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54"/>
  </p:notesMasterIdLst>
  <p:sldIdLst>
    <p:sldId id="256" r:id="rId2"/>
    <p:sldId id="257" r:id="rId3"/>
    <p:sldId id="259" r:id="rId4"/>
    <p:sldId id="261" r:id="rId5"/>
    <p:sldId id="273" r:id="rId6"/>
    <p:sldId id="266" r:id="rId7"/>
    <p:sldId id="267" r:id="rId8"/>
    <p:sldId id="268" r:id="rId9"/>
    <p:sldId id="269" r:id="rId10"/>
    <p:sldId id="270" r:id="rId11"/>
    <p:sldId id="271" r:id="rId12"/>
    <p:sldId id="274" r:id="rId13"/>
    <p:sldId id="275" r:id="rId14"/>
    <p:sldId id="276" r:id="rId15"/>
    <p:sldId id="277" r:id="rId16"/>
    <p:sldId id="278" r:id="rId17"/>
    <p:sldId id="279" r:id="rId18"/>
    <p:sldId id="281" r:id="rId19"/>
    <p:sldId id="283" r:id="rId20"/>
    <p:sldId id="285" r:id="rId21"/>
    <p:sldId id="262" r:id="rId22"/>
    <p:sldId id="286" r:id="rId23"/>
    <p:sldId id="287" r:id="rId24"/>
    <p:sldId id="288" r:id="rId25"/>
    <p:sldId id="289" r:id="rId26"/>
    <p:sldId id="300" r:id="rId27"/>
    <p:sldId id="301" r:id="rId28"/>
    <p:sldId id="302" r:id="rId29"/>
    <p:sldId id="311" r:id="rId30"/>
    <p:sldId id="312" r:id="rId31"/>
    <p:sldId id="314" r:id="rId32"/>
    <p:sldId id="323" r:id="rId33"/>
    <p:sldId id="324" r:id="rId34"/>
    <p:sldId id="325" r:id="rId35"/>
    <p:sldId id="326" r:id="rId36"/>
    <p:sldId id="327" r:id="rId37"/>
    <p:sldId id="328" r:id="rId38"/>
    <p:sldId id="329" r:id="rId39"/>
    <p:sldId id="330" r:id="rId40"/>
    <p:sldId id="337" r:id="rId41"/>
    <p:sldId id="331" r:id="rId42"/>
    <p:sldId id="332" r:id="rId43"/>
    <p:sldId id="333" r:id="rId44"/>
    <p:sldId id="338" r:id="rId45"/>
    <p:sldId id="334" r:id="rId46"/>
    <p:sldId id="339" r:id="rId47"/>
    <p:sldId id="335" r:id="rId48"/>
    <p:sldId id="336" r:id="rId49"/>
    <p:sldId id="316" r:id="rId50"/>
    <p:sldId id="317" r:id="rId51"/>
    <p:sldId id="320" r:id="rId52"/>
    <p:sldId id="322" r:id="rId5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0" d="100"/>
          <a:sy n="40" d="100"/>
        </p:scale>
        <p:origin x="-1598" y="-2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6CFA2C8-4D6E-4BA4-9BAF-2EEB32D7DBE3}" type="datetimeFigureOut">
              <a:rPr lang="en-US" smtClean="0"/>
              <a:pPr/>
              <a:t>10/28/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FD104C-0DCB-4034-86E9-56282C6AA5D1}"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en.wikipedia.org/wiki/Statistical_inference"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en.wikipedia.org/wiki/Statistical_sample" TargetMode="External"/><Relationship Id="rId5" Type="http://schemas.openxmlformats.org/officeDocument/2006/relationships/hyperlink" Target="http://en.wikipedia.org/wiki/Geography" TargetMode="External"/><Relationship Id="rId4" Type="http://schemas.openxmlformats.org/officeDocument/2006/relationships/hyperlink" Target="http://en.wikipedia.org/wiki/Random_sample"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p:cNvSpPr>
            <a:spLocks noGrp="1" noChangeArrowheads="1"/>
          </p:cNvSpPr>
          <p:nvPr>
            <p:ph type="dt" sz="quarter" idx="4294967295"/>
          </p:nvPr>
        </p:nvSpPr>
        <p:spPr bwMode="auto">
          <a:xfrm>
            <a:off x="3884613" y="0"/>
            <a:ext cx="2971800" cy="457200"/>
          </a:xfrm>
          <a:prstGeom prst="rect">
            <a:avLst/>
          </a:prstGeom>
          <a:noFill/>
          <a:ln>
            <a:miter lim="800000"/>
            <a:headEnd/>
            <a:tailEnd/>
          </a:ln>
        </p:spPr>
        <p:txBody>
          <a:bodyPr/>
          <a:lstStyle/>
          <a:p>
            <a:fld id="{CD0E8748-29B7-49D8-9ECE-EA255345FDDB}" type="datetime1">
              <a:rPr lang="en-US" altLang="en-US"/>
              <a:pPr/>
              <a:t>10/28/2013</a:t>
            </a:fld>
            <a:endParaRPr lang="en-US" altLang="en-US"/>
          </a:p>
        </p:txBody>
      </p:sp>
      <p:sp>
        <p:nvSpPr>
          <p:cNvPr id="71683" name="Rectangle 7"/>
          <p:cNvSpPr>
            <a:spLocks noGrp="1" noChangeArrowheads="1"/>
          </p:cNvSpPr>
          <p:nvPr>
            <p:ph type="sldNum" sz="quarter" idx="4294967295"/>
          </p:nvPr>
        </p:nvSpPr>
        <p:spPr bwMode="auto">
          <a:xfrm>
            <a:off x="3884613" y="8685213"/>
            <a:ext cx="2971800" cy="457200"/>
          </a:xfrm>
          <a:prstGeom prst="rect">
            <a:avLst/>
          </a:prstGeom>
          <a:noFill/>
          <a:ln>
            <a:miter lim="800000"/>
            <a:headEnd/>
            <a:tailEnd/>
          </a:ln>
        </p:spPr>
        <p:txBody>
          <a:bodyPr/>
          <a:lstStyle/>
          <a:p>
            <a:fld id="{5DC87144-0817-4C17-8023-76CE0BB653E0}" type="slidenum">
              <a:rPr lang="en-US" altLang="en-US"/>
              <a:pPr/>
              <a:t>4</a:t>
            </a:fld>
            <a:endParaRPr lang="en-US" altLang="en-US"/>
          </a:p>
        </p:txBody>
      </p:sp>
      <p:sp>
        <p:nvSpPr>
          <p:cNvPr id="71684" name="Rectangle 2"/>
          <p:cNvSpPr>
            <a:spLocks noGrp="1" noRot="1" noChangeAspect="1" noChangeArrowheads="1" noTextEdit="1"/>
          </p:cNvSpPr>
          <p:nvPr>
            <p:ph type="sldImg"/>
          </p:nvPr>
        </p:nvSpPr>
        <p:spPr>
          <a:xfrm>
            <a:off x="1912938" y="692150"/>
            <a:ext cx="3032125" cy="2273300"/>
          </a:xfrm>
          <a:ln cap="flat"/>
        </p:spPr>
      </p:sp>
      <p:sp>
        <p:nvSpPr>
          <p:cNvPr id="71685" name="Rectangle 3"/>
          <p:cNvSpPr>
            <a:spLocks noGrp="1" noChangeArrowheads="1"/>
          </p:cNvSpPr>
          <p:nvPr>
            <p:ph type="body" idx="1"/>
          </p:nvPr>
        </p:nvSpPr>
        <p:spPr>
          <a:noFill/>
          <a:ln w="9525"/>
        </p:spPr>
        <p:txBody>
          <a:bodyPr/>
          <a:lstStyle/>
          <a:p>
            <a:endParaRPr lang="en-US" alt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xfrm>
            <a:off x="1150938" y="692150"/>
            <a:ext cx="4556125" cy="3416300"/>
          </a:xfrm>
          <a:ln/>
        </p:spPr>
      </p:sp>
      <p:sp>
        <p:nvSpPr>
          <p:cNvPr id="66563"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xfrm>
            <a:off x="1150938" y="692150"/>
            <a:ext cx="4556125" cy="3416300"/>
          </a:xfrm>
          <a:ln/>
        </p:spPr>
      </p:sp>
      <p:sp>
        <p:nvSpPr>
          <p:cNvPr id="75779"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xfrm>
            <a:off x="1150938" y="692150"/>
            <a:ext cx="4556125" cy="3416300"/>
          </a:xfrm>
          <a:ln/>
        </p:spPr>
      </p:sp>
      <p:sp>
        <p:nvSpPr>
          <p:cNvPr id="76803"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xfrm>
            <a:off x="1150938" y="692150"/>
            <a:ext cx="4556125" cy="3416300"/>
          </a:xfrm>
          <a:ln/>
        </p:spPr>
      </p:sp>
      <p:sp>
        <p:nvSpPr>
          <p:cNvPr id="78851"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C3490005-119C-4B24-8141-807E40E081A7}" type="slidenum">
              <a:rPr lang="ar-SA" smtClean="0">
                <a:latin typeface="Arial" charset="0"/>
                <a:cs typeface="Arial" charset="0"/>
              </a:rPr>
              <a:pPr/>
              <a:t>34</a:t>
            </a:fld>
            <a:endParaRPr lang="ru-RU" smtClean="0">
              <a:latin typeface="Arial" charset="0"/>
              <a:cs typeface="Arial"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5B46DA34-74E8-410F-9A3E-D41DDF53A327}" type="slidenum">
              <a:rPr lang="ar-SA" smtClean="0">
                <a:latin typeface="Arial" charset="0"/>
                <a:cs typeface="Arial" charset="0"/>
              </a:rPr>
              <a:pPr/>
              <a:t>35</a:t>
            </a:fld>
            <a:endParaRPr lang="ru-RU" smtClean="0">
              <a:latin typeface="Arial" charset="0"/>
              <a:cs typeface="Arial"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F36C4C8D-61AC-47FB-AC1E-B8EC679AB661}" type="slidenum">
              <a:rPr lang="ar-SA" smtClean="0">
                <a:latin typeface="Arial" charset="0"/>
                <a:cs typeface="Arial" charset="0"/>
              </a:rPr>
              <a:pPr/>
              <a:t>36</a:t>
            </a:fld>
            <a:endParaRPr lang="ru-RU" smtClean="0">
              <a:latin typeface="Arial" charset="0"/>
              <a:cs typeface="Arial"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033EA5DA-07AB-407A-A035-F34C988A8820}" type="slidenum">
              <a:rPr lang="ar-SA" smtClean="0">
                <a:latin typeface="Arial" charset="0"/>
                <a:cs typeface="Arial" charset="0"/>
              </a:rPr>
              <a:pPr/>
              <a:t>37</a:t>
            </a:fld>
            <a:endParaRPr lang="ru-RU" smtClean="0">
              <a:latin typeface="Arial" charset="0"/>
              <a:cs typeface="Arial"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F96D9CE-1059-449E-9884-0356931DBFE1}" type="slidenum">
              <a:rPr lang="ar-SA" smtClean="0">
                <a:latin typeface="Arial" charset="0"/>
                <a:cs typeface="Arial" charset="0"/>
              </a:rPr>
              <a:pPr/>
              <a:t>38</a:t>
            </a:fld>
            <a:endParaRPr lang="ru-RU" smtClean="0">
              <a:latin typeface="Arial" charset="0"/>
              <a:cs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C81C2EE-91B6-4869-B79E-D09556AA4C41}" type="slidenum">
              <a:rPr lang="ar-SA" smtClean="0">
                <a:latin typeface="Arial" charset="0"/>
                <a:cs typeface="Arial" charset="0"/>
              </a:rPr>
              <a:pPr/>
              <a:t>39</a:t>
            </a:fld>
            <a:endParaRPr lang="ru-RU" smtClean="0">
              <a:latin typeface="Arial" charset="0"/>
              <a:cs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noFill/>
          <a:ln w="9525"/>
        </p:spPr>
        <p:txBody>
          <a:bodyPr/>
          <a:lstStyle/>
          <a:p>
            <a:r>
              <a:rPr lang="en-US" smtClean="0"/>
              <a:t>:1, 1, 3</a:t>
            </a:r>
          </a:p>
        </p:txBody>
      </p:sp>
      <p:sp>
        <p:nvSpPr>
          <p:cNvPr id="72707" name="Rectangle 3"/>
          <p:cNvSpPr>
            <a:spLocks noGrp="1" noRot="1" noChangeAspect="1" noChangeArrowheads="1" noTextEdit="1"/>
          </p:cNvSpPr>
          <p:nvPr>
            <p:ph type="sldImg"/>
          </p:nvPr>
        </p:nvSpPr>
        <p:spPr>
          <a:xfrm>
            <a:off x="1912938" y="692150"/>
            <a:ext cx="3032125" cy="2273300"/>
          </a:xfrm>
          <a:ln cap="flat"/>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xfrm>
            <a:off x="1150938" y="692150"/>
            <a:ext cx="4556125" cy="3416300"/>
          </a:xfrm>
          <a:ln/>
        </p:spPr>
      </p:sp>
      <p:sp>
        <p:nvSpPr>
          <p:cNvPr id="79875"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xfrm>
            <a:off x="1150938" y="692150"/>
            <a:ext cx="4556125" cy="3416300"/>
          </a:xfrm>
          <a:ln/>
        </p:spPr>
      </p:sp>
      <p:sp>
        <p:nvSpPr>
          <p:cNvPr id="82947"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xfrm>
            <a:off x="1150938" y="692150"/>
            <a:ext cx="4556125" cy="3416300"/>
          </a:xfrm>
          <a:ln/>
        </p:spPr>
      </p:sp>
      <p:sp>
        <p:nvSpPr>
          <p:cNvPr id="83971"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454A6E49-F21B-4EA2-9A5C-FDB52CFD5B85}" type="slidenum">
              <a:rPr lang="ar-SA" smtClean="0">
                <a:latin typeface="Arial" charset="0"/>
                <a:cs typeface="Arial" charset="0"/>
              </a:rPr>
              <a:pPr/>
              <a:t>48</a:t>
            </a:fld>
            <a:endParaRPr lang="ru-RU" smtClean="0">
              <a:latin typeface="Arial" charset="0"/>
              <a:cs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xfrm>
            <a:off x="1150938" y="692150"/>
            <a:ext cx="4556125" cy="3416300"/>
          </a:xfrm>
          <a:ln/>
        </p:spPr>
      </p:sp>
      <p:sp>
        <p:nvSpPr>
          <p:cNvPr id="80899"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xfrm>
            <a:off x="1150938" y="692150"/>
            <a:ext cx="4556125" cy="3416300"/>
          </a:xfrm>
          <a:ln/>
        </p:spPr>
      </p:sp>
      <p:sp>
        <p:nvSpPr>
          <p:cNvPr id="81923"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xfrm>
            <a:off x="1150938" y="692150"/>
            <a:ext cx="4556125" cy="3416300"/>
          </a:xfrm>
          <a:ln/>
        </p:spPr>
      </p:sp>
      <p:sp>
        <p:nvSpPr>
          <p:cNvPr id="84995"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xfrm>
            <a:off x="1150938" y="692150"/>
            <a:ext cx="4556125" cy="3416300"/>
          </a:xfrm>
          <a:ln/>
        </p:spPr>
      </p:sp>
      <p:sp>
        <p:nvSpPr>
          <p:cNvPr id="87043"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u="none" dirty="0" smtClean="0">
                <a:solidFill>
                  <a:schemeClr val="tx1"/>
                </a:solidFill>
              </a:rPr>
              <a:t>A </a:t>
            </a:r>
            <a:r>
              <a:rPr lang="en-US" sz="1200" b="1" u="none" dirty="0" smtClean="0">
                <a:solidFill>
                  <a:schemeClr val="tx1"/>
                </a:solidFill>
              </a:rPr>
              <a:t>statistical population</a:t>
            </a:r>
            <a:r>
              <a:rPr lang="en-US" sz="1200" u="none" dirty="0" smtClean="0">
                <a:solidFill>
                  <a:schemeClr val="tx1"/>
                </a:solidFill>
              </a:rPr>
              <a:t> is a set of entities concerning which </a:t>
            </a:r>
            <a:r>
              <a:rPr lang="en-US" sz="1200" u="none" dirty="0" smtClean="0">
                <a:solidFill>
                  <a:schemeClr val="tx1"/>
                </a:solidFill>
                <a:hlinkClick r:id="rId3" tooltip="Statistical inference"/>
              </a:rPr>
              <a:t>statistical inferences</a:t>
            </a:r>
            <a:r>
              <a:rPr lang="en-US" sz="1200" u="none" dirty="0" smtClean="0">
                <a:solidFill>
                  <a:schemeClr val="tx1"/>
                </a:solidFill>
              </a:rPr>
              <a:t> are to be drawn, often based on a </a:t>
            </a:r>
            <a:r>
              <a:rPr lang="en-US" sz="1200" u="none" dirty="0" smtClean="0">
                <a:solidFill>
                  <a:schemeClr val="tx1"/>
                </a:solidFill>
                <a:hlinkClick r:id="rId4" tooltip="Random sample"/>
              </a:rPr>
              <a:t>random </a:t>
            </a:r>
            <a:r>
              <a:rPr lang="en-US" sz="1200" u="none" dirty="0" err="1" smtClean="0">
                <a:solidFill>
                  <a:schemeClr val="tx1"/>
                </a:solidFill>
                <a:hlinkClick r:id="rId4" tooltip="Random sample"/>
              </a:rPr>
              <a:t>sample</a:t>
            </a:r>
            <a:r>
              <a:rPr lang="en-US" sz="1200" u="none" dirty="0" err="1" smtClean="0">
                <a:solidFill>
                  <a:schemeClr val="tx1"/>
                </a:solidFill>
              </a:rPr>
              <a:t>taken</a:t>
            </a:r>
            <a:r>
              <a:rPr lang="en-US" sz="1200" u="none" dirty="0" smtClean="0">
                <a:solidFill>
                  <a:schemeClr val="tx1"/>
                </a:solidFill>
              </a:rPr>
              <a:t> from the population. For example, if we are interested in making generalizations about all crows, then the statistical population is the set of all crows that exist now, ever existed, or will exist in the future. Since in this case and many others it is impossible to observe the entire statistical population, due to time constraints, constraints of </a:t>
            </a:r>
            <a:r>
              <a:rPr lang="en-US" sz="1200" u="none" dirty="0" smtClean="0">
                <a:solidFill>
                  <a:schemeClr val="tx1"/>
                </a:solidFill>
                <a:hlinkClick r:id="rId5" tooltip="Geography"/>
              </a:rPr>
              <a:t>geographical</a:t>
            </a:r>
            <a:r>
              <a:rPr lang="en-US" sz="1200" u="none" dirty="0" smtClean="0">
                <a:solidFill>
                  <a:schemeClr val="tx1"/>
                </a:solidFill>
              </a:rPr>
              <a:t> accessibility, and constraints on the researcher's resources, a researcher would instead observe a </a:t>
            </a:r>
            <a:r>
              <a:rPr lang="en-US" sz="1200" u="none" dirty="0" smtClean="0">
                <a:solidFill>
                  <a:schemeClr val="tx1"/>
                </a:solidFill>
                <a:hlinkClick r:id="rId6" tooltip="Statistical sample"/>
              </a:rPr>
              <a:t>statistical sample</a:t>
            </a:r>
            <a:r>
              <a:rPr lang="en-US" sz="1200" u="none" dirty="0" smtClean="0">
                <a:solidFill>
                  <a:schemeClr val="tx1"/>
                </a:solidFill>
              </a:rPr>
              <a:t> from the population in order to attempt to learn something about the population as a whole. </a:t>
            </a:r>
          </a:p>
          <a:p>
            <a:endParaRPr lang="en-US" u="none" dirty="0">
              <a:solidFill>
                <a:schemeClr val="tx1"/>
              </a:solidFill>
            </a:endParaRPr>
          </a:p>
        </p:txBody>
      </p:sp>
      <p:sp>
        <p:nvSpPr>
          <p:cNvPr id="4" name="Slide Number Placeholder 3"/>
          <p:cNvSpPr>
            <a:spLocks noGrp="1"/>
          </p:cNvSpPr>
          <p:nvPr>
            <p:ph type="sldNum" sz="quarter" idx="10"/>
          </p:nvPr>
        </p:nvSpPr>
        <p:spPr/>
        <p:txBody>
          <a:bodyPr/>
          <a:lstStyle/>
          <a:p>
            <a:fld id="{3DFD104C-0DCB-4034-86E9-56282C6AA5D1}" type="slidenum">
              <a:rPr lang="en-US" smtClean="0"/>
              <a:pPr/>
              <a:t>8</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body" idx="1"/>
          </p:nvPr>
        </p:nvSpPr>
        <p:spPr>
          <a:noFill/>
          <a:ln w="9525"/>
        </p:spPr>
        <p:txBody>
          <a:bodyPr/>
          <a:lstStyle/>
          <a:p>
            <a:endParaRPr lang="en-US" smtClean="0"/>
          </a:p>
        </p:txBody>
      </p:sp>
      <p:sp>
        <p:nvSpPr>
          <p:cNvPr id="75779" name="Rectangle 3"/>
          <p:cNvSpPr>
            <a:spLocks noGrp="1" noRot="1" noChangeAspect="1" noChangeArrowheads="1" noTextEdit="1"/>
          </p:cNvSpPr>
          <p:nvPr>
            <p:ph type="sldImg"/>
          </p:nvPr>
        </p:nvSpPr>
        <p:spPr>
          <a:xfrm>
            <a:off x="1912938" y="692150"/>
            <a:ext cx="3032125" cy="2273300"/>
          </a:xfrm>
          <a:ln cap="flat"/>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1"/>
          </p:nvPr>
        </p:nvSpPr>
        <p:spPr>
          <a:noFill/>
          <a:ln w="9525"/>
        </p:spPr>
        <p:txBody>
          <a:bodyPr/>
          <a:lstStyle/>
          <a:p>
            <a:r>
              <a:rPr lang="en-US" sz="1600" b="1" smtClean="0"/>
              <a:t>Data</a:t>
            </a:r>
            <a:endParaRPr lang="en-US" sz="1600" smtClean="0"/>
          </a:p>
          <a:p>
            <a:pPr lvl="1"/>
            <a:r>
              <a:rPr lang="en-US" smtClean="0"/>
              <a:t>facts or information that is relevant or appropriate to a decision maker</a:t>
            </a:r>
          </a:p>
          <a:p>
            <a:r>
              <a:rPr lang="en-US" sz="1600" b="1" smtClean="0"/>
              <a:t>Population</a:t>
            </a:r>
            <a:endParaRPr lang="en-US" sz="1600" smtClean="0"/>
          </a:p>
          <a:p>
            <a:pPr lvl="1"/>
            <a:r>
              <a:rPr lang="en-US" smtClean="0"/>
              <a:t>the totality of objects under consideration</a:t>
            </a:r>
            <a:endParaRPr lang="en-US" sz="1600" smtClean="0"/>
          </a:p>
          <a:p>
            <a:r>
              <a:rPr lang="en-US" sz="1600" b="1" smtClean="0"/>
              <a:t>Sample</a:t>
            </a:r>
            <a:endParaRPr lang="en-US" sz="1600" smtClean="0"/>
          </a:p>
          <a:p>
            <a:pPr lvl="1"/>
            <a:r>
              <a:rPr lang="en-US" smtClean="0"/>
              <a:t>a portion of the population that is selected for analysis</a:t>
            </a:r>
          </a:p>
          <a:p>
            <a:r>
              <a:rPr lang="en-US" sz="1600" b="1" smtClean="0"/>
              <a:t>Parameter</a:t>
            </a:r>
            <a:endParaRPr lang="en-US" sz="1600" smtClean="0"/>
          </a:p>
          <a:p>
            <a:pPr lvl="1"/>
            <a:r>
              <a:rPr lang="en-US" smtClean="0"/>
              <a:t>a summary measure (e.g., mean) that is computed to describe a characteristic of the population</a:t>
            </a:r>
          </a:p>
          <a:p>
            <a:r>
              <a:rPr lang="en-US" sz="1600" b="1" smtClean="0"/>
              <a:t>Statistic</a:t>
            </a:r>
            <a:endParaRPr lang="en-US" sz="1600" smtClean="0"/>
          </a:p>
          <a:p>
            <a:pPr lvl="1"/>
            <a:r>
              <a:rPr lang="en-US" smtClean="0"/>
              <a:t>a summary measure (e.g., mean) that is computed to describe a characteristic of the sample</a:t>
            </a:r>
          </a:p>
          <a:p>
            <a:endParaRPr lang="en-US" smtClean="0"/>
          </a:p>
        </p:txBody>
      </p:sp>
      <p:sp>
        <p:nvSpPr>
          <p:cNvPr id="77827" name="Rectangle 3"/>
          <p:cNvSpPr>
            <a:spLocks noGrp="1" noRot="1" noChangeAspect="1" noChangeArrowheads="1" noTextEdit="1"/>
          </p:cNvSpPr>
          <p:nvPr>
            <p:ph type="sldImg"/>
          </p:nvPr>
        </p:nvSpPr>
        <p:spPr>
          <a:xfrm>
            <a:off x="1912938" y="692150"/>
            <a:ext cx="3032125" cy="2273300"/>
          </a:xfrm>
          <a:ln cap="flat"/>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150938" y="692150"/>
            <a:ext cx="4556125" cy="3416300"/>
          </a:xfrm>
          <a:ln cap="flat"/>
        </p:spPr>
      </p:sp>
      <p:sp>
        <p:nvSpPr>
          <p:cNvPr id="52227" name="Rectangle 3"/>
          <p:cNvSpPr>
            <a:spLocks noGrp="1" noChangeArrowheads="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xfrm>
            <a:off x="1150938" y="692150"/>
            <a:ext cx="4556125" cy="3416300"/>
          </a:xfrm>
          <a:ln/>
        </p:spPr>
      </p:sp>
      <p:sp>
        <p:nvSpPr>
          <p:cNvPr id="53251"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xfrm>
            <a:off x="1150938" y="692150"/>
            <a:ext cx="4556125" cy="3416300"/>
          </a:xfrm>
          <a:ln/>
        </p:spPr>
      </p:sp>
      <p:sp>
        <p:nvSpPr>
          <p:cNvPr id="64515"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xfrm>
            <a:off x="1150938" y="692150"/>
            <a:ext cx="4556125" cy="3416300"/>
          </a:xfrm>
          <a:ln/>
        </p:spPr>
      </p:sp>
      <p:sp>
        <p:nvSpPr>
          <p:cNvPr id="65539" name="Notes Placeholder 2"/>
          <p:cNvSpPr>
            <a:spLocks noGrp="1"/>
          </p:cNvSpPr>
          <p:nvPr>
            <p:ph type="body" idx="1"/>
          </p:nvPr>
        </p:nvSpPr>
        <p:spPr>
          <a:noFill/>
          <a:ln w="9525"/>
        </p:spPr>
        <p:txBody>
          <a:bodyPr/>
          <a:lstStyle/>
          <a:p>
            <a:endParaRPr lang="en-US" smtClean="0">
              <a:latin typeface="Times New Roman" pitchFamily="1"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r>
              <a:rPr lang="en-US" smtClean="0"/>
              <a:t>28-Oct-2013</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8-Oct-2013</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8-Oct-2013</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676400" y="152400"/>
            <a:ext cx="6781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981200"/>
            <a:ext cx="38481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10100" y="1981200"/>
            <a:ext cx="3848100" cy="4114800"/>
          </a:xfrm>
        </p:spPr>
        <p:txBody>
          <a:bodyPr>
            <a:normAutofit/>
          </a:bodyPr>
          <a:lstStyle/>
          <a:p>
            <a:pPr lvl="0"/>
            <a:endParaRPr lang="en-US" noProof="0" smtClean="0"/>
          </a:p>
        </p:txBody>
      </p:sp>
    </p:spTree>
  </p:cSld>
  <p:clrMapOvr>
    <a:masterClrMapping/>
  </p:clrMapOvr>
  <p:transition>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8-Oct-2013</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28-Oct-2013</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t>28-Oct-2013</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t>28-Oct-2013</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28-Oct-2013</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28-Oct-2013</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8-Oct-2013</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8-Oct-2013</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CAEF368-AA4C-467E-AB90-32130654868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t>28-Oct-2013</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AEF368-AA4C-467E-AB90-32130654868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vmlDrawing" Target="../drawings/vmlDrawing3.v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24.xml"/><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3.bin"/><Relationship Id="rId5" Type="http://schemas.openxmlformats.org/officeDocument/2006/relationships/image" Target="../media/image6.jpeg"/><Relationship Id="rId10" Type="http://schemas.openxmlformats.org/officeDocument/2006/relationships/oleObject" Target="../embeddings/oleObject7.bin"/><Relationship Id="rId4" Type="http://schemas.openxmlformats.org/officeDocument/2006/relationships/oleObject" Target="../embeddings/oleObject2.bin"/><Relationship Id="rId9"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219200"/>
            <a:ext cx="7772400" cy="1828800"/>
          </a:xfrm>
        </p:spPr>
        <p:txBody>
          <a:bodyPr>
            <a:normAutofit fontScale="90000"/>
          </a:bodyPr>
          <a:lstStyle/>
          <a:p>
            <a:r>
              <a:rPr lang="en-US" dirty="0" smtClean="0"/>
              <a:t>Inferential Statistics</a:t>
            </a:r>
            <a:br>
              <a:rPr lang="en-US" dirty="0" smtClean="0"/>
            </a:br>
            <a:r>
              <a:rPr lang="en-US" dirty="0" smtClean="0"/>
              <a:t>Virtual COMSATS</a:t>
            </a:r>
            <a:br>
              <a:rPr lang="en-US" dirty="0" smtClean="0"/>
            </a:br>
            <a:endParaRPr lang="en-US" dirty="0"/>
          </a:p>
        </p:txBody>
      </p:sp>
      <p:sp>
        <p:nvSpPr>
          <p:cNvPr id="3" name="Subtitle 2"/>
          <p:cNvSpPr>
            <a:spLocks noGrp="1"/>
          </p:cNvSpPr>
          <p:nvPr>
            <p:ph type="subTitle" idx="1"/>
          </p:nvPr>
        </p:nvSpPr>
        <p:spPr/>
        <p:txBody>
          <a:bodyPr>
            <a:normAutofit fontScale="70000" lnSpcReduction="20000"/>
          </a:bodyPr>
          <a:lstStyle/>
          <a:p>
            <a:r>
              <a:rPr lang="en-US" dirty="0" err="1" smtClean="0"/>
              <a:t>Ossam</a:t>
            </a:r>
            <a:r>
              <a:rPr lang="en-US" dirty="0" smtClean="0"/>
              <a:t> </a:t>
            </a:r>
            <a:r>
              <a:rPr lang="en-US" dirty="0" err="1" smtClean="0"/>
              <a:t>Chohan</a:t>
            </a:r>
            <a:endParaRPr lang="en-US" dirty="0" smtClean="0"/>
          </a:p>
          <a:p>
            <a:r>
              <a:rPr lang="en-US" dirty="0" smtClean="0"/>
              <a:t>Assistant Professor</a:t>
            </a:r>
          </a:p>
          <a:p>
            <a:r>
              <a:rPr lang="en-US" dirty="0" smtClean="0"/>
              <a:t>CIIT </a:t>
            </a:r>
            <a:r>
              <a:rPr lang="en-US" dirty="0" err="1" smtClean="0"/>
              <a:t>Abbottabad</a:t>
            </a:r>
            <a:endParaRPr lang="en-US" dirty="0" smtClean="0"/>
          </a:p>
          <a:p>
            <a:r>
              <a:rPr lang="en-US" dirty="0" err="1" smtClean="0"/>
              <a:t>M.Sc</a:t>
            </a:r>
            <a:r>
              <a:rPr lang="en-US" dirty="0" smtClean="0"/>
              <a:t> Statistics (QAU), MIT (CIIT), MS Operations Research (DU Sweden)</a:t>
            </a:r>
            <a:endParaRPr lang="en-US" dirty="0"/>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CAEF368-AA4C-467E-AB90-321306548686}"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
          <p:cNvSpPr>
            <a:spLocks noChangeArrowheads="1"/>
          </p:cNvSpPr>
          <p:nvPr/>
        </p:nvSpPr>
        <p:spPr bwMode="auto">
          <a:xfrm>
            <a:off x="1600200" y="1676400"/>
            <a:ext cx="5715000" cy="3970318"/>
          </a:xfrm>
          <a:prstGeom prst="rect">
            <a:avLst/>
          </a:prstGeom>
          <a:noFill/>
          <a:ln w="9525">
            <a:noFill/>
            <a:miter lim="800000"/>
            <a:headEnd/>
            <a:tailEnd/>
          </a:ln>
        </p:spPr>
        <p:txBody>
          <a:bodyPr wrap="square">
            <a:spAutoFit/>
          </a:bodyPr>
          <a:lstStyle/>
          <a:p>
            <a:r>
              <a:rPr lang="en-US" altLang="en-US" sz="2800" dirty="0"/>
              <a:t>A number that describes a sample characteristic</a:t>
            </a:r>
            <a:r>
              <a:rPr lang="en-US" altLang="en-US" sz="2800" b="1" i="1" dirty="0"/>
              <a:t> </a:t>
            </a:r>
          </a:p>
          <a:p>
            <a:r>
              <a:rPr lang="en-US" altLang="en-US" sz="2800" b="1" i="1" dirty="0"/>
              <a:t>Example:</a:t>
            </a:r>
          </a:p>
          <a:p>
            <a:r>
              <a:rPr lang="en-US" altLang="en-US" sz="2800" b="1" i="1" dirty="0" smtClean="0"/>
              <a:t>Average CGPA </a:t>
            </a:r>
            <a:r>
              <a:rPr lang="en-US" altLang="en-US" sz="2800" b="1" i="1" dirty="0"/>
              <a:t>of  </a:t>
            </a:r>
            <a:r>
              <a:rPr lang="en-US" altLang="en-US" sz="2800" b="1" i="1" dirty="0" smtClean="0"/>
              <a:t>students in three campuses of COMSATS for year 2009.</a:t>
            </a:r>
          </a:p>
          <a:p>
            <a:endParaRPr lang="en-US" sz="2800" b="1" i="1" dirty="0"/>
          </a:p>
          <a:p>
            <a:r>
              <a:rPr lang="en-US" sz="2800" b="1" i="1" dirty="0" smtClean="0"/>
              <a:t>Sample mean, sample median, sample correlation coefficient and etc…</a:t>
            </a:r>
            <a:endParaRPr lang="en-US" sz="2800" dirty="0"/>
          </a:p>
        </p:txBody>
      </p:sp>
      <p:sp>
        <p:nvSpPr>
          <p:cNvPr id="27651" name="TextBox 2"/>
          <p:cNvSpPr txBox="1">
            <a:spLocks noChangeArrowheads="1"/>
          </p:cNvSpPr>
          <p:nvPr/>
        </p:nvSpPr>
        <p:spPr bwMode="auto">
          <a:xfrm>
            <a:off x="1676400" y="511175"/>
            <a:ext cx="4114800" cy="584775"/>
          </a:xfrm>
          <a:prstGeom prst="rect">
            <a:avLst/>
          </a:prstGeom>
          <a:noFill/>
          <a:ln w="9525">
            <a:noFill/>
            <a:miter lim="800000"/>
            <a:headEnd/>
            <a:tailEnd/>
          </a:ln>
        </p:spPr>
        <p:txBody>
          <a:bodyPr>
            <a:spAutoFit/>
          </a:bodyPr>
          <a:lstStyle/>
          <a:p>
            <a:r>
              <a:rPr lang="en-US" altLang="en-US" sz="3200" dirty="0">
                <a:solidFill>
                  <a:schemeClr val="tx2">
                    <a:satMod val="200000"/>
                  </a:schemeClr>
                </a:solidFill>
                <a:latin typeface="+mj-lt"/>
                <a:ea typeface="+mj-ea"/>
                <a:cs typeface="+mj-cs"/>
              </a:rPr>
              <a:t>Statistic</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CAEF368-AA4C-467E-AB90-321306548686}" type="slidenum">
              <a:rPr lang="en-US" smtClean="0"/>
              <a:pPr/>
              <a:t>10</a:t>
            </a:fld>
            <a:endParaRPr 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1"/>
          <p:cNvSpPr txBox="1">
            <a:spLocks noChangeArrowheads="1"/>
          </p:cNvSpPr>
          <p:nvPr/>
        </p:nvSpPr>
        <p:spPr bwMode="auto">
          <a:xfrm>
            <a:off x="990600" y="533400"/>
            <a:ext cx="4724400" cy="584775"/>
          </a:xfrm>
          <a:prstGeom prst="rect">
            <a:avLst/>
          </a:prstGeom>
          <a:noFill/>
          <a:ln w="9525">
            <a:noFill/>
            <a:miter lim="800000"/>
            <a:headEnd/>
            <a:tailEnd/>
          </a:ln>
        </p:spPr>
        <p:txBody>
          <a:bodyPr>
            <a:spAutoFit/>
          </a:bodyPr>
          <a:lstStyle/>
          <a:p>
            <a:r>
              <a:rPr lang="en-US" altLang="en-US" sz="3200" dirty="0">
                <a:solidFill>
                  <a:schemeClr val="tx2">
                    <a:satMod val="200000"/>
                  </a:schemeClr>
                </a:solidFill>
                <a:latin typeface="+mj-lt"/>
                <a:ea typeface="+mj-ea"/>
                <a:cs typeface="+mj-cs"/>
              </a:rPr>
              <a:t>Variable</a:t>
            </a:r>
          </a:p>
        </p:txBody>
      </p:sp>
      <p:sp>
        <p:nvSpPr>
          <p:cNvPr id="28675" name="TextBox 2"/>
          <p:cNvSpPr txBox="1">
            <a:spLocks noChangeArrowheads="1"/>
          </p:cNvSpPr>
          <p:nvPr/>
        </p:nvSpPr>
        <p:spPr bwMode="auto">
          <a:xfrm>
            <a:off x="1066800" y="1905000"/>
            <a:ext cx="5943600" cy="3539430"/>
          </a:xfrm>
          <a:prstGeom prst="rect">
            <a:avLst/>
          </a:prstGeom>
          <a:noFill/>
          <a:ln w="9525">
            <a:noFill/>
            <a:miter lim="800000"/>
            <a:headEnd/>
            <a:tailEnd/>
          </a:ln>
        </p:spPr>
        <p:txBody>
          <a:bodyPr wrap="square">
            <a:spAutoFit/>
          </a:bodyPr>
          <a:lstStyle/>
          <a:p>
            <a:r>
              <a:rPr lang="en-US" sz="2800" dirty="0"/>
              <a:t>A  Variable is a characteristic or  property of the population.</a:t>
            </a:r>
          </a:p>
          <a:p>
            <a:endParaRPr lang="en-US" sz="2800" dirty="0"/>
          </a:p>
          <a:p>
            <a:r>
              <a:rPr lang="en-US" sz="2800" dirty="0"/>
              <a:t>Example:</a:t>
            </a:r>
          </a:p>
          <a:p>
            <a:r>
              <a:rPr lang="en-US" sz="2800" dirty="0"/>
              <a:t>All men in </a:t>
            </a:r>
            <a:r>
              <a:rPr lang="en-US" sz="2800" dirty="0" smtClean="0"/>
              <a:t>Pakistan </a:t>
            </a:r>
            <a:r>
              <a:rPr lang="en-US" sz="2800" dirty="0"/>
              <a:t>is a statistical population.</a:t>
            </a:r>
          </a:p>
          <a:p>
            <a:r>
              <a:rPr lang="en-US" sz="2800" dirty="0"/>
              <a:t>The height of all these men is a variable.</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CAEF368-AA4C-467E-AB90-321306548686}" type="slidenum">
              <a:rPr lang="en-US" smtClean="0"/>
              <a:pPr/>
              <a:t>11</a:t>
            </a:fld>
            <a:endParaRPr lang="en-US"/>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normAutofit/>
          </a:bodyPr>
          <a:lstStyle/>
          <a:p>
            <a:pPr eaLnBrk="1" fontAlgn="auto" hangingPunct="1">
              <a:spcAft>
                <a:spcPts val="0"/>
              </a:spcAft>
              <a:defRPr/>
            </a:pPr>
            <a:r>
              <a:rPr lang="en-US" altLang="en-US" sz="3200" dirty="0" smtClean="0">
                <a:solidFill>
                  <a:schemeClr val="tx2">
                    <a:satMod val="200000"/>
                  </a:schemeClr>
                </a:solidFill>
              </a:rPr>
              <a:t>Statistical Methods</a:t>
            </a:r>
          </a:p>
        </p:txBody>
      </p:sp>
      <p:sp>
        <p:nvSpPr>
          <p:cNvPr id="48131" name="Rectangle 3"/>
          <p:cNvSpPr>
            <a:spLocks noGrp="1" noChangeArrowheads="1"/>
          </p:cNvSpPr>
          <p:nvPr>
            <p:ph idx="1"/>
          </p:nvPr>
        </p:nvSpPr>
        <p:spPr/>
        <p:txBody>
          <a:bodyPr/>
          <a:lstStyle/>
          <a:p>
            <a:pPr eaLnBrk="1" hangingPunct="1">
              <a:buFontTx/>
              <a:buNone/>
            </a:pPr>
            <a:r>
              <a:rPr lang="en-US" dirty="0" smtClean="0"/>
              <a:t>	</a:t>
            </a:r>
          </a:p>
          <a:p>
            <a:pPr eaLnBrk="1" hangingPunct="1">
              <a:buFontTx/>
              <a:buNone/>
            </a:pPr>
            <a:r>
              <a:rPr lang="en-US" dirty="0" smtClean="0"/>
              <a:t>	To use Statistics for analysis, there are generally two methods to do so. Whichever method to be used should depend on the </a:t>
            </a:r>
            <a:r>
              <a:rPr lang="en-US" b="1" dirty="0" smtClean="0">
                <a:solidFill>
                  <a:srgbClr val="FF0000"/>
                </a:solidFill>
              </a:rPr>
              <a:t>need</a:t>
            </a:r>
            <a:r>
              <a:rPr lang="en-US" dirty="0" smtClean="0"/>
              <a:t>, </a:t>
            </a:r>
            <a:r>
              <a:rPr lang="en-US" b="1" dirty="0" smtClean="0">
                <a:solidFill>
                  <a:srgbClr val="FF0000"/>
                </a:solidFill>
              </a:rPr>
              <a:t>condition</a:t>
            </a:r>
            <a:r>
              <a:rPr lang="en-US" dirty="0" smtClean="0"/>
              <a:t> and what data is </a:t>
            </a:r>
            <a:r>
              <a:rPr lang="en-US" b="1" dirty="0" smtClean="0">
                <a:solidFill>
                  <a:srgbClr val="FF0000"/>
                </a:solidFill>
              </a:rPr>
              <a:t>available</a:t>
            </a:r>
            <a:r>
              <a:rPr lang="en-US" dirty="0" smtClean="0"/>
              <a:t>.</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12</a:t>
            </a:fld>
            <a:endParaRPr lang="en-US"/>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pPr>
              <a:defRPr/>
            </a:pPr>
            <a:r>
              <a:rPr lang="en-US" altLang="en-US" sz="3200" dirty="0" smtClean="0">
                <a:solidFill>
                  <a:schemeClr val="tx2">
                    <a:satMod val="200000"/>
                  </a:schemeClr>
                </a:solidFill>
              </a:rPr>
              <a:t>Statistical Methods</a:t>
            </a:r>
          </a:p>
        </p:txBody>
      </p:sp>
      <p:sp>
        <p:nvSpPr>
          <p:cNvPr id="18" name="Footer Placeholder 17"/>
          <p:cNvSpPr>
            <a:spLocks noGrp="1"/>
          </p:cNvSpPr>
          <p:nvPr>
            <p:ph type="ftr" sz="quarter" idx="11"/>
          </p:nvPr>
        </p:nvSpPr>
        <p:spPr/>
        <p:txBody>
          <a:bodyPr/>
          <a:lstStyle/>
          <a:p>
            <a:endParaRPr lang="en-US"/>
          </a:p>
        </p:txBody>
      </p:sp>
      <p:sp>
        <p:nvSpPr>
          <p:cNvPr id="17" name="Slide Number Placeholder 16"/>
          <p:cNvSpPr>
            <a:spLocks noGrp="1"/>
          </p:cNvSpPr>
          <p:nvPr>
            <p:ph type="sldNum" sz="quarter" idx="12"/>
          </p:nvPr>
        </p:nvSpPr>
        <p:spPr/>
        <p:txBody>
          <a:bodyPr>
            <a:normAutofit/>
          </a:bodyPr>
          <a:lstStyle/>
          <a:p>
            <a:fld id="{7CAEF368-AA4C-467E-AB90-321306548686}" type="slidenum">
              <a:rPr lang="en-US" smtClean="0"/>
              <a:pPr/>
              <a:t>13</a:t>
            </a:fld>
            <a:endParaRPr lang="en-US"/>
          </a:p>
        </p:txBody>
      </p:sp>
      <p:graphicFrame>
        <p:nvGraphicFramePr>
          <p:cNvPr id="3074" name="Object 3">
            <a:hlinkClick r:id="" action="ppaction://ole?verb=0"/>
          </p:cNvPr>
          <p:cNvGraphicFramePr>
            <a:graphicFrameLocks/>
          </p:cNvGraphicFramePr>
          <p:nvPr/>
        </p:nvGraphicFramePr>
        <p:xfrm>
          <a:off x="1511300" y="2051050"/>
          <a:ext cx="6113463" cy="4081463"/>
        </p:xfrm>
        <a:graphic>
          <a:graphicData uri="http://schemas.openxmlformats.org/presentationml/2006/ole">
            <p:oleObj spid="_x0000_s1026" name="VISIO" r:id="rId4" imgW="6122880" imgH="4090680" progId="Visio.Drawing.11">
              <p:embed/>
            </p:oleObj>
          </a:graphicData>
        </a:graphic>
      </p:graphicFrame>
      <p:sp>
        <p:nvSpPr>
          <p:cNvPr id="3076" name="Freeform 4"/>
          <p:cNvSpPr>
            <a:spLocks/>
          </p:cNvSpPr>
          <p:nvPr/>
        </p:nvSpPr>
        <p:spPr bwMode="auto">
          <a:xfrm>
            <a:off x="3895725" y="2268538"/>
            <a:ext cx="1739900" cy="915987"/>
          </a:xfrm>
          <a:custGeom>
            <a:avLst/>
            <a:gdLst>
              <a:gd name="T0" fmla="*/ 0 w 1096"/>
              <a:gd name="T1" fmla="*/ 2147483647 h 577"/>
              <a:gd name="T2" fmla="*/ 2147483647 w 1096"/>
              <a:gd name="T3" fmla="*/ 2147483647 h 577"/>
              <a:gd name="T4" fmla="*/ 2147483647 w 1096"/>
              <a:gd name="T5" fmla="*/ 0 h 577"/>
              <a:gd name="T6" fmla="*/ 0 w 1096"/>
              <a:gd name="T7" fmla="*/ 0 h 577"/>
              <a:gd name="T8" fmla="*/ 0 w 1096"/>
              <a:gd name="T9" fmla="*/ 2147483647 h 577"/>
              <a:gd name="T10" fmla="*/ 0 60000 65536"/>
              <a:gd name="T11" fmla="*/ 0 60000 65536"/>
              <a:gd name="T12" fmla="*/ 0 60000 65536"/>
              <a:gd name="T13" fmla="*/ 0 60000 65536"/>
              <a:gd name="T14" fmla="*/ 0 60000 65536"/>
              <a:gd name="T15" fmla="*/ 0 w 1096"/>
              <a:gd name="T16" fmla="*/ 0 h 577"/>
              <a:gd name="T17" fmla="*/ 1096 w 1096"/>
              <a:gd name="T18" fmla="*/ 577 h 577"/>
            </a:gdLst>
            <a:ahLst/>
            <a:cxnLst>
              <a:cxn ang="T10">
                <a:pos x="T0" y="T1"/>
              </a:cxn>
              <a:cxn ang="T11">
                <a:pos x="T2" y="T3"/>
              </a:cxn>
              <a:cxn ang="T12">
                <a:pos x="T4" y="T5"/>
              </a:cxn>
              <a:cxn ang="T13">
                <a:pos x="T6" y="T7"/>
              </a:cxn>
              <a:cxn ang="T14">
                <a:pos x="T8" y="T9"/>
              </a:cxn>
            </a:cxnLst>
            <a:rect l="T15" t="T16" r="T17" b="T18"/>
            <a:pathLst>
              <a:path w="1096" h="577">
                <a:moveTo>
                  <a:pt x="0" y="576"/>
                </a:moveTo>
                <a:lnTo>
                  <a:pt x="1095" y="576"/>
                </a:lnTo>
                <a:lnTo>
                  <a:pt x="1095" y="0"/>
                </a:lnTo>
                <a:lnTo>
                  <a:pt x="0" y="0"/>
                </a:lnTo>
                <a:lnTo>
                  <a:pt x="0" y="576"/>
                </a:lnTo>
              </a:path>
            </a:pathLst>
          </a:custGeom>
          <a:solidFill>
            <a:srgbClr val="00DFCA"/>
          </a:solidFill>
          <a:ln w="25400" cap="rnd">
            <a:solidFill>
              <a:srgbClr val="1A1A1A"/>
            </a:solidFill>
            <a:round/>
            <a:headEnd/>
            <a:tailEnd/>
          </a:ln>
        </p:spPr>
        <p:txBody>
          <a:bodyPr/>
          <a:lstStyle/>
          <a:p>
            <a:endParaRPr lang="en-US"/>
          </a:p>
        </p:txBody>
      </p:sp>
      <p:sp>
        <p:nvSpPr>
          <p:cNvPr id="3077" name="Rectangle 5"/>
          <p:cNvSpPr>
            <a:spLocks noChangeArrowheads="1"/>
          </p:cNvSpPr>
          <p:nvPr/>
        </p:nvSpPr>
        <p:spPr bwMode="auto">
          <a:xfrm>
            <a:off x="3944938" y="2309813"/>
            <a:ext cx="1633537" cy="466725"/>
          </a:xfrm>
          <a:prstGeom prst="rect">
            <a:avLst/>
          </a:prstGeom>
          <a:noFill/>
          <a:ln w="12700">
            <a:noFill/>
            <a:miter lim="800000"/>
            <a:headEnd/>
            <a:tailEnd/>
          </a:ln>
        </p:spPr>
        <p:txBody>
          <a:bodyPr wrap="none" lIns="90488" tIns="44450" rIns="90488" bIns="44450">
            <a:spAutoFit/>
          </a:bodyPr>
          <a:lstStyle/>
          <a:p>
            <a:r>
              <a:rPr lang="en-US" b="1">
                <a:solidFill>
                  <a:srgbClr val="000000"/>
                </a:solidFill>
              </a:rPr>
              <a:t>Statistical</a:t>
            </a:r>
          </a:p>
        </p:txBody>
      </p:sp>
      <p:sp>
        <p:nvSpPr>
          <p:cNvPr id="3078" name="Rectangle 6"/>
          <p:cNvSpPr>
            <a:spLocks noChangeArrowheads="1"/>
          </p:cNvSpPr>
          <p:nvPr/>
        </p:nvSpPr>
        <p:spPr bwMode="auto">
          <a:xfrm>
            <a:off x="4040188" y="2674938"/>
            <a:ext cx="1446212" cy="466725"/>
          </a:xfrm>
          <a:prstGeom prst="rect">
            <a:avLst/>
          </a:prstGeom>
          <a:noFill/>
          <a:ln w="12700">
            <a:noFill/>
            <a:miter lim="800000"/>
            <a:headEnd/>
            <a:tailEnd/>
          </a:ln>
        </p:spPr>
        <p:txBody>
          <a:bodyPr wrap="none" lIns="90488" tIns="44450" rIns="90488" bIns="44450">
            <a:spAutoFit/>
          </a:bodyPr>
          <a:lstStyle/>
          <a:p>
            <a:r>
              <a:rPr lang="en-US" b="1">
                <a:solidFill>
                  <a:srgbClr val="000000"/>
                </a:solidFill>
              </a:rPr>
              <a:t>Methods</a:t>
            </a:r>
          </a:p>
        </p:txBody>
      </p:sp>
      <p:sp>
        <p:nvSpPr>
          <p:cNvPr id="3079" name="Freeform 7"/>
          <p:cNvSpPr>
            <a:spLocks/>
          </p:cNvSpPr>
          <p:nvPr/>
        </p:nvSpPr>
        <p:spPr bwMode="auto">
          <a:xfrm>
            <a:off x="1563688" y="4097338"/>
            <a:ext cx="1739900" cy="917575"/>
          </a:xfrm>
          <a:custGeom>
            <a:avLst/>
            <a:gdLst>
              <a:gd name="T0" fmla="*/ 0 w 1096"/>
              <a:gd name="T1" fmla="*/ 2147483647 h 578"/>
              <a:gd name="T2" fmla="*/ 2147483647 w 1096"/>
              <a:gd name="T3" fmla="*/ 2147483647 h 578"/>
              <a:gd name="T4" fmla="*/ 2147483647 w 1096"/>
              <a:gd name="T5" fmla="*/ 0 h 578"/>
              <a:gd name="T6" fmla="*/ 0 w 1096"/>
              <a:gd name="T7" fmla="*/ 0 h 578"/>
              <a:gd name="T8" fmla="*/ 0 w 1096"/>
              <a:gd name="T9" fmla="*/ 2147483647 h 578"/>
              <a:gd name="T10" fmla="*/ 0 60000 65536"/>
              <a:gd name="T11" fmla="*/ 0 60000 65536"/>
              <a:gd name="T12" fmla="*/ 0 60000 65536"/>
              <a:gd name="T13" fmla="*/ 0 60000 65536"/>
              <a:gd name="T14" fmla="*/ 0 60000 65536"/>
              <a:gd name="T15" fmla="*/ 0 w 1096"/>
              <a:gd name="T16" fmla="*/ 0 h 578"/>
              <a:gd name="T17" fmla="*/ 1096 w 1096"/>
              <a:gd name="T18" fmla="*/ 578 h 578"/>
            </a:gdLst>
            <a:ahLst/>
            <a:cxnLst>
              <a:cxn ang="T10">
                <a:pos x="T0" y="T1"/>
              </a:cxn>
              <a:cxn ang="T11">
                <a:pos x="T2" y="T3"/>
              </a:cxn>
              <a:cxn ang="T12">
                <a:pos x="T4" y="T5"/>
              </a:cxn>
              <a:cxn ang="T13">
                <a:pos x="T6" y="T7"/>
              </a:cxn>
              <a:cxn ang="T14">
                <a:pos x="T8" y="T9"/>
              </a:cxn>
            </a:cxnLst>
            <a:rect l="T15" t="T16" r="T17" b="T18"/>
            <a:pathLst>
              <a:path w="1096" h="578">
                <a:moveTo>
                  <a:pt x="0" y="577"/>
                </a:moveTo>
                <a:lnTo>
                  <a:pt x="1095" y="577"/>
                </a:lnTo>
                <a:lnTo>
                  <a:pt x="1095" y="0"/>
                </a:lnTo>
                <a:lnTo>
                  <a:pt x="0" y="0"/>
                </a:lnTo>
                <a:lnTo>
                  <a:pt x="0" y="577"/>
                </a:lnTo>
              </a:path>
            </a:pathLst>
          </a:custGeom>
          <a:solidFill>
            <a:srgbClr val="00DFCA"/>
          </a:solidFill>
          <a:ln w="25400" cap="rnd">
            <a:solidFill>
              <a:srgbClr val="1A1A1A"/>
            </a:solidFill>
            <a:round/>
            <a:headEnd/>
            <a:tailEnd/>
          </a:ln>
        </p:spPr>
        <p:txBody>
          <a:bodyPr/>
          <a:lstStyle/>
          <a:p>
            <a:endParaRPr lang="en-US"/>
          </a:p>
        </p:txBody>
      </p:sp>
      <p:sp>
        <p:nvSpPr>
          <p:cNvPr id="3080" name="Rectangle 8"/>
          <p:cNvSpPr>
            <a:spLocks noChangeArrowheads="1"/>
          </p:cNvSpPr>
          <p:nvPr/>
        </p:nvSpPr>
        <p:spPr bwMode="auto">
          <a:xfrm>
            <a:off x="1512888" y="4138613"/>
            <a:ext cx="1838325" cy="466725"/>
          </a:xfrm>
          <a:prstGeom prst="rect">
            <a:avLst/>
          </a:prstGeom>
          <a:noFill/>
          <a:ln w="12700">
            <a:noFill/>
            <a:miter lim="800000"/>
            <a:headEnd/>
            <a:tailEnd/>
          </a:ln>
        </p:spPr>
        <p:txBody>
          <a:bodyPr wrap="none" lIns="90488" tIns="44450" rIns="90488" bIns="44450">
            <a:spAutoFit/>
          </a:bodyPr>
          <a:lstStyle/>
          <a:p>
            <a:r>
              <a:rPr lang="en-US" b="1">
                <a:solidFill>
                  <a:srgbClr val="000000"/>
                </a:solidFill>
              </a:rPr>
              <a:t>Descriptive</a:t>
            </a:r>
          </a:p>
        </p:txBody>
      </p:sp>
      <p:sp>
        <p:nvSpPr>
          <p:cNvPr id="3081" name="Rectangle 9"/>
          <p:cNvSpPr>
            <a:spLocks noChangeArrowheads="1"/>
          </p:cNvSpPr>
          <p:nvPr/>
        </p:nvSpPr>
        <p:spPr bwMode="auto">
          <a:xfrm>
            <a:off x="1655763" y="4503738"/>
            <a:ext cx="1549400" cy="466725"/>
          </a:xfrm>
          <a:prstGeom prst="rect">
            <a:avLst/>
          </a:prstGeom>
          <a:noFill/>
          <a:ln w="12700">
            <a:noFill/>
            <a:miter lim="800000"/>
            <a:headEnd/>
            <a:tailEnd/>
          </a:ln>
        </p:spPr>
        <p:txBody>
          <a:bodyPr wrap="none" lIns="90488" tIns="44450" rIns="90488" bIns="44450">
            <a:spAutoFit/>
          </a:bodyPr>
          <a:lstStyle/>
          <a:p>
            <a:r>
              <a:rPr lang="en-US" b="1">
                <a:solidFill>
                  <a:srgbClr val="000000"/>
                </a:solidFill>
              </a:rPr>
              <a:t>Statistics</a:t>
            </a:r>
          </a:p>
        </p:txBody>
      </p:sp>
      <p:sp>
        <p:nvSpPr>
          <p:cNvPr id="3082" name="Freeform 10"/>
          <p:cNvSpPr>
            <a:spLocks/>
          </p:cNvSpPr>
          <p:nvPr/>
        </p:nvSpPr>
        <p:spPr bwMode="auto">
          <a:xfrm>
            <a:off x="5953125" y="4097338"/>
            <a:ext cx="1739900" cy="917575"/>
          </a:xfrm>
          <a:custGeom>
            <a:avLst/>
            <a:gdLst>
              <a:gd name="T0" fmla="*/ 0 w 1096"/>
              <a:gd name="T1" fmla="*/ 2147483647 h 578"/>
              <a:gd name="T2" fmla="*/ 2147483647 w 1096"/>
              <a:gd name="T3" fmla="*/ 2147483647 h 578"/>
              <a:gd name="T4" fmla="*/ 2147483647 w 1096"/>
              <a:gd name="T5" fmla="*/ 0 h 578"/>
              <a:gd name="T6" fmla="*/ 0 w 1096"/>
              <a:gd name="T7" fmla="*/ 0 h 578"/>
              <a:gd name="T8" fmla="*/ 0 w 1096"/>
              <a:gd name="T9" fmla="*/ 2147483647 h 578"/>
              <a:gd name="T10" fmla="*/ 0 60000 65536"/>
              <a:gd name="T11" fmla="*/ 0 60000 65536"/>
              <a:gd name="T12" fmla="*/ 0 60000 65536"/>
              <a:gd name="T13" fmla="*/ 0 60000 65536"/>
              <a:gd name="T14" fmla="*/ 0 60000 65536"/>
              <a:gd name="T15" fmla="*/ 0 w 1096"/>
              <a:gd name="T16" fmla="*/ 0 h 578"/>
              <a:gd name="T17" fmla="*/ 1096 w 1096"/>
              <a:gd name="T18" fmla="*/ 578 h 578"/>
            </a:gdLst>
            <a:ahLst/>
            <a:cxnLst>
              <a:cxn ang="T10">
                <a:pos x="T0" y="T1"/>
              </a:cxn>
              <a:cxn ang="T11">
                <a:pos x="T2" y="T3"/>
              </a:cxn>
              <a:cxn ang="T12">
                <a:pos x="T4" y="T5"/>
              </a:cxn>
              <a:cxn ang="T13">
                <a:pos x="T6" y="T7"/>
              </a:cxn>
              <a:cxn ang="T14">
                <a:pos x="T8" y="T9"/>
              </a:cxn>
            </a:cxnLst>
            <a:rect l="T15" t="T16" r="T17" b="T18"/>
            <a:pathLst>
              <a:path w="1096" h="578">
                <a:moveTo>
                  <a:pt x="0" y="577"/>
                </a:moveTo>
                <a:lnTo>
                  <a:pt x="1095" y="577"/>
                </a:lnTo>
                <a:lnTo>
                  <a:pt x="1095" y="0"/>
                </a:lnTo>
                <a:lnTo>
                  <a:pt x="0" y="0"/>
                </a:lnTo>
                <a:lnTo>
                  <a:pt x="0" y="577"/>
                </a:lnTo>
              </a:path>
            </a:pathLst>
          </a:custGeom>
          <a:solidFill>
            <a:srgbClr val="00DFCA"/>
          </a:solidFill>
          <a:ln w="25400" cap="rnd">
            <a:solidFill>
              <a:srgbClr val="1A1A1A"/>
            </a:solidFill>
            <a:round/>
            <a:headEnd/>
            <a:tailEnd/>
          </a:ln>
        </p:spPr>
        <p:txBody>
          <a:bodyPr/>
          <a:lstStyle/>
          <a:p>
            <a:endParaRPr lang="en-US"/>
          </a:p>
        </p:txBody>
      </p:sp>
      <p:sp>
        <p:nvSpPr>
          <p:cNvPr id="3083" name="Rectangle 11"/>
          <p:cNvSpPr>
            <a:spLocks noChangeArrowheads="1"/>
          </p:cNvSpPr>
          <p:nvPr/>
        </p:nvSpPr>
        <p:spPr bwMode="auto">
          <a:xfrm>
            <a:off x="5994400" y="4138613"/>
            <a:ext cx="1649413" cy="466725"/>
          </a:xfrm>
          <a:prstGeom prst="rect">
            <a:avLst/>
          </a:prstGeom>
          <a:noFill/>
          <a:ln w="12700">
            <a:noFill/>
            <a:miter lim="800000"/>
            <a:headEnd/>
            <a:tailEnd/>
          </a:ln>
        </p:spPr>
        <p:txBody>
          <a:bodyPr wrap="none" lIns="90488" tIns="44450" rIns="90488" bIns="44450">
            <a:spAutoFit/>
          </a:bodyPr>
          <a:lstStyle/>
          <a:p>
            <a:r>
              <a:rPr lang="en-US" b="1">
                <a:solidFill>
                  <a:srgbClr val="000000"/>
                </a:solidFill>
              </a:rPr>
              <a:t>Inferential</a:t>
            </a:r>
          </a:p>
        </p:txBody>
      </p:sp>
      <p:sp>
        <p:nvSpPr>
          <p:cNvPr id="3084" name="Rectangle 12"/>
          <p:cNvSpPr>
            <a:spLocks noChangeArrowheads="1"/>
          </p:cNvSpPr>
          <p:nvPr/>
        </p:nvSpPr>
        <p:spPr bwMode="auto">
          <a:xfrm>
            <a:off x="6045200" y="4503738"/>
            <a:ext cx="1549400" cy="466725"/>
          </a:xfrm>
          <a:prstGeom prst="rect">
            <a:avLst/>
          </a:prstGeom>
          <a:noFill/>
          <a:ln w="12700">
            <a:noFill/>
            <a:miter lim="800000"/>
            <a:headEnd/>
            <a:tailEnd/>
          </a:ln>
        </p:spPr>
        <p:txBody>
          <a:bodyPr wrap="none" lIns="90488" tIns="44450" rIns="90488" bIns="44450">
            <a:spAutoFit/>
          </a:bodyPr>
          <a:lstStyle/>
          <a:p>
            <a:r>
              <a:rPr lang="en-US" b="1">
                <a:solidFill>
                  <a:srgbClr val="000000"/>
                </a:solidFill>
              </a:rPr>
              <a:t>Statistics</a:t>
            </a:r>
          </a:p>
        </p:txBody>
      </p:sp>
      <p:sp>
        <p:nvSpPr>
          <p:cNvPr id="3085" name="Freeform 13"/>
          <p:cNvSpPr>
            <a:spLocks/>
          </p:cNvSpPr>
          <p:nvPr/>
        </p:nvSpPr>
        <p:spPr bwMode="auto">
          <a:xfrm>
            <a:off x="4764088" y="3182938"/>
            <a:ext cx="2060575" cy="812800"/>
          </a:xfrm>
          <a:custGeom>
            <a:avLst/>
            <a:gdLst>
              <a:gd name="T0" fmla="*/ 0 w 1298"/>
              <a:gd name="T1" fmla="*/ 0 h 512"/>
              <a:gd name="T2" fmla="*/ 0 w 1298"/>
              <a:gd name="T3" fmla="*/ 2147483647 h 512"/>
              <a:gd name="T4" fmla="*/ 2147483647 w 1298"/>
              <a:gd name="T5" fmla="*/ 2147483647 h 512"/>
              <a:gd name="T6" fmla="*/ 2147483647 w 1298"/>
              <a:gd name="T7" fmla="*/ 2147483647 h 512"/>
              <a:gd name="T8" fmla="*/ 0 60000 65536"/>
              <a:gd name="T9" fmla="*/ 0 60000 65536"/>
              <a:gd name="T10" fmla="*/ 0 60000 65536"/>
              <a:gd name="T11" fmla="*/ 0 60000 65536"/>
              <a:gd name="T12" fmla="*/ 0 w 1298"/>
              <a:gd name="T13" fmla="*/ 0 h 512"/>
              <a:gd name="T14" fmla="*/ 1298 w 1298"/>
              <a:gd name="T15" fmla="*/ 512 h 512"/>
            </a:gdLst>
            <a:ahLst/>
            <a:cxnLst>
              <a:cxn ang="T8">
                <a:pos x="T0" y="T1"/>
              </a:cxn>
              <a:cxn ang="T9">
                <a:pos x="T2" y="T3"/>
              </a:cxn>
              <a:cxn ang="T10">
                <a:pos x="T4" y="T5"/>
              </a:cxn>
              <a:cxn ang="T11">
                <a:pos x="T6" y="T7"/>
              </a:cxn>
            </a:cxnLst>
            <a:rect l="T12" t="T13" r="T14" b="T15"/>
            <a:pathLst>
              <a:path w="1298" h="512">
                <a:moveTo>
                  <a:pt x="0" y="0"/>
                </a:moveTo>
                <a:lnTo>
                  <a:pt x="0" y="288"/>
                </a:lnTo>
                <a:lnTo>
                  <a:pt x="1297" y="288"/>
                </a:lnTo>
                <a:lnTo>
                  <a:pt x="1297" y="511"/>
                </a:lnTo>
              </a:path>
            </a:pathLst>
          </a:custGeom>
          <a:noFill/>
          <a:ln w="50800" cap="rnd">
            <a:solidFill>
              <a:schemeClr val="tx1"/>
            </a:solidFill>
            <a:round/>
            <a:headEnd/>
            <a:tailEnd/>
          </a:ln>
        </p:spPr>
        <p:txBody>
          <a:bodyPr/>
          <a:lstStyle/>
          <a:p>
            <a:endParaRPr lang="en-US"/>
          </a:p>
        </p:txBody>
      </p:sp>
      <p:sp>
        <p:nvSpPr>
          <p:cNvPr id="3086" name="Freeform 14"/>
          <p:cNvSpPr>
            <a:spLocks/>
          </p:cNvSpPr>
          <p:nvPr/>
        </p:nvSpPr>
        <p:spPr bwMode="auto">
          <a:xfrm>
            <a:off x="6761163" y="3979863"/>
            <a:ext cx="111125" cy="109537"/>
          </a:xfrm>
          <a:custGeom>
            <a:avLst/>
            <a:gdLst>
              <a:gd name="T0" fmla="*/ 2147483647 w 70"/>
              <a:gd name="T1" fmla="*/ 0 h 69"/>
              <a:gd name="T2" fmla="*/ 2147483647 w 70"/>
              <a:gd name="T3" fmla="*/ 2147483647 h 69"/>
              <a:gd name="T4" fmla="*/ 0 w 70"/>
              <a:gd name="T5" fmla="*/ 0 h 69"/>
              <a:gd name="T6" fmla="*/ 2147483647 w 70"/>
              <a:gd name="T7" fmla="*/ 0 h 69"/>
              <a:gd name="T8" fmla="*/ 0 60000 65536"/>
              <a:gd name="T9" fmla="*/ 0 60000 65536"/>
              <a:gd name="T10" fmla="*/ 0 60000 65536"/>
              <a:gd name="T11" fmla="*/ 0 60000 65536"/>
              <a:gd name="T12" fmla="*/ 0 w 70"/>
              <a:gd name="T13" fmla="*/ 0 h 69"/>
              <a:gd name="T14" fmla="*/ 70 w 70"/>
              <a:gd name="T15" fmla="*/ 69 h 69"/>
            </a:gdLst>
            <a:ahLst/>
            <a:cxnLst>
              <a:cxn ang="T8">
                <a:pos x="T0" y="T1"/>
              </a:cxn>
              <a:cxn ang="T9">
                <a:pos x="T2" y="T3"/>
              </a:cxn>
              <a:cxn ang="T10">
                <a:pos x="T4" y="T5"/>
              </a:cxn>
              <a:cxn ang="T11">
                <a:pos x="T6" y="T7"/>
              </a:cxn>
            </a:cxnLst>
            <a:rect l="T12" t="T13" r="T14" b="T15"/>
            <a:pathLst>
              <a:path w="70" h="69">
                <a:moveTo>
                  <a:pt x="69" y="0"/>
                </a:moveTo>
                <a:lnTo>
                  <a:pt x="36" y="68"/>
                </a:lnTo>
                <a:lnTo>
                  <a:pt x="0" y="0"/>
                </a:lnTo>
                <a:lnTo>
                  <a:pt x="69" y="0"/>
                </a:lnTo>
              </a:path>
            </a:pathLst>
          </a:custGeom>
          <a:solidFill>
            <a:schemeClr val="tx1"/>
          </a:solidFill>
          <a:ln w="12700" cap="rnd">
            <a:noFill/>
            <a:round/>
            <a:headEnd/>
            <a:tailEnd/>
          </a:ln>
        </p:spPr>
        <p:txBody>
          <a:bodyPr/>
          <a:lstStyle/>
          <a:p>
            <a:endParaRPr lang="en-US"/>
          </a:p>
        </p:txBody>
      </p:sp>
      <p:sp>
        <p:nvSpPr>
          <p:cNvPr id="3087" name="Freeform 15"/>
          <p:cNvSpPr>
            <a:spLocks/>
          </p:cNvSpPr>
          <p:nvPr/>
        </p:nvSpPr>
        <p:spPr bwMode="auto">
          <a:xfrm>
            <a:off x="2432050" y="3182938"/>
            <a:ext cx="2333625" cy="812800"/>
          </a:xfrm>
          <a:custGeom>
            <a:avLst/>
            <a:gdLst>
              <a:gd name="T0" fmla="*/ 2147483647 w 1470"/>
              <a:gd name="T1" fmla="*/ 0 h 512"/>
              <a:gd name="T2" fmla="*/ 2147483647 w 1470"/>
              <a:gd name="T3" fmla="*/ 2147483647 h 512"/>
              <a:gd name="T4" fmla="*/ 0 w 1470"/>
              <a:gd name="T5" fmla="*/ 2147483647 h 512"/>
              <a:gd name="T6" fmla="*/ 0 w 1470"/>
              <a:gd name="T7" fmla="*/ 2147483647 h 512"/>
              <a:gd name="T8" fmla="*/ 0 60000 65536"/>
              <a:gd name="T9" fmla="*/ 0 60000 65536"/>
              <a:gd name="T10" fmla="*/ 0 60000 65536"/>
              <a:gd name="T11" fmla="*/ 0 60000 65536"/>
              <a:gd name="T12" fmla="*/ 0 w 1470"/>
              <a:gd name="T13" fmla="*/ 0 h 512"/>
              <a:gd name="T14" fmla="*/ 1470 w 1470"/>
              <a:gd name="T15" fmla="*/ 512 h 512"/>
            </a:gdLst>
            <a:ahLst/>
            <a:cxnLst>
              <a:cxn ang="T8">
                <a:pos x="T0" y="T1"/>
              </a:cxn>
              <a:cxn ang="T9">
                <a:pos x="T2" y="T3"/>
              </a:cxn>
              <a:cxn ang="T10">
                <a:pos x="T4" y="T5"/>
              </a:cxn>
              <a:cxn ang="T11">
                <a:pos x="T6" y="T7"/>
              </a:cxn>
            </a:cxnLst>
            <a:rect l="T12" t="T13" r="T14" b="T15"/>
            <a:pathLst>
              <a:path w="1470" h="512">
                <a:moveTo>
                  <a:pt x="1469" y="0"/>
                </a:moveTo>
                <a:lnTo>
                  <a:pt x="1469" y="288"/>
                </a:lnTo>
                <a:lnTo>
                  <a:pt x="0" y="288"/>
                </a:lnTo>
                <a:lnTo>
                  <a:pt x="0" y="511"/>
                </a:lnTo>
              </a:path>
            </a:pathLst>
          </a:custGeom>
          <a:noFill/>
          <a:ln w="50800" cap="rnd">
            <a:solidFill>
              <a:schemeClr val="tx1"/>
            </a:solidFill>
            <a:round/>
            <a:headEnd/>
            <a:tailEnd/>
          </a:ln>
        </p:spPr>
        <p:txBody>
          <a:bodyPr/>
          <a:lstStyle/>
          <a:p>
            <a:endParaRPr lang="en-US"/>
          </a:p>
        </p:txBody>
      </p:sp>
      <p:sp>
        <p:nvSpPr>
          <p:cNvPr id="3088" name="Freeform 16"/>
          <p:cNvSpPr>
            <a:spLocks/>
          </p:cNvSpPr>
          <p:nvPr/>
        </p:nvSpPr>
        <p:spPr bwMode="auto">
          <a:xfrm>
            <a:off x="2371725" y="3979863"/>
            <a:ext cx="111125" cy="109537"/>
          </a:xfrm>
          <a:custGeom>
            <a:avLst/>
            <a:gdLst>
              <a:gd name="T0" fmla="*/ 2147483647 w 70"/>
              <a:gd name="T1" fmla="*/ 0 h 69"/>
              <a:gd name="T2" fmla="*/ 2147483647 w 70"/>
              <a:gd name="T3" fmla="*/ 2147483647 h 69"/>
              <a:gd name="T4" fmla="*/ 0 w 70"/>
              <a:gd name="T5" fmla="*/ 0 h 69"/>
              <a:gd name="T6" fmla="*/ 2147483647 w 70"/>
              <a:gd name="T7" fmla="*/ 0 h 69"/>
              <a:gd name="T8" fmla="*/ 0 60000 65536"/>
              <a:gd name="T9" fmla="*/ 0 60000 65536"/>
              <a:gd name="T10" fmla="*/ 0 60000 65536"/>
              <a:gd name="T11" fmla="*/ 0 60000 65536"/>
              <a:gd name="T12" fmla="*/ 0 w 70"/>
              <a:gd name="T13" fmla="*/ 0 h 69"/>
              <a:gd name="T14" fmla="*/ 70 w 70"/>
              <a:gd name="T15" fmla="*/ 69 h 69"/>
            </a:gdLst>
            <a:ahLst/>
            <a:cxnLst>
              <a:cxn ang="T8">
                <a:pos x="T0" y="T1"/>
              </a:cxn>
              <a:cxn ang="T9">
                <a:pos x="T2" y="T3"/>
              </a:cxn>
              <a:cxn ang="T10">
                <a:pos x="T4" y="T5"/>
              </a:cxn>
              <a:cxn ang="T11">
                <a:pos x="T6" y="T7"/>
              </a:cxn>
            </a:cxnLst>
            <a:rect l="T12" t="T13" r="T14" b="T15"/>
            <a:pathLst>
              <a:path w="70" h="69">
                <a:moveTo>
                  <a:pt x="69" y="0"/>
                </a:moveTo>
                <a:lnTo>
                  <a:pt x="35" y="68"/>
                </a:lnTo>
                <a:lnTo>
                  <a:pt x="0" y="0"/>
                </a:lnTo>
                <a:lnTo>
                  <a:pt x="69" y="0"/>
                </a:lnTo>
              </a:path>
            </a:pathLst>
          </a:custGeom>
          <a:solidFill>
            <a:schemeClr val="tx1"/>
          </a:solidFill>
          <a:ln w="12700" cap="rnd">
            <a:noFill/>
            <a:round/>
            <a:headEnd/>
            <a:tailEnd/>
          </a:ln>
        </p:spPr>
        <p:txBody>
          <a:bodyPr/>
          <a:lstStyle/>
          <a:p>
            <a:endParaRPr lang="en-US"/>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a:bodyPr>
          <a:lstStyle/>
          <a:p>
            <a:pPr fontAlgn="auto">
              <a:spcAft>
                <a:spcPts val="0"/>
              </a:spcAft>
              <a:defRPr/>
            </a:pPr>
            <a:r>
              <a:rPr lang="en-US" altLang="en-US" sz="3200" dirty="0" smtClean="0">
                <a:solidFill>
                  <a:schemeClr val="tx2">
                    <a:satMod val="200000"/>
                  </a:schemeClr>
                </a:solidFill>
              </a:rPr>
              <a:t>Descriptive Statistics</a:t>
            </a:r>
          </a:p>
        </p:txBody>
      </p:sp>
      <p:sp>
        <p:nvSpPr>
          <p:cNvPr id="49155" name="Rectangle 3"/>
          <p:cNvSpPr>
            <a:spLocks noGrp="1" noChangeArrowheads="1"/>
          </p:cNvSpPr>
          <p:nvPr>
            <p:ph idx="1"/>
          </p:nvPr>
        </p:nvSpPr>
        <p:spPr/>
        <p:txBody>
          <a:bodyPr/>
          <a:lstStyle/>
          <a:p>
            <a:pPr marL="609600" indent="-609600" eaLnBrk="1" hangingPunct="1">
              <a:buFontTx/>
              <a:buAutoNum type="arabicPeriod"/>
            </a:pPr>
            <a:r>
              <a:rPr lang="en-US" smtClean="0"/>
              <a:t>Utilizes numerical and graphical methods to look for patterns in the data set.</a:t>
            </a:r>
          </a:p>
          <a:p>
            <a:pPr marL="609600" indent="-609600" eaLnBrk="1" hangingPunct="1">
              <a:buFontTx/>
              <a:buAutoNum type="arabicPeriod"/>
            </a:pPr>
            <a:r>
              <a:rPr lang="en-US" smtClean="0"/>
              <a:t>Summarize the information revealed in a data set.</a:t>
            </a:r>
          </a:p>
          <a:p>
            <a:pPr marL="609600" indent="-609600" eaLnBrk="1" hangingPunct="1">
              <a:buFontTx/>
              <a:buAutoNum type="arabicPeriod"/>
            </a:pPr>
            <a:r>
              <a:rPr lang="en-US" smtClean="0"/>
              <a:t>Present the information in a convenient form.</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14</a:t>
            </a:fld>
            <a:endParaRPr 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81000" y="76200"/>
            <a:ext cx="6781800" cy="1143000"/>
          </a:xfrm>
        </p:spPr>
        <p:txBody>
          <a:bodyPr>
            <a:normAutofit/>
          </a:bodyPr>
          <a:lstStyle/>
          <a:p>
            <a:pPr>
              <a:defRPr/>
            </a:pPr>
            <a:r>
              <a:rPr lang="en-US" altLang="en-US" sz="3200" dirty="0" smtClean="0">
                <a:solidFill>
                  <a:schemeClr val="tx2">
                    <a:satMod val="200000"/>
                  </a:schemeClr>
                </a:solidFill>
              </a:rPr>
              <a:t>Descriptive Statistics</a:t>
            </a:r>
          </a:p>
        </p:txBody>
      </p:sp>
      <p:sp>
        <p:nvSpPr>
          <p:cNvPr id="11267" name="Rectangle 3"/>
          <p:cNvSpPr>
            <a:spLocks noGrp="1" noChangeArrowheads="1"/>
          </p:cNvSpPr>
          <p:nvPr>
            <p:ph type="body" sz="half" idx="1"/>
          </p:nvPr>
        </p:nvSpPr>
        <p:spPr/>
        <p:txBody>
          <a:bodyPr/>
          <a:lstStyle/>
          <a:p>
            <a:pPr marL="0" indent="0" eaLnBrk="1" hangingPunct="1">
              <a:buFontTx/>
              <a:buNone/>
            </a:pPr>
            <a:r>
              <a:rPr lang="en-US" dirty="0" smtClean="0"/>
              <a:t>1.	Involves</a:t>
            </a:r>
          </a:p>
          <a:p>
            <a:pPr lvl="1" eaLnBrk="1" hangingPunct="1">
              <a:buFont typeface="Wingdings" pitchFamily="2" charset="2"/>
              <a:buChar char="n"/>
            </a:pPr>
            <a:r>
              <a:rPr lang="en-US" dirty="0" smtClean="0"/>
              <a:t>Collecting Data</a:t>
            </a:r>
          </a:p>
          <a:p>
            <a:pPr lvl="1" eaLnBrk="1" hangingPunct="1">
              <a:buFont typeface="Wingdings" pitchFamily="2" charset="2"/>
              <a:buChar char="n"/>
            </a:pPr>
            <a:r>
              <a:rPr lang="en-US" dirty="0" smtClean="0"/>
              <a:t>Presenting Data</a:t>
            </a:r>
          </a:p>
          <a:p>
            <a:pPr lvl="1" eaLnBrk="1" hangingPunct="1">
              <a:buFont typeface="Wingdings" pitchFamily="2" charset="2"/>
              <a:buChar char="n"/>
            </a:pPr>
            <a:r>
              <a:rPr lang="en-US" dirty="0" smtClean="0"/>
              <a:t>Characterizing Data</a:t>
            </a:r>
          </a:p>
          <a:p>
            <a:pPr marL="0" indent="0" eaLnBrk="1" hangingPunct="1">
              <a:spcBef>
                <a:spcPct val="60000"/>
              </a:spcBef>
              <a:buFontTx/>
              <a:buNone/>
            </a:pPr>
            <a:r>
              <a:rPr lang="en-US" dirty="0" smtClean="0"/>
              <a:t>2.	Purpose</a:t>
            </a:r>
          </a:p>
          <a:p>
            <a:pPr lvl="1" eaLnBrk="1" hangingPunct="1">
              <a:buFont typeface="Wingdings" pitchFamily="2" charset="2"/>
              <a:buChar char="n"/>
            </a:pPr>
            <a:r>
              <a:rPr lang="en-US" dirty="0" smtClean="0"/>
              <a:t>Describe Data</a:t>
            </a:r>
          </a:p>
        </p:txBody>
      </p:sp>
      <p:sp>
        <p:nvSpPr>
          <p:cNvPr id="11268" name="Rectangle 4"/>
          <p:cNvSpPr>
            <a:spLocks noChangeArrowheads="1"/>
          </p:cNvSpPr>
          <p:nvPr/>
        </p:nvSpPr>
        <p:spPr bwMode="auto">
          <a:xfrm>
            <a:off x="4672013" y="5329238"/>
            <a:ext cx="4019550" cy="528637"/>
          </a:xfrm>
          <a:prstGeom prst="rect">
            <a:avLst/>
          </a:prstGeom>
          <a:noFill/>
          <a:ln w="12700">
            <a:noFill/>
            <a:miter lim="800000"/>
            <a:headEnd/>
            <a:tailEnd/>
          </a:ln>
          <a:effectLst/>
        </p:spPr>
        <p:txBody>
          <a:bodyPr lIns="90488" tIns="44450" rIns="90488" bIns="44450">
            <a:spAutoFit/>
          </a:bodyPr>
          <a:lstStyle/>
          <a:p>
            <a:pPr algn="ctr">
              <a:spcBef>
                <a:spcPct val="50000"/>
              </a:spcBef>
              <a:defRPr/>
            </a:pPr>
            <a:r>
              <a:rPr lang="en-US" sz="2800" b="1">
                <a:effectLst>
                  <a:outerShdw blurRad="38100" dist="38100" dir="2700000" algn="tl">
                    <a:srgbClr val="000000"/>
                  </a:outerShdw>
                </a:effectLst>
                <a:latin typeface="Symbol" pitchFamily="18" charset="2"/>
              </a:rPr>
              <a:t></a:t>
            </a:r>
            <a:r>
              <a:rPr lang="en-US" sz="2800" b="1">
                <a:effectLst>
                  <a:outerShdw blurRad="38100" dist="38100" dir="2700000" algn="tl">
                    <a:srgbClr val="000000"/>
                  </a:outerShdw>
                </a:effectLst>
              </a:rPr>
              <a:t>X = 30.5   S</a:t>
            </a:r>
            <a:r>
              <a:rPr lang="en-US" sz="2800" b="1" baseline="30000">
                <a:effectLst>
                  <a:outerShdw blurRad="38100" dist="38100" dir="2700000" algn="tl">
                    <a:srgbClr val="000000"/>
                  </a:outerShdw>
                </a:effectLst>
              </a:rPr>
              <a:t>2</a:t>
            </a:r>
            <a:r>
              <a:rPr lang="en-US" sz="2800" b="1">
                <a:effectLst>
                  <a:outerShdw blurRad="38100" dist="38100" dir="2700000" algn="tl">
                    <a:srgbClr val="000000"/>
                  </a:outerShdw>
                </a:effectLst>
              </a:rPr>
              <a:t> = 113</a:t>
            </a:r>
          </a:p>
        </p:txBody>
      </p:sp>
      <p:sp>
        <p:nvSpPr>
          <p:cNvPr id="50181" name="Freeform 5"/>
          <p:cNvSpPr>
            <a:spLocks/>
          </p:cNvSpPr>
          <p:nvPr/>
        </p:nvSpPr>
        <p:spPr bwMode="auto">
          <a:xfrm>
            <a:off x="5572125" y="3627438"/>
            <a:ext cx="527050" cy="628650"/>
          </a:xfrm>
          <a:custGeom>
            <a:avLst/>
            <a:gdLst>
              <a:gd name="T0" fmla="*/ 0 w 332"/>
              <a:gd name="T1" fmla="*/ 0 h 396"/>
              <a:gd name="T2" fmla="*/ 2147483647 w 332"/>
              <a:gd name="T3" fmla="*/ 0 h 396"/>
              <a:gd name="T4" fmla="*/ 2147483647 w 332"/>
              <a:gd name="T5" fmla="*/ 2147483647 h 396"/>
              <a:gd name="T6" fmla="*/ 0 w 332"/>
              <a:gd name="T7" fmla="*/ 2147483647 h 396"/>
              <a:gd name="T8" fmla="*/ 0 w 332"/>
              <a:gd name="T9" fmla="*/ 0 h 396"/>
              <a:gd name="T10" fmla="*/ 0 60000 65536"/>
              <a:gd name="T11" fmla="*/ 0 60000 65536"/>
              <a:gd name="T12" fmla="*/ 0 60000 65536"/>
              <a:gd name="T13" fmla="*/ 0 60000 65536"/>
              <a:gd name="T14" fmla="*/ 0 60000 65536"/>
              <a:gd name="T15" fmla="*/ 0 w 332"/>
              <a:gd name="T16" fmla="*/ 0 h 396"/>
              <a:gd name="T17" fmla="*/ 332 w 332"/>
              <a:gd name="T18" fmla="*/ 396 h 396"/>
            </a:gdLst>
            <a:ahLst/>
            <a:cxnLst>
              <a:cxn ang="T10">
                <a:pos x="T0" y="T1"/>
              </a:cxn>
              <a:cxn ang="T11">
                <a:pos x="T2" y="T3"/>
              </a:cxn>
              <a:cxn ang="T12">
                <a:pos x="T4" y="T5"/>
              </a:cxn>
              <a:cxn ang="T13">
                <a:pos x="T6" y="T7"/>
              </a:cxn>
              <a:cxn ang="T14">
                <a:pos x="T8" y="T9"/>
              </a:cxn>
            </a:cxnLst>
            <a:rect l="T15" t="T16" r="T17" b="T18"/>
            <a:pathLst>
              <a:path w="332" h="396">
                <a:moveTo>
                  <a:pt x="0" y="0"/>
                </a:moveTo>
                <a:lnTo>
                  <a:pt x="331" y="0"/>
                </a:lnTo>
                <a:lnTo>
                  <a:pt x="331" y="395"/>
                </a:lnTo>
                <a:lnTo>
                  <a:pt x="0" y="395"/>
                </a:lnTo>
                <a:lnTo>
                  <a:pt x="0" y="0"/>
                </a:lnTo>
              </a:path>
            </a:pathLst>
          </a:custGeom>
          <a:solidFill>
            <a:srgbClr val="00FFFF"/>
          </a:solidFill>
          <a:ln w="25400" cap="rnd">
            <a:solidFill>
              <a:srgbClr val="000000"/>
            </a:solidFill>
            <a:round/>
            <a:headEnd/>
            <a:tailEnd/>
          </a:ln>
        </p:spPr>
        <p:txBody>
          <a:bodyPr/>
          <a:lstStyle/>
          <a:p>
            <a:endParaRPr lang="en-US"/>
          </a:p>
        </p:txBody>
      </p:sp>
      <p:sp>
        <p:nvSpPr>
          <p:cNvPr id="50182" name="Freeform 6"/>
          <p:cNvSpPr>
            <a:spLocks/>
          </p:cNvSpPr>
          <p:nvPr/>
        </p:nvSpPr>
        <p:spPr bwMode="auto">
          <a:xfrm>
            <a:off x="6359525" y="3413125"/>
            <a:ext cx="522288" cy="842963"/>
          </a:xfrm>
          <a:custGeom>
            <a:avLst/>
            <a:gdLst>
              <a:gd name="T0" fmla="*/ 0 w 329"/>
              <a:gd name="T1" fmla="*/ 0 h 531"/>
              <a:gd name="T2" fmla="*/ 2147483647 w 329"/>
              <a:gd name="T3" fmla="*/ 0 h 531"/>
              <a:gd name="T4" fmla="*/ 2147483647 w 329"/>
              <a:gd name="T5" fmla="*/ 2147483647 h 531"/>
              <a:gd name="T6" fmla="*/ 0 w 329"/>
              <a:gd name="T7" fmla="*/ 2147483647 h 531"/>
              <a:gd name="T8" fmla="*/ 0 w 329"/>
              <a:gd name="T9" fmla="*/ 0 h 531"/>
              <a:gd name="T10" fmla="*/ 0 60000 65536"/>
              <a:gd name="T11" fmla="*/ 0 60000 65536"/>
              <a:gd name="T12" fmla="*/ 0 60000 65536"/>
              <a:gd name="T13" fmla="*/ 0 60000 65536"/>
              <a:gd name="T14" fmla="*/ 0 60000 65536"/>
              <a:gd name="T15" fmla="*/ 0 w 329"/>
              <a:gd name="T16" fmla="*/ 0 h 531"/>
              <a:gd name="T17" fmla="*/ 329 w 329"/>
              <a:gd name="T18" fmla="*/ 531 h 531"/>
            </a:gdLst>
            <a:ahLst/>
            <a:cxnLst>
              <a:cxn ang="T10">
                <a:pos x="T0" y="T1"/>
              </a:cxn>
              <a:cxn ang="T11">
                <a:pos x="T2" y="T3"/>
              </a:cxn>
              <a:cxn ang="T12">
                <a:pos x="T4" y="T5"/>
              </a:cxn>
              <a:cxn ang="T13">
                <a:pos x="T6" y="T7"/>
              </a:cxn>
              <a:cxn ang="T14">
                <a:pos x="T8" y="T9"/>
              </a:cxn>
            </a:cxnLst>
            <a:rect l="T15" t="T16" r="T17" b="T18"/>
            <a:pathLst>
              <a:path w="329" h="531">
                <a:moveTo>
                  <a:pt x="0" y="0"/>
                </a:moveTo>
                <a:lnTo>
                  <a:pt x="328" y="0"/>
                </a:lnTo>
                <a:lnTo>
                  <a:pt x="328" y="530"/>
                </a:lnTo>
                <a:lnTo>
                  <a:pt x="0" y="530"/>
                </a:lnTo>
                <a:lnTo>
                  <a:pt x="0" y="0"/>
                </a:lnTo>
              </a:path>
            </a:pathLst>
          </a:custGeom>
          <a:solidFill>
            <a:srgbClr val="00FFFF"/>
          </a:solidFill>
          <a:ln w="25400" cap="rnd">
            <a:solidFill>
              <a:srgbClr val="000000"/>
            </a:solidFill>
            <a:round/>
            <a:headEnd/>
            <a:tailEnd/>
          </a:ln>
        </p:spPr>
        <p:txBody>
          <a:bodyPr/>
          <a:lstStyle/>
          <a:p>
            <a:endParaRPr lang="en-US"/>
          </a:p>
        </p:txBody>
      </p:sp>
      <p:sp>
        <p:nvSpPr>
          <p:cNvPr id="50183" name="Freeform 7"/>
          <p:cNvSpPr>
            <a:spLocks/>
          </p:cNvSpPr>
          <p:nvPr/>
        </p:nvSpPr>
        <p:spPr bwMode="auto">
          <a:xfrm>
            <a:off x="7140575" y="2874963"/>
            <a:ext cx="527050" cy="1381125"/>
          </a:xfrm>
          <a:custGeom>
            <a:avLst/>
            <a:gdLst>
              <a:gd name="T0" fmla="*/ 0 w 332"/>
              <a:gd name="T1" fmla="*/ 0 h 870"/>
              <a:gd name="T2" fmla="*/ 2147483647 w 332"/>
              <a:gd name="T3" fmla="*/ 0 h 870"/>
              <a:gd name="T4" fmla="*/ 2147483647 w 332"/>
              <a:gd name="T5" fmla="*/ 2147483647 h 870"/>
              <a:gd name="T6" fmla="*/ 0 w 332"/>
              <a:gd name="T7" fmla="*/ 2147483647 h 870"/>
              <a:gd name="T8" fmla="*/ 0 w 332"/>
              <a:gd name="T9" fmla="*/ 0 h 870"/>
              <a:gd name="T10" fmla="*/ 0 60000 65536"/>
              <a:gd name="T11" fmla="*/ 0 60000 65536"/>
              <a:gd name="T12" fmla="*/ 0 60000 65536"/>
              <a:gd name="T13" fmla="*/ 0 60000 65536"/>
              <a:gd name="T14" fmla="*/ 0 60000 65536"/>
              <a:gd name="T15" fmla="*/ 0 w 332"/>
              <a:gd name="T16" fmla="*/ 0 h 870"/>
              <a:gd name="T17" fmla="*/ 332 w 332"/>
              <a:gd name="T18" fmla="*/ 870 h 870"/>
            </a:gdLst>
            <a:ahLst/>
            <a:cxnLst>
              <a:cxn ang="T10">
                <a:pos x="T0" y="T1"/>
              </a:cxn>
              <a:cxn ang="T11">
                <a:pos x="T2" y="T3"/>
              </a:cxn>
              <a:cxn ang="T12">
                <a:pos x="T4" y="T5"/>
              </a:cxn>
              <a:cxn ang="T13">
                <a:pos x="T6" y="T7"/>
              </a:cxn>
              <a:cxn ang="T14">
                <a:pos x="T8" y="T9"/>
              </a:cxn>
            </a:cxnLst>
            <a:rect l="T15" t="T16" r="T17" b="T18"/>
            <a:pathLst>
              <a:path w="332" h="870">
                <a:moveTo>
                  <a:pt x="0" y="0"/>
                </a:moveTo>
                <a:lnTo>
                  <a:pt x="331" y="0"/>
                </a:lnTo>
                <a:lnTo>
                  <a:pt x="331" y="869"/>
                </a:lnTo>
                <a:lnTo>
                  <a:pt x="0" y="869"/>
                </a:lnTo>
                <a:lnTo>
                  <a:pt x="0" y="0"/>
                </a:lnTo>
              </a:path>
            </a:pathLst>
          </a:custGeom>
          <a:solidFill>
            <a:srgbClr val="00FFFF"/>
          </a:solidFill>
          <a:ln w="25400" cap="rnd">
            <a:solidFill>
              <a:srgbClr val="000000"/>
            </a:solidFill>
            <a:round/>
            <a:headEnd/>
            <a:tailEnd/>
          </a:ln>
        </p:spPr>
        <p:txBody>
          <a:bodyPr/>
          <a:lstStyle/>
          <a:p>
            <a:endParaRPr lang="en-US"/>
          </a:p>
        </p:txBody>
      </p:sp>
      <p:sp>
        <p:nvSpPr>
          <p:cNvPr id="50184" name="Freeform 8"/>
          <p:cNvSpPr>
            <a:spLocks/>
          </p:cNvSpPr>
          <p:nvPr/>
        </p:nvSpPr>
        <p:spPr bwMode="auto">
          <a:xfrm>
            <a:off x="7926388" y="3627438"/>
            <a:ext cx="522287" cy="628650"/>
          </a:xfrm>
          <a:custGeom>
            <a:avLst/>
            <a:gdLst>
              <a:gd name="T0" fmla="*/ 0 w 329"/>
              <a:gd name="T1" fmla="*/ 0 h 396"/>
              <a:gd name="T2" fmla="*/ 2147483647 w 329"/>
              <a:gd name="T3" fmla="*/ 0 h 396"/>
              <a:gd name="T4" fmla="*/ 2147483647 w 329"/>
              <a:gd name="T5" fmla="*/ 2147483647 h 396"/>
              <a:gd name="T6" fmla="*/ 0 w 329"/>
              <a:gd name="T7" fmla="*/ 2147483647 h 396"/>
              <a:gd name="T8" fmla="*/ 0 w 329"/>
              <a:gd name="T9" fmla="*/ 0 h 396"/>
              <a:gd name="T10" fmla="*/ 0 60000 65536"/>
              <a:gd name="T11" fmla="*/ 0 60000 65536"/>
              <a:gd name="T12" fmla="*/ 0 60000 65536"/>
              <a:gd name="T13" fmla="*/ 0 60000 65536"/>
              <a:gd name="T14" fmla="*/ 0 60000 65536"/>
              <a:gd name="T15" fmla="*/ 0 w 329"/>
              <a:gd name="T16" fmla="*/ 0 h 396"/>
              <a:gd name="T17" fmla="*/ 329 w 329"/>
              <a:gd name="T18" fmla="*/ 396 h 396"/>
            </a:gdLst>
            <a:ahLst/>
            <a:cxnLst>
              <a:cxn ang="T10">
                <a:pos x="T0" y="T1"/>
              </a:cxn>
              <a:cxn ang="T11">
                <a:pos x="T2" y="T3"/>
              </a:cxn>
              <a:cxn ang="T12">
                <a:pos x="T4" y="T5"/>
              </a:cxn>
              <a:cxn ang="T13">
                <a:pos x="T6" y="T7"/>
              </a:cxn>
              <a:cxn ang="T14">
                <a:pos x="T8" y="T9"/>
              </a:cxn>
            </a:cxnLst>
            <a:rect l="T15" t="T16" r="T17" b="T18"/>
            <a:pathLst>
              <a:path w="329" h="396">
                <a:moveTo>
                  <a:pt x="0" y="0"/>
                </a:moveTo>
                <a:lnTo>
                  <a:pt x="328" y="0"/>
                </a:lnTo>
                <a:lnTo>
                  <a:pt x="328" y="395"/>
                </a:lnTo>
                <a:lnTo>
                  <a:pt x="0" y="395"/>
                </a:lnTo>
                <a:lnTo>
                  <a:pt x="0" y="0"/>
                </a:lnTo>
              </a:path>
            </a:pathLst>
          </a:custGeom>
          <a:solidFill>
            <a:srgbClr val="00FFFF"/>
          </a:solidFill>
          <a:ln w="25400" cap="rnd">
            <a:solidFill>
              <a:srgbClr val="000000"/>
            </a:solidFill>
            <a:round/>
            <a:headEnd/>
            <a:tailEnd/>
          </a:ln>
        </p:spPr>
        <p:txBody>
          <a:bodyPr/>
          <a:lstStyle/>
          <a:p>
            <a:endParaRPr lang="en-US"/>
          </a:p>
        </p:txBody>
      </p:sp>
      <p:sp>
        <p:nvSpPr>
          <p:cNvPr id="50185" name="Line 9"/>
          <p:cNvSpPr>
            <a:spLocks noChangeShapeType="1"/>
          </p:cNvSpPr>
          <p:nvPr/>
        </p:nvSpPr>
        <p:spPr bwMode="auto">
          <a:xfrm>
            <a:off x="5445125" y="2733675"/>
            <a:ext cx="0" cy="1508125"/>
          </a:xfrm>
          <a:prstGeom prst="line">
            <a:avLst/>
          </a:prstGeom>
          <a:noFill/>
          <a:ln w="25400">
            <a:solidFill>
              <a:srgbClr val="FFFFFF"/>
            </a:solidFill>
            <a:round/>
            <a:headEnd/>
            <a:tailEnd/>
          </a:ln>
        </p:spPr>
        <p:txBody>
          <a:bodyPr wrap="none" anchor="ctr"/>
          <a:lstStyle/>
          <a:p>
            <a:endParaRPr lang="en-US" b="1" dirty="0"/>
          </a:p>
        </p:txBody>
      </p:sp>
      <p:sp>
        <p:nvSpPr>
          <p:cNvPr id="50186" name="Line 10"/>
          <p:cNvSpPr>
            <a:spLocks noChangeShapeType="1"/>
          </p:cNvSpPr>
          <p:nvPr/>
        </p:nvSpPr>
        <p:spPr bwMode="auto">
          <a:xfrm>
            <a:off x="5354638" y="4254500"/>
            <a:ext cx="77787" cy="0"/>
          </a:xfrm>
          <a:prstGeom prst="line">
            <a:avLst/>
          </a:prstGeom>
          <a:noFill/>
          <a:ln w="25400">
            <a:solidFill>
              <a:srgbClr val="FFFFFF"/>
            </a:solidFill>
            <a:round/>
            <a:headEnd/>
            <a:tailEnd/>
          </a:ln>
        </p:spPr>
        <p:txBody>
          <a:bodyPr wrap="none" anchor="ctr"/>
          <a:lstStyle/>
          <a:p>
            <a:endParaRPr lang="en-US"/>
          </a:p>
        </p:txBody>
      </p:sp>
      <p:sp>
        <p:nvSpPr>
          <p:cNvPr id="50187" name="Line 11"/>
          <p:cNvSpPr>
            <a:spLocks noChangeShapeType="1"/>
          </p:cNvSpPr>
          <p:nvPr/>
        </p:nvSpPr>
        <p:spPr bwMode="auto">
          <a:xfrm>
            <a:off x="5354638" y="3487738"/>
            <a:ext cx="77787" cy="0"/>
          </a:xfrm>
          <a:prstGeom prst="line">
            <a:avLst/>
          </a:prstGeom>
          <a:noFill/>
          <a:ln w="25400">
            <a:solidFill>
              <a:srgbClr val="FFFFFF"/>
            </a:solidFill>
            <a:round/>
            <a:headEnd/>
            <a:tailEnd/>
          </a:ln>
        </p:spPr>
        <p:txBody>
          <a:bodyPr wrap="none" anchor="ctr"/>
          <a:lstStyle/>
          <a:p>
            <a:endParaRPr lang="en-US"/>
          </a:p>
        </p:txBody>
      </p:sp>
      <p:sp>
        <p:nvSpPr>
          <p:cNvPr id="50188" name="Line 12"/>
          <p:cNvSpPr>
            <a:spLocks noChangeShapeType="1"/>
          </p:cNvSpPr>
          <p:nvPr/>
        </p:nvSpPr>
        <p:spPr bwMode="auto">
          <a:xfrm>
            <a:off x="5354638" y="2720975"/>
            <a:ext cx="77787" cy="0"/>
          </a:xfrm>
          <a:prstGeom prst="line">
            <a:avLst/>
          </a:prstGeom>
          <a:noFill/>
          <a:ln w="25400">
            <a:solidFill>
              <a:srgbClr val="FFFFFF"/>
            </a:solidFill>
            <a:round/>
            <a:headEnd/>
            <a:tailEnd/>
          </a:ln>
        </p:spPr>
        <p:txBody>
          <a:bodyPr wrap="none" anchor="ctr"/>
          <a:lstStyle/>
          <a:p>
            <a:endParaRPr lang="en-US"/>
          </a:p>
        </p:txBody>
      </p:sp>
      <p:sp>
        <p:nvSpPr>
          <p:cNvPr id="50189" name="Line 13"/>
          <p:cNvSpPr>
            <a:spLocks noChangeShapeType="1"/>
          </p:cNvSpPr>
          <p:nvPr/>
        </p:nvSpPr>
        <p:spPr bwMode="auto">
          <a:xfrm>
            <a:off x="5457825" y="4343400"/>
            <a:ext cx="3109913" cy="0"/>
          </a:xfrm>
          <a:prstGeom prst="line">
            <a:avLst/>
          </a:prstGeom>
          <a:noFill/>
          <a:ln w="25400">
            <a:solidFill>
              <a:srgbClr val="FFFFFF"/>
            </a:solidFill>
            <a:round/>
            <a:headEnd/>
            <a:tailEnd/>
          </a:ln>
        </p:spPr>
        <p:txBody>
          <a:bodyPr wrap="none" anchor="ctr"/>
          <a:lstStyle/>
          <a:p>
            <a:endParaRPr lang="en-US"/>
          </a:p>
        </p:txBody>
      </p:sp>
      <p:sp>
        <p:nvSpPr>
          <p:cNvPr id="50190" name="Line 14"/>
          <p:cNvSpPr>
            <a:spLocks noChangeShapeType="1"/>
          </p:cNvSpPr>
          <p:nvPr/>
        </p:nvSpPr>
        <p:spPr bwMode="auto">
          <a:xfrm flipV="1">
            <a:off x="5445125" y="4241800"/>
            <a:ext cx="0" cy="130175"/>
          </a:xfrm>
          <a:prstGeom prst="line">
            <a:avLst/>
          </a:prstGeom>
          <a:noFill/>
          <a:ln w="25400">
            <a:solidFill>
              <a:srgbClr val="FFFFFF"/>
            </a:solidFill>
            <a:round/>
            <a:headEnd/>
            <a:tailEnd/>
          </a:ln>
        </p:spPr>
        <p:txBody>
          <a:bodyPr wrap="none" anchor="ctr"/>
          <a:lstStyle/>
          <a:p>
            <a:endParaRPr lang="en-US"/>
          </a:p>
        </p:txBody>
      </p:sp>
      <p:sp>
        <p:nvSpPr>
          <p:cNvPr id="50191" name="Line 15"/>
          <p:cNvSpPr>
            <a:spLocks noChangeShapeType="1"/>
          </p:cNvSpPr>
          <p:nvPr/>
        </p:nvSpPr>
        <p:spPr bwMode="auto">
          <a:xfrm flipV="1">
            <a:off x="6230938" y="4241800"/>
            <a:ext cx="0" cy="130175"/>
          </a:xfrm>
          <a:prstGeom prst="line">
            <a:avLst/>
          </a:prstGeom>
          <a:noFill/>
          <a:ln w="25400">
            <a:solidFill>
              <a:srgbClr val="FFFFFF"/>
            </a:solidFill>
            <a:round/>
            <a:headEnd/>
            <a:tailEnd/>
          </a:ln>
        </p:spPr>
        <p:txBody>
          <a:bodyPr wrap="none" anchor="ctr"/>
          <a:lstStyle/>
          <a:p>
            <a:endParaRPr lang="en-US"/>
          </a:p>
        </p:txBody>
      </p:sp>
      <p:sp>
        <p:nvSpPr>
          <p:cNvPr id="50192" name="Line 16"/>
          <p:cNvSpPr>
            <a:spLocks noChangeShapeType="1"/>
          </p:cNvSpPr>
          <p:nvPr/>
        </p:nvSpPr>
        <p:spPr bwMode="auto">
          <a:xfrm flipV="1">
            <a:off x="7011988" y="4241800"/>
            <a:ext cx="0" cy="130175"/>
          </a:xfrm>
          <a:prstGeom prst="line">
            <a:avLst/>
          </a:prstGeom>
          <a:noFill/>
          <a:ln w="25400">
            <a:solidFill>
              <a:srgbClr val="FFFFFF"/>
            </a:solidFill>
            <a:round/>
            <a:headEnd/>
            <a:tailEnd/>
          </a:ln>
        </p:spPr>
        <p:txBody>
          <a:bodyPr wrap="none" anchor="ctr"/>
          <a:lstStyle/>
          <a:p>
            <a:endParaRPr lang="en-US"/>
          </a:p>
        </p:txBody>
      </p:sp>
      <p:sp>
        <p:nvSpPr>
          <p:cNvPr id="50193" name="Line 17"/>
          <p:cNvSpPr>
            <a:spLocks noChangeShapeType="1"/>
          </p:cNvSpPr>
          <p:nvPr/>
        </p:nvSpPr>
        <p:spPr bwMode="auto">
          <a:xfrm flipV="1">
            <a:off x="7799388" y="4241800"/>
            <a:ext cx="0" cy="130175"/>
          </a:xfrm>
          <a:prstGeom prst="line">
            <a:avLst/>
          </a:prstGeom>
          <a:noFill/>
          <a:ln w="25400">
            <a:solidFill>
              <a:srgbClr val="FFFFFF"/>
            </a:solidFill>
            <a:round/>
            <a:headEnd/>
            <a:tailEnd/>
          </a:ln>
        </p:spPr>
        <p:txBody>
          <a:bodyPr wrap="none" anchor="ctr"/>
          <a:lstStyle/>
          <a:p>
            <a:endParaRPr lang="en-US"/>
          </a:p>
        </p:txBody>
      </p:sp>
      <p:sp>
        <p:nvSpPr>
          <p:cNvPr id="50194" name="Line 18"/>
          <p:cNvSpPr>
            <a:spLocks noChangeShapeType="1"/>
          </p:cNvSpPr>
          <p:nvPr/>
        </p:nvSpPr>
        <p:spPr bwMode="auto">
          <a:xfrm flipV="1">
            <a:off x="8580438" y="4241800"/>
            <a:ext cx="0" cy="130175"/>
          </a:xfrm>
          <a:prstGeom prst="line">
            <a:avLst/>
          </a:prstGeom>
          <a:noFill/>
          <a:ln w="25400">
            <a:solidFill>
              <a:srgbClr val="FFFFFF"/>
            </a:solidFill>
            <a:round/>
            <a:headEnd/>
            <a:tailEnd/>
          </a:ln>
        </p:spPr>
        <p:txBody>
          <a:bodyPr wrap="none" anchor="ctr"/>
          <a:lstStyle/>
          <a:p>
            <a:endParaRPr lang="en-US"/>
          </a:p>
        </p:txBody>
      </p:sp>
      <p:sp>
        <p:nvSpPr>
          <p:cNvPr id="11283" name="Rectangle 19"/>
          <p:cNvSpPr>
            <a:spLocks noChangeArrowheads="1"/>
          </p:cNvSpPr>
          <p:nvPr/>
        </p:nvSpPr>
        <p:spPr bwMode="auto">
          <a:xfrm>
            <a:off x="4910138" y="4016375"/>
            <a:ext cx="377825" cy="498475"/>
          </a:xfrm>
          <a:prstGeom prst="rect">
            <a:avLst/>
          </a:prstGeom>
          <a:noFill/>
          <a:ln w="12700">
            <a:noFill/>
            <a:miter lim="800000"/>
            <a:headEnd/>
            <a:tailEnd/>
          </a:ln>
          <a:effectLst/>
        </p:spPr>
        <p:txBody>
          <a:bodyPr wrap="none" lIns="90488" tIns="44450" rIns="90488" bIns="44450">
            <a:spAutoFit/>
          </a:bodyPr>
          <a:lstStyle/>
          <a:p>
            <a:pPr>
              <a:defRPr/>
            </a:pPr>
            <a:r>
              <a:rPr lang="en-US" sz="2600" b="1" dirty="0">
                <a:solidFill>
                  <a:schemeClr val="tx1">
                    <a:lumMod val="65000"/>
                    <a:lumOff val="35000"/>
                  </a:schemeClr>
                </a:solidFill>
                <a:effectLst>
                  <a:outerShdw blurRad="38100" dist="38100" dir="2700000" algn="tl">
                    <a:srgbClr val="000000"/>
                  </a:outerShdw>
                </a:effectLst>
              </a:rPr>
              <a:t>0</a:t>
            </a:r>
          </a:p>
        </p:txBody>
      </p:sp>
      <p:sp>
        <p:nvSpPr>
          <p:cNvPr id="11284" name="Rectangle 20"/>
          <p:cNvSpPr>
            <a:spLocks noChangeArrowheads="1"/>
          </p:cNvSpPr>
          <p:nvPr/>
        </p:nvSpPr>
        <p:spPr bwMode="auto">
          <a:xfrm>
            <a:off x="4729163" y="3248025"/>
            <a:ext cx="561975" cy="498475"/>
          </a:xfrm>
          <a:prstGeom prst="rect">
            <a:avLst/>
          </a:prstGeom>
          <a:noFill/>
          <a:ln w="12700">
            <a:noFill/>
            <a:miter lim="800000"/>
            <a:headEnd/>
            <a:tailEnd/>
          </a:ln>
          <a:effectLst/>
        </p:spPr>
        <p:txBody>
          <a:bodyPr wrap="none" lIns="90488" tIns="44450" rIns="90488" bIns="44450">
            <a:spAutoFit/>
          </a:bodyPr>
          <a:lstStyle/>
          <a:p>
            <a:pPr>
              <a:defRPr/>
            </a:pPr>
            <a:r>
              <a:rPr lang="en-US" sz="2600" b="1" dirty="0">
                <a:solidFill>
                  <a:schemeClr val="tx1">
                    <a:lumMod val="65000"/>
                    <a:lumOff val="35000"/>
                  </a:schemeClr>
                </a:solidFill>
                <a:effectLst>
                  <a:outerShdw blurRad="38100" dist="38100" dir="2700000" algn="tl">
                    <a:srgbClr val="000000"/>
                  </a:outerShdw>
                </a:effectLst>
              </a:rPr>
              <a:t>25</a:t>
            </a:r>
          </a:p>
        </p:txBody>
      </p:sp>
      <p:sp>
        <p:nvSpPr>
          <p:cNvPr id="11285" name="Rectangle 21"/>
          <p:cNvSpPr>
            <a:spLocks noChangeArrowheads="1"/>
          </p:cNvSpPr>
          <p:nvPr/>
        </p:nvSpPr>
        <p:spPr bwMode="auto">
          <a:xfrm>
            <a:off x="4729163" y="2481263"/>
            <a:ext cx="561975" cy="498475"/>
          </a:xfrm>
          <a:prstGeom prst="rect">
            <a:avLst/>
          </a:prstGeom>
          <a:noFill/>
          <a:ln w="12700">
            <a:noFill/>
            <a:miter lim="800000"/>
            <a:headEnd/>
            <a:tailEnd/>
          </a:ln>
          <a:effectLst/>
        </p:spPr>
        <p:txBody>
          <a:bodyPr wrap="none" lIns="90488" tIns="44450" rIns="90488" bIns="44450">
            <a:spAutoFit/>
          </a:bodyPr>
          <a:lstStyle/>
          <a:p>
            <a:pPr>
              <a:defRPr/>
            </a:pPr>
            <a:r>
              <a:rPr lang="en-US" sz="2600" b="1" dirty="0">
                <a:solidFill>
                  <a:schemeClr val="tx1">
                    <a:lumMod val="65000"/>
                    <a:lumOff val="35000"/>
                  </a:schemeClr>
                </a:solidFill>
                <a:effectLst>
                  <a:outerShdw blurRad="38100" dist="38100" dir="2700000" algn="tl">
                    <a:srgbClr val="000000"/>
                  </a:outerShdw>
                </a:effectLst>
              </a:rPr>
              <a:t>50</a:t>
            </a:r>
          </a:p>
        </p:txBody>
      </p:sp>
      <p:sp>
        <p:nvSpPr>
          <p:cNvPr id="11286" name="Rectangle 22"/>
          <p:cNvSpPr>
            <a:spLocks noChangeArrowheads="1"/>
          </p:cNvSpPr>
          <p:nvPr/>
        </p:nvSpPr>
        <p:spPr bwMode="auto">
          <a:xfrm>
            <a:off x="5524500" y="4513263"/>
            <a:ext cx="628378" cy="489878"/>
          </a:xfrm>
          <a:prstGeom prst="rect">
            <a:avLst/>
          </a:prstGeom>
          <a:noFill/>
          <a:ln w="12700">
            <a:noFill/>
            <a:miter lim="800000"/>
            <a:headEnd/>
            <a:tailEnd/>
          </a:ln>
          <a:effectLst/>
        </p:spPr>
        <p:txBody>
          <a:bodyPr wrap="none" lIns="90488" tIns="44450" rIns="90488" bIns="44450">
            <a:spAutoFit/>
          </a:bodyPr>
          <a:lstStyle/>
          <a:p>
            <a:pPr>
              <a:defRPr/>
            </a:pPr>
            <a:r>
              <a:rPr lang="en-US" sz="2600" b="1" dirty="0">
                <a:solidFill>
                  <a:schemeClr val="tx1">
                    <a:lumMod val="65000"/>
                    <a:lumOff val="35000"/>
                  </a:schemeClr>
                </a:solidFill>
                <a:effectLst>
                  <a:outerShdw blurRad="38100" dist="38100" dir="2700000" algn="tl">
                    <a:srgbClr val="000000"/>
                  </a:outerShdw>
                </a:effectLst>
              </a:rPr>
              <a:t>Q1</a:t>
            </a:r>
          </a:p>
        </p:txBody>
      </p:sp>
      <p:sp>
        <p:nvSpPr>
          <p:cNvPr id="11287" name="Rectangle 23"/>
          <p:cNvSpPr>
            <a:spLocks noChangeArrowheads="1"/>
          </p:cNvSpPr>
          <p:nvPr/>
        </p:nvSpPr>
        <p:spPr bwMode="auto">
          <a:xfrm>
            <a:off x="6305550" y="4513263"/>
            <a:ext cx="635000" cy="498475"/>
          </a:xfrm>
          <a:prstGeom prst="rect">
            <a:avLst/>
          </a:prstGeom>
          <a:noFill/>
          <a:ln w="12700">
            <a:noFill/>
            <a:miter lim="800000"/>
            <a:headEnd/>
            <a:tailEnd/>
          </a:ln>
          <a:effectLst/>
        </p:spPr>
        <p:txBody>
          <a:bodyPr wrap="none" lIns="90488" tIns="44450" rIns="90488" bIns="44450">
            <a:spAutoFit/>
          </a:bodyPr>
          <a:lstStyle/>
          <a:p>
            <a:pPr>
              <a:defRPr/>
            </a:pPr>
            <a:r>
              <a:rPr lang="en-US" sz="2600" b="1" dirty="0">
                <a:solidFill>
                  <a:schemeClr val="tx1">
                    <a:lumMod val="65000"/>
                    <a:lumOff val="35000"/>
                  </a:schemeClr>
                </a:solidFill>
                <a:effectLst>
                  <a:outerShdw blurRad="38100" dist="38100" dir="2700000" algn="tl">
                    <a:srgbClr val="000000"/>
                  </a:outerShdw>
                </a:effectLst>
              </a:rPr>
              <a:t>Q2</a:t>
            </a:r>
          </a:p>
        </p:txBody>
      </p:sp>
      <p:sp>
        <p:nvSpPr>
          <p:cNvPr id="11288" name="Rectangle 24"/>
          <p:cNvSpPr>
            <a:spLocks noChangeArrowheads="1"/>
          </p:cNvSpPr>
          <p:nvPr/>
        </p:nvSpPr>
        <p:spPr bwMode="auto">
          <a:xfrm>
            <a:off x="7092950" y="4513263"/>
            <a:ext cx="635000" cy="498475"/>
          </a:xfrm>
          <a:prstGeom prst="rect">
            <a:avLst/>
          </a:prstGeom>
          <a:noFill/>
          <a:ln w="12700">
            <a:noFill/>
            <a:miter lim="800000"/>
            <a:headEnd/>
            <a:tailEnd/>
          </a:ln>
          <a:effectLst/>
        </p:spPr>
        <p:txBody>
          <a:bodyPr wrap="none" lIns="90488" tIns="44450" rIns="90488" bIns="44450">
            <a:spAutoFit/>
          </a:bodyPr>
          <a:lstStyle/>
          <a:p>
            <a:pPr>
              <a:defRPr/>
            </a:pPr>
            <a:r>
              <a:rPr lang="en-US" sz="2600" b="1" dirty="0">
                <a:solidFill>
                  <a:schemeClr val="tx1">
                    <a:lumMod val="65000"/>
                    <a:lumOff val="35000"/>
                  </a:schemeClr>
                </a:solidFill>
                <a:effectLst>
                  <a:outerShdw blurRad="38100" dist="38100" dir="2700000" algn="tl">
                    <a:srgbClr val="000000"/>
                  </a:outerShdw>
                </a:effectLst>
              </a:rPr>
              <a:t>Q3</a:t>
            </a:r>
          </a:p>
        </p:txBody>
      </p:sp>
      <p:sp>
        <p:nvSpPr>
          <p:cNvPr id="11289" name="Rectangle 25"/>
          <p:cNvSpPr>
            <a:spLocks noChangeArrowheads="1"/>
          </p:cNvSpPr>
          <p:nvPr/>
        </p:nvSpPr>
        <p:spPr bwMode="auto">
          <a:xfrm>
            <a:off x="7874000" y="4513263"/>
            <a:ext cx="635000" cy="498475"/>
          </a:xfrm>
          <a:prstGeom prst="rect">
            <a:avLst/>
          </a:prstGeom>
          <a:noFill/>
          <a:ln w="12700">
            <a:noFill/>
            <a:miter lim="800000"/>
            <a:headEnd/>
            <a:tailEnd/>
          </a:ln>
          <a:effectLst/>
        </p:spPr>
        <p:txBody>
          <a:bodyPr wrap="none" lIns="90488" tIns="44450" rIns="90488" bIns="44450">
            <a:spAutoFit/>
          </a:bodyPr>
          <a:lstStyle/>
          <a:p>
            <a:pPr>
              <a:defRPr/>
            </a:pPr>
            <a:r>
              <a:rPr lang="en-US" sz="2600" b="1" dirty="0">
                <a:solidFill>
                  <a:schemeClr val="tx1">
                    <a:lumMod val="65000"/>
                    <a:lumOff val="35000"/>
                  </a:schemeClr>
                </a:solidFill>
                <a:effectLst>
                  <a:outerShdw blurRad="38100" dist="38100" dir="2700000" algn="tl">
                    <a:srgbClr val="000000"/>
                  </a:outerShdw>
                </a:effectLst>
              </a:rPr>
              <a:t>Q4</a:t>
            </a:r>
          </a:p>
        </p:txBody>
      </p:sp>
      <p:sp>
        <p:nvSpPr>
          <p:cNvPr id="11290" name="Rectangle 26"/>
          <p:cNvSpPr>
            <a:spLocks noChangeArrowheads="1"/>
          </p:cNvSpPr>
          <p:nvPr/>
        </p:nvSpPr>
        <p:spPr bwMode="auto">
          <a:xfrm>
            <a:off x="5245100" y="2181225"/>
            <a:ext cx="398463" cy="542925"/>
          </a:xfrm>
          <a:prstGeom prst="rect">
            <a:avLst/>
          </a:prstGeom>
          <a:noFill/>
          <a:ln w="12700">
            <a:noFill/>
            <a:miter lim="800000"/>
            <a:headEnd/>
            <a:tailEnd/>
          </a:ln>
          <a:effectLst/>
        </p:spPr>
        <p:txBody>
          <a:bodyPr wrap="none" lIns="90488" tIns="44450" rIns="90488" bIns="44450">
            <a:spAutoFit/>
          </a:bodyPr>
          <a:lstStyle/>
          <a:p>
            <a:pPr>
              <a:defRPr/>
            </a:pPr>
            <a:r>
              <a:rPr lang="en-US" sz="2900" b="1">
                <a:solidFill>
                  <a:srgbClr val="FFFFFF"/>
                </a:solidFill>
                <a:effectLst>
                  <a:outerShdw blurRad="38100" dist="38100" dir="2700000" algn="tl">
                    <a:srgbClr val="000000"/>
                  </a:outerShdw>
                </a:effectLst>
              </a:rPr>
              <a:t>$</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wipe(left)">
                                      <p:cBhvr>
                                        <p:cTn id="7" dur="500"/>
                                        <p:tgtEl>
                                          <p:spTgt spid="11267">
                                            <p:txEl>
                                              <p:pRg st="0" end="0"/>
                                            </p:txEl>
                                          </p:spTgt>
                                        </p:tgtEl>
                                      </p:cBhvr>
                                    </p:animEffect>
                                  </p:childTnLst>
                                  <p:subTnLst>
                                    <p:animClr>
                                      <p:cBhvr override="childStyle">
                                        <p:cTn dur="1" fill="hold" display="0" masterRel="nextClick" afterEffect="1"/>
                                        <p:tgtEl>
                                          <p:spTgt spid="11267">
                                            <p:txEl>
                                              <p:pRg st="0" end="0"/>
                                            </p:txEl>
                                          </p:spTgt>
                                        </p:tgtEl>
                                        <p:attrNameLst>
                                          <p:attrName>ppt_c</p:attrName>
                                        </p:attrNameLst>
                                      </p:cBhvr>
                                      <p:to>
                                        <a:schemeClr val="folHlink"/>
                                      </p:to>
                                    </p:animClr>
                                  </p:subTnLst>
                                </p:cTn>
                              </p:par>
                              <p:par>
                                <p:cTn id="8" presetID="22" presetClass="entr" presetSubtype="8" fill="hold" grpId="0" nodeType="withEffect">
                                  <p:stCondLst>
                                    <p:cond delay="0"/>
                                  </p:stCondLst>
                                  <p:childTnLst>
                                    <p:set>
                                      <p:cBhvr>
                                        <p:cTn id="9" dur="1" fill="hold">
                                          <p:stCondLst>
                                            <p:cond delay="0"/>
                                          </p:stCondLst>
                                        </p:cTn>
                                        <p:tgtEl>
                                          <p:spTgt spid="11267">
                                            <p:txEl>
                                              <p:pRg st="1" end="1"/>
                                            </p:txEl>
                                          </p:spTgt>
                                        </p:tgtEl>
                                        <p:attrNameLst>
                                          <p:attrName>style.visibility</p:attrName>
                                        </p:attrNameLst>
                                      </p:cBhvr>
                                      <p:to>
                                        <p:strVal val="visible"/>
                                      </p:to>
                                    </p:set>
                                    <p:animEffect transition="in" filter="wipe(left)">
                                      <p:cBhvr>
                                        <p:cTn id="10" dur="500"/>
                                        <p:tgtEl>
                                          <p:spTgt spid="11267">
                                            <p:txEl>
                                              <p:pRg st="1" end="1"/>
                                            </p:txEl>
                                          </p:spTgt>
                                        </p:tgtEl>
                                      </p:cBhvr>
                                    </p:animEffect>
                                  </p:childTnLst>
                                  <p:subTnLst>
                                    <p:animClr>
                                      <p:cBhvr override="childStyle">
                                        <p:cTn dur="1" fill="hold" display="0" masterRel="nextClick" afterEffect="1"/>
                                        <p:tgtEl>
                                          <p:spTgt spid="11267">
                                            <p:txEl>
                                              <p:pRg st="1" end="1"/>
                                            </p:txEl>
                                          </p:spTgt>
                                        </p:tgtEl>
                                        <p:attrNameLst>
                                          <p:attrName>ppt_c</p:attrName>
                                        </p:attrNameLst>
                                      </p:cBhvr>
                                      <p:to>
                                        <a:schemeClr val="folHlink"/>
                                      </p:to>
                                    </p:animClr>
                                  </p:subTnLst>
                                </p:cTn>
                              </p:par>
                              <p:par>
                                <p:cTn id="11" presetID="22" presetClass="entr" presetSubtype="8" fill="hold" grpId="0" nodeType="withEffect">
                                  <p:stCondLst>
                                    <p:cond delay="0"/>
                                  </p:stCondLst>
                                  <p:childTnLst>
                                    <p:set>
                                      <p:cBhvr>
                                        <p:cTn id="12" dur="1" fill="hold">
                                          <p:stCondLst>
                                            <p:cond delay="0"/>
                                          </p:stCondLst>
                                        </p:cTn>
                                        <p:tgtEl>
                                          <p:spTgt spid="11267">
                                            <p:txEl>
                                              <p:pRg st="2" end="2"/>
                                            </p:txEl>
                                          </p:spTgt>
                                        </p:tgtEl>
                                        <p:attrNameLst>
                                          <p:attrName>style.visibility</p:attrName>
                                        </p:attrNameLst>
                                      </p:cBhvr>
                                      <p:to>
                                        <p:strVal val="visible"/>
                                      </p:to>
                                    </p:set>
                                    <p:animEffect transition="in" filter="wipe(left)">
                                      <p:cBhvr>
                                        <p:cTn id="13" dur="500"/>
                                        <p:tgtEl>
                                          <p:spTgt spid="11267">
                                            <p:txEl>
                                              <p:pRg st="2" end="2"/>
                                            </p:txEl>
                                          </p:spTgt>
                                        </p:tgtEl>
                                      </p:cBhvr>
                                    </p:animEffect>
                                  </p:childTnLst>
                                  <p:subTnLst>
                                    <p:animClr>
                                      <p:cBhvr override="childStyle">
                                        <p:cTn dur="1" fill="hold" display="0" masterRel="nextClick" afterEffect="1"/>
                                        <p:tgtEl>
                                          <p:spTgt spid="11267">
                                            <p:txEl>
                                              <p:pRg st="2" end="2"/>
                                            </p:txEl>
                                          </p:spTgt>
                                        </p:tgtEl>
                                        <p:attrNameLst>
                                          <p:attrName>ppt_c</p:attrName>
                                        </p:attrNameLst>
                                      </p:cBhvr>
                                      <p:to>
                                        <a:schemeClr val="folHlink"/>
                                      </p:to>
                                    </p:animClr>
                                  </p:subTnLst>
                                </p:cTn>
                              </p:par>
                              <p:par>
                                <p:cTn id="14" presetID="22" presetClass="entr" presetSubtype="8" fill="hold" grpId="0" nodeType="withEffect">
                                  <p:stCondLst>
                                    <p:cond delay="0"/>
                                  </p:stCondLst>
                                  <p:childTnLst>
                                    <p:set>
                                      <p:cBhvr>
                                        <p:cTn id="15" dur="1" fill="hold">
                                          <p:stCondLst>
                                            <p:cond delay="0"/>
                                          </p:stCondLst>
                                        </p:cTn>
                                        <p:tgtEl>
                                          <p:spTgt spid="11267">
                                            <p:txEl>
                                              <p:pRg st="3" end="3"/>
                                            </p:txEl>
                                          </p:spTgt>
                                        </p:tgtEl>
                                        <p:attrNameLst>
                                          <p:attrName>style.visibility</p:attrName>
                                        </p:attrNameLst>
                                      </p:cBhvr>
                                      <p:to>
                                        <p:strVal val="visible"/>
                                      </p:to>
                                    </p:set>
                                    <p:animEffect transition="in" filter="wipe(left)">
                                      <p:cBhvr>
                                        <p:cTn id="16" dur="500"/>
                                        <p:tgtEl>
                                          <p:spTgt spid="11267">
                                            <p:txEl>
                                              <p:pRg st="3" end="3"/>
                                            </p:txEl>
                                          </p:spTgt>
                                        </p:tgtEl>
                                      </p:cBhvr>
                                    </p:animEffect>
                                  </p:childTnLst>
                                  <p:subTnLst>
                                    <p:animClr>
                                      <p:cBhvr override="childStyle">
                                        <p:cTn dur="1" fill="hold" display="0" masterRel="nextClick" afterEffect="1"/>
                                        <p:tgtEl>
                                          <p:spTgt spid="11267">
                                            <p:txEl>
                                              <p:pRg st="3" end="3"/>
                                            </p:txEl>
                                          </p:spTgt>
                                        </p:tgtEl>
                                        <p:attrNameLst>
                                          <p:attrName>ppt_c</p:attrName>
                                        </p:attrNameLst>
                                      </p:cBhvr>
                                      <p:to>
                                        <a:schemeClr val="folHlink"/>
                                      </p:to>
                                    </p:animClr>
                                  </p:sub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1267">
                                            <p:txEl>
                                              <p:pRg st="4" end="4"/>
                                            </p:txEl>
                                          </p:spTgt>
                                        </p:tgtEl>
                                        <p:attrNameLst>
                                          <p:attrName>style.visibility</p:attrName>
                                        </p:attrNameLst>
                                      </p:cBhvr>
                                      <p:to>
                                        <p:strVal val="visible"/>
                                      </p:to>
                                    </p:set>
                                    <p:animEffect transition="in" filter="wipe(left)">
                                      <p:cBhvr>
                                        <p:cTn id="21" dur="500"/>
                                        <p:tgtEl>
                                          <p:spTgt spid="11267">
                                            <p:txEl>
                                              <p:pRg st="4" end="4"/>
                                            </p:txEl>
                                          </p:spTgt>
                                        </p:tgtEl>
                                      </p:cBhvr>
                                    </p:animEffect>
                                  </p:childTnLst>
                                  <p:subTnLst>
                                    <p:animClr>
                                      <p:cBhvr override="childStyle">
                                        <p:cTn dur="1" fill="hold" display="0" masterRel="nextClick" afterEffect="1"/>
                                        <p:tgtEl>
                                          <p:spTgt spid="11267">
                                            <p:txEl>
                                              <p:pRg st="4" end="4"/>
                                            </p:txEl>
                                          </p:spTgt>
                                        </p:tgtEl>
                                        <p:attrNameLst>
                                          <p:attrName>ppt_c</p:attrName>
                                        </p:attrNameLst>
                                      </p:cBhvr>
                                      <p:to>
                                        <a:schemeClr val="folHlink"/>
                                      </p:to>
                                    </p:animClr>
                                  </p:subTnLst>
                                </p:cTn>
                              </p:par>
                              <p:par>
                                <p:cTn id="22" presetID="22" presetClass="entr" presetSubtype="8" fill="hold" grpId="0" nodeType="withEffect">
                                  <p:stCondLst>
                                    <p:cond delay="0"/>
                                  </p:stCondLst>
                                  <p:childTnLst>
                                    <p:set>
                                      <p:cBhvr>
                                        <p:cTn id="23" dur="1" fill="hold">
                                          <p:stCondLst>
                                            <p:cond delay="0"/>
                                          </p:stCondLst>
                                        </p:cTn>
                                        <p:tgtEl>
                                          <p:spTgt spid="11267">
                                            <p:txEl>
                                              <p:pRg st="5" end="5"/>
                                            </p:txEl>
                                          </p:spTgt>
                                        </p:tgtEl>
                                        <p:attrNameLst>
                                          <p:attrName>style.visibility</p:attrName>
                                        </p:attrNameLst>
                                      </p:cBhvr>
                                      <p:to>
                                        <p:strVal val="visible"/>
                                      </p:to>
                                    </p:set>
                                    <p:animEffect transition="in" filter="wipe(left)">
                                      <p:cBhvr>
                                        <p:cTn id="24" dur="500"/>
                                        <p:tgtEl>
                                          <p:spTgt spid="11267">
                                            <p:txEl>
                                              <p:pRg st="5" end="5"/>
                                            </p:txEl>
                                          </p:spTgt>
                                        </p:tgtEl>
                                      </p:cBhvr>
                                    </p:animEffect>
                                  </p:childTnLst>
                                  <p:subTnLst>
                                    <p:animClr>
                                      <p:cBhvr override="childStyle">
                                        <p:cTn dur="1" fill="hold" display="0" masterRel="nextClick" afterEffect="1"/>
                                        <p:tgtEl>
                                          <p:spTgt spid="11267">
                                            <p:txEl>
                                              <p:pRg st="5" end="5"/>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a:bodyPr>
          <a:lstStyle/>
          <a:p>
            <a:pPr eaLnBrk="1" fontAlgn="auto" hangingPunct="1">
              <a:spcAft>
                <a:spcPts val="0"/>
              </a:spcAft>
              <a:defRPr/>
            </a:pPr>
            <a:r>
              <a:rPr lang="en-US" altLang="en-US" sz="3200" dirty="0" smtClean="0">
                <a:solidFill>
                  <a:schemeClr val="tx2">
                    <a:satMod val="200000"/>
                  </a:schemeClr>
                </a:solidFill>
              </a:rPr>
              <a:t>Inferential Statistics</a:t>
            </a:r>
          </a:p>
        </p:txBody>
      </p:sp>
      <p:sp>
        <p:nvSpPr>
          <p:cNvPr id="51203" name="Rectangle 3"/>
          <p:cNvSpPr>
            <a:spLocks noGrp="1" noChangeArrowheads="1"/>
          </p:cNvSpPr>
          <p:nvPr>
            <p:ph idx="1"/>
          </p:nvPr>
        </p:nvSpPr>
        <p:spPr/>
        <p:txBody>
          <a:bodyPr/>
          <a:lstStyle/>
          <a:p>
            <a:pPr marL="609600" indent="-609600" eaLnBrk="1" hangingPunct="1">
              <a:buFontTx/>
              <a:buAutoNum type="arabicPeriod"/>
            </a:pPr>
            <a:r>
              <a:rPr lang="en-US" dirty="0" smtClean="0"/>
              <a:t>Utilizes sample data to make estimates, conclusions, predictions or other generalization about a larger set of data, referred to as population.</a:t>
            </a:r>
          </a:p>
          <a:p>
            <a:pPr marL="609600" indent="-609600" eaLnBrk="1" hangingPunct="1">
              <a:buFontTx/>
              <a:buAutoNum type="arabicPeriod"/>
            </a:pPr>
            <a:r>
              <a:rPr lang="en-US" dirty="0" smtClean="0"/>
              <a:t>It involves hypothesis testing and estimation of unknown quantities known as parameters like population mean, population standard deviation, population proportion and etc.</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16</a:t>
            </a:fld>
            <a:endParaRPr lang="en-US"/>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14"/>
          <p:cNvGrpSpPr>
            <a:grpSpLocks/>
          </p:cNvGrpSpPr>
          <p:nvPr/>
        </p:nvGrpSpPr>
        <p:grpSpPr bwMode="auto">
          <a:xfrm>
            <a:off x="4095750" y="3052763"/>
            <a:ext cx="3136900" cy="519112"/>
            <a:chOff x="2580" y="1923"/>
            <a:chExt cx="1976" cy="327"/>
          </a:xfrm>
        </p:grpSpPr>
        <p:sp>
          <p:nvSpPr>
            <p:cNvPr id="52295" name="Freeform 2"/>
            <p:cNvSpPr>
              <a:spLocks/>
            </p:cNvSpPr>
            <p:nvPr/>
          </p:nvSpPr>
          <p:spPr bwMode="auto">
            <a:xfrm>
              <a:off x="2759" y="1992"/>
              <a:ext cx="38" cy="210"/>
            </a:xfrm>
            <a:custGeom>
              <a:avLst/>
              <a:gdLst>
                <a:gd name="T0" fmla="*/ 24 w 38"/>
                <a:gd name="T1" fmla="*/ 2 h 210"/>
                <a:gd name="T2" fmla="*/ 16 w 38"/>
                <a:gd name="T3" fmla="*/ 0 h 210"/>
                <a:gd name="T4" fmla="*/ 8 w 38"/>
                <a:gd name="T5" fmla="*/ 0 h 210"/>
                <a:gd name="T6" fmla="*/ 2 w 38"/>
                <a:gd name="T7" fmla="*/ 1 h 210"/>
                <a:gd name="T8" fmla="*/ 1 w 38"/>
                <a:gd name="T9" fmla="*/ 9 h 210"/>
                <a:gd name="T10" fmla="*/ 1 w 38"/>
                <a:gd name="T11" fmla="*/ 14 h 210"/>
                <a:gd name="T12" fmla="*/ 4 w 38"/>
                <a:gd name="T13" fmla="*/ 22 h 210"/>
                <a:gd name="T14" fmla="*/ 7 w 38"/>
                <a:gd name="T15" fmla="*/ 22 h 210"/>
                <a:gd name="T16" fmla="*/ 2 w 38"/>
                <a:gd name="T17" fmla="*/ 31 h 210"/>
                <a:gd name="T18" fmla="*/ 0 w 38"/>
                <a:gd name="T19" fmla="*/ 44 h 210"/>
                <a:gd name="T20" fmla="*/ 0 w 38"/>
                <a:gd name="T21" fmla="*/ 57 h 210"/>
                <a:gd name="T22" fmla="*/ 1 w 38"/>
                <a:gd name="T23" fmla="*/ 72 h 210"/>
                <a:gd name="T24" fmla="*/ 2 w 38"/>
                <a:gd name="T25" fmla="*/ 87 h 210"/>
                <a:gd name="T26" fmla="*/ 7 w 38"/>
                <a:gd name="T27" fmla="*/ 88 h 210"/>
                <a:gd name="T28" fmla="*/ 7 w 38"/>
                <a:gd name="T29" fmla="*/ 92 h 210"/>
                <a:gd name="T30" fmla="*/ 10 w 38"/>
                <a:gd name="T31" fmla="*/ 94 h 210"/>
                <a:gd name="T32" fmla="*/ 10 w 38"/>
                <a:gd name="T33" fmla="*/ 110 h 210"/>
                <a:gd name="T34" fmla="*/ 12 w 38"/>
                <a:gd name="T35" fmla="*/ 112 h 210"/>
                <a:gd name="T36" fmla="*/ 12 w 38"/>
                <a:gd name="T37" fmla="*/ 141 h 210"/>
                <a:gd name="T38" fmla="*/ 12 w 38"/>
                <a:gd name="T39" fmla="*/ 158 h 210"/>
                <a:gd name="T40" fmla="*/ 8 w 38"/>
                <a:gd name="T41" fmla="*/ 178 h 210"/>
                <a:gd name="T42" fmla="*/ 7 w 38"/>
                <a:gd name="T43" fmla="*/ 204 h 210"/>
                <a:gd name="T44" fmla="*/ 11 w 38"/>
                <a:gd name="T45" fmla="*/ 206 h 210"/>
                <a:gd name="T46" fmla="*/ 11 w 38"/>
                <a:gd name="T47" fmla="*/ 209 h 210"/>
                <a:gd name="T48" fmla="*/ 17 w 38"/>
                <a:gd name="T49" fmla="*/ 209 h 210"/>
                <a:gd name="T50" fmla="*/ 18 w 38"/>
                <a:gd name="T51" fmla="*/ 208 h 210"/>
                <a:gd name="T52" fmla="*/ 21 w 38"/>
                <a:gd name="T53" fmla="*/ 208 h 210"/>
                <a:gd name="T54" fmla="*/ 21 w 38"/>
                <a:gd name="T55" fmla="*/ 209 h 210"/>
                <a:gd name="T56" fmla="*/ 25 w 38"/>
                <a:gd name="T57" fmla="*/ 209 h 210"/>
                <a:gd name="T58" fmla="*/ 35 w 38"/>
                <a:gd name="T59" fmla="*/ 208 h 210"/>
                <a:gd name="T60" fmla="*/ 35 w 38"/>
                <a:gd name="T61" fmla="*/ 206 h 210"/>
                <a:gd name="T62" fmla="*/ 26 w 38"/>
                <a:gd name="T63" fmla="*/ 202 h 210"/>
                <a:gd name="T64" fmla="*/ 26 w 38"/>
                <a:gd name="T65" fmla="*/ 198 h 210"/>
                <a:gd name="T66" fmla="*/ 35 w 38"/>
                <a:gd name="T67" fmla="*/ 196 h 210"/>
                <a:gd name="T68" fmla="*/ 35 w 38"/>
                <a:gd name="T69" fmla="*/ 194 h 210"/>
                <a:gd name="T70" fmla="*/ 29 w 38"/>
                <a:gd name="T71" fmla="*/ 190 h 210"/>
                <a:gd name="T72" fmla="*/ 29 w 38"/>
                <a:gd name="T73" fmla="*/ 161 h 210"/>
                <a:gd name="T74" fmla="*/ 30 w 38"/>
                <a:gd name="T75" fmla="*/ 135 h 210"/>
                <a:gd name="T76" fmla="*/ 30 w 38"/>
                <a:gd name="T77" fmla="*/ 109 h 210"/>
                <a:gd name="T78" fmla="*/ 30 w 38"/>
                <a:gd name="T79" fmla="*/ 94 h 210"/>
                <a:gd name="T80" fmla="*/ 30 w 38"/>
                <a:gd name="T81" fmla="*/ 90 h 210"/>
                <a:gd name="T82" fmla="*/ 30 w 38"/>
                <a:gd name="T83" fmla="*/ 69 h 210"/>
                <a:gd name="T84" fmla="*/ 37 w 38"/>
                <a:gd name="T85" fmla="*/ 64 h 210"/>
                <a:gd name="T86" fmla="*/ 37 w 38"/>
                <a:gd name="T87" fmla="*/ 62 h 210"/>
                <a:gd name="T88" fmla="*/ 23 w 38"/>
                <a:gd name="T89" fmla="*/ 33 h 210"/>
                <a:gd name="T90" fmla="*/ 16 w 38"/>
                <a:gd name="T91" fmla="*/ 30 h 210"/>
                <a:gd name="T92" fmla="*/ 17 w 38"/>
                <a:gd name="T93" fmla="*/ 28 h 210"/>
                <a:gd name="T94" fmla="*/ 21 w 38"/>
                <a:gd name="T95" fmla="*/ 26 h 210"/>
                <a:gd name="T96" fmla="*/ 21 w 38"/>
                <a:gd name="T97" fmla="*/ 25 h 210"/>
                <a:gd name="T98" fmla="*/ 23 w 38"/>
                <a:gd name="T99" fmla="*/ 24 h 210"/>
                <a:gd name="T100" fmla="*/ 23 w 38"/>
                <a:gd name="T101" fmla="*/ 22 h 210"/>
                <a:gd name="T102" fmla="*/ 24 w 38"/>
                <a:gd name="T103" fmla="*/ 21 h 210"/>
                <a:gd name="T104" fmla="*/ 23 w 38"/>
                <a:gd name="T105" fmla="*/ 20 h 210"/>
                <a:gd name="T106" fmla="*/ 24 w 38"/>
                <a:gd name="T107" fmla="*/ 19 h 210"/>
                <a:gd name="T108" fmla="*/ 21 w 38"/>
                <a:gd name="T109" fmla="*/ 14 h 210"/>
                <a:gd name="T110" fmla="*/ 23 w 38"/>
                <a:gd name="T111" fmla="*/ 12 h 210"/>
                <a:gd name="T112" fmla="*/ 21 w 38"/>
                <a:gd name="T113" fmla="*/ 9 h 210"/>
                <a:gd name="T114" fmla="*/ 24 w 38"/>
                <a:gd name="T115" fmla="*/ 7 h 210"/>
                <a:gd name="T116" fmla="*/ 24 w 38"/>
                <a:gd name="T117" fmla="*/ 2 h 21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8"/>
                <a:gd name="T178" fmla="*/ 0 h 210"/>
                <a:gd name="T179" fmla="*/ 38 w 38"/>
                <a:gd name="T180" fmla="*/ 210 h 21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8" h="210">
                  <a:moveTo>
                    <a:pt x="24" y="2"/>
                  </a:moveTo>
                  <a:lnTo>
                    <a:pt x="16" y="0"/>
                  </a:lnTo>
                  <a:lnTo>
                    <a:pt x="8" y="0"/>
                  </a:lnTo>
                  <a:lnTo>
                    <a:pt x="2" y="1"/>
                  </a:lnTo>
                  <a:lnTo>
                    <a:pt x="1" y="9"/>
                  </a:lnTo>
                  <a:lnTo>
                    <a:pt x="1" y="14"/>
                  </a:lnTo>
                  <a:lnTo>
                    <a:pt x="4" y="22"/>
                  </a:lnTo>
                  <a:lnTo>
                    <a:pt x="7" y="22"/>
                  </a:lnTo>
                  <a:lnTo>
                    <a:pt x="2" y="31"/>
                  </a:lnTo>
                  <a:lnTo>
                    <a:pt x="0" y="44"/>
                  </a:lnTo>
                  <a:lnTo>
                    <a:pt x="0" y="57"/>
                  </a:lnTo>
                  <a:lnTo>
                    <a:pt x="1" y="72"/>
                  </a:lnTo>
                  <a:lnTo>
                    <a:pt x="2" y="87"/>
                  </a:lnTo>
                  <a:lnTo>
                    <a:pt x="7" y="88"/>
                  </a:lnTo>
                  <a:lnTo>
                    <a:pt x="7" y="92"/>
                  </a:lnTo>
                  <a:lnTo>
                    <a:pt x="10" y="94"/>
                  </a:lnTo>
                  <a:lnTo>
                    <a:pt x="10" y="110"/>
                  </a:lnTo>
                  <a:lnTo>
                    <a:pt x="12" y="112"/>
                  </a:lnTo>
                  <a:lnTo>
                    <a:pt x="12" y="141"/>
                  </a:lnTo>
                  <a:lnTo>
                    <a:pt x="12" y="158"/>
                  </a:lnTo>
                  <a:lnTo>
                    <a:pt x="8" y="178"/>
                  </a:lnTo>
                  <a:lnTo>
                    <a:pt x="7" y="204"/>
                  </a:lnTo>
                  <a:lnTo>
                    <a:pt x="11" y="206"/>
                  </a:lnTo>
                  <a:lnTo>
                    <a:pt x="11" y="209"/>
                  </a:lnTo>
                  <a:lnTo>
                    <a:pt x="17" y="209"/>
                  </a:lnTo>
                  <a:lnTo>
                    <a:pt x="18" y="208"/>
                  </a:lnTo>
                  <a:lnTo>
                    <a:pt x="21" y="208"/>
                  </a:lnTo>
                  <a:lnTo>
                    <a:pt x="21" y="209"/>
                  </a:lnTo>
                  <a:lnTo>
                    <a:pt x="25" y="209"/>
                  </a:lnTo>
                  <a:lnTo>
                    <a:pt x="35" y="208"/>
                  </a:lnTo>
                  <a:lnTo>
                    <a:pt x="35" y="206"/>
                  </a:lnTo>
                  <a:lnTo>
                    <a:pt x="26" y="202"/>
                  </a:lnTo>
                  <a:lnTo>
                    <a:pt x="26" y="198"/>
                  </a:lnTo>
                  <a:lnTo>
                    <a:pt x="35" y="196"/>
                  </a:lnTo>
                  <a:lnTo>
                    <a:pt x="35" y="194"/>
                  </a:lnTo>
                  <a:lnTo>
                    <a:pt x="29" y="190"/>
                  </a:lnTo>
                  <a:lnTo>
                    <a:pt x="29" y="161"/>
                  </a:lnTo>
                  <a:lnTo>
                    <a:pt x="30" y="135"/>
                  </a:lnTo>
                  <a:lnTo>
                    <a:pt x="30" y="109"/>
                  </a:lnTo>
                  <a:lnTo>
                    <a:pt x="30" y="94"/>
                  </a:lnTo>
                  <a:lnTo>
                    <a:pt x="30" y="90"/>
                  </a:lnTo>
                  <a:lnTo>
                    <a:pt x="30" y="69"/>
                  </a:lnTo>
                  <a:lnTo>
                    <a:pt x="37" y="64"/>
                  </a:lnTo>
                  <a:lnTo>
                    <a:pt x="37" y="62"/>
                  </a:lnTo>
                  <a:lnTo>
                    <a:pt x="23" y="33"/>
                  </a:lnTo>
                  <a:lnTo>
                    <a:pt x="16" y="30"/>
                  </a:lnTo>
                  <a:lnTo>
                    <a:pt x="17" y="28"/>
                  </a:lnTo>
                  <a:lnTo>
                    <a:pt x="21" y="26"/>
                  </a:lnTo>
                  <a:lnTo>
                    <a:pt x="21" y="25"/>
                  </a:lnTo>
                  <a:lnTo>
                    <a:pt x="23" y="24"/>
                  </a:lnTo>
                  <a:lnTo>
                    <a:pt x="23" y="22"/>
                  </a:lnTo>
                  <a:lnTo>
                    <a:pt x="24" y="21"/>
                  </a:lnTo>
                  <a:lnTo>
                    <a:pt x="23" y="20"/>
                  </a:lnTo>
                  <a:lnTo>
                    <a:pt x="24" y="19"/>
                  </a:lnTo>
                  <a:lnTo>
                    <a:pt x="21" y="14"/>
                  </a:lnTo>
                  <a:lnTo>
                    <a:pt x="23" y="12"/>
                  </a:lnTo>
                  <a:lnTo>
                    <a:pt x="21" y="9"/>
                  </a:lnTo>
                  <a:lnTo>
                    <a:pt x="24" y="7"/>
                  </a:lnTo>
                  <a:lnTo>
                    <a:pt x="24" y="2"/>
                  </a:lnTo>
                </a:path>
              </a:pathLst>
            </a:custGeom>
            <a:solidFill>
              <a:schemeClr val="hlink"/>
            </a:solidFill>
            <a:ln w="12700" cap="rnd">
              <a:noFill/>
              <a:round/>
              <a:headEnd/>
              <a:tailEnd/>
            </a:ln>
          </p:spPr>
          <p:txBody>
            <a:bodyPr/>
            <a:lstStyle/>
            <a:p>
              <a:endParaRPr lang="en-US"/>
            </a:p>
          </p:txBody>
        </p:sp>
        <p:sp>
          <p:nvSpPr>
            <p:cNvPr id="52296" name="Freeform 3"/>
            <p:cNvSpPr>
              <a:spLocks/>
            </p:cNvSpPr>
            <p:nvPr/>
          </p:nvSpPr>
          <p:spPr bwMode="auto">
            <a:xfrm>
              <a:off x="2580" y="1998"/>
              <a:ext cx="68" cy="241"/>
            </a:xfrm>
            <a:custGeom>
              <a:avLst/>
              <a:gdLst>
                <a:gd name="T0" fmla="*/ 40 w 68"/>
                <a:gd name="T1" fmla="*/ 3 h 241"/>
                <a:gd name="T2" fmla="*/ 54 w 68"/>
                <a:gd name="T3" fmla="*/ 0 h 241"/>
                <a:gd name="T4" fmla="*/ 59 w 68"/>
                <a:gd name="T5" fmla="*/ 5 h 241"/>
                <a:gd name="T6" fmla="*/ 61 w 68"/>
                <a:gd name="T7" fmla="*/ 3 h 241"/>
                <a:gd name="T8" fmla="*/ 64 w 68"/>
                <a:gd name="T9" fmla="*/ 14 h 241"/>
                <a:gd name="T10" fmla="*/ 57 w 68"/>
                <a:gd name="T11" fmla="*/ 20 h 241"/>
                <a:gd name="T12" fmla="*/ 56 w 68"/>
                <a:gd name="T13" fmla="*/ 26 h 241"/>
                <a:gd name="T14" fmla="*/ 55 w 68"/>
                <a:gd name="T15" fmla="*/ 27 h 241"/>
                <a:gd name="T16" fmla="*/ 54 w 68"/>
                <a:gd name="T17" fmla="*/ 32 h 241"/>
                <a:gd name="T18" fmla="*/ 48 w 68"/>
                <a:gd name="T19" fmla="*/ 34 h 241"/>
                <a:gd name="T20" fmla="*/ 48 w 68"/>
                <a:gd name="T21" fmla="*/ 36 h 241"/>
                <a:gd name="T22" fmla="*/ 57 w 68"/>
                <a:gd name="T23" fmla="*/ 43 h 241"/>
                <a:gd name="T24" fmla="*/ 64 w 68"/>
                <a:gd name="T25" fmla="*/ 77 h 241"/>
                <a:gd name="T26" fmla="*/ 59 w 68"/>
                <a:gd name="T27" fmla="*/ 86 h 241"/>
                <a:gd name="T28" fmla="*/ 59 w 68"/>
                <a:gd name="T29" fmla="*/ 149 h 241"/>
                <a:gd name="T30" fmla="*/ 52 w 68"/>
                <a:gd name="T31" fmla="*/ 151 h 241"/>
                <a:gd name="T32" fmla="*/ 50 w 68"/>
                <a:gd name="T33" fmla="*/ 162 h 241"/>
                <a:gd name="T34" fmla="*/ 48 w 68"/>
                <a:gd name="T35" fmla="*/ 189 h 241"/>
                <a:gd name="T36" fmla="*/ 48 w 68"/>
                <a:gd name="T37" fmla="*/ 202 h 241"/>
                <a:gd name="T38" fmla="*/ 59 w 68"/>
                <a:gd name="T39" fmla="*/ 211 h 241"/>
                <a:gd name="T40" fmla="*/ 67 w 68"/>
                <a:gd name="T41" fmla="*/ 216 h 241"/>
                <a:gd name="T42" fmla="*/ 67 w 68"/>
                <a:gd name="T43" fmla="*/ 219 h 241"/>
                <a:gd name="T44" fmla="*/ 50 w 68"/>
                <a:gd name="T45" fmla="*/ 215 h 241"/>
                <a:gd name="T46" fmla="*/ 48 w 68"/>
                <a:gd name="T47" fmla="*/ 212 h 241"/>
                <a:gd name="T48" fmla="*/ 46 w 68"/>
                <a:gd name="T49" fmla="*/ 215 h 241"/>
                <a:gd name="T50" fmla="*/ 44 w 68"/>
                <a:gd name="T51" fmla="*/ 215 h 241"/>
                <a:gd name="T52" fmla="*/ 42 w 68"/>
                <a:gd name="T53" fmla="*/ 204 h 241"/>
                <a:gd name="T54" fmla="*/ 40 w 68"/>
                <a:gd name="T55" fmla="*/ 159 h 241"/>
                <a:gd name="T56" fmla="*/ 37 w 68"/>
                <a:gd name="T57" fmla="*/ 159 h 241"/>
                <a:gd name="T58" fmla="*/ 28 w 68"/>
                <a:gd name="T59" fmla="*/ 199 h 241"/>
                <a:gd name="T60" fmla="*/ 28 w 68"/>
                <a:gd name="T61" fmla="*/ 225 h 241"/>
                <a:gd name="T62" fmla="*/ 24 w 68"/>
                <a:gd name="T63" fmla="*/ 237 h 241"/>
                <a:gd name="T64" fmla="*/ 20 w 68"/>
                <a:gd name="T65" fmla="*/ 240 h 241"/>
                <a:gd name="T66" fmla="*/ 18 w 68"/>
                <a:gd name="T67" fmla="*/ 233 h 241"/>
                <a:gd name="T68" fmla="*/ 21 w 68"/>
                <a:gd name="T69" fmla="*/ 226 h 241"/>
                <a:gd name="T70" fmla="*/ 24 w 68"/>
                <a:gd name="T71" fmla="*/ 210 h 241"/>
                <a:gd name="T72" fmla="*/ 24 w 68"/>
                <a:gd name="T73" fmla="*/ 152 h 241"/>
                <a:gd name="T74" fmla="*/ 28 w 68"/>
                <a:gd name="T75" fmla="*/ 96 h 241"/>
                <a:gd name="T76" fmla="*/ 21 w 68"/>
                <a:gd name="T77" fmla="*/ 91 h 241"/>
                <a:gd name="T78" fmla="*/ 21 w 68"/>
                <a:gd name="T79" fmla="*/ 83 h 241"/>
                <a:gd name="T80" fmla="*/ 21 w 68"/>
                <a:gd name="T81" fmla="*/ 68 h 241"/>
                <a:gd name="T82" fmla="*/ 14 w 68"/>
                <a:gd name="T83" fmla="*/ 72 h 241"/>
                <a:gd name="T84" fmla="*/ 21 w 68"/>
                <a:gd name="T85" fmla="*/ 81 h 241"/>
                <a:gd name="T86" fmla="*/ 21 w 68"/>
                <a:gd name="T87" fmla="*/ 90 h 241"/>
                <a:gd name="T88" fmla="*/ 14 w 68"/>
                <a:gd name="T89" fmla="*/ 85 h 241"/>
                <a:gd name="T90" fmla="*/ 11 w 68"/>
                <a:gd name="T91" fmla="*/ 79 h 241"/>
                <a:gd name="T92" fmla="*/ 7 w 68"/>
                <a:gd name="T93" fmla="*/ 80 h 241"/>
                <a:gd name="T94" fmla="*/ 0 w 68"/>
                <a:gd name="T95" fmla="*/ 72 h 241"/>
                <a:gd name="T96" fmla="*/ 0 w 68"/>
                <a:gd name="T97" fmla="*/ 68 h 241"/>
                <a:gd name="T98" fmla="*/ 4 w 68"/>
                <a:gd name="T99" fmla="*/ 67 h 241"/>
                <a:gd name="T100" fmla="*/ 12 w 68"/>
                <a:gd name="T101" fmla="*/ 56 h 241"/>
                <a:gd name="T102" fmla="*/ 21 w 68"/>
                <a:gd name="T103" fmla="*/ 47 h 241"/>
                <a:gd name="T104" fmla="*/ 32 w 68"/>
                <a:gd name="T105" fmla="*/ 36 h 241"/>
                <a:gd name="T106" fmla="*/ 40 w 68"/>
                <a:gd name="T107" fmla="*/ 32 h 241"/>
                <a:gd name="T108" fmla="*/ 40 w 68"/>
                <a:gd name="T109" fmla="*/ 25 h 241"/>
                <a:gd name="T110" fmla="*/ 37 w 68"/>
                <a:gd name="T111" fmla="*/ 21 h 241"/>
                <a:gd name="T112" fmla="*/ 37 w 68"/>
                <a:gd name="T113" fmla="*/ 12 h 241"/>
                <a:gd name="T114" fmla="*/ 35 w 68"/>
                <a:gd name="T115" fmla="*/ 10 h 241"/>
                <a:gd name="T116" fmla="*/ 40 w 68"/>
                <a:gd name="T117" fmla="*/ 3 h 24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8"/>
                <a:gd name="T178" fmla="*/ 0 h 241"/>
                <a:gd name="T179" fmla="*/ 68 w 68"/>
                <a:gd name="T180" fmla="*/ 241 h 24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8" h="241">
                  <a:moveTo>
                    <a:pt x="40" y="3"/>
                  </a:moveTo>
                  <a:lnTo>
                    <a:pt x="54" y="0"/>
                  </a:lnTo>
                  <a:lnTo>
                    <a:pt x="59" y="5"/>
                  </a:lnTo>
                  <a:lnTo>
                    <a:pt x="61" y="3"/>
                  </a:lnTo>
                  <a:lnTo>
                    <a:pt x="64" y="14"/>
                  </a:lnTo>
                  <a:lnTo>
                    <a:pt x="57" y="20"/>
                  </a:lnTo>
                  <a:lnTo>
                    <a:pt x="56" y="26"/>
                  </a:lnTo>
                  <a:lnTo>
                    <a:pt x="55" y="27"/>
                  </a:lnTo>
                  <a:lnTo>
                    <a:pt x="54" y="32"/>
                  </a:lnTo>
                  <a:lnTo>
                    <a:pt x="48" y="34"/>
                  </a:lnTo>
                  <a:lnTo>
                    <a:pt x="48" y="36"/>
                  </a:lnTo>
                  <a:lnTo>
                    <a:pt x="57" y="43"/>
                  </a:lnTo>
                  <a:lnTo>
                    <a:pt x="64" y="77"/>
                  </a:lnTo>
                  <a:lnTo>
                    <a:pt x="59" y="86"/>
                  </a:lnTo>
                  <a:lnTo>
                    <a:pt x="59" y="149"/>
                  </a:lnTo>
                  <a:lnTo>
                    <a:pt x="52" y="151"/>
                  </a:lnTo>
                  <a:lnTo>
                    <a:pt x="50" y="162"/>
                  </a:lnTo>
                  <a:lnTo>
                    <a:pt x="48" y="189"/>
                  </a:lnTo>
                  <a:lnTo>
                    <a:pt x="48" y="202"/>
                  </a:lnTo>
                  <a:lnTo>
                    <a:pt x="59" y="211"/>
                  </a:lnTo>
                  <a:lnTo>
                    <a:pt x="67" y="216"/>
                  </a:lnTo>
                  <a:lnTo>
                    <a:pt x="67" y="219"/>
                  </a:lnTo>
                  <a:lnTo>
                    <a:pt x="50" y="215"/>
                  </a:lnTo>
                  <a:lnTo>
                    <a:pt x="48" y="212"/>
                  </a:lnTo>
                  <a:lnTo>
                    <a:pt x="46" y="215"/>
                  </a:lnTo>
                  <a:lnTo>
                    <a:pt x="44" y="215"/>
                  </a:lnTo>
                  <a:lnTo>
                    <a:pt x="42" y="204"/>
                  </a:lnTo>
                  <a:lnTo>
                    <a:pt x="40" y="159"/>
                  </a:lnTo>
                  <a:lnTo>
                    <a:pt x="37" y="159"/>
                  </a:lnTo>
                  <a:lnTo>
                    <a:pt x="28" y="199"/>
                  </a:lnTo>
                  <a:lnTo>
                    <a:pt x="28" y="225"/>
                  </a:lnTo>
                  <a:lnTo>
                    <a:pt x="24" y="237"/>
                  </a:lnTo>
                  <a:lnTo>
                    <a:pt x="20" y="240"/>
                  </a:lnTo>
                  <a:lnTo>
                    <a:pt x="18" y="233"/>
                  </a:lnTo>
                  <a:lnTo>
                    <a:pt x="21" y="226"/>
                  </a:lnTo>
                  <a:lnTo>
                    <a:pt x="24" y="210"/>
                  </a:lnTo>
                  <a:lnTo>
                    <a:pt x="24" y="152"/>
                  </a:lnTo>
                  <a:lnTo>
                    <a:pt x="28" y="96"/>
                  </a:lnTo>
                  <a:lnTo>
                    <a:pt x="21" y="91"/>
                  </a:lnTo>
                  <a:lnTo>
                    <a:pt x="21" y="83"/>
                  </a:lnTo>
                  <a:lnTo>
                    <a:pt x="21" y="68"/>
                  </a:lnTo>
                  <a:lnTo>
                    <a:pt x="14" y="72"/>
                  </a:lnTo>
                  <a:lnTo>
                    <a:pt x="21" y="81"/>
                  </a:lnTo>
                  <a:lnTo>
                    <a:pt x="21" y="90"/>
                  </a:lnTo>
                  <a:lnTo>
                    <a:pt x="14" y="85"/>
                  </a:lnTo>
                  <a:lnTo>
                    <a:pt x="11" y="79"/>
                  </a:lnTo>
                  <a:lnTo>
                    <a:pt x="7" y="80"/>
                  </a:lnTo>
                  <a:lnTo>
                    <a:pt x="0" y="72"/>
                  </a:lnTo>
                  <a:lnTo>
                    <a:pt x="0" y="68"/>
                  </a:lnTo>
                  <a:lnTo>
                    <a:pt x="4" y="67"/>
                  </a:lnTo>
                  <a:lnTo>
                    <a:pt x="12" y="56"/>
                  </a:lnTo>
                  <a:lnTo>
                    <a:pt x="21" y="47"/>
                  </a:lnTo>
                  <a:lnTo>
                    <a:pt x="32" y="36"/>
                  </a:lnTo>
                  <a:lnTo>
                    <a:pt x="40" y="32"/>
                  </a:lnTo>
                  <a:lnTo>
                    <a:pt x="40" y="25"/>
                  </a:lnTo>
                  <a:lnTo>
                    <a:pt x="37" y="21"/>
                  </a:lnTo>
                  <a:lnTo>
                    <a:pt x="37" y="12"/>
                  </a:lnTo>
                  <a:lnTo>
                    <a:pt x="35" y="10"/>
                  </a:lnTo>
                  <a:lnTo>
                    <a:pt x="40" y="3"/>
                  </a:lnTo>
                </a:path>
              </a:pathLst>
            </a:custGeom>
            <a:solidFill>
              <a:schemeClr val="hlink"/>
            </a:solidFill>
            <a:ln w="12700" cap="rnd">
              <a:noFill/>
              <a:round/>
              <a:headEnd/>
              <a:tailEnd/>
            </a:ln>
          </p:spPr>
          <p:txBody>
            <a:bodyPr/>
            <a:lstStyle/>
            <a:p>
              <a:endParaRPr lang="en-US"/>
            </a:p>
          </p:txBody>
        </p:sp>
        <p:sp>
          <p:nvSpPr>
            <p:cNvPr id="52297" name="Freeform 4"/>
            <p:cNvSpPr>
              <a:spLocks/>
            </p:cNvSpPr>
            <p:nvPr/>
          </p:nvSpPr>
          <p:spPr bwMode="auto">
            <a:xfrm>
              <a:off x="2876" y="2006"/>
              <a:ext cx="46" cy="173"/>
            </a:xfrm>
            <a:custGeom>
              <a:avLst/>
              <a:gdLst>
                <a:gd name="T0" fmla="*/ 27 w 46"/>
                <a:gd name="T1" fmla="*/ 2 h 173"/>
                <a:gd name="T2" fmla="*/ 37 w 46"/>
                <a:gd name="T3" fmla="*/ 0 h 173"/>
                <a:gd name="T4" fmla="*/ 41 w 46"/>
                <a:gd name="T5" fmla="*/ 4 h 173"/>
                <a:gd name="T6" fmla="*/ 42 w 46"/>
                <a:gd name="T7" fmla="*/ 2 h 173"/>
                <a:gd name="T8" fmla="*/ 44 w 46"/>
                <a:gd name="T9" fmla="*/ 11 h 173"/>
                <a:gd name="T10" fmla="*/ 39 w 46"/>
                <a:gd name="T11" fmla="*/ 14 h 173"/>
                <a:gd name="T12" fmla="*/ 39 w 46"/>
                <a:gd name="T13" fmla="*/ 19 h 173"/>
                <a:gd name="T14" fmla="*/ 38 w 46"/>
                <a:gd name="T15" fmla="*/ 19 h 173"/>
                <a:gd name="T16" fmla="*/ 37 w 46"/>
                <a:gd name="T17" fmla="*/ 24 h 173"/>
                <a:gd name="T18" fmla="*/ 33 w 46"/>
                <a:gd name="T19" fmla="*/ 24 h 173"/>
                <a:gd name="T20" fmla="*/ 33 w 46"/>
                <a:gd name="T21" fmla="*/ 26 h 173"/>
                <a:gd name="T22" fmla="*/ 39 w 46"/>
                <a:gd name="T23" fmla="*/ 31 h 173"/>
                <a:gd name="T24" fmla="*/ 44 w 46"/>
                <a:gd name="T25" fmla="*/ 55 h 173"/>
                <a:gd name="T26" fmla="*/ 41 w 46"/>
                <a:gd name="T27" fmla="*/ 62 h 173"/>
                <a:gd name="T28" fmla="*/ 41 w 46"/>
                <a:gd name="T29" fmla="*/ 107 h 173"/>
                <a:gd name="T30" fmla="*/ 36 w 46"/>
                <a:gd name="T31" fmla="*/ 109 h 173"/>
                <a:gd name="T32" fmla="*/ 35 w 46"/>
                <a:gd name="T33" fmla="*/ 117 h 173"/>
                <a:gd name="T34" fmla="*/ 33 w 46"/>
                <a:gd name="T35" fmla="*/ 136 h 173"/>
                <a:gd name="T36" fmla="*/ 33 w 46"/>
                <a:gd name="T37" fmla="*/ 146 h 173"/>
                <a:gd name="T38" fmla="*/ 41 w 46"/>
                <a:gd name="T39" fmla="*/ 153 h 173"/>
                <a:gd name="T40" fmla="*/ 45 w 46"/>
                <a:gd name="T41" fmla="*/ 156 h 173"/>
                <a:gd name="T42" fmla="*/ 45 w 46"/>
                <a:gd name="T43" fmla="*/ 158 h 173"/>
                <a:gd name="T44" fmla="*/ 34 w 46"/>
                <a:gd name="T45" fmla="*/ 155 h 173"/>
                <a:gd name="T46" fmla="*/ 33 w 46"/>
                <a:gd name="T47" fmla="*/ 153 h 173"/>
                <a:gd name="T48" fmla="*/ 31 w 46"/>
                <a:gd name="T49" fmla="*/ 155 h 173"/>
                <a:gd name="T50" fmla="*/ 31 w 46"/>
                <a:gd name="T51" fmla="*/ 155 h 173"/>
                <a:gd name="T52" fmla="*/ 29 w 46"/>
                <a:gd name="T53" fmla="*/ 147 h 173"/>
                <a:gd name="T54" fmla="*/ 27 w 46"/>
                <a:gd name="T55" fmla="*/ 115 h 173"/>
                <a:gd name="T56" fmla="*/ 25 w 46"/>
                <a:gd name="T57" fmla="*/ 115 h 173"/>
                <a:gd name="T58" fmla="*/ 19 w 46"/>
                <a:gd name="T59" fmla="*/ 143 h 173"/>
                <a:gd name="T60" fmla="*/ 19 w 46"/>
                <a:gd name="T61" fmla="*/ 161 h 173"/>
                <a:gd name="T62" fmla="*/ 16 w 46"/>
                <a:gd name="T63" fmla="*/ 171 h 173"/>
                <a:gd name="T64" fmla="*/ 14 w 46"/>
                <a:gd name="T65" fmla="*/ 172 h 173"/>
                <a:gd name="T66" fmla="*/ 12 w 46"/>
                <a:gd name="T67" fmla="*/ 168 h 173"/>
                <a:gd name="T68" fmla="*/ 14 w 46"/>
                <a:gd name="T69" fmla="*/ 163 h 173"/>
                <a:gd name="T70" fmla="*/ 16 w 46"/>
                <a:gd name="T71" fmla="*/ 151 h 173"/>
                <a:gd name="T72" fmla="*/ 17 w 46"/>
                <a:gd name="T73" fmla="*/ 110 h 173"/>
                <a:gd name="T74" fmla="*/ 19 w 46"/>
                <a:gd name="T75" fmla="*/ 70 h 173"/>
                <a:gd name="T76" fmla="*/ 15 w 46"/>
                <a:gd name="T77" fmla="*/ 66 h 173"/>
                <a:gd name="T78" fmla="*/ 15 w 46"/>
                <a:gd name="T79" fmla="*/ 60 h 173"/>
                <a:gd name="T80" fmla="*/ 15 w 46"/>
                <a:gd name="T81" fmla="*/ 49 h 173"/>
                <a:gd name="T82" fmla="*/ 10 w 46"/>
                <a:gd name="T83" fmla="*/ 52 h 173"/>
                <a:gd name="T84" fmla="*/ 14 w 46"/>
                <a:gd name="T85" fmla="*/ 58 h 173"/>
                <a:gd name="T86" fmla="*/ 14 w 46"/>
                <a:gd name="T87" fmla="*/ 65 h 173"/>
                <a:gd name="T88" fmla="*/ 10 w 46"/>
                <a:gd name="T89" fmla="*/ 61 h 173"/>
                <a:gd name="T90" fmla="*/ 8 w 46"/>
                <a:gd name="T91" fmla="*/ 57 h 173"/>
                <a:gd name="T92" fmla="*/ 4 w 46"/>
                <a:gd name="T93" fmla="*/ 58 h 173"/>
                <a:gd name="T94" fmla="*/ 0 w 46"/>
                <a:gd name="T95" fmla="*/ 52 h 173"/>
                <a:gd name="T96" fmla="*/ 0 w 46"/>
                <a:gd name="T97" fmla="*/ 49 h 173"/>
                <a:gd name="T98" fmla="*/ 3 w 46"/>
                <a:gd name="T99" fmla="*/ 48 h 173"/>
                <a:gd name="T100" fmla="*/ 8 w 46"/>
                <a:gd name="T101" fmla="*/ 40 h 173"/>
                <a:gd name="T102" fmla="*/ 14 w 46"/>
                <a:gd name="T103" fmla="*/ 34 h 173"/>
                <a:gd name="T104" fmla="*/ 22 w 46"/>
                <a:gd name="T105" fmla="*/ 26 h 173"/>
                <a:gd name="T106" fmla="*/ 27 w 46"/>
                <a:gd name="T107" fmla="*/ 24 h 173"/>
                <a:gd name="T108" fmla="*/ 27 w 46"/>
                <a:gd name="T109" fmla="*/ 18 h 173"/>
                <a:gd name="T110" fmla="*/ 25 w 46"/>
                <a:gd name="T111" fmla="*/ 15 h 173"/>
                <a:gd name="T112" fmla="*/ 25 w 46"/>
                <a:gd name="T113" fmla="*/ 9 h 173"/>
                <a:gd name="T114" fmla="*/ 24 w 46"/>
                <a:gd name="T115" fmla="*/ 7 h 173"/>
                <a:gd name="T116" fmla="*/ 27 w 46"/>
                <a:gd name="T117" fmla="*/ 2 h 17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6"/>
                <a:gd name="T178" fmla="*/ 0 h 173"/>
                <a:gd name="T179" fmla="*/ 46 w 46"/>
                <a:gd name="T180" fmla="*/ 173 h 17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6" h="173">
                  <a:moveTo>
                    <a:pt x="27" y="2"/>
                  </a:moveTo>
                  <a:lnTo>
                    <a:pt x="37" y="0"/>
                  </a:lnTo>
                  <a:lnTo>
                    <a:pt x="41" y="4"/>
                  </a:lnTo>
                  <a:lnTo>
                    <a:pt x="42" y="2"/>
                  </a:lnTo>
                  <a:lnTo>
                    <a:pt x="44" y="11"/>
                  </a:lnTo>
                  <a:lnTo>
                    <a:pt x="39" y="14"/>
                  </a:lnTo>
                  <a:lnTo>
                    <a:pt x="39" y="19"/>
                  </a:lnTo>
                  <a:lnTo>
                    <a:pt x="38" y="19"/>
                  </a:lnTo>
                  <a:lnTo>
                    <a:pt x="37" y="24"/>
                  </a:lnTo>
                  <a:lnTo>
                    <a:pt x="33" y="24"/>
                  </a:lnTo>
                  <a:lnTo>
                    <a:pt x="33" y="26"/>
                  </a:lnTo>
                  <a:lnTo>
                    <a:pt x="39" y="31"/>
                  </a:lnTo>
                  <a:lnTo>
                    <a:pt x="44" y="55"/>
                  </a:lnTo>
                  <a:lnTo>
                    <a:pt x="41" y="62"/>
                  </a:lnTo>
                  <a:lnTo>
                    <a:pt x="41" y="107"/>
                  </a:lnTo>
                  <a:lnTo>
                    <a:pt x="36" y="109"/>
                  </a:lnTo>
                  <a:lnTo>
                    <a:pt x="35" y="117"/>
                  </a:lnTo>
                  <a:lnTo>
                    <a:pt x="33" y="136"/>
                  </a:lnTo>
                  <a:lnTo>
                    <a:pt x="33" y="146"/>
                  </a:lnTo>
                  <a:lnTo>
                    <a:pt x="41" y="153"/>
                  </a:lnTo>
                  <a:lnTo>
                    <a:pt x="45" y="156"/>
                  </a:lnTo>
                  <a:lnTo>
                    <a:pt x="45" y="158"/>
                  </a:lnTo>
                  <a:lnTo>
                    <a:pt x="34" y="155"/>
                  </a:lnTo>
                  <a:lnTo>
                    <a:pt x="33" y="153"/>
                  </a:lnTo>
                  <a:lnTo>
                    <a:pt x="31" y="155"/>
                  </a:lnTo>
                  <a:lnTo>
                    <a:pt x="29" y="147"/>
                  </a:lnTo>
                  <a:lnTo>
                    <a:pt x="27" y="115"/>
                  </a:lnTo>
                  <a:lnTo>
                    <a:pt x="25" y="115"/>
                  </a:lnTo>
                  <a:lnTo>
                    <a:pt x="19" y="143"/>
                  </a:lnTo>
                  <a:lnTo>
                    <a:pt x="19" y="161"/>
                  </a:lnTo>
                  <a:lnTo>
                    <a:pt x="16" y="171"/>
                  </a:lnTo>
                  <a:lnTo>
                    <a:pt x="14" y="172"/>
                  </a:lnTo>
                  <a:lnTo>
                    <a:pt x="12" y="168"/>
                  </a:lnTo>
                  <a:lnTo>
                    <a:pt x="14" y="163"/>
                  </a:lnTo>
                  <a:lnTo>
                    <a:pt x="16" y="151"/>
                  </a:lnTo>
                  <a:lnTo>
                    <a:pt x="17" y="110"/>
                  </a:lnTo>
                  <a:lnTo>
                    <a:pt x="19" y="70"/>
                  </a:lnTo>
                  <a:lnTo>
                    <a:pt x="15" y="66"/>
                  </a:lnTo>
                  <a:lnTo>
                    <a:pt x="15" y="60"/>
                  </a:lnTo>
                  <a:lnTo>
                    <a:pt x="15" y="49"/>
                  </a:lnTo>
                  <a:lnTo>
                    <a:pt x="10" y="52"/>
                  </a:lnTo>
                  <a:lnTo>
                    <a:pt x="14" y="58"/>
                  </a:lnTo>
                  <a:lnTo>
                    <a:pt x="14" y="65"/>
                  </a:lnTo>
                  <a:lnTo>
                    <a:pt x="10" y="61"/>
                  </a:lnTo>
                  <a:lnTo>
                    <a:pt x="8" y="57"/>
                  </a:lnTo>
                  <a:lnTo>
                    <a:pt x="4" y="58"/>
                  </a:lnTo>
                  <a:lnTo>
                    <a:pt x="0" y="52"/>
                  </a:lnTo>
                  <a:lnTo>
                    <a:pt x="0" y="49"/>
                  </a:lnTo>
                  <a:lnTo>
                    <a:pt x="3" y="48"/>
                  </a:lnTo>
                  <a:lnTo>
                    <a:pt x="8" y="40"/>
                  </a:lnTo>
                  <a:lnTo>
                    <a:pt x="14" y="34"/>
                  </a:lnTo>
                  <a:lnTo>
                    <a:pt x="22" y="26"/>
                  </a:lnTo>
                  <a:lnTo>
                    <a:pt x="27" y="24"/>
                  </a:lnTo>
                  <a:lnTo>
                    <a:pt x="27" y="18"/>
                  </a:lnTo>
                  <a:lnTo>
                    <a:pt x="25" y="15"/>
                  </a:lnTo>
                  <a:lnTo>
                    <a:pt x="25" y="9"/>
                  </a:lnTo>
                  <a:lnTo>
                    <a:pt x="24" y="7"/>
                  </a:lnTo>
                  <a:lnTo>
                    <a:pt x="27" y="2"/>
                  </a:lnTo>
                </a:path>
              </a:pathLst>
            </a:custGeom>
            <a:solidFill>
              <a:schemeClr val="hlink"/>
            </a:solidFill>
            <a:ln w="12700" cap="rnd">
              <a:noFill/>
              <a:round/>
              <a:headEnd/>
              <a:tailEnd/>
            </a:ln>
          </p:spPr>
          <p:txBody>
            <a:bodyPr/>
            <a:lstStyle/>
            <a:p>
              <a:endParaRPr lang="en-US"/>
            </a:p>
          </p:txBody>
        </p:sp>
        <p:sp>
          <p:nvSpPr>
            <p:cNvPr id="52298" name="Freeform 5"/>
            <p:cNvSpPr>
              <a:spLocks/>
            </p:cNvSpPr>
            <p:nvPr/>
          </p:nvSpPr>
          <p:spPr bwMode="auto">
            <a:xfrm>
              <a:off x="2967" y="1992"/>
              <a:ext cx="38" cy="212"/>
            </a:xfrm>
            <a:custGeom>
              <a:avLst/>
              <a:gdLst>
                <a:gd name="T0" fmla="*/ 25 w 38"/>
                <a:gd name="T1" fmla="*/ 2 h 212"/>
                <a:gd name="T2" fmla="*/ 16 w 38"/>
                <a:gd name="T3" fmla="*/ 0 h 212"/>
                <a:gd name="T4" fmla="*/ 8 w 38"/>
                <a:gd name="T5" fmla="*/ 0 h 212"/>
                <a:gd name="T6" fmla="*/ 2 w 38"/>
                <a:gd name="T7" fmla="*/ 1 h 212"/>
                <a:gd name="T8" fmla="*/ 1 w 38"/>
                <a:gd name="T9" fmla="*/ 9 h 212"/>
                <a:gd name="T10" fmla="*/ 1 w 38"/>
                <a:gd name="T11" fmla="*/ 15 h 212"/>
                <a:gd name="T12" fmla="*/ 4 w 38"/>
                <a:gd name="T13" fmla="*/ 22 h 212"/>
                <a:gd name="T14" fmla="*/ 7 w 38"/>
                <a:gd name="T15" fmla="*/ 22 h 212"/>
                <a:gd name="T16" fmla="*/ 2 w 38"/>
                <a:gd name="T17" fmla="*/ 31 h 212"/>
                <a:gd name="T18" fmla="*/ 0 w 38"/>
                <a:gd name="T19" fmla="*/ 44 h 212"/>
                <a:gd name="T20" fmla="*/ 0 w 38"/>
                <a:gd name="T21" fmla="*/ 57 h 212"/>
                <a:gd name="T22" fmla="*/ 1 w 38"/>
                <a:gd name="T23" fmla="*/ 72 h 212"/>
                <a:gd name="T24" fmla="*/ 2 w 38"/>
                <a:gd name="T25" fmla="*/ 88 h 212"/>
                <a:gd name="T26" fmla="*/ 7 w 38"/>
                <a:gd name="T27" fmla="*/ 88 h 212"/>
                <a:gd name="T28" fmla="*/ 7 w 38"/>
                <a:gd name="T29" fmla="*/ 92 h 212"/>
                <a:gd name="T30" fmla="*/ 10 w 38"/>
                <a:gd name="T31" fmla="*/ 94 h 212"/>
                <a:gd name="T32" fmla="*/ 10 w 38"/>
                <a:gd name="T33" fmla="*/ 110 h 212"/>
                <a:gd name="T34" fmla="*/ 12 w 38"/>
                <a:gd name="T35" fmla="*/ 114 h 212"/>
                <a:gd name="T36" fmla="*/ 12 w 38"/>
                <a:gd name="T37" fmla="*/ 142 h 212"/>
                <a:gd name="T38" fmla="*/ 12 w 38"/>
                <a:gd name="T39" fmla="*/ 160 h 212"/>
                <a:gd name="T40" fmla="*/ 8 w 38"/>
                <a:gd name="T41" fmla="*/ 180 h 212"/>
                <a:gd name="T42" fmla="*/ 7 w 38"/>
                <a:gd name="T43" fmla="*/ 206 h 212"/>
                <a:gd name="T44" fmla="*/ 11 w 38"/>
                <a:gd name="T45" fmla="*/ 208 h 212"/>
                <a:gd name="T46" fmla="*/ 11 w 38"/>
                <a:gd name="T47" fmla="*/ 211 h 212"/>
                <a:gd name="T48" fmla="*/ 17 w 38"/>
                <a:gd name="T49" fmla="*/ 211 h 212"/>
                <a:gd name="T50" fmla="*/ 18 w 38"/>
                <a:gd name="T51" fmla="*/ 210 h 212"/>
                <a:gd name="T52" fmla="*/ 21 w 38"/>
                <a:gd name="T53" fmla="*/ 210 h 212"/>
                <a:gd name="T54" fmla="*/ 21 w 38"/>
                <a:gd name="T55" fmla="*/ 211 h 212"/>
                <a:gd name="T56" fmla="*/ 25 w 38"/>
                <a:gd name="T57" fmla="*/ 211 h 212"/>
                <a:gd name="T58" fmla="*/ 35 w 38"/>
                <a:gd name="T59" fmla="*/ 210 h 212"/>
                <a:gd name="T60" fmla="*/ 35 w 38"/>
                <a:gd name="T61" fmla="*/ 208 h 212"/>
                <a:gd name="T62" fmla="*/ 27 w 38"/>
                <a:gd name="T63" fmla="*/ 204 h 212"/>
                <a:gd name="T64" fmla="*/ 27 w 38"/>
                <a:gd name="T65" fmla="*/ 200 h 212"/>
                <a:gd name="T66" fmla="*/ 35 w 38"/>
                <a:gd name="T67" fmla="*/ 198 h 212"/>
                <a:gd name="T68" fmla="*/ 35 w 38"/>
                <a:gd name="T69" fmla="*/ 196 h 212"/>
                <a:gd name="T70" fmla="*/ 29 w 38"/>
                <a:gd name="T71" fmla="*/ 192 h 212"/>
                <a:gd name="T72" fmla="*/ 29 w 38"/>
                <a:gd name="T73" fmla="*/ 163 h 212"/>
                <a:gd name="T74" fmla="*/ 30 w 38"/>
                <a:gd name="T75" fmla="*/ 137 h 212"/>
                <a:gd name="T76" fmla="*/ 30 w 38"/>
                <a:gd name="T77" fmla="*/ 110 h 212"/>
                <a:gd name="T78" fmla="*/ 30 w 38"/>
                <a:gd name="T79" fmla="*/ 94 h 212"/>
                <a:gd name="T80" fmla="*/ 30 w 38"/>
                <a:gd name="T81" fmla="*/ 91 h 212"/>
                <a:gd name="T82" fmla="*/ 30 w 38"/>
                <a:gd name="T83" fmla="*/ 69 h 212"/>
                <a:gd name="T84" fmla="*/ 37 w 38"/>
                <a:gd name="T85" fmla="*/ 65 h 212"/>
                <a:gd name="T86" fmla="*/ 37 w 38"/>
                <a:gd name="T87" fmla="*/ 62 h 212"/>
                <a:gd name="T88" fmla="*/ 23 w 38"/>
                <a:gd name="T89" fmla="*/ 34 h 212"/>
                <a:gd name="T90" fmla="*/ 16 w 38"/>
                <a:gd name="T91" fmla="*/ 30 h 212"/>
                <a:gd name="T92" fmla="*/ 17 w 38"/>
                <a:gd name="T93" fmla="*/ 28 h 212"/>
                <a:gd name="T94" fmla="*/ 22 w 38"/>
                <a:gd name="T95" fmla="*/ 26 h 212"/>
                <a:gd name="T96" fmla="*/ 22 w 38"/>
                <a:gd name="T97" fmla="*/ 25 h 212"/>
                <a:gd name="T98" fmla="*/ 23 w 38"/>
                <a:gd name="T99" fmla="*/ 24 h 212"/>
                <a:gd name="T100" fmla="*/ 23 w 38"/>
                <a:gd name="T101" fmla="*/ 22 h 212"/>
                <a:gd name="T102" fmla="*/ 25 w 38"/>
                <a:gd name="T103" fmla="*/ 21 h 212"/>
                <a:gd name="T104" fmla="*/ 23 w 38"/>
                <a:gd name="T105" fmla="*/ 20 h 212"/>
                <a:gd name="T106" fmla="*/ 24 w 38"/>
                <a:gd name="T107" fmla="*/ 19 h 212"/>
                <a:gd name="T108" fmla="*/ 22 w 38"/>
                <a:gd name="T109" fmla="*/ 15 h 212"/>
                <a:gd name="T110" fmla="*/ 23 w 38"/>
                <a:gd name="T111" fmla="*/ 12 h 212"/>
                <a:gd name="T112" fmla="*/ 22 w 38"/>
                <a:gd name="T113" fmla="*/ 9 h 212"/>
                <a:gd name="T114" fmla="*/ 24 w 38"/>
                <a:gd name="T115" fmla="*/ 7 h 212"/>
                <a:gd name="T116" fmla="*/ 25 w 38"/>
                <a:gd name="T117" fmla="*/ 2 h 21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8"/>
                <a:gd name="T178" fmla="*/ 0 h 212"/>
                <a:gd name="T179" fmla="*/ 38 w 38"/>
                <a:gd name="T180" fmla="*/ 212 h 21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8" h="212">
                  <a:moveTo>
                    <a:pt x="25" y="2"/>
                  </a:moveTo>
                  <a:lnTo>
                    <a:pt x="16" y="0"/>
                  </a:lnTo>
                  <a:lnTo>
                    <a:pt x="8" y="0"/>
                  </a:lnTo>
                  <a:lnTo>
                    <a:pt x="2" y="1"/>
                  </a:lnTo>
                  <a:lnTo>
                    <a:pt x="1" y="9"/>
                  </a:lnTo>
                  <a:lnTo>
                    <a:pt x="1" y="15"/>
                  </a:lnTo>
                  <a:lnTo>
                    <a:pt x="4" y="22"/>
                  </a:lnTo>
                  <a:lnTo>
                    <a:pt x="7" y="22"/>
                  </a:lnTo>
                  <a:lnTo>
                    <a:pt x="2" y="31"/>
                  </a:lnTo>
                  <a:lnTo>
                    <a:pt x="0" y="44"/>
                  </a:lnTo>
                  <a:lnTo>
                    <a:pt x="0" y="57"/>
                  </a:lnTo>
                  <a:lnTo>
                    <a:pt x="1" y="72"/>
                  </a:lnTo>
                  <a:lnTo>
                    <a:pt x="2" y="88"/>
                  </a:lnTo>
                  <a:lnTo>
                    <a:pt x="7" y="88"/>
                  </a:lnTo>
                  <a:lnTo>
                    <a:pt x="7" y="92"/>
                  </a:lnTo>
                  <a:lnTo>
                    <a:pt x="10" y="94"/>
                  </a:lnTo>
                  <a:lnTo>
                    <a:pt x="10" y="110"/>
                  </a:lnTo>
                  <a:lnTo>
                    <a:pt x="12" y="114"/>
                  </a:lnTo>
                  <a:lnTo>
                    <a:pt x="12" y="142"/>
                  </a:lnTo>
                  <a:lnTo>
                    <a:pt x="12" y="160"/>
                  </a:lnTo>
                  <a:lnTo>
                    <a:pt x="8" y="180"/>
                  </a:lnTo>
                  <a:lnTo>
                    <a:pt x="7" y="206"/>
                  </a:lnTo>
                  <a:lnTo>
                    <a:pt x="11" y="208"/>
                  </a:lnTo>
                  <a:lnTo>
                    <a:pt x="11" y="211"/>
                  </a:lnTo>
                  <a:lnTo>
                    <a:pt x="17" y="211"/>
                  </a:lnTo>
                  <a:lnTo>
                    <a:pt x="18" y="210"/>
                  </a:lnTo>
                  <a:lnTo>
                    <a:pt x="21" y="210"/>
                  </a:lnTo>
                  <a:lnTo>
                    <a:pt x="21" y="211"/>
                  </a:lnTo>
                  <a:lnTo>
                    <a:pt x="25" y="211"/>
                  </a:lnTo>
                  <a:lnTo>
                    <a:pt x="35" y="210"/>
                  </a:lnTo>
                  <a:lnTo>
                    <a:pt x="35" y="208"/>
                  </a:lnTo>
                  <a:lnTo>
                    <a:pt x="27" y="204"/>
                  </a:lnTo>
                  <a:lnTo>
                    <a:pt x="27" y="200"/>
                  </a:lnTo>
                  <a:lnTo>
                    <a:pt x="35" y="198"/>
                  </a:lnTo>
                  <a:lnTo>
                    <a:pt x="35" y="196"/>
                  </a:lnTo>
                  <a:lnTo>
                    <a:pt x="29" y="192"/>
                  </a:lnTo>
                  <a:lnTo>
                    <a:pt x="29" y="163"/>
                  </a:lnTo>
                  <a:lnTo>
                    <a:pt x="30" y="137"/>
                  </a:lnTo>
                  <a:lnTo>
                    <a:pt x="30" y="110"/>
                  </a:lnTo>
                  <a:lnTo>
                    <a:pt x="30" y="94"/>
                  </a:lnTo>
                  <a:lnTo>
                    <a:pt x="30" y="91"/>
                  </a:lnTo>
                  <a:lnTo>
                    <a:pt x="30" y="69"/>
                  </a:lnTo>
                  <a:lnTo>
                    <a:pt x="37" y="65"/>
                  </a:lnTo>
                  <a:lnTo>
                    <a:pt x="37" y="62"/>
                  </a:lnTo>
                  <a:lnTo>
                    <a:pt x="23" y="34"/>
                  </a:lnTo>
                  <a:lnTo>
                    <a:pt x="16" y="30"/>
                  </a:lnTo>
                  <a:lnTo>
                    <a:pt x="17" y="28"/>
                  </a:lnTo>
                  <a:lnTo>
                    <a:pt x="22" y="26"/>
                  </a:lnTo>
                  <a:lnTo>
                    <a:pt x="22" y="25"/>
                  </a:lnTo>
                  <a:lnTo>
                    <a:pt x="23" y="24"/>
                  </a:lnTo>
                  <a:lnTo>
                    <a:pt x="23" y="22"/>
                  </a:lnTo>
                  <a:lnTo>
                    <a:pt x="25" y="21"/>
                  </a:lnTo>
                  <a:lnTo>
                    <a:pt x="23" y="20"/>
                  </a:lnTo>
                  <a:lnTo>
                    <a:pt x="24" y="19"/>
                  </a:lnTo>
                  <a:lnTo>
                    <a:pt x="22" y="15"/>
                  </a:lnTo>
                  <a:lnTo>
                    <a:pt x="23" y="12"/>
                  </a:lnTo>
                  <a:lnTo>
                    <a:pt x="22" y="9"/>
                  </a:lnTo>
                  <a:lnTo>
                    <a:pt x="24" y="7"/>
                  </a:lnTo>
                  <a:lnTo>
                    <a:pt x="25" y="2"/>
                  </a:lnTo>
                </a:path>
              </a:pathLst>
            </a:custGeom>
            <a:solidFill>
              <a:schemeClr val="hlink"/>
            </a:solidFill>
            <a:ln w="12700" cap="rnd">
              <a:noFill/>
              <a:round/>
              <a:headEnd/>
              <a:tailEnd/>
            </a:ln>
          </p:spPr>
          <p:txBody>
            <a:bodyPr/>
            <a:lstStyle/>
            <a:p>
              <a:endParaRPr lang="en-US"/>
            </a:p>
          </p:txBody>
        </p:sp>
        <p:grpSp>
          <p:nvGrpSpPr>
            <p:cNvPr id="3" name="Group 8"/>
            <p:cNvGrpSpPr>
              <a:grpSpLocks/>
            </p:cNvGrpSpPr>
            <p:nvPr/>
          </p:nvGrpSpPr>
          <p:grpSpPr bwMode="auto">
            <a:xfrm>
              <a:off x="3758" y="1962"/>
              <a:ext cx="124" cy="275"/>
              <a:chOff x="3758" y="1962"/>
              <a:chExt cx="124" cy="275"/>
            </a:xfrm>
          </p:grpSpPr>
          <p:sp>
            <p:nvSpPr>
              <p:cNvPr id="52305" name="Freeform 6"/>
              <p:cNvSpPr>
                <a:spLocks/>
              </p:cNvSpPr>
              <p:nvPr/>
            </p:nvSpPr>
            <p:spPr bwMode="auto">
              <a:xfrm>
                <a:off x="3805" y="1962"/>
                <a:ext cx="77" cy="275"/>
              </a:xfrm>
              <a:custGeom>
                <a:avLst/>
                <a:gdLst>
                  <a:gd name="T0" fmla="*/ 30 w 77"/>
                  <a:gd name="T1" fmla="*/ 3 h 275"/>
                  <a:gd name="T2" fmla="*/ 14 w 77"/>
                  <a:gd name="T3" fmla="*/ 0 h 275"/>
                  <a:gd name="T4" fmla="*/ 9 w 77"/>
                  <a:gd name="T5" fmla="*/ 7 h 275"/>
                  <a:gd name="T6" fmla="*/ 6 w 77"/>
                  <a:gd name="T7" fmla="*/ 4 h 275"/>
                  <a:gd name="T8" fmla="*/ 2 w 77"/>
                  <a:gd name="T9" fmla="*/ 16 h 275"/>
                  <a:gd name="T10" fmla="*/ 10 w 77"/>
                  <a:gd name="T11" fmla="*/ 24 h 275"/>
                  <a:gd name="T12" fmla="*/ 11 w 77"/>
                  <a:gd name="T13" fmla="*/ 30 h 275"/>
                  <a:gd name="T14" fmla="*/ 13 w 77"/>
                  <a:gd name="T15" fmla="*/ 31 h 275"/>
                  <a:gd name="T16" fmla="*/ 14 w 77"/>
                  <a:gd name="T17" fmla="*/ 37 h 275"/>
                  <a:gd name="T18" fmla="*/ 21 w 77"/>
                  <a:gd name="T19" fmla="*/ 38 h 275"/>
                  <a:gd name="T20" fmla="*/ 21 w 77"/>
                  <a:gd name="T21" fmla="*/ 40 h 275"/>
                  <a:gd name="T22" fmla="*/ 10 w 77"/>
                  <a:gd name="T23" fmla="*/ 49 h 275"/>
                  <a:gd name="T24" fmla="*/ 2 w 77"/>
                  <a:gd name="T25" fmla="*/ 88 h 275"/>
                  <a:gd name="T26" fmla="*/ 9 w 77"/>
                  <a:gd name="T27" fmla="*/ 98 h 275"/>
                  <a:gd name="T28" fmla="*/ 9 w 77"/>
                  <a:gd name="T29" fmla="*/ 171 h 275"/>
                  <a:gd name="T30" fmla="*/ 16 w 77"/>
                  <a:gd name="T31" fmla="*/ 173 h 275"/>
                  <a:gd name="T32" fmla="*/ 18 w 77"/>
                  <a:gd name="T33" fmla="*/ 185 h 275"/>
                  <a:gd name="T34" fmla="*/ 22 w 77"/>
                  <a:gd name="T35" fmla="*/ 216 h 275"/>
                  <a:gd name="T36" fmla="*/ 22 w 77"/>
                  <a:gd name="T37" fmla="*/ 232 h 275"/>
                  <a:gd name="T38" fmla="*/ 9 w 77"/>
                  <a:gd name="T39" fmla="*/ 242 h 275"/>
                  <a:gd name="T40" fmla="*/ 0 w 77"/>
                  <a:gd name="T41" fmla="*/ 247 h 275"/>
                  <a:gd name="T42" fmla="*/ 0 w 77"/>
                  <a:gd name="T43" fmla="*/ 251 h 275"/>
                  <a:gd name="T44" fmla="*/ 19 w 77"/>
                  <a:gd name="T45" fmla="*/ 246 h 275"/>
                  <a:gd name="T46" fmla="*/ 22 w 77"/>
                  <a:gd name="T47" fmla="*/ 242 h 275"/>
                  <a:gd name="T48" fmla="*/ 24 w 77"/>
                  <a:gd name="T49" fmla="*/ 246 h 275"/>
                  <a:gd name="T50" fmla="*/ 25 w 77"/>
                  <a:gd name="T51" fmla="*/ 246 h 275"/>
                  <a:gd name="T52" fmla="*/ 28 w 77"/>
                  <a:gd name="T53" fmla="*/ 234 h 275"/>
                  <a:gd name="T54" fmla="*/ 30 w 77"/>
                  <a:gd name="T55" fmla="*/ 182 h 275"/>
                  <a:gd name="T56" fmla="*/ 33 w 77"/>
                  <a:gd name="T57" fmla="*/ 182 h 275"/>
                  <a:gd name="T58" fmla="*/ 44 w 77"/>
                  <a:gd name="T59" fmla="*/ 228 h 275"/>
                  <a:gd name="T60" fmla="*/ 44 w 77"/>
                  <a:gd name="T61" fmla="*/ 257 h 275"/>
                  <a:gd name="T62" fmla="*/ 49 w 77"/>
                  <a:gd name="T63" fmla="*/ 271 h 275"/>
                  <a:gd name="T64" fmla="*/ 53 w 77"/>
                  <a:gd name="T65" fmla="*/ 274 h 275"/>
                  <a:gd name="T66" fmla="*/ 55 w 77"/>
                  <a:gd name="T67" fmla="*/ 266 h 275"/>
                  <a:gd name="T68" fmla="*/ 52 w 77"/>
                  <a:gd name="T69" fmla="*/ 258 h 275"/>
                  <a:gd name="T70" fmla="*/ 49 w 77"/>
                  <a:gd name="T71" fmla="*/ 240 h 275"/>
                  <a:gd name="T72" fmla="*/ 48 w 77"/>
                  <a:gd name="T73" fmla="*/ 175 h 275"/>
                  <a:gd name="T74" fmla="*/ 45 w 77"/>
                  <a:gd name="T75" fmla="*/ 110 h 275"/>
                  <a:gd name="T76" fmla="*/ 52 w 77"/>
                  <a:gd name="T77" fmla="*/ 105 h 275"/>
                  <a:gd name="T78" fmla="*/ 52 w 77"/>
                  <a:gd name="T79" fmla="*/ 95 h 275"/>
                  <a:gd name="T80" fmla="*/ 52 w 77"/>
                  <a:gd name="T81" fmla="*/ 78 h 275"/>
                  <a:gd name="T82" fmla="*/ 60 w 77"/>
                  <a:gd name="T83" fmla="*/ 83 h 275"/>
                  <a:gd name="T84" fmla="*/ 52 w 77"/>
                  <a:gd name="T85" fmla="*/ 93 h 275"/>
                  <a:gd name="T86" fmla="*/ 52 w 77"/>
                  <a:gd name="T87" fmla="*/ 103 h 275"/>
                  <a:gd name="T88" fmla="*/ 60 w 77"/>
                  <a:gd name="T89" fmla="*/ 97 h 275"/>
                  <a:gd name="T90" fmla="*/ 64 w 77"/>
                  <a:gd name="T91" fmla="*/ 90 h 275"/>
                  <a:gd name="T92" fmla="*/ 68 w 77"/>
                  <a:gd name="T93" fmla="*/ 92 h 275"/>
                  <a:gd name="T94" fmla="*/ 76 w 77"/>
                  <a:gd name="T95" fmla="*/ 81 h 275"/>
                  <a:gd name="T96" fmla="*/ 76 w 77"/>
                  <a:gd name="T97" fmla="*/ 78 h 275"/>
                  <a:gd name="T98" fmla="*/ 72 w 77"/>
                  <a:gd name="T99" fmla="*/ 76 h 275"/>
                  <a:gd name="T100" fmla="*/ 62 w 77"/>
                  <a:gd name="T101" fmla="*/ 64 h 275"/>
                  <a:gd name="T102" fmla="*/ 52 w 77"/>
                  <a:gd name="T103" fmla="*/ 53 h 275"/>
                  <a:gd name="T104" fmla="*/ 39 w 77"/>
                  <a:gd name="T105" fmla="*/ 41 h 275"/>
                  <a:gd name="T106" fmla="*/ 30 w 77"/>
                  <a:gd name="T107" fmla="*/ 37 h 275"/>
                  <a:gd name="T108" fmla="*/ 30 w 77"/>
                  <a:gd name="T109" fmla="*/ 29 h 275"/>
                  <a:gd name="T110" fmla="*/ 33 w 77"/>
                  <a:gd name="T111" fmla="*/ 24 h 275"/>
                  <a:gd name="T112" fmla="*/ 33 w 77"/>
                  <a:gd name="T113" fmla="*/ 14 h 275"/>
                  <a:gd name="T114" fmla="*/ 36 w 77"/>
                  <a:gd name="T115" fmla="*/ 11 h 275"/>
                  <a:gd name="T116" fmla="*/ 30 w 77"/>
                  <a:gd name="T117" fmla="*/ 3 h 27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7"/>
                  <a:gd name="T178" fmla="*/ 0 h 275"/>
                  <a:gd name="T179" fmla="*/ 77 w 77"/>
                  <a:gd name="T180" fmla="*/ 275 h 27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7" h="275">
                    <a:moveTo>
                      <a:pt x="30" y="3"/>
                    </a:moveTo>
                    <a:lnTo>
                      <a:pt x="14" y="0"/>
                    </a:lnTo>
                    <a:lnTo>
                      <a:pt x="9" y="7"/>
                    </a:lnTo>
                    <a:lnTo>
                      <a:pt x="6" y="4"/>
                    </a:lnTo>
                    <a:lnTo>
                      <a:pt x="2" y="16"/>
                    </a:lnTo>
                    <a:lnTo>
                      <a:pt x="10" y="24"/>
                    </a:lnTo>
                    <a:lnTo>
                      <a:pt x="11" y="30"/>
                    </a:lnTo>
                    <a:lnTo>
                      <a:pt x="13" y="31"/>
                    </a:lnTo>
                    <a:lnTo>
                      <a:pt x="14" y="37"/>
                    </a:lnTo>
                    <a:lnTo>
                      <a:pt x="21" y="38"/>
                    </a:lnTo>
                    <a:lnTo>
                      <a:pt x="21" y="40"/>
                    </a:lnTo>
                    <a:lnTo>
                      <a:pt x="10" y="49"/>
                    </a:lnTo>
                    <a:lnTo>
                      <a:pt x="2" y="88"/>
                    </a:lnTo>
                    <a:lnTo>
                      <a:pt x="9" y="98"/>
                    </a:lnTo>
                    <a:lnTo>
                      <a:pt x="9" y="171"/>
                    </a:lnTo>
                    <a:lnTo>
                      <a:pt x="16" y="173"/>
                    </a:lnTo>
                    <a:lnTo>
                      <a:pt x="18" y="185"/>
                    </a:lnTo>
                    <a:lnTo>
                      <a:pt x="22" y="216"/>
                    </a:lnTo>
                    <a:lnTo>
                      <a:pt x="22" y="232"/>
                    </a:lnTo>
                    <a:lnTo>
                      <a:pt x="9" y="242"/>
                    </a:lnTo>
                    <a:lnTo>
                      <a:pt x="0" y="247"/>
                    </a:lnTo>
                    <a:lnTo>
                      <a:pt x="0" y="251"/>
                    </a:lnTo>
                    <a:lnTo>
                      <a:pt x="19" y="246"/>
                    </a:lnTo>
                    <a:lnTo>
                      <a:pt x="22" y="242"/>
                    </a:lnTo>
                    <a:lnTo>
                      <a:pt x="24" y="246"/>
                    </a:lnTo>
                    <a:lnTo>
                      <a:pt x="25" y="246"/>
                    </a:lnTo>
                    <a:lnTo>
                      <a:pt x="28" y="234"/>
                    </a:lnTo>
                    <a:lnTo>
                      <a:pt x="30" y="182"/>
                    </a:lnTo>
                    <a:lnTo>
                      <a:pt x="33" y="182"/>
                    </a:lnTo>
                    <a:lnTo>
                      <a:pt x="44" y="228"/>
                    </a:lnTo>
                    <a:lnTo>
                      <a:pt x="44" y="257"/>
                    </a:lnTo>
                    <a:lnTo>
                      <a:pt x="49" y="271"/>
                    </a:lnTo>
                    <a:lnTo>
                      <a:pt x="53" y="274"/>
                    </a:lnTo>
                    <a:lnTo>
                      <a:pt x="55" y="266"/>
                    </a:lnTo>
                    <a:lnTo>
                      <a:pt x="52" y="258"/>
                    </a:lnTo>
                    <a:lnTo>
                      <a:pt x="49" y="240"/>
                    </a:lnTo>
                    <a:lnTo>
                      <a:pt x="48" y="175"/>
                    </a:lnTo>
                    <a:lnTo>
                      <a:pt x="45" y="110"/>
                    </a:lnTo>
                    <a:lnTo>
                      <a:pt x="52" y="105"/>
                    </a:lnTo>
                    <a:lnTo>
                      <a:pt x="52" y="95"/>
                    </a:lnTo>
                    <a:lnTo>
                      <a:pt x="52" y="78"/>
                    </a:lnTo>
                    <a:lnTo>
                      <a:pt x="60" y="83"/>
                    </a:lnTo>
                    <a:lnTo>
                      <a:pt x="52" y="93"/>
                    </a:lnTo>
                    <a:lnTo>
                      <a:pt x="52" y="103"/>
                    </a:lnTo>
                    <a:lnTo>
                      <a:pt x="60" y="97"/>
                    </a:lnTo>
                    <a:lnTo>
                      <a:pt x="64" y="90"/>
                    </a:lnTo>
                    <a:lnTo>
                      <a:pt x="68" y="92"/>
                    </a:lnTo>
                    <a:lnTo>
                      <a:pt x="76" y="81"/>
                    </a:lnTo>
                    <a:lnTo>
                      <a:pt x="76" y="78"/>
                    </a:lnTo>
                    <a:lnTo>
                      <a:pt x="72" y="76"/>
                    </a:lnTo>
                    <a:lnTo>
                      <a:pt x="62" y="64"/>
                    </a:lnTo>
                    <a:lnTo>
                      <a:pt x="52" y="53"/>
                    </a:lnTo>
                    <a:lnTo>
                      <a:pt x="39" y="41"/>
                    </a:lnTo>
                    <a:lnTo>
                      <a:pt x="30" y="37"/>
                    </a:lnTo>
                    <a:lnTo>
                      <a:pt x="30" y="29"/>
                    </a:lnTo>
                    <a:lnTo>
                      <a:pt x="33" y="24"/>
                    </a:lnTo>
                    <a:lnTo>
                      <a:pt x="33" y="14"/>
                    </a:lnTo>
                    <a:lnTo>
                      <a:pt x="36" y="11"/>
                    </a:lnTo>
                    <a:lnTo>
                      <a:pt x="30" y="3"/>
                    </a:lnTo>
                  </a:path>
                </a:pathLst>
              </a:custGeom>
              <a:solidFill>
                <a:schemeClr val="hlink"/>
              </a:solidFill>
              <a:ln w="12700" cap="rnd">
                <a:noFill/>
                <a:round/>
                <a:headEnd/>
                <a:tailEnd/>
              </a:ln>
            </p:spPr>
            <p:txBody>
              <a:bodyPr/>
              <a:lstStyle/>
              <a:p>
                <a:endParaRPr lang="en-US"/>
              </a:p>
            </p:txBody>
          </p:sp>
          <p:sp>
            <p:nvSpPr>
              <p:cNvPr id="52306" name="Freeform 7"/>
              <p:cNvSpPr>
                <a:spLocks/>
              </p:cNvSpPr>
              <p:nvPr/>
            </p:nvSpPr>
            <p:spPr bwMode="auto">
              <a:xfrm>
                <a:off x="3758" y="1963"/>
                <a:ext cx="54" cy="264"/>
              </a:xfrm>
              <a:custGeom>
                <a:avLst/>
                <a:gdLst>
                  <a:gd name="T0" fmla="*/ 41 w 54"/>
                  <a:gd name="T1" fmla="*/ 5 h 264"/>
                  <a:gd name="T2" fmla="*/ 41 w 54"/>
                  <a:gd name="T3" fmla="*/ 12 h 264"/>
                  <a:gd name="T4" fmla="*/ 40 w 54"/>
                  <a:gd name="T5" fmla="*/ 14 h 264"/>
                  <a:gd name="T6" fmla="*/ 43 w 54"/>
                  <a:gd name="T7" fmla="*/ 19 h 264"/>
                  <a:gd name="T8" fmla="*/ 41 w 54"/>
                  <a:gd name="T9" fmla="*/ 20 h 264"/>
                  <a:gd name="T10" fmla="*/ 41 w 54"/>
                  <a:gd name="T11" fmla="*/ 22 h 264"/>
                  <a:gd name="T12" fmla="*/ 40 w 54"/>
                  <a:gd name="T13" fmla="*/ 30 h 264"/>
                  <a:gd name="T14" fmla="*/ 49 w 54"/>
                  <a:gd name="T15" fmla="*/ 38 h 264"/>
                  <a:gd name="T16" fmla="*/ 53 w 54"/>
                  <a:gd name="T17" fmla="*/ 92 h 264"/>
                  <a:gd name="T18" fmla="*/ 48 w 54"/>
                  <a:gd name="T19" fmla="*/ 102 h 264"/>
                  <a:gd name="T20" fmla="*/ 50 w 54"/>
                  <a:gd name="T21" fmla="*/ 131 h 264"/>
                  <a:gd name="T22" fmla="*/ 47 w 54"/>
                  <a:gd name="T23" fmla="*/ 135 h 264"/>
                  <a:gd name="T24" fmla="*/ 44 w 54"/>
                  <a:gd name="T25" fmla="*/ 181 h 264"/>
                  <a:gd name="T26" fmla="*/ 42 w 54"/>
                  <a:gd name="T27" fmla="*/ 228 h 264"/>
                  <a:gd name="T28" fmla="*/ 43 w 54"/>
                  <a:gd name="T29" fmla="*/ 230 h 264"/>
                  <a:gd name="T30" fmla="*/ 53 w 54"/>
                  <a:gd name="T31" fmla="*/ 239 h 264"/>
                  <a:gd name="T32" fmla="*/ 51 w 54"/>
                  <a:gd name="T33" fmla="*/ 241 h 264"/>
                  <a:gd name="T34" fmla="*/ 48 w 54"/>
                  <a:gd name="T35" fmla="*/ 242 h 264"/>
                  <a:gd name="T36" fmla="*/ 43 w 54"/>
                  <a:gd name="T37" fmla="*/ 241 h 264"/>
                  <a:gd name="T38" fmla="*/ 36 w 54"/>
                  <a:gd name="T39" fmla="*/ 237 h 264"/>
                  <a:gd name="T40" fmla="*/ 32 w 54"/>
                  <a:gd name="T41" fmla="*/ 235 h 264"/>
                  <a:gd name="T42" fmla="*/ 32 w 54"/>
                  <a:gd name="T43" fmla="*/ 244 h 264"/>
                  <a:gd name="T44" fmla="*/ 30 w 54"/>
                  <a:gd name="T45" fmla="*/ 244 h 264"/>
                  <a:gd name="T46" fmla="*/ 34 w 54"/>
                  <a:gd name="T47" fmla="*/ 250 h 264"/>
                  <a:gd name="T48" fmla="*/ 32 w 54"/>
                  <a:gd name="T49" fmla="*/ 261 h 264"/>
                  <a:gd name="T50" fmla="*/ 29 w 54"/>
                  <a:gd name="T51" fmla="*/ 263 h 264"/>
                  <a:gd name="T52" fmla="*/ 23 w 54"/>
                  <a:gd name="T53" fmla="*/ 254 h 264"/>
                  <a:gd name="T54" fmla="*/ 23 w 54"/>
                  <a:gd name="T55" fmla="*/ 247 h 264"/>
                  <a:gd name="T56" fmla="*/ 21 w 54"/>
                  <a:gd name="T57" fmla="*/ 246 h 264"/>
                  <a:gd name="T58" fmla="*/ 19 w 54"/>
                  <a:gd name="T59" fmla="*/ 186 h 264"/>
                  <a:gd name="T60" fmla="*/ 21 w 54"/>
                  <a:gd name="T61" fmla="*/ 181 h 264"/>
                  <a:gd name="T62" fmla="*/ 15 w 54"/>
                  <a:gd name="T63" fmla="*/ 140 h 264"/>
                  <a:gd name="T64" fmla="*/ 10 w 54"/>
                  <a:gd name="T65" fmla="*/ 139 h 264"/>
                  <a:gd name="T66" fmla="*/ 10 w 54"/>
                  <a:gd name="T67" fmla="*/ 97 h 264"/>
                  <a:gd name="T68" fmla="*/ 0 w 54"/>
                  <a:gd name="T69" fmla="*/ 92 h 264"/>
                  <a:gd name="T70" fmla="*/ 3 w 54"/>
                  <a:gd name="T71" fmla="*/ 47 h 264"/>
                  <a:gd name="T72" fmla="*/ 19 w 54"/>
                  <a:gd name="T73" fmla="*/ 35 h 264"/>
                  <a:gd name="T74" fmla="*/ 23 w 54"/>
                  <a:gd name="T75" fmla="*/ 30 h 264"/>
                  <a:gd name="T76" fmla="*/ 23 w 54"/>
                  <a:gd name="T77" fmla="*/ 26 h 264"/>
                  <a:gd name="T78" fmla="*/ 22 w 54"/>
                  <a:gd name="T79" fmla="*/ 23 h 264"/>
                  <a:gd name="T80" fmla="*/ 20 w 54"/>
                  <a:gd name="T81" fmla="*/ 21 h 264"/>
                  <a:gd name="T82" fmla="*/ 18 w 54"/>
                  <a:gd name="T83" fmla="*/ 17 h 264"/>
                  <a:gd name="T84" fmla="*/ 17 w 54"/>
                  <a:gd name="T85" fmla="*/ 15 h 264"/>
                  <a:gd name="T86" fmla="*/ 17 w 54"/>
                  <a:gd name="T87" fmla="*/ 12 h 264"/>
                  <a:gd name="T88" fmla="*/ 18 w 54"/>
                  <a:gd name="T89" fmla="*/ 8 h 264"/>
                  <a:gd name="T90" fmla="*/ 21 w 54"/>
                  <a:gd name="T91" fmla="*/ 4 h 264"/>
                  <a:gd name="T92" fmla="*/ 23 w 54"/>
                  <a:gd name="T93" fmla="*/ 1 h 264"/>
                  <a:gd name="T94" fmla="*/ 27 w 54"/>
                  <a:gd name="T95" fmla="*/ 0 h 264"/>
                  <a:gd name="T96" fmla="*/ 30 w 54"/>
                  <a:gd name="T97" fmla="*/ 0 h 264"/>
                  <a:gd name="T98" fmla="*/ 34 w 54"/>
                  <a:gd name="T99" fmla="*/ 0 h 264"/>
                  <a:gd name="T100" fmla="*/ 36 w 54"/>
                  <a:gd name="T101" fmla="*/ 1 h 264"/>
                  <a:gd name="T102" fmla="*/ 41 w 54"/>
                  <a:gd name="T103" fmla="*/ 5 h 26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4"/>
                  <a:gd name="T157" fmla="*/ 0 h 264"/>
                  <a:gd name="T158" fmla="*/ 54 w 54"/>
                  <a:gd name="T159" fmla="*/ 264 h 26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4" h="264">
                    <a:moveTo>
                      <a:pt x="41" y="5"/>
                    </a:moveTo>
                    <a:lnTo>
                      <a:pt x="41" y="12"/>
                    </a:lnTo>
                    <a:lnTo>
                      <a:pt x="40" y="14"/>
                    </a:lnTo>
                    <a:lnTo>
                      <a:pt x="43" y="19"/>
                    </a:lnTo>
                    <a:lnTo>
                      <a:pt x="41" y="20"/>
                    </a:lnTo>
                    <a:lnTo>
                      <a:pt x="41" y="22"/>
                    </a:lnTo>
                    <a:lnTo>
                      <a:pt x="40" y="30"/>
                    </a:lnTo>
                    <a:lnTo>
                      <a:pt x="49" y="38"/>
                    </a:lnTo>
                    <a:lnTo>
                      <a:pt x="53" y="92"/>
                    </a:lnTo>
                    <a:lnTo>
                      <a:pt x="48" y="102"/>
                    </a:lnTo>
                    <a:lnTo>
                      <a:pt x="50" y="131"/>
                    </a:lnTo>
                    <a:lnTo>
                      <a:pt x="47" y="135"/>
                    </a:lnTo>
                    <a:lnTo>
                      <a:pt x="44" y="181"/>
                    </a:lnTo>
                    <a:lnTo>
                      <a:pt x="42" y="228"/>
                    </a:lnTo>
                    <a:lnTo>
                      <a:pt x="43" y="230"/>
                    </a:lnTo>
                    <a:lnTo>
                      <a:pt x="53" y="239"/>
                    </a:lnTo>
                    <a:lnTo>
                      <a:pt x="51" y="241"/>
                    </a:lnTo>
                    <a:lnTo>
                      <a:pt x="48" y="242"/>
                    </a:lnTo>
                    <a:lnTo>
                      <a:pt x="43" y="241"/>
                    </a:lnTo>
                    <a:lnTo>
                      <a:pt x="36" y="237"/>
                    </a:lnTo>
                    <a:lnTo>
                      <a:pt x="32" y="235"/>
                    </a:lnTo>
                    <a:lnTo>
                      <a:pt x="32" y="244"/>
                    </a:lnTo>
                    <a:lnTo>
                      <a:pt x="30" y="244"/>
                    </a:lnTo>
                    <a:lnTo>
                      <a:pt x="34" y="250"/>
                    </a:lnTo>
                    <a:lnTo>
                      <a:pt x="32" y="261"/>
                    </a:lnTo>
                    <a:lnTo>
                      <a:pt x="29" y="263"/>
                    </a:lnTo>
                    <a:lnTo>
                      <a:pt x="23" y="254"/>
                    </a:lnTo>
                    <a:lnTo>
                      <a:pt x="23" y="247"/>
                    </a:lnTo>
                    <a:lnTo>
                      <a:pt x="21" y="246"/>
                    </a:lnTo>
                    <a:lnTo>
                      <a:pt x="19" y="186"/>
                    </a:lnTo>
                    <a:lnTo>
                      <a:pt x="21" y="181"/>
                    </a:lnTo>
                    <a:lnTo>
                      <a:pt x="15" y="140"/>
                    </a:lnTo>
                    <a:lnTo>
                      <a:pt x="10" y="139"/>
                    </a:lnTo>
                    <a:lnTo>
                      <a:pt x="10" y="97"/>
                    </a:lnTo>
                    <a:lnTo>
                      <a:pt x="0" y="92"/>
                    </a:lnTo>
                    <a:lnTo>
                      <a:pt x="3" y="47"/>
                    </a:lnTo>
                    <a:lnTo>
                      <a:pt x="19" y="35"/>
                    </a:lnTo>
                    <a:lnTo>
                      <a:pt x="23" y="30"/>
                    </a:lnTo>
                    <a:lnTo>
                      <a:pt x="23" y="26"/>
                    </a:lnTo>
                    <a:lnTo>
                      <a:pt x="22" y="23"/>
                    </a:lnTo>
                    <a:lnTo>
                      <a:pt x="20" y="21"/>
                    </a:lnTo>
                    <a:lnTo>
                      <a:pt x="18" y="17"/>
                    </a:lnTo>
                    <a:lnTo>
                      <a:pt x="17" y="15"/>
                    </a:lnTo>
                    <a:lnTo>
                      <a:pt x="17" y="12"/>
                    </a:lnTo>
                    <a:lnTo>
                      <a:pt x="18" y="8"/>
                    </a:lnTo>
                    <a:lnTo>
                      <a:pt x="21" y="4"/>
                    </a:lnTo>
                    <a:lnTo>
                      <a:pt x="23" y="1"/>
                    </a:lnTo>
                    <a:lnTo>
                      <a:pt x="27" y="0"/>
                    </a:lnTo>
                    <a:lnTo>
                      <a:pt x="30" y="0"/>
                    </a:lnTo>
                    <a:lnTo>
                      <a:pt x="34" y="0"/>
                    </a:lnTo>
                    <a:lnTo>
                      <a:pt x="36" y="1"/>
                    </a:lnTo>
                    <a:lnTo>
                      <a:pt x="41" y="5"/>
                    </a:lnTo>
                  </a:path>
                </a:pathLst>
              </a:custGeom>
              <a:solidFill>
                <a:schemeClr val="hlink"/>
              </a:solidFill>
              <a:ln w="12700" cap="rnd">
                <a:noFill/>
                <a:round/>
                <a:headEnd/>
                <a:tailEnd/>
              </a:ln>
            </p:spPr>
            <p:txBody>
              <a:bodyPr/>
              <a:lstStyle/>
              <a:p>
                <a:endParaRPr lang="en-US"/>
              </a:p>
            </p:txBody>
          </p:sp>
        </p:grpSp>
        <p:sp>
          <p:nvSpPr>
            <p:cNvPr id="52300" name="Freeform 9"/>
            <p:cNvSpPr>
              <a:spLocks/>
            </p:cNvSpPr>
            <p:nvPr/>
          </p:nvSpPr>
          <p:spPr bwMode="auto">
            <a:xfrm>
              <a:off x="4322" y="1981"/>
              <a:ext cx="68" cy="241"/>
            </a:xfrm>
            <a:custGeom>
              <a:avLst/>
              <a:gdLst>
                <a:gd name="T0" fmla="*/ 40 w 68"/>
                <a:gd name="T1" fmla="*/ 3 h 241"/>
                <a:gd name="T2" fmla="*/ 54 w 68"/>
                <a:gd name="T3" fmla="*/ 0 h 241"/>
                <a:gd name="T4" fmla="*/ 59 w 68"/>
                <a:gd name="T5" fmla="*/ 6 h 241"/>
                <a:gd name="T6" fmla="*/ 61 w 68"/>
                <a:gd name="T7" fmla="*/ 4 h 241"/>
                <a:gd name="T8" fmla="*/ 65 w 68"/>
                <a:gd name="T9" fmla="*/ 15 h 241"/>
                <a:gd name="T10" fmla="*/ 57 w 68"/>
                <a:gd name="T11" fmla="*/ 21 h 241"/>
                <a:gd name="T12" fmla="*/ 57 w 68"/>
                <a:gd name="T13" fmla="*/ 26 h 241"/>
                <a:gd name="T14" fmla="*/ 55 w 68"/>
                <a:gd name="T15" fmla="*/ 27 h 241"/>
                <a:gd name="T16" fmla="*/ 54 w 68"/>
                <a:gd name="T17" fmla="*/ 33 h 241"/>
                <a:gd name="T18" fmla="*/ 48 w 68"/>
                <a:gd name="T19" fmla="*/ 34 h 241"/>
                <a:gd name="T20" fmla="*/ 48 w 68"/>
                <a:gd name="T21" fmla="*/ 36 h 241"/>
                <a:gd name="T22" fmla="*/ 57 w 68"/>
                <a:gd name="T23" fmla="*/ 43 h 241"/>
                <a:gd name="T24" fmla="*/ 65 w 68"/>
                <a:gd name="T25" fmla="*/ 77 h 241"/>
                <a:gd name="T26" fmla="*/ 59 w 68"/>
                <a:gd name="T27" fmla="*/ 86 h 241"/>
                <a:gd name="T28" fmla="*/ 59 w 68"/>
                <a:gd name="T29" fmla="*/ 149 h 241"/>
                <a:gd name="T30" fmla="*/ 52 w 68"/>
                <a:gd name="T31" fmla="*/ 152 h 241"/>
                <a:gd name="T32" fmla="*/ 51 w 68"/>
                <a:gd name="T33" fmla="*/ 162 h 241"/>
                <a:gd name="T34" fmla="*/ 48 w 68"/>
                <a:gd name="T35" fmla="*/ 189 h 241"/>
                <a:gd name="T36" fmla="*/ 48 w 68"/>
                <a:gd name="T37" fmla="*/ 203 h 241"/>
                <a:gd name="T38" fmla="*/ 59 w 68"/>
                <a:gd name="T39" fmla="*/ 212 h 241"/>
                <a:gd name="T40" fmla="*/ 67 w 68"/>
                <a:gd name="T41" fmla="*/ 216 h 241"/>
                <a:gd name="T42" fmla="*/ 67 w 68"/>
                <a:gd name="T43" fmla="*/ 219 h 241"/>
                <a:gd name="T44" fmla="*/ 50 w 68"/>
                <a:gd name="T45" fmla="*/ 215 h 241"/>
                <a:gd name="T46" fmla="*/ 48 w 68"/>
                <a:gd name="T47" fmla="*/ 212 h 241"/>
                <a:gd name="T48" fmla="*/ 46 w 68"/>
                <a:gd name="T49" fmla="*/ 215 h 241"/>
                <a:gd name="T50" fmla="*/ 45 w 68"/>
                <a:gd name="T51" fmla="*/ 215 h 241"/>
                <a:gd name="T52" fmla="*/ 43 w 68"/>
                <a:gd name="T53" fmla="*/ 205 h 241"/>
                <a:gd name="T54" fmla="*/ 40 w 68"/>
                <a:gd name="T55" fmla="*/ 159 h 241"/>
                <a:gd name="T56" fmla="*/ 37 w 68"/>
                <a:gd name="T57" fmla="*/ 159 h 241"/>
                <a:gd name="T58" fmla="*/ 28 w 68"/>
                <a:gd name="T59" fmla="*/ 199 h 241"/>
                <a:gd name="T60" fmla="*/ 28 w 68"/>
                <a:gd name="T61" fmla="*/ 225 h 241"/>
                <a:gd name="T62" fmla="*/ 24 w 68"/>
                <a:gd name="T63" fmla="*/ 237 h 241"/>
                <a:gd name="T64" fmla="*/ 20 w 68"/>
                <a:gd name="T65" fmla="*/ 240 h 241"/>
                <a:gd name="T66" fmla="*/ 18 w 68"/>
                <a:gd name="T67" fmla="*/ 233 h 241"/>
                <a:gd name="T68" fmla="*/ 21 w 68"/>
                <a:gd name="T69" fmla="*/ 226 h 241"/>
                <a:gd name="T70" fmla="*/ 24 w 68"/>
                <a:gd name="T71" fmla="*/ 210 h 241"/>
                <a:gd name="T72" fmla="*/ 24 w 68"/>
                <a:gd name="T73" fmla="*/ 152 h 241"/>
                <a:gd name="T74" fmla="*/ 28 w 68"/>
                <a:gd name="T75" fmla="*/ 97 h 241"/>
                <a:gd name="T76" fmla="*/ 22 w 68"/>
                <a:gd name="T77" fmla="*/ 92 h 241"/>
                <a:gd name="T78" fmla="*/ 22 w 68"/>
                <a:gd name="T79" fmla="*/ 83 h 241"/>
                <a:gd name="T80" fmla="*/ 22 w 68"/>
                <a:gd name="T81" fmla="*/ 68 h 241"/>
                <a:gd name="T82" fmla="*/ 14 w 68"/>
                <a:gd name="T83" fmla="*/ 73 h 241"/>
                <a:gd name="T84" fmla="*/ 21 w 68"/>
                <a:gd name="T85" fmla="*/ 81 h 241"/>
                <a:gd name="T86" fmla="*/ 21 w 68"/>
                <a:gd name="T87" fmla="*/ 90 h 241"/>
                <a:gd name="T88" fmla="*/ 14 w 68"/>
                <a:gd name="T89" fmla="*/ 85 h 241"/>
                <a:gd name="T90" fmla="*/ 11 w 68"/>
                <a:gd name="T91" fmla="*/ 79 h 241"/>
                <a:gd name="T92" fmla="*/ 7 w 68"/>
                <a:gd name="T93" fmla="*/ 81 h 241"/>
                <a:gd name="T94" fmla="*/ 0 w 68"/>
                <a:gd name="T95" fmla="*/ 72 h 241"/>
                <a:gd name="T96" fmla="*/ 0 w 68"/>
                <a:gd name="T97" fmla="*/ 68 h 241"/>
                <a:gd name="T98" fmla="*/ 4 w 68"/>
                <a:gd name="T99" fmla="*/ 67 h 241"/>
                <a:gd name="T100" fmla="*/ 12 w 68"/>
                <a:gd name="T101" fmla="*/ 56 h 241"/>
                <a:gd name="T102" fmla="*/ 21 w 68"/>
                <a:gd name="T103" fmla="*/ 47 h 241"/>
                <a:gd name="T104" fmla="*/ 32 w 68"/>
                <a:gd name="T105" fmla="*/ 37 h 241"/>
                <a:gd name="T106" fmla="*/ 40 w 68"/>
                <a:gd name="T107" fmla="*/ 33 h 241"/>
                <a:gd name="T108" fmla="*/ 40 w 68"/>
                <a:gd name="T109" fmla="*/ 25 h 241"/>
                <a:gd name="T110" fmla="*/ 37 w 68"/>
                <a:gd name="T111" fmla="*/ 21 h 241"/>
                <a:gd name="T112" fmla="*/ 37 w 68"/>
                <a:gd name="T113" fmla="*/ 12 h 241"/>
                <a:gd name="T114" fmla="*/ 35 w 68"/>
                <a:gd name="T115" fmla="*/ 10 h 241"/>
                <a:gd name="T116" fmla="*/ 40 w 68"/>
                <a:gd name="T117" fmla="*/ 3 h 24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8"/>
                <a:gd name="T178" fmla="*/ 0 h 241"/>
                <a:gd name="T179" fmla="*/ 68 w 68"/>
                <a:gd name="T180" fmla="*/ 241 h 24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8" h="241">
                  <a:moveTo>
                    <a:pt x="40" y="3"/>
                  </a:moveTo>
                  <a:lnTo>
                    <a:pt x="54" y="0"/>
                  </a:lnTo>
                  <a:lnTo>
                    <a:pt x="59" y="6"/>
                  </a:lnTo>
                  <a:lnTo>
                    <a:pt x="61" y="4"/>
                  </a:lnTo>
                  <a:lnTo>
                    <a:pt x="65" y="15"/>
                  </a:lnTo>
                  <a:lnTo>
                    <a:pt x="57" y="21"/>
                  </a:lnTo>
                  <a:lnTo>
                    <a:pt x="57" y="26"/>
                  </a:lnTo>
                  <a:lnTo>
                    <a:pt x="55" y="27"/>
                  </a:lnTo>
                  <a:lnTo>
                    <a:pt x="54" y="33"/>
                  </a:lnTo>
                  <a:lnTo>
                    <a:pt x="48" y="34"/>
                  </a:lnTo>
                  <a:lnTo>
                    <a:pt x="48" y="36"/>
                  </a:lnTo>
                  <a:lnTo>
                    <a:pt x="57" y="43"/>
                  </a:lnTo>
                  <a:lnTo>
                    <a:pt x="65" y="77"/>
                  </a:lnTo>
                  <a:lnTo>
                    <a:pt x="59" y="86"/>
                  </a:lnTo>
                  <a:lnTo>
                    <a:pt x="59" y="149"/>
                  </a:lnTo>
                  <a:lnTo>
                    <a:pt x="52" y="152"/>
                  </a:lnTo>
                  <a:lnTo>
                    <a:pt x="51" y="162"/>
                  </a:lnTo>
                  <a:lnTo>
                    <a:pt x="48" y="189"/>
                  </a:lnTo>
                  <a:lnTo>
                    <a:pt x="48" y="203"/>
                  </a:lnTo>
                  <a:lnTo>
                    <a:pt x="59" y="212"/>
                  </a:lnTo>
                  <a:lnTo>
                    <a:pt x="67" y="216"/>
                  </a:lnTo>
                  <a:lnTo>
                    <a:pt x="67" y="219"/>
                  </a:lnTo>
                  <a:lnTo>
                    <a:pt x="50" y="215"/>
                  </a:lnTo>
                  <a:lnTo>
                    <a:pt x="48" y="212"/>
                  </a:lnTo>
                  <a:lnTo>
                    <a:pt x="46" y="215"/>
                  </a:lnTo>
                  <a:lnTo>
                    <a:pt x="45" y="215"/>
                  </a:lnTo>
                  <a:lnTo>
                    <a:pt x="43" y="205"/>
                  </a:lnTo>
                  <a:lnTo>
                    <a:pt x="40" y="159"/>
                  </a:lnTo>
                  <a:lnTo>
                    <a:pt x="37" y="159"/>
                  </a:lnTo>
                  <a:lnTo>
                    <a:pt x="28" y="199"/>
                  </a:lnTo>
                  <a:lnTo>
                    <a:pt x="28" y="225"/>
                  </a:lnTo>
                  <a:lnTo>
                    <a:pt x="24" y="237"/>
                  </a:lnTo>
                  <a:lnTo>
                    <a:pt x="20" y="240"/>
                  </a:lnTo>
                  <a:lnTo>
                    <a:pt x="18" y="233"/>
                  </a:lnTo>
                  <a:lnTo>
                    <a:pt x="21" y="226"/>
                  </a:lnTo>
                  <a:lnTo>
                    <a:pt x="24" y="210"/>
                  </a:lnTo>
                  <a:lnTo>
                    <a:pt x="24" y="152"/>
                  </a:lnTo>
                  <a:lnTo>
                    <a:pt x="28" y="97"/>
                  </a:lnTo>
                  <a:lnTo>
                    <a:pt x="22" y="92"/>
                  </a:lnTo>
                  <a:lnTo>
                    <a:pt x="22" y="83"/>
                  </a:lnTo>
                  <a:lnTo>
                    <a:pt x="22" y="68"/>
                  </a:lnTo>
                  <a:lnTo>
                    <a:pt x="14" y="73"/>
                  </a:lnTo>
                  <a:lnTo>
                    <a:pt x="21" y="81"/>
                  </a:lnTo>
                  <a:lnTo>
                    <a:pt x="21" y="90"/>
                  </a:lnTo>
                  <a:lnTo>
                    <a:pt x="14" y="85"/>
                  </a:lnTo>
                  <a:lnTo>
                    <a:pt x="11" y="79"/>
                  </a:lnTo>
                  <a:lnTo>
                    <a:pt x="7" y="81"/>
                  </a:lnTo>
                  <a:lnTo>
                    <a:pt x="0" y="72"/>
                  </a:lnTo>
                  <a:lnTo>
                    <a:pt x="0" y="68"/>
                  </a:lnTo>
                  <a:lnTo>
                    <a:pt x="4" y="67"/>
                  </a:lnTo>
                  <a:lnTo>
                    <a:pt x="12" y="56"/>
                  </a:lnTo>
                  <a:lnTo>
                    <a:pt x="21" y="47"/>
                  </a:lnTo>
                  <a:lnTo>
                    <a:pt x="32" y="37"/>
                  </a:lnTo>
                  <a:lnTo>
                    <a:pt x="40" y="33"/>
                  </a:lnTo>
                  <a:lnTo>
                    <a:pt x="40" y="25"/>
                  </a:lnTo>
                  <a:lnTo>
                    <a:pt x="37" y="21"/>
                  </a:lnTo>
                  <a:lnTo>
                    <a:pt x="37" y="12"/>
                  </a:lnTo>
                  <a:lnTo>
                    <a:pt x="35" y="10"/>
                  </a:lnTo>
                  <a:lnTo>
                    <a:pt x="40" y="3"/>
                  </a:lnTo>
                </a:path>
              </a:pathLst>
            </a:custGeom>
            <a:solidFill>
              <a:schemeClr val="hlink"/>
            </a:solidFill>
            <a:ln w="12700" cap="rnd">
              <a:noFill/>
              <a:round/>
              <a:headEnd/>
              <a:tailEnd/>
            </a:ln>
          </p:spPr>
          <p:txBody>
            <a:bodyPr/>
            <a:lstStyle/>
            <a:p>
              <a:endParaRPr lang="en-US"/>
            </a:p>
          </p:txBody>
        </p:sp>
        <p:sp>
          <p:nvSpPr>
            <p:cNvPr id="52301" name="Freeform 10"/>
            <p:cNvSpPr>
              <a:spLocks/>
            </p:cNvSpPr>
            <p:nvPr/>
          </p:nvSpPr>
          <p:spPr bwMode="auto">
            <a:xfrm>
              <a:off x="4518" y="1925"/>
              <a:ext cx="38" cy="211"/>
            </a:xfrm>
            <a:custGeom>
              <a:avLst/>
              <a:gdLst>
                <a:gd name="T0" fmla="*/ 24 w 38"/>
                <a:gd name="T1" fmla="*/ 3 h 211"/>
                <a:gd name="T2" fmla="*/ 16 w 38"/>
                <a:gd name="T3" fmla="*/ 0 h 211"/>
                <a:gd name="T4" fmla="*/ 8 w 38"/>
                <a:gd name="T5" fmla="*/ 0 h 211"/>
                <a:gd name="T6" fmla="*/ 2 w 38"/>
                <a:gd name="T7" fmla="*/ 1 h 211"/>
                <a:gd name="T8" fmla="*/ 0 w 38"/>
                <a:gd name="T9" fmla="*/ 9 h 211"/>
                <a:gd name="T10" fmla="*/ 0 w 38"/>
                <a:gd name="T11" fmla="*/ 14 h 211"/>
                <a:gd name="T12" fmla="*/ 4 w 38"/>
                <a:gd name="T13" fmla="*/ 22 h 211"/>
                <a:gd name="T14" fmla="*/ 6 w 38"/>
                <a:gd name="T15" fmla="*/ 22 h 211"/>
                <a:gd name="T16" fmla="*/ 2 w 38"/>
                <a:gd name="T17" fmla="*/ 31 h 211"/>
                <a:gd name="T18" fmla="*/ 0 w 38"/>
                <a:gd name="T19" fmla="*/ 44 h 211"/>
                <a:gd name="T20" fmla="*/ 0 w 38"/>
                <a:gd name="T21" fmla="*/ 57 h 211"/>
                <a:gd name="T22" fmla="*/ 0 w 38"/>
                <a:gd name="T23" fmla="*/ 72 h 211"/>
                <a:gd name="T24" fmla="*/ 2 w 38"/>
                <a:gd name="T25" fmla="*/ 87 h 211"/>
                <a:gd name="T26" fmla="*/ 7 w 38"/>
                <a:gd name="T27" fmla="*/ 88 h 211"/>
                <a:gd name="T28" fmla="*/ 7 w 38"/>
                <a:gd name="T29" fmla="*/ 92 h 211"/>
                <a:gd name="T30" fmla="*/ 10 w 38"/>
                <a:gd name="T31" fmla="*/ 94 h 211"/>
                <a:gd name="T32" fmla="*/ 10 w 38"/>
                <a:gd name="T33" fmla="*/ 110 h 211"/>
                <a:gd name="T34" fmla="*/ 12 w 38"/>
                <a:gd name="T35" fmla="*/ 113 h 211"/>
                <a:gd name="T36" fmla="*/ 12 w 38"/>
                <a:gd name="T37" fmla="*/ 141 h 211"/>
                <a:gd name="T38" fmla="*/ 12 w 38"/>
                <a:gd name="T39" fmla="*/ 159 h 211"/>
                <a:gd name="T40" fmla="*/ 8 w 38"/>
                <a:gd name="T41" fmla="*/ 179 h 211"/>
                <a:gd name="T42" fmla="*/ 7 w 38"/>
                <a:gd name="T43" fmla="*/ 204 h 211"/>
                <a:gd name="T44" fmla="*/ 11 w 38"/>
                <a:gd name="T45" fmla="*/ 206 h 211"/>
                <a:gd name="T46" fmla="*/ 11 w 38"/>
                <a:gd name="T47" fmla="*/ 209 h 211"/>
                <a:gd name="T48" fmla="*/ 17 w 38"/>
                <a:gd name="T49" fmla="*/ 209 h 211"/>
                <a:gd name="T50" fmla="*/ 18 w 38"/>
                <a:gd name="T51" fmla="*/ 208 h 211"/>
                <a:gd name="T52" fmla="*/ 21 w 38"/>
                <a:gd name="T53" fmla="*/ 208 h 211"/>
                <a:gd name="T54" fmla="*/ 21 w 38"/>
                <a:gd name="T55" fmla="*/ 210 h 211"/>
                <a:gd name="T56" fmla="*/ 25 w 38"/>
                <a:gd name="T57" fmla="*/ 209 h 211"/>
                <a:gd name="T58" fmla="*/ 35 w 38"/>
                <a:gd name="T59" fmla="*/ 208 h 211"/>
                <a:gd name="T60" fmla="*/ 35 w 38"/>
                <a:gd name="T61" fmla="*/ 206 h 211"/>
                <a:gd name="T62" fmla="*/ 26 w 38"/>
                <a:gd name="T63" fmla="*/ 202 h 211"/>
                <a:gd name="T64" fmla="*/ 26 w 38"/>
                <a:gd name="T65" fmla="*/ 198 h 211"/>
                <a:gd name="T66" fmla="*/ 34 w 38"/>
                <a:gd name="T67" fmla="*/ 197 h 211"/>
                <a:gd name="T68" fmla="*/ 34 w 38"/>
                <a:gd name="T69" fmla="*/ 195 h 211"/>
                <a:gd name="T70" fmla="*/ 29 w 38"/>
                <a:gd name="T71" fmla="*/ 190 h 211"/>
                <a:gd name="T72" fmla="*/ 29 w 38"/>
                <a:gd name="T73" fmla="*/ 161 h 211"/>
                <a:gd name="T74" fmla="*/ 30 w 38"/>
                <a:gd name="T75" fmla="*/ 135 h 211"/>
                <a:gd name="T76" fmla="*/ 30 w 38"/>
                <a:gd name="T77" fmla="*/ 109 h 211"/>
                <a:gd name="T78" fmla="*/ 30 w 38"/>
                <a:gd name="T79" fmla="*/ 94 h 211"/>
                <a:gd name="T80" fmla="*/ 30 w 38"/>
                <a:gd name="T81" fmla="*/ 90 h 211"/>
                <a:gd name="T82" fmla="*/ 30 w 38"/>
                <a:gd name="T83" fmla="*/ 69 h 211"/>
                <a:gd name="T84" fmla="*/ 37 w 38"/>
                <a:gd name="T85" fmla="*/ 65 h 211"/>
                <a:gd name="T86" fmla="*/ 37 w 38"/>
                <a:gd name="T87" fmla="*/ 62 h 211"/>
                <a:gd name="T88" fmla="*/ 23 w 38"/>
                <a:gd name="T89" fmla="*/ 34 h 211"/>
                <a:gd name="T90" fmla="*/ 16 w 38"/>
                <a:gd name="T91" fmla="*/ 30 h 211"/>
                <a:gd name="T92" fmla="*/ 17 w 38"/>
                <a:gd name="T93" fmla="*/ 28 h 211"/>
                <a:gd name="T94" fmla="*/ 21 w 38"/>
                <a:gd name="T95" fmla="*/ 27 h 211"/>
                <a:gd name="T96" fmla="*/ 21 w 38"/>
                <a:gd name="T97" fmla="*/ 25 h 211"/>
                <a:gd name="T98" fmla="*/ 23 w 38"/>
                <a:gd name="T99" fmla="*/ 24 h 211"/>
                <a:gd name="T100" fmla="*/ 23 w 38"/>
                <a:gd name="T101" fmla="*/ 22 h 211"/>
                <a:gd name="T102" fmla="*/ 24 w 38"/>
                <a:gd name="T103" fmla="*/ 21 h 211"/>
                <a:gd name="T104" fmla="*/ 23 w 38"/>
                <a:gd name="T105" fmla="*/ 20 h 211"/>
                <a:gd name="T106" fmla="*/ 24 w 38"/>
                <a:gd name="T107" fmla="*/ 19 h 211"/>
                <a:gd name="T108" fmla="*/ 21 w 38"/>
                <a:gd name="T109" fmla="*/ 14 h 211"/>
                <a:gd name="T110" fmla="*/ 23 w 38"/>
                <a:gd name="T111" fmla="*/ 12 h 211"/>
                <a:gd name="T112" fmla="*/ 21 w 38"/>
                <a:gd name="T113" fmla="*/ 10 h 211"/>
                <a:gd name="T114" fmla="*/ 24 w 38"/>
                <a:gd name="T115" fmla="*/ 7 h 211"/>
                <a:gd name="T116" fmla="*/ 24 w 38"/>
                <a:gd name="T117" fmla="*/ 3 h 21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8"/>
                <a:gd name="T178" fmla="*/ 0 h 211"/>
                <a:gd name="T179" fmla="*/ 38 w 38"/>
                <a:gd name="T180" fmla="*/ 211 h 21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8" h="211">
                  <a:moveTo>
                    <a:pt x="24" y="3"/>
                  </a:moveTo>
                  <a:lnTo>
                    <a:pt x="16" y="0"/>
                  </a:lnTo>
                  <a:lnTo>
                    <a:pt x="8" y="0"/>
                  </a:lnTo>
                  <a:lnTo>
                    <a:pt x="2" y="1"/>
                  </a:lnTo>
                  <a:lnTo>
                    <a:pt x="0" y="9"/>
                  </a:lnTo>
                  <a:lnTo>
                    <a:pt x="0" y="14"/>
                  </a:lnTo>
                  <a:lnTo>
                    <a:pt x="4" y="22"/>
                  </a:lnTo>
                  <a:lnTo>
                    <a:pt x="6" y="22"/>
                  </a:lnTo>
                  <a:lnTo>
                    <a:pt x="2" y="31"/>
                  </a:lnTo>
                  <a:lnTo>
                    <a:pt x="0" y="44"/>
                  </a:lnTo>
                  <a:lnTo>
                    <a:pt x="0" y="57"/>
                  </a:lnTo>
                  <a:lnTo>
                    <a:pt x="0" y="72"/>
                  </a:lnTo>
                  <a:lnTo>
                    <a:pt x="2" y="87"/>
                  </a:lnTo>
                  <a:lnTo>
                    <a:pt x="7" y="88"/>
                  </a:lnTo>
                  <a:lnTo>
                    <a:pt x="7" y="92"/>
                  </a:lnTo>
                  <a:lnTo>
                    <a:pt x="10" y="94"/>
                  </a:lnTo>
                  <a:lnTo>
                    <a:pt x="10" y="110"/>
                  </a:lnTo>
                  <a:lnTo>
                    <a:pt x="12" y="113"/>
                  </a:lnTo>
                  <a:lnTo>
                    <a:pt x="12" y="141"/>
                  </a:lnTo>
                  <a:lnTo>
                    <a:pt x="12" y="159"/>
                  </a:lnTo>
                  <a:lnTo>
                    <a:pt x="8" y="179"/>
                  </a:lnTo>
                  <a:lnTo>
                    <a:pt x="7" y="204"/>
                  </a:lnTo>
                  <a:lnTo>
                    <a:pt x="11" y="206"/>
                  </a:lnTo>
                  <a:lnTo>
                    <a:pt x="11" y="209"/>
                  </a:lnTo>
                  <a:lnTo>
                    <a:pt x="17" y="209"/>
                  </a:lnTo>
                  <a:lnTo>
                    <a:pt x="18" y="208"/>
                  </a:lnTo>
                  <a:lnTo>
                    <a:pt x="21" y="208"/>
                  </a:lnTo>
                  <a:lnTo>
                    <a:pt x="21" y="210"/>
                  </a:lnTo>
                  <a:lnTo>
                    <a:pt x="25" y="209"/>
                  </a:lnTo>
                  <a:lnTo>
                    <a:pt x="35" y="208"/>
                  </a:lnTo>
                  <a:lnTo>
                    <a:pt x="35" y="206"/>
                  </a:lnTo>
                  <a:lnTo>
                    <a:pt x="26" y="202"/>
                  </a:lnTo>
                  <a:lnTo>
                    <a:pt x="26" y="198"/>
                  </a:lnTo>
                  <a:lnTo>
                    <a:pt x="34" y="197"/>
                  </a:lnTo>
                  <a:lnTo>
                    <a:pt x="34" y="195"/>
                  </a:lnTo>
                  <a:lnTo>
                    <a:pt x="29" y="190"/>
                  </a:lnTo>
                  <a:lnTo>
                    <a:pt x="29" y="161"/>
                  </a:lnTo>
                  <a:lnTo>
                    <a:pt x="30" y="135"/>
                  </a:lnTo>
                  <a:lnTo>
                    <a:pt x="30" y="109"/>
                  </a:lnTo>
                  <a:lnTo>
                    <a:pt x="30" y="94"/>
                  </a:lnTo>
                  <a:lnTo>
                    <a:pt x="30" y="90"/>
                  </a:lnTo>
                  <a:lnTo>
                    <a:pt x="30" y="69"/>
                  </a:lnTo>
                  <a:lnTo>
                    <a:pt x="37" y="65"/>
                  </a:lnTo>
                  <a:lnTo>
                    <a:pt x="37" y="62"/>
                  </a:lnTo>
                  <a:lnTo>
                    <a:pt x="23" y="34"/>
                  </a:lnTo>
                  <a:lnTo>
                    <a:pt x="16" y="30"/>
                  </a:lnTo>
                  <a:lnTo>
                    <a:pt x="17" y="28"/>
                  </a:lnTo>
                  <a:lnTo>
                    <a:pt x="21" y="27"/>
                  </a:lnTo>
                  <a:lnTo>
                    <a:pt x="21" y="25"/>
                  </a:lnTo>
                  <a:lnTo>
                    <a:pt x="23" y="24"/>
                  </a:lnTo>
                  <a:lnTo>
                    <a:pt x="23" y="22"/>
                  </a:lnTo>
                  <a:lnTo>
                    <a:pt x="24" y="21"/>
                  </a:lnTo>
                  <a:lnTo>
                    <a:pt x="23" y="20"/>
                  </a:lnTo>
                  <a:lnTo>
                    <a:pt x="24" y="19"/>
                  </a:lnTo>
                  <a:lnTo>
                    <a:pt x="21" y="14"/>
                  </a:lnTo>
                  <a:lnTo>
                    <a:pt x="23" y="12"/>
                  </a:lnTo>
                  <a:lnTo>
                    <a:pt x="21" y="10"/>
                  </a:lnTo>
                  <a:lnTo>
                    <a:pt x="24" y="7"/>
                  </a:lnTo>
                  <a:lnTo>
                    <a:pt x="24" y="3"/>
                  </a:lnTo>
                </a:path>
              </a:pathLst>
            </a:custGeom>
            <a:solidFill>
              <a:schemeClr val="hlink"/>
            </a:solidFill>
            <a:ln w="12700" cap="rnd">
              <a:noFill/>
              <a:round/>
              <a:headEnd/>
              <a:tailEnd/>
            </a:ln>
          </p:spPr>
          <p:txBody>
            <a:bodyPr/>
            <a:lstStyle/>
            <a:p>
              <a:endParaRPr lang="en-US"/>
            </a:p>
          </p:txBody>
        </p:sp>
        <p:sp>
          <p:nvSpPr>
            <p:cNvPr id="52302" name="Freeform 11"/>
            <p:cNvSpPr>
              <a:spLocks/>
            </p:cNvSpPr>
            <p:nvPr/>
          </p:nvSpPr>
          <p:spPr bwMode="auto">
            <a:xfrm>
              <a:off x="3391" y="1923"/>
              <a:ext cx="51" cy="190"/>
            </a:xfrm>
            <a:custGeom>
              <a:avLst/>
              <a:gdLst>
                <a:gd name="T0" fmla="*/ 30 w 51"/>
                <a:gd name="T1" fmla="*/ 2 h 190"/>
                <a:gd name="T2" fmla="*/ 41 w 51"/>
                <a:gd name="T3" fmla="*/ 0 h 190"/>
                <a:gd name="T4" fmla="*/ 45 w 51"/>
                <a:gd name="T5" fmla="*/ 4 h 190"/>
                <a:gd name="T6" fmla="*/ 46 w 51"/>
                <a:gd name="T7" fmla="*/ 2 h 190"/>
                <a:gd name="T8" fmla="*/ 49 w 51"/>
                <a:gd name="T9" fmla="*/ 11 h 190"/>
                <a:gd name="T10" fmla="*/ 43 w 51"/>
                <a:gd name="T11" fmla="*/ 15 h 190"/>
                <a:gd name="T12" fmla="*/ 43 w 51"/>
                <a:gd name="T13" fmla="*/ 20 h 190"/>
                <a:gd name="T14" fmla="*/ 41 w 51"/>
                <a:gd name="T15" fmla="*/ 20 h 190"/>
                <a:gd name="T16" fmla="*/ 41 w 51"/>
                <a:gd name="T17" fmla="*/ 25 h 190"/>
                <a:gd name="T18" fmla="*/ 36 w 51"/>
                <a:gd name="T19" fmla="*/ 26 h 190"/>
                <a:gd name="T20" fmla="*/ 36 w 51"/>
                <a:gd name="T21" fmla="*/ 28 h 190"/>
                <a:gd name="T22" fmla="*/ 43 w 51"/>
                <a:gd name="T23" fmla="*/ 33 h 190"/>
                <a:gd name="T24" fmla="*/ 49 w 51"/>
                <a:gd name="T25" fmla="*/ 60 h 190"/>
                <a:gd name="T26" fmla="*/ 45 w 51"/>
                <a:gd name="T27" fmla="*/ 68 h 190"/>
                <a:gd name="T28" fmla="*/ 45 w 51"/>
                <a:gd name="T29" fmla="*/ 117 h 190"/>
                <a:gd name="T30" fmla="*/ 39 w 51"/>
                <a:gd name="T31" fmla="*/ 119 h 190"/>
                <a:gd name="T32" fmla="*/ 38 w 51"/>
                <a:gd name="T33" fmla="*/ 128 h 190"/>
                <a:gd name="T34" fmla="*/ 36 w 51"/>
                <a:gd name="T35" fmla="*/ 149 h 190"/>
                <a:gd name="T36" fmla="*/ 36 w 51"/>
                <a:gd name="T37" fmla="*/ 160 h 190"/>
                <a:gd name="T38" fmla="*/ 45 w 51"/>
                <a:gd name="T39" fmla="*/ 167 h 190"/>
                <a:gd name="T40" fmla="*/ 50 w 51"/>
                <a:gd name="T41" fmla="*/ 171 h 190"/>
                <a:gd name="T42" fmla="*/ 50 w 51"/>
                <a:gd name="T43" fmla="*/ 173 h 190"/>
                <a:gd name="T44" fmla="*/ 37 w 51"/>
                <a:gd name="T45" fmla="*/ 169 h 190"/>
                <a:gd name="T46" fmla="*/ 36 w 51"/>
                <a:gd name="T47" fmla="*/ 167 h 190"/>
                <a:gd name="T48" fmla="*/ 34 w 51"/>
                <a:gd name="T49" fmla="*/ 169 h 190"/>
                <a:gd name="T50" fmla="*/ 34 w 51"/>
                <a:gd name="T51" fmla="*/ 169 h 190"/>
                <a:gd name="T52" fmla="*/ 32 w 51"/>
                <a:gd name="T53" fmla="*/ 161 h 190"/>
                <a:gd name="T54" fmla="*/ 30 w 51"/>
                <a:gd name="T55" fmla="*/ 125 h 190"/>
                <a:gd name="T56" fmla="*/ 28 w 51"/>
                <a:gd name="T57" fmla="*/ 125 h 190"/>
                <a:gd name="T58" fmla="*/ 20 w 51"/>
                <a:gd name="T59" fmla="*/ 157 h 190"/>
                <a:gd name="T60" fmla="*/ 20 w 51"/>
                <a:gd name="T61" fmla="*/ 177 h 190"/>
                <a:gd name="T62" fmla="*/ 17 w 51"/>
                <a:gd name="T63" fmla="*/ 187 h 190"/>
                <a:gd name="T64" fmla="*/ 15 w 51"/>
                <a:gd name="T65" fmla="*/ 189 h 190"/>
                <a:gd name="T66" fmla="*/ 14 w 51"/>
                <a:gd name="T67" fmla="*/ 184 h 190"/>
                <a:gd name="T68" fmla="*/ 16 w 51"/>
                <a:gd name="T69" fmla="*/ 178 h 190"/>
                <a:gd name="T70" fmla="*/ 17 w 51"/>
                <a:gd name="T71" fmla="*/ 165 h 190"/>
                <a:gd name="T72" fmla="*/ 17 w 51"/>
                <a:gd name="T73" fmla="*/ 120 h 190"/>
                <a:gd name="T74" fmla="*/ 20 w 51"/>
                <a:gd name="T75" fmla="*/ 76 h 190"/>
                <a:gd name="T76" fmla="*/ 16 w 51"/>
                <a:gd name="T77" fmla="*/ 72 h 190"/>
                <a:gd name="T78" fmla="*/ 16 w 51"/>
                <a:gd name="T79" fmla="*/ 65 h 190"/>
                <a:gd name="T80" fmla="*/ 16 w 51"/>
                <a:gd name="T81" fmla="*/ 53 h 190"/>
                <a:gd name="T82" fmla="*/ 10 w 51"/>
                <a:gd name="T83" fmla="*/ 57 h 190"/>
                <a:gd name="T84" fmla="*/ 16 w 51"/>
                <a:gd name="T85" fmla="*/ 63 h 190"/>
                <a:gd name="T86" fmla="*/ 16 w 51"/>
                <a:gd name="T87" fmla="*/ 70 h 190"/>
                <a:gd name="T88" fmla="*/ 10 w 51"/>
                <a:gd name="T89" fmla="*/ 66 h 190"/>
                <a:gd name="T90" fmla="*/ 8 w 51"/>
                <a:gd name="T91" fmla="*/ 62 h 190"/>
                <a:gd name="T92" fmla="*/ 4 w 51"/>
                <a:gd name="T93" fmla="*/ 63 h 190"/>
                <a:gd name="T94" fmla="*/ 0 w 51"/>
                <a:gd name="T95" fmla="*/ 56 h 190"/>
                <a:gd name="T96" fmla="*/ 0 w 51"/>
                <a:gd name="T97" fmla="*/ 53 h 190"/>
                <a:gd name="T98" fmla="*/ 2 w 51"/>
                <a:gd name="T99" fmla="*/ 52 h 190"/>
                <a:gd name="T100" fmla="*/ 9 w 51"/>
                <a:gd name="T101" fmla="*/ 44 h 190"/>
                <a:gd name="T102" fmla="*/ 16 w 51"/>
                <a:gd name="T103" fmla="*/ 36 h 190"/>
                <a:gd name="T104" fmla="*/ 24 w 51"/>
                <a:gd name="T105" fmla="*/ 29 h 190"/>
                <a:gd name="T106" fmla="*/ 30 w 51"/>
                <a:gd name="T107" fmla="*/ 25 h 190"/>
                <a:gd name="T108" fmla="*/ 30 w 51"/>
                <a:gd name="T109" fmla="*/ 19 h 190"/>
                <a:gd name="T110" fmla="*/ 28 w 51"/>
                <a:gd name="T111" fmla="*/ 16 h 190"/>
                <a:gd name="T112" fmla="*/ 28 w 51"/>
                <a:gd name="T113" fmla="*/ 9 h 190"/>
                <a:gd name="T114" fmla="*/ 26 w 51"/>
                <a:gd name="T115" fmla="*/ 7 h 190"/>
                <a:gd name="T116" fmla="*/ 30 w 51"/>
                <a:gd name="T117" fmla="*/ 2 h 19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1"/>
                <a:gd name="T178" fmla="*/ 0 h 190"/>
                <a:gd name="T179" fmla="*/ 51 w 51"/>
                <a:gd name="T180" fmla="*/ 190 h 19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1" h="190">
                  <a:moveTo>
                    <a:pt x="30" y="2"/>
                  </a:moveTo>
                  <a:lnTo>
                    <a:pt x="41" y="0"/>
                  </a:lnTo>
                  <a:lnTo>
                    <a:pt x="45" y="4"/>
                  </a:lnTo>
                  <a:lnTo>
                    <a:pt x="46" y="2"/>
                  </a:lnTo>
                  <a:lnTo>
                    <a:pt x="49" y="11"/>
                  </a:lnTo>
                  <a:lnTo>
                    <a:pt x="43" y="15"/>
                  </a:lnTo>
                  <a:lnTo>
                    <a:pt x="43" y="20"/>
                  </a:lnTo>
                  <a:lnTo>
                    <a:pt x="41" y="20"/>
                  </a:lnTo>
                  <a:lnTo>
                    <a:pt x="41" y="25"/>
                  </a:lnTo>
                  <a:lnTo>
                    <a:pt x="36" y="26"/>
                  </a:lnTo>
                  <a:lnTo>
                    <a:pt x="36" y="28"/>
                  </a:lnTo>
                  <a:lnTo>
                    <a:pt x="43" y="33"/>
                  </a:lnTo>
                  <a:lnTo>
                    <a:pt x="49" y="60"/>
                  </a:lnTo>
                  <a:lnTo>
                    <a:pt x="45" y="68"/>
                  </a:lnTo>
                  <a:lnTo>
                    <a:pt x="45" y="117"/>
                  </a:lnTo>
                  <a:lnTo>
                    <a:pt x="39" y="119"/>
                  </a:lnTo>
                  <a:lnTo>
                    <a:pt x="38" y="128"/>
                  </a:lnTo>
                  <a:lnTo>
                    <a:pt x="36" y="149"/>
                  </a:lnTo>
                  <a:lnTo>
                    <a:pt x="36" y="160"/>
                  </a:lnTo>
                  <a:lnTo>
                    <a:pt x="45" y="167"/>
                  </a:lnTo>
                  <a:lnTo>
                    <a:pt x="50" y="171"/>
                  </a:lnTo>
                  <a:lnTo>
                    <a:pt x="50" y="173"/>
                  </a:lnTo>
                  <a:lnTo>
                    <a:pt x="37" y="169"/>
                  </a:lnTo>
                  <a:lnTo>
                    <a:pt x="36" y="167"/>
                  </a:lnTo>
                  <a:lnTo>
                    <a:pt x="34" y="169"/>
                  </a:lnTo>
                  <a:lnTo>
                    <a:pt x="32" y="161"/>
                  </a:lnTo>
                  <a:lnTo>
                    <a:pt x="30" y="125"/>
                  </a:lnTo>
                  <a:lnTo>
                    <a:pt x="28" y="125"/>
                  </a:lnTo>
                  <a:lnTo>
                    <a:pt x="20" y="157"/>
                  </a:lnTo>
                  <a:lnTo>
                    <a:pt x="20" y="177"/>
                  </a:lnTo>
                  <a:lnTo>
                    <a:pt x="17" y="187"/>
                  </a:lnTo>
                  <a:lnTo>
                    <a:pt x="15" y="189"/>
                  </a:lnTo>
                  <a:lnTo>
                    <a:pt x="14" y="184"/>
                  </a:lnTo>
                  <a:lnTo>
                    <a:pt x="16" y="178"/>
                  </a:lnTo>
                  <a:lnTo>
                    <a:pt x="17" y="165"/>
                  </a:lnTo>
                  <a:lnTo>
                    <a:pt x="17" y="120"/>
                  </a:lnTo>
                  <a:lnTo>
                    <a:pt x="20" y="76"/>
                  </a:lnTo>
                  <a:lnTo>
                    <a:pt x="16" y="72"/>
                  </a:lnTo>
                  <a:lnTo>
                    <a:pt x="16" y="65"/>
                  </a:lnTo>
                  <a:lnTo>
                    <a:pt x="16" y="53"/>
                  </a:lnTo>
                  <a:lnTo>
                    <a:pt x="10" y="57"/>
                  </a:lnTo>
                  <a:lnTo>
                    <a:pt x="16" y="63"/>
                  </a:lnTo>
                  <a:lnTo>
                    <a:pt x="16" y="70"/>
                  </a:lnTo>
                  <a:lnTo>
                    <a:pt x="10" y="66"/>
                  </a:lnTo>
                  <a:lnTo>
                    <a:pt x="8" y="62"/>
                  </a:lnTo>
                  <a:lnTo>
                    <a:pt x="4" y="63"/>
                  </a:lnTo>
                  <a:lnTo>
                    <a:pt x="0" y="56"/>
                  </a:lnTo>
                  <a:lnTo>
                    <a:pt x="0" y="53"/>
                  </a:lnTo>
                  <a:lnTo>
                    <a:pt x="2" y="52"/>
                  </a:lnTo>
                  <a:lnTo>
                    <a:pt x="9" y="44"/>
                  </a:lnTo>
                  <a:lnTo>
                    <a:pt x="16" y="36"/>
                  </a:lnTo>
                  <a:lnTo>
                    <a:pt x="24" y="29"/>
                  </a:lnTo>
                  <a:lnTo>
                    <a:pt x="30" y="25"/>
                  </a:lnTo>
                  <a:lnTo>
                    <a:pt x="30" y="19"/>
                  </a:lnTo>
                  <a:lnTo>
                    <a:pt x="28" y="16"/>
                  </a:lnTo>
                  <a:lnTo>
                    <a:pt x="28" y="9"/>
                  </a:lnTo>
                  <a:lnTo>
                    <a:pt x="26" y="7"/>
                  </a:lnTo>
                  <a:lnTo>
                    <a:pt x="30" y="2"/>
                  </a:lnTo>
                </a:path>
              </a:pathLst>
            </a:custGeom>
            <a:solidFill>
              <a:schemeClr val="hlink"/>
            </a:solidFill>
            <a:ln w="12700" cap="rnd">
              <a:noFill/>
              <a:round/>
              <a:headEnd/>
              <a:tailEnd/>
            </a:ln>
          </p:spPr>
          <p:txBody>
            <a:bodyPr/>
            <a:lstStyle/>
            <a:p>
              <a:endParaRPr lang="en-US"/>
            </a:p>
          </p:txBody>
        </p:sp>
        <p:sp>
          <p:nvSpPr>
            <p:cNvPr id="52303" name="Freeform 12"/>
            <p:cNvSpPr>
              <a:spLocks/>
            </p:cNvSpPr>
            <p:nvPr/>
          </p:nvSpPr>
          <p:spPr bwMode="auto">
            <a:xfrm>
              <a:off x="3224" y="1976"/>
              <a:ext cx="25" cy="134"/>
            </a:xfrm>
            <a:custGeom>
              <a:avLst/>
              <a:gdLst>
                <a:gd name="T0" fmla="*/ 19 w 25"/>
                <a:gd name="T1" fmla="*/ 2 h 134"/>
                <a:gd name="T2" fmla="*/ 19 w 25"/>
                <a:gd name="T3" fmla="*/ 6 h 134"/>
                <a:gd name="T4" fmla="*/ 19 w 25"/>
                <a:gd name="T5" fmla="*/ 7 h 134"/>
                <a:gd name="T6" fmla="*/ 20 w 25"/>
                <a:gd name="T7" fmla="*/ 8 h 134"/>
                <a:gd name="T8" fmla="*/ 19 w 25"/>
                <a:gd name="T9" fmla="*/ 9 h 134"/>
                <a:gd name="T10" fmla="*/ 19 w 25"/>
                <a:gd name="T11" fmla="*/ 10 h 134"/>
                <a:gd name="T12" fmla="*/ 18 w 25"/>
                <a:gd name="T13" fmla="*/ 14 h 134"/>
                <a:gd name="T14" fmla="*/ 18 w 25"/>
                <a:gd name="T15" fmla="*/ 15 h 134"/>
                <a:gd name="T16" fmla="*/ 23 w 25"/>
                <a:gd name="T17" fmla="*/ 19 h 134"/>
                <a:gd name="T18" fmla="*/ 24 w 25"/>
                <a:gd name="T19" fmla="*/ 46 h 134"/>
                <a:gd name="T20" fmla="*/ 22 w 25"/>
                <a:gd name="T21" fmla="*/ 51 h 134"/>
                <a:gd name="T22" fmla="*/ 23 w 25"/>
                <a:gd name="T23" fmla="*/ 66 h 134"/>
                <a:gd name="T24" fmla="*/ 21 w 25"/>
                <a:gd name="T25" fmla="*/ 68 h 134"/>
                <a:gd name="T26" fmla="*/ 20 w 25"/>
                <a:gd name="T27" fmla="*/ 91 h 134"/>
                <a:gd name="T28" fmla="*/ 19 w 25"/>
                <a:gd name="T29" fmla="*/ 115 h 134"/>
                <a:gd name="T30" fmla="*/ 20 w 25"/>
                <a:gd name="T31" fmla="*/ 116 h 134"/>
                <a:gd name="T32" fmla="*/ 24 w 25"/>
                <a:gd name="T33" fmla="*/ 121 h 134"/>
                <a:gd name="T34" fmla="*/ 23 w 25"/>
                <a:gd name="T35" fmla="*/ 122 h 134"/>
                <a:gd name="T36" fmla="*/ 22 w 25"/>
                <a:gd name="T37" fmla="*/ 123 h 134"/>
                <a:gd name="T38" fmla="*/ 19 w 25"/>
                <a:gd name="T39" fmla="*/ 122 h 134"/>
                <a:gd name="T40" fmla="*/ 17 w 25"/>
                <a:gd name="T41" fmla="*/ 120 h 134"/>
                <a:gd name="T42" fmla="*/ 15 w 25"/>
                <a:gd name="T43" fmla="*/ 119 h 134"/>
                <a:gd name="T44" fmla="*/ 15 w 25"/>
                <a:gd name="T45" fmla="*/ 123 h 134"/>
                <a:gd name="T46" fmla="*/ 14 w 25"/>
                <a:gd name="T47" fmla="*/ 123 h 134"/>
                <a:gd name="T48" fmla="*/ 16 w 25"/>
                <a:gd name="T49" fmla="*/ 127 h 134"/>
                <a:gd name="T50" fmla="*/ 15 w 25"/>
                <a:gd name="T51" fmla="*/ 132 h 134"/>
                <a:gd name="T52" fmla="*/ 14 w 25"/>
                <a:gd name="T53" fmla="*/ 133 h 134"/>
                <a:gd name="T54" fmla="*/ 11 w 25"/>
                <a:gd name="T55" fmla="*/ 128 h 134"/>
                <a:gd name="T56" fmla="*/ 11 w 25"/>
                <a:gd name="T57" fmla="*/ 125 h 134"/>
                <a:gd name="T58" fmla="*/ 10 w 25"/>
                <a:gd name="T59" fmla="*/ 125 h 134"/>
                <a:gd name="T60" fmla="*/ 8 w 25"/>
                <a:gd name="T61" fmla="*/ 94 h 134"/>
                <a:gd name="T62" fmla="*/ 10 w 25"/>
                <a:gd name="T63" fmla="*/ 91 h 134"/>
                <a:gd name="T64" fmla="*/ 7 w 25"/>
                <a:gd name="T65" fmla="*/ 71 h 134"/>
                <a:gd name="T66" fmla="*/ 5 w 25"/>
                <a:gd name="T67" fmla="*/ 70 h 134"/>
                <a:gd name="T68" fmla="*/ 5 w 25"/>
                <a:gd name="T69" fmla="*/ 49 h 134"/>
                <a:gd name="T70" fmla="*/ 0 w 25"/>
                <a:gd name="T71" fmla="*/ 46 h 134"/>
                <a:gd name="T72" fmla="*/ 2 w 25"/>
                <a:gd name="T73" fmla="*/ 24 h 134"/>
                <a:gd name="T74" fmla="*/ 9 w 25"/>
                <a:gd name="T75" fmla="*/ 17 h 134"/>
                <a:gd name="T76" fmla="*/ 11 w 25"/>
                <a:gd name="T77" fmla="*/ 15 h 134"/>
                <a:gd name="T78" fmla="*/ 11 w 25"/>
                <a:gd name="T79" fmla="*/ 12 h 134"/>
                <a:gd name="T80" fmla="*/ 11 w 25"/>
                <a:gd name="T81" fmla="*/ 11 h 134"/>
                <a:gd name="T82" fmla="*/ 9 w 25"/>
                <a:gd name="T83" fmla="*/ 10 h 134"/>
                <a:gd name="T84" fmla="*/ 8 w 25"/>
                <a:gd name="T85" fmla="*/ 8 h 134"/>
                <a:gd name="T86" fmla="*/ 8 w 25"/>
                <a:gd name="T87" fmla="*/ 7 h 134"/>
                <a:gd name="T88" fmla="*/ 8 w 25"/>
                <a:gd name="T89" fmla="*/ 5 h 134"/>
                <a:gd name="T90" fmla="*/ 8 w 25"/>
                <a:gd name="T91" fmla="*/ 4 h 134"/>
                <a:gd name="T92" fmla="*/ 10 w 25"/>
                <a:gd name="T93" fmla="*/ 2 h 134"/>
                <a:gd name="T94" fmla="*/ 11 w 25"/>
                <a:gd name="T95" fmla="*/ 0 h 134"/>
                <a:gd name="T96" fmla="*/ 12 w 25"/>
                <a:gd name="T97" fmla="*/ 0 h 134"/>
                <a:gd name="T98" fmla="*/ 14 w 25"/>
                <a:gd name="T99" fmla="*/ 0 h 134"/>
                <a:gd name="T100" fmla="*/ 16 w 25"/>
                <a:gd name="T101" fmla="*/ 0 h 134"/>
                <a:gd name="T102" fmla="*/ 17 w 25"/>
                <a:gd name="T103" fmla="*/ 0 h 134"/>
                <a:gd name="T104" fmla="*/ 19 w 25"/>
                <a:gd name="T105" fmla="*/ 2 h 13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5"/>
                <a:gd name="T160" fmla="*/ 0 h 134"/>
                <a:gd name="T161" fmla="*/ 25 w 25"/>
                <a:gd name="T162" fmla="*/ 134 h 13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5" h="134">
                  <a:moveTo>
                    <a:pt x="19" y="2"/>
                  </a:moveTo>
                  <a:lnTo>
                    <a:pt x="19" y="6"/>
                  </a:lnTo>
                  <a:lnTo>
                    <a:pt x="19" y="7"/>
                  </a:lnTo>
                  <a:lnTo>
                    <a:pt x="20" y="8"/>
                  </a:lnTo>
                  <a:lnTo>
                    <a:pt x="19" y="9"/>
                  </a:lnTo>
                  <a:lnTo>
                    <a:pt x="19" y="10"/>
                  </a:lnTo>
                  <a:lnTo>
                    <a:pt x="18" y="14"/>
                  </a:lnTo>
                  <a:lnTo>
                    <a:pt x="18" y="15"/>
                  </a:lnTo>
                  <a:lnTo>
                    <a:pt x="23" y="19"/>
                  </a:lnTo>
                  <a:lnTo>
                    <a:pt x="24" y="46"/>
                  </a:lnTo>
                  <a:lnTo>
                    <a:pt x="22" y="51"/>
                  </a:lnTo>
                  <a:lnTo>
                    <a:pt x="23" y="66"/>
                  </a:lnTo>
                  <a:lnTo>
                    <a:pt x="21" y="68"/>
                  </a:lnTo>
                  <a:lnTo>
                    <a:pt x="20" y="91"/>
                  </a:lnTo>
                  <a:lnTo>
                    <a:pt x="19" y="115"/>
                  </a:lnTo>
                  <a:lnTo>
                    <a:pt x="20" y="116"/>
                  </a:lnTo>
                  <a:lnTo>
                    <a:pt x="24" y="121"/>
                  </a:lnTo>
                  <a:lnTo>
                    <a:pt x="23" y="122"/>
                  </a:lnTo>
                  <a:lnTo>
                    <a:pt x="22" y="123"/>
                  </a:lnTo>
                  <a:lnTo>
                    <a:pt x="19" y="122"/>
                  </a:lnTo>
                  <a:lnTo>
                    <a:pt x="17" y="120"/>
                  </a:lnTo>
                  <a:lnTo>
                    <a:pt x="15" y="119"/>
                  </a:lnTo>
                  <a:lnTo>
                    <a:pt x="15" y="123"/>
                  </a:lnTo>
                  <a:lnTo>
                    <a:pt x="14" y="123"/>
                  </a:lnTo>
                  <a:lnTo>
                    <a:pt x="16" y="127"/>
                  </a:lnTo>
                  <a:lnTo>
                    <a:pt x="15" y="132"/>
                  </a:lnTo>
                  <a:lnTo>
                    <a:pt x="14" y="133"/>
                  </a:lnTo>
                  <a:lnTo>
                    <a:pt x="11" y="128"/>
                  </a:lnTo>
                  <a:lnTo>
                    <a:pt x="11" y="125"/>
                  </a:lnTo>
                  <a:lnTo>
                    <a:pt x="10" y="125"/>
                  </a:lnTo>
                  <a:lnTo>
                    <a:pt x="8" y="94"/>
                  </a:lnTo>
                  <a:lnTo>
                    <a:pt x="10" y="91"/>
                  </a:lnTo>
                  <a:lnTo>
                    <a:pt x="7" y="71"/>
                  </a:lnTo>
                  <a:lnTo>
                    <a:pt x="5" y="70"/>
                  </a:lnTo>
                  <a:lnTo>
                    <a:pt x="5" y="49"/>
                  </a:lnTo>
                  <a:lnTo>
                    <a:pt x="0" y="46"/>
                  </a:lnTo>
                  <a:lnTo>
                    <a:pt x="2" y="24"/>
                  </a:lnTo>
                  <a:lnTo>
                    <a:pt x="9" y="17"/>
                  </a:lnTo>
                  <a:lnTo>
                    <a:pt x="11" y="15"/>
                  </a:lnTo>
                  <a:lnTo>
                    <a:pt x="11" y="12"/>
                  </a:lnTo>
                  <a:lnTo>
                    <a:pt x="11" y="11"/>
                  </a:lnTo>
                  <a:lnTo>
                    <a:pt x="9" y="10"/>
                  </a:lnTo>
                  <a:lnTo>
                    <a:pt x="8" y="8"/>
                  </a:lnTo>
                  <a:lnTo>
                    <a:pt x="8" y="7"/>
                  </a:lnTo>
                  <a:lnTo>
                    <a:pt x="8" y="5"/>
                  </a:lnTo>
                  <a:lnTo>
                    <a:pt x="8" y="4"/>
                  </a:lnTo>
                  <a:lnTo>
                    <a:pt x="10" y="2"/>
                  </a:lnTo>
                  <a:lnTo>
                    <a:pt x="11" y="0"/>
                  </a:lnTo>
                  <a:lnTo>
                    <a:pt x="12" y="0"/>
                  </a:lnTo>
                  <a:lnTo>
                    <a:pt x="14" y="0"/>
                  </a:lnTo>
                  <a:lnTo>
                    <a:pt x="16" y="0"/>
                  </a:lnTo>
                  <a:lnTo>
                    <a:pt x="17" y="0"/>
                  </a:lnTo>
                  <a:lnTo>
                    <a:pt x="19" y="2"/>
                  </a:lnTo>
                </a:path>
              </a:pathLst>
            </a:custGeom>
            <a:solidFill>
              <a:schemeClr val="hlink"/>
            </a:solidFill>
            <a:ln w="12700" cap="rnd">
              <a:noFill/>
              <a:round/>
              <a:headEnd/>
              <a:tailEnd/>
            </a:ln>
          </p:spPr>
          <p:txBody>
            <a:bodyPr/>
            <a:lstStyle/>
            <a:p>
              <a:endParaRPr lang="en-US"/>
            </a:p>
          </p:txBody>
        </p:sp>
        <p:sp>
          <p:nvSpPr>
            <p:cNvPr id="52304" name="Freeform 13"/>
            <p:cNvSpPr>
              <a:spLocks/>
            </p:cNvSpPr>
            <p:nvPr/>
          </p:nvSpPr>
          <p:spPr bwMode="auto">
            <a:xfrm>
              <a:off x="3132" y="1996"/>
              <a:ext cx="53" cy="254"/>
            </a:xfrm>
            <a:custGeom>
              <a:avLst/>
              <a:gdLst>
                <a:gd name="T0" fmla="*/ 40 w 53"/>
                <a:gd name="T1" fmla="*/ 5 h 254"/>
                <a:gd name="T2" fmla="*/ 40 w 53"/>
                <a:gd name="T3" fmla="*/ 12 h 254"/>
                <a:gd name="T4" fmla="*/ 40 w 53"/>
                <a:gd name="T5" fmla="*/ 14 h 254"/>
                <a:gd name="T6" fmla="*/ 42 w 53"/>
                <a:gd name="T7" fmla="*/ 18 h 254"/>
                <a:gd name="T8" fmla="*/ 40 w 53"/>
                <a:gd name="T9" fmla="*/ 20 h 254"/>
                <a:gd name="T10" fmla="*/ 41 w 53"/>
                <a:gd name="T11" fmla="*/ 22 h 254"/>
                <a:gd name="T12" fmla="*/ 39 w 53"/>
                <a:gd name="T13" fmla="*/ 29 h 254"/>
                <a:gd name="T14" fmla="*/ 39 w 53"/>
                <a:gd name="T15" fmla="*/ 30 h 254"/>
                <a:gd name="T16" fmla="*/ 48 w 53"/>
                <a:gd name="T17" fmla="*/ 37 h 254"/>
                <a:gd name="T18" fmla="*/ 52 w 53"/>
                <a:gd name="T19" fmla="*/ 89 h 254"/>
                <a:gd name="T20" fmla="*/ 47 w 53"/>
                <a:gd name="T21" fmla="*/ 98 h 254"/>
                <a:gd name="T22" fmla="*/ 49 w 53"/>
                <a:gd name="T23" fmla="*/ 127 h 254"/>
                <a:gd name="T24" fmla="*/ 46 w 53"/>
                <a:gd name="T25" fmla="*/ 129 h 254"/>
                <a:gd name="T26" fmla="*/ 44 w 53"/>
                <a:gd name="T27" fmla="*/ 174 h 254"/>
                <a:gd name="T28" fmla="*/ 42 w 53"/>
                <a:gd name="T29" fmla="*/ 219 h 254"/>
                <a:gd name="T30" fmla="*/ 42 w 53"/>
                <a:gd name="T31" fmla="*/ 221 h 254"/>
                <a:gd name="T32" fmla="*/ 52 w 53"/>
                <a:gd name="T33" fmla="*/ 230 h 254"/>
                <a:gd name="T34" fmla="*/ 50 w 53"/>
                <a:gd name="T35" fmla="*/ 231 h 254"/>
                <a:gd name="T36" fmla="*/ 47 w 53"/>
                <a:gd name="T37" fmla="*/ 233 h 254"/>
                <a:gd name="T38" fmla="*/ 42 w 53"/>
                <a:gd name="T39" fmla="*/ 231 h 254"/>
                <a:gd name="T40" fmla="*/ 36 w 53"/>
                <a:gd name="T41" fmla="*/ 228 h 254"/>
                <a:gd name="T42" fmla="*/ 32 w 53"/>
                <a:gd name="T43" fmla="*/ 227 h 254"/>
                <a:gd name="T44" fmla="*/ 32 w 53"/>
                <a:gd name="T45" fmla="*/ 234 h 254"/>
                <a:gd name="T46" fmla="*/ 30 w 53"/>
                <a:gd name="T47" fmla="*/ 234 h 254"/>
                <a:gd name="T48" fmla="*/ 33 w 53"/>
                <a:gd name="T49" fmla="*/ 240 h 254"/>
                <a:gd name="T50" fmla="*/ 32 w 53"/>
                <a:gd name="T51" fmla="*/ 251 h 254"/>
                <a:gd name="T52" fmla="*/ 28 w 53"/>
                <a:gd name="T53" fmla="*/ 253 h 254"/>
                <a:gd name="T54" fmla="*/ 23 w 53"/>
                <a:gd name="T55" fmla="*/ 244 h 254"/>
                <a:gd name="T56" fmla="*/ 23 w 53"/>
                <a:gd name="T57" fmla="*/ 237 h 254"/>
                <a:gd name="T58" fmla="*/ 21 w 53"/>
                <a:gd name="T59" fmla="*/ 237 h 254"/>
                <a:gd name="T60" fmla="*/ 19 w 53"/>
                <a:gd name="T61" fmla="*/ 179 h 254"/>
                <a:gd name="T62" fmla="*/ 21 w 53"/>
                <a:gd name="T63" fmla="*/ 174 h 254"/>
                <a:gd name="T64" fmla="*/ 15 w 53"/>
                <a:gd name="T65" fmla="*/ 135 h 254"/>
                <a:gd name="T66" fmla="*/ 11 w 53"/>
                <a:gd name="T67" fmla="*/ 134 h 254"/>
                <a:gd name="T68" fmla="*/ 10 w 53"/>
                <a:gd name="T69" fmla="*/ 93 h 254"/>
                <a:gd name="T70" fmla="*/ 0 w 53"/>
                <a:gd name="T71" fmla="*/ 89 h 254"/>
                <a:gd name="T72" fmla="*/ 4 w 53"/>
                <a:gd name="T73" fmla="*/ 46 h 254"/>
                <a:gd name="T74" fmla="*/ 19 w 53"/>
                <a:gd name="T75" fmla="*/ 34 h 254"/>
                <a:gd name="T76" fmla="*/ 23 w 53"/>
                <a:gd name="T77" fmla="*/ 30 h 254"/>
                <a:gd name="T78" fmla="*/ 23 w 53"/>
                <a:gd name="T79" fmla="*/ 25 h 254"/>
                <a:gd name="T80" fmla="*/ 22 w 53"/>
                <a:gd name="T81" fmla="*/ 22 h 254"/>
                <a:gd name="T82" fmla="*/ 20 w 53"/>
                <a:gd name="T83" fmla="*/ 20 h 254"/>
                <a:gd name="T84" fmla="*/ 18 w 53"/>
                <a:gd name="T85" fmla="*/ 17 h 254"/>
                <a:gd name="T86" fmla="*/ 17 w 53"/>
                <a:gd name="T87" fmla="*/ 14 h 254"/>
                <a:gd name="T88" fmla="*/ 17 w 53"/>
                <a:gd name="T89" fmla="*/ 12 h 254"/>
                <a:gd name="T90" fmla="*/ 18 w 53"/>
                <a:gd name="T91" fmla="*/ 8 h 254"/>
                <a:gd name="T92" fmla="*/ 20 w 53"/>
                <a:gd name="T93" fmla="*/ 5 h 254"/>
                <a:gd name="T94" fmla="*/ 23 w 53"/>
                <a:gd name="T95" fmla="*/ 2 h 254"/>
                <a:gd name="T96" fmla="*/ 26 w 53"/>
                <a:gd name="T97" fmla="*/ 0 h 254"/>
                <a:gd name="T98" fmla="*/ 30 w 53"/>
                <a:gd name="T99" fmla="*/ 0 h 254"/>
                <a:gd name="T100" fmla="*/ 33 w 53"/>
                <a:gd name="T101" fmla="*/ 1 h 254"/>
                <a:gd name="T102" fmla="*/ 36 w 53"/>
                <a:gd name="T103" fmla="*/ 2 h 254"/>
                <a:gd name="T104" fmla="*/ 40 w 53"/>
                <a:gd name="T105" fmla="*/ 5 h 25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3"/>
                <a:gd name="T160" fmla="*/ 0 h 254"/>
                <a:gd name="T161" fmla="*/ 53 w 53"/>
                <a:gd name="T162" fmla="*/ 254 h 25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3" h="254">
                  <a:moveTo>
                    <a:pt x="40" y="5"/>
                  </a:moveTo>
                  <a:lnTo>
                    <a:pt x="40" y="12"/>
                  </a:lnTo>
                  <a:lnTo>
                    <a:pt x="40" y="14"/>
                  </a:lnTo>
                  <a:lnTo>
                    <a:pt x="42" y="18"/>
                  </a:lnTo>
                  <a:lnTo>
                    <a:pt x="40" y="20"/>
                  </a:lnTo>
                  <a:lnTo>
                    <a:pt x="41" y="22"/>
                  </a:lnTo>
                  <a:lnTo>
                    <a:pt x="39" y="29"/>
                  </a:lnTo>
                  <a:lnTo>
                    <a:pt x="39" y="30"/>
                  </a:lnTo>
                  <a:lnTo>
                    <a:pt x="48" y="37"/>
                  </a:lnTo>
                  <a:lnTo>
                    <a:pt x="52" y="89"/>
                  </a:lnTo>
                  <a:lnTo>
                    <a:pt x="47" y="98"/>
                  </a:lnTo>
                  <a:lnTo>
                    <a:pt x="49" y="127"/>
                  </a:lnTo>
                  <a:lnTo>
                    <a:pt x="46" y="129"/>
                  </a:lnTo>
                  <a:lnTo>
                    <a:pt x="44" y="174"/>
                  </a:lnTo>
                  <a:lnTo>
                    <a:pt x="42" y="219"/>
                  </a:lnTo>
                  <a:lnTo>
                    <a:pt x="42" y="221"/>
                  </a:lnTo>
                  <a:lnTo>
                    <a:pt x="52" y="230"/>
                  </a:lnTo>
                  <a:lnTo>
                    <a:pt x="50" y="231"/>
                  </a:lnTo>
                  <a:lnTo>
                    <a:pt x="47" y="233"/>
                  </a:lnTo>
                  <a:lnTo>
                    <a:pt x="42" y="231"/>
                  </a:lnTo>
                  <a:lnTo>
                    <a:pt x="36" y="228"/>
                  </a:lnTo>
                  <a:lnTo>
                    <a:pt x="32" y="227"/>
                  </a:lnTo>
                  <a:lnTo>
                    <a:pt x="32" y="234"/>
                  </a:lnTo>
                  <a:lnTo>
                    <a:pt x="30" y="234"/>
                  </a:lnTo>
                  <a:lnTo>
                    <a:pt x="33" y="240"/>
                  </a:lnTo>
                  <a:lnTo>
                    <a:pt x="32" y="251"/>
                  </a:lnTo>
                  <a:lnTo>
                    <a:pt x="28" y="253"/>
                  </a:lnTo>
                  <a:lnTo>
                    <a:pt x="23" y="244"/>
                  </a:lnTo>
                  <a:lnTo>
                    <a:pt x="23" y="237"/>
                  </a:lnTo>
                  <a:lnTo>
                    <a:pt x="21" y="237"/>
                  </a:lnTo>
                  <a:lnTo>
                    <a:pt x="19" y="179"/>
                  </a:lnTo>
                  <a:lnTo>
                    <a:pt x="21" y="174"/>
                  </a:lnTo>
                  <a:lnTo>
                    <a:pt x="15" y="135"/>
                  </a:lnTo>
                  <a:lnTo>
                    <a:pt x="11" y="134"/>
                  </a:lnTo>
                  <a:lnTo>
                    <a:pt x="10" y="93"/>
                  </a:lnTo>
                  <a:lnTo>
                    <a:pt x="0" y="89"/>
                  </a:lnTo>
                  <a:lnTo>
                    <a:pt x="4" y="46"/>
                  </a:lnTo>
                  <a:lnTo>
                    <a:pt x="19" y="34"/>
                  </a:lnTo>
                  <a:lnTo>
                    <a:pt x="23" y="30"/>
                  </a:lnTo>
                  <a:lnTo>
                    <a:pt x="23" y="25"/>
                  </a:lnTo>
                  <a:lnTo>
                    <a:pt x="22" y="22"/>
                  </a:lnTo>
                  <a:lnTo>
                    <a:pt x="20" y="20"/>
                  </a:lnTo>
                  <a:lnTo>
                    <a:pt x="18" y="17"/>
                  </a:lnTo>
                  <a:lnTo>
                    <a:pt x="17" y="14"/>
                  </a:lnTo>
                  <a:lnTo>
                    <a:pt x="17" y="12"/>
                  </a:lnTo>
                  <a:lnTo>
                    <a:pt x="18" y="8"/>
                  </a:lnTo>
                  <a:lnTo>
                    <a:pt x="20" y="5"/>
                  </a:lnTo>
                  <a:lnTo>
                    <a:pt x="23" y="2"/>
                  </a:lnTo>
                  <a:lnTo>
                    <a:pt x="26" y="0"/>
                  </a:lnTo>
                  <a:lnTo>
                    <a:pt x="30" y="0"/>
                  </a:lnTo>
                  <a:lnTo>
                    <a:pt x="33" y="1"/>
                  </a:lnTo>
                  <a:lnTo>
                    <a:pt x="36" y="2"/>
                  </a:lnTo>
                  <a:lnTo>
                    <a:pt x="40" y="5"/>
                  </a:lnTo>
                </a:path>
              </a:pathLst>
            </a:custGeom>
            <a:solidFill>
              <a:schemeClr val="hlink"/>
            </a:solidFill>
            <a:ln w="12700" cap="rnd">
              <a:noFill/>
              <a:round/>
              <a:headEnd/>
              <a:tailEnd/>
            </a:ln>
          </p:spPr>
          <p:txBody>
            <a:bodyPr/>
            <a:lstStyle/>
            <a:p>
              <a:endParaRPr lang="en-US"/>
            </a:p>
          </p:txBody>
        </p:sp>
      </p:grpSp>
      <p:grpSp>
        <p:nvGrpSpPr>
          <p:cNvPr id="4" name="Group 23"/>
          <p:cNvGrpSpPr>
            <a:grpSpLocks/>
          </p:cNvGrpSpPr>
          <p:nvPr/>
        </p:nvGrpSpPr>
        <p:grpSpPr bwMode="auto">
          <a:xfrm>
            <a:off x="4576763" y="3160713"/>
            <a:ext cx="2751137" cy="1347787"/>
            <a:chOff x="2883" y="1991"/>
            <a:chExt cx="1733" cy="849"/>
          </a:xfrm>
        </p:grpSpPr>
        <p:grpSp>
          <p:nvGrpSpPr>
            <p:cNvPr id="5" name="Group 17"/>
            <p:cNvGrpSpPr>
              <a:grpSpLocks/>
            </p:cNvGrpSpPr>
            <p:nvPr/>
          </p:nvGrpSpPr>
          <p:grpSpPr bwMode="auto">
            <a:xfrm>
              <a:off x="3908" y="2026"/>
              <a:ext cx="279" cy="603"/>
              <a:chOff x="3908" y="2026"/>
              <a:chExt cx="279" cy="603"/>
            </a:xfrm>
          </p:grpSpPr>
          <p:sp>
            <p:nvSpPr>
              <p:cNvPr id="52293" name="Freeform 15"/>
              <p:cNvSpPr>
                <a:spLocks/>
              </p:cNvSpPr>
              <p:nvPr/>
            </p:nvSpPr>
            <p:spPr bwMode="auto">
              <a:xfrm>
                <a:off x="3908" y="2026"/>
                <a:ext cx="176" cy="603"/>
              </a:xfrm>
              <a:custGeom>
                <a:avLst/>
                <a:gdLst>
                  <a:gd name="T0" fmla="*/ 107 w 176"/>
                  <a:gd name="T1" fmla="*/ 8 h 603"/>
                  <a:gd name="T2" fmla="*/ 141 w 176"/>
                  <a:gd name="T3" fmla="*/ 0 h 603"/>
                  <a:gd name="T4" fmla="*/ 154 w 176"/>
                  <a:gd name="T5" fmla="*/ 16 h 603"/>
                  <a:gd name="T6" fmla="*/ 160 w 176"/>
                  <a:gd name="T7" fmla="*/ 11 h 603"/>
                  <a:gd name="T8" fmla="*/ 169 w 176"/>
                  <a:gd name="T9" fmla="*/ 37 h 603"/>
                  <a:gd name="T10" fmla="*/ 150 w 176"/>
                  <a:gd name="T11" fmla="*/ 54 h 603"/>
                  <a:gd name="T12" fmla="*/ 149 w 176"/>
                  <a:gd name="T13" fmla="*/ 67 h 603"/>
                  <a:gd name="T14" fmla="*/ 144 w 176"/>
                  <a:gd name="T15" fmla="*/ 68 h 603"/>
                  <a:gd name="T16" fmla="*/ 141 w 176"/>
                  <a:gd name="T17" fmla="*/ 82 h 603"/>
                  <a:gd name="T18" fmla="*/ 127 w 176"/>
                  <a:gd name="T19" fmla="*/ 85 h 603"/>
                  <a:gd name="T20" fmla="*/ 127 w 176"/>
                  <a:gd name="T21" fmla="*/ 91 h 603"/>
                  <a:gd name="T22" fmla="*/ 150 w 176"/>
                  <a:gd name="T23" fmla="*/ 109 h 603"/>
                  <a:gd name="T24" fmla="*/ 169 w 176"/>
                  <a:gd name="T25" fmla="*/ 194 h 603"/>
                  <a:gd name="T26" fmla="*/ 154 w 176"/>
                  <a:gd name="T27" fmla="*/ 217 h 603"/>
                  <a:gd name="T28" fmla="*/ 154 w 176"/>
                  <a:gd name="T29" fmla="*/ 375 h 603"/>
                  <a:gd name="T30" fmla="*/ 136 w 176"/>
                  <a:gd name="T31" fmla="*/ 382 h 603"/>
                  <a:gd name="T32" fmla="*/ 133 w 176"/>
                  <a:gd name="T33" fmla="*/ 407 h 603"/>
                  <a:gd name="T34" fmla="*/ 125 w 176"/>
                  <a:gd name="T35" fmla="*/ 473 h 603"/>
                  <a:gd name="T36" fmla="*/ 125 w 176"/>
                  <a:gd name="T37" fmla="*/ 509 h 603"/>
                  <a:gd name="T38" fmla="*/ 154 w 176"/>
                  <a:gd name="T39" fmla="*/ 531 h 603"/>
                  <a:gd name="T40" fmla="*/ 175 w 176"/>
                  <a:gd name="T41" fmla="*/ 542 h 603"/>
                  <a:gd name="T42" fmla="*/ 175 w 176"/>
                  <a:gd name="T43" fmla="*/ 550 h 603"/>
                  <a:gd name="T44" fmla="*/ 131 w 176"/>
                  <a:gd name="T45" fmla="*/ 539 h 603"/>
                  <a:gd name="T46" fmla="*/ 125 w 176"/>
                  <a:gd name="T47" fmla="*/ 532 h 603"/>
                  <a:gd name="T48" fmla="*/ 121 w 176"/>
                  <a:gd name="T49" fmla="*/ 539 h 603"/>
                  <a:gd name="T50" fmla="*/ 116 w 176"/>
                  <a:gd name="T51" fmla="*/ 539 h 603"/>
                  <a:gd name="T52" fmla="*/ 111 w 176"/>
                  <a:gd name="T53" fmla="*/ 514 h 603"/>
                  <a:gd name="T54" fmla="*/ 107 w 176"/>
                  <a:gd name="T55" fmla="*/ 400 h 603"/>
                  <a:gd name="T56" fmla="*/ 98 w 176"/>
                  <a:gd name="T57" fmla="*/ 400 h 603"/>
                  <a:gd name="T58" fmla="*/ 73 w 176"/>
                  <a:gd name="T59" fmla="*/ 501 h 603"/>
                  <a:gd name="T60" fmla="*/ 73 w 176"/>
                  <a:gd name="T61" fmla="*/ 564 h 603"/>
                  <a:gd name="T62" fmla="*/ 63 w 176"/>
                  <a:gd name="T63" fmla="*/ 595 h 603"/>
                  <a:gd name="T64" fmla="*/ 54 w 176"/>
                  <a:gd name="T65" fmla="*/ 602 h 603"/>
                  <a:gd name="T66" fmla="*/ 48 w 176"/>
                  <a:gd name="T67" fmla="*/ 585 h 603"/>
                  <a:gd name="T68" fmla="*/ 55 w 176"/>
                  <a:gd name="T69" fmla="*/ 567 h 603"/>
                  <a:gd name="T70" fmla="*/ 63 w 176"/>
                  <a:gd name="T71" fmla="*/ 528 h 603"/>
                  <a:gd name="T72" fmla="*/ 64 w 176"/>
                  <a:gd name="T73" fmla="*/ 384 h 603"/>
                  <a:gd name="T74" fmla="*/ 72 w 176"/>
                  <a:gd name="T75" fmla="*/ 242 h 603"/>
                  <a:gd name="T76" fmla="*/ 57 w 176"/>
                  <a:gd name="T77" fmla="*/ 230 h 603"/>
                  <a:gd name="T78" fmla="*/ 57 w 176"/>
                  <a:gd name="T79" fmla="*/ 210 h 603"/>
                  <a:gd name="T80" fmla="*/ 57 w 176"/>
                  <a:gd name="T81" fmla="*/ 172 h 603"/>
                  <a:gd name="T82" fmla="*/ 38 w 176"/>
                  <a:gd name="T83" fmla="*/ 181 h 603"/>
                  <a:gd name="T84" fmla="*/ 55 w 176"/>
                  <a:gd name="T85" fmla="*/ 205 h 603"/>
                  <a:gd name="T86" fmla="*/ 55 w 176"/>
                  <a:gd name="T87" fmla="*/ 227 h 603"/>
                  <a:gd name="T88" fmla="*/ 37 w 176"/>
                  <a:gd name="T89" fmla="*/ 213 h 603"/>
                  <a:gd name="T90" fmla="*/ 28 w 176"/>
                  <a:gd name="T91" fmla="*/ 199 h 603"/>
                  <a:gd name="T92" fmla="*/ 19 w 176"/>
                  <a:gd name="T93" fmla="*/ 203 h 603"/>
                  <a:gd name="T94" fmla="*/ 0 w 176"/>
                  <a:gd name="T95" fmla="*/ 179 h 603"/>
                  <a:gd name="T96" fmla="*/ 0 w 176"/>
                  <a:gd name="T97" fmla="*/ 172 h 603"/>
                  <a:gd name="T98" fmla="*/ 10 w 176"/>
                  <a:gd name="T99" fmla="*/ 167 h 603"/>
                  <a:gd name="T100" fmla="*/ 32 w 176"/>
                  <a:gd name="T101" fmla="*/ 142 h 603"/>
                  <a:gd name="T102" fmla="*/ 55 w 176"/>
                  <a:gd name="T103" fmla="*/ 119 h 603"/>
                  <a:gd name="T104" fmla="*/ 84 w 176"/>
                  <a:gd name="T105" fmla="*/ 92 h 603"/>
                  <a:gd name="T106" fmla="*/ 107 w 176"/>
                  <a:gd name="T107" fmla="*/ 83 h 603"/>
                  <a:gd name="T108" fmla="*/ 107 w 176"/>
                  <a:gd name="T109" fmla="*/ 64 h 603"/>
                  <a:gd name="T110" fmla="*/ 98 w 176"/>
                  <a:gd name="T111" fmla="*/ 54 h 603"/>
                  <a:gd name="T112" fmla="*/ 98 w 176"/>
                  <a:gd name="T113" fmla="*/ 30 h 603"/>
                  <a:gd name="T114" fmla="*/ 92 w 176"/>
                  <a:gd name="T115" fmla="*/ 26 h 603"/>
                  <a:gd name="T116" fmla="*/ 107 w 176"/>
                  <a:gd name="T117" fmla="*/ 8 h 60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76"/>
                  <a:gd name="T178" fmla="*/ 0 h 603"/>
                  <a:gd name="T179" fmla="*/ 176 w 176"/>
                  <a:gd name="T180" fmla="*/ 603 h 60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76" h="603">
                    <a:moveTo>
                      <a:pt x="107" y="8"/>
                    </a:moveTo>
                    <a:lnTo>
                      <a:pt x="141" y="0"/>
                    </a:lnTo>
                    <a:lnTo>
                      <a:pt x="154" y="16"/>
                    </a:lnTo>
                    <a:lnTo>
                      <a:pt x="160" y="11"/>
                    </a:lnTo>
                    <a:lnTo>
                      <a:pt x="169" y="37"/>
                    </a:lnTo>
                    <a:lnTo>
                      <a:pt x="150" y="54"/>
                    </a:lnTo>
                    <a:lnTo>
                      <a:pt x="149" y="67"/>
                    </a:lnTo>
                    <a:lnTo>
                      <a:pt x="144" y="68"/>
                    </a:lnTo>
                    <a:lnTo>
                      <a:pt x="141" y="82"/>
                    </a:lnTo>
                    <a:lnTo>
                      <a:pt x="127" y="85"/>
                    </a:lnTo>
                    <a:lnTo>
                      <a:pt x="127" y="91"/>
                    </a:lnTo>
                    <a:lnTo>
                      <a:pt x="150" y="109"/>
                    </a:lnTo>
                    <a:lnTo>
                      <a:pt x="169" y="194"/>
                    </a:lnTo>
                    <a:lnTo>
                      <a:pt x="154" y="217"/>
                    </a:lnTo>
                    <a:lnTo>
                      <a:pt x="154" y="375"/>
                    </a:lnTo>
                    <a:lnTo>
                      <a:pt x="136" y="382"/>
                    </a:lnTo>
                    <a:lnTo>
                      <a:pt x="133" y="407"/>
                    </a:lnTo>
                    <a:lnTo>
                      <a:pt x="125" y="473"/>
                    </a:lnTo>
                    <a:lnTo>
                      <a:pt x="125" y="509"/>
                    </a:lnTo>
                    <a:lnTo>
                      <a:pt x="154" y="531"/>
                    </a:lnTo>
                    <a:lnTo>
                      <a:pt x="175" y="542"/>
                    </a:lnTo>
                    <a:lnTo>
                      <a:pt x="175" y="550"/>
                    </a:lnTo>
                    <a:lnTo>
                      <a:pt x="131" y="539"/>
                    </a:lnTo>
                    <a:lnTo>
                      <a:pt x="125" y="532"/>
                    </a:lnTo>
                    <a:lnTo>
                      <a:pt x="121" y="539"/>
                    </a:lnTo>
                    <a:lnTo>
                      <a:pt x="116" y="539"/>
                    </a:lnTo>
                    <a:lnTo>
                      <a:pt x="111" y="514"/>
                    </a:lnTo>
                    <a:lnTo>
                      <a:pt x="107" y="400"/>
                    </a:lnTo>
                    <a:lnTo>
                      <a:pt x="98" y="400"/>
                    </a:lnTo>
                    <a:lnTo>
                      <a:pt x="73" y="501"/>
                    </a:lnTo>
                    <a:lnTo>
                      <a:pt x="73" y="564"/>
                    </a:lnTo>
                    <a:lnTo>
                      <a:pt x="63" y="595"/>
                    </a:lnTo>
                    <a:lnTo>
                      <a:pt x="54" y="602"/>
                    </a:lnTo>
                    <a:lnTo>
                      <a:pt x="48" y="585"/>
                    </a:lnTo>
                    <a:lnTo>
                      <a:pt x="55" y="567"/>
                    </a:lnTo>
                    <a:lnTo>
                      <a:pt x="63" y="528"/>
                    </a:lnTo>
                    <a:lnTo>
                      <a:pt x="64" y="384"/>
                    </a:lnTo>
                    <a:lnTo>
                      <a:pt x="72" y="242"/>
                    </a:lnTo>
                    <a:lnTo>
                      <a:pt x="57" y="230"/>
                    </a:lnTo>
                    <a:lnTo>
                      <a:pt x="57" y="210"/>
                    </a:lnTo>
                    <a:lnTo>
                      <a:pt x="57" y="172"/>
                    </a:lnTo>
                    <a:lnTo>
                      <a:pt x="38" y="181"/>
                    </a:lnTo>
                    <a:lnTo>
                      <a:pt x="55" y="205"/>
                    </a:lnTo>
                    <a:lnTo>
                      <a:pt x="55" y="227"/>
                    </a:lnTo>
                    <a:lnTo>
                      <a:pt x="37" y="213"/>
                    </a:lnTo>
                    <a:lnTo>
                      <a:pt x="28" y="199"/>
                    </a:lnTo>
                    <a:lnTo>
                      <a:pt x="19" y="203"/>
                    </a:lnTo>
                    <a:lnTo>
                      <a:pt x="0" y="179"/>
                    </a:lnTo>
                    <a:lnTo>
                      <a:pt x="0" y="172"/>
                    </a:lnTo>
                    <a:lnTo>
                      <a:pt x="10" y="167"/>
                    </a:lnTo>
                    <a:lnTo>
                      <a:pt x="32" y="142"/>
                    </a:lnTo>
                    <a:lnTo>
                      <a:pt x="55" y="119"/>
                    </a:lnTo>
                    <a:lnTo>
                      <a:pt x="84" y="92"/>
                    </a:lnTo>
                    <a:lnTo>
                      <a:pt x="107" y="83"/>
                    </a:lnTo>
                    <a:lnTo>
                      <a:pt x="107" y="64"/>
                    </a:lnTo>
                    <a:lnTo>
                      <a:pt x="98" y="54"/>
                    </a:lnTo>
                    <a:lnTo>
                      <a:pt x="98" y="30"/>
                    </a:lnTo>
                    <a:lnTo>
                      <a:pt x="92" y="26"/>
                    </a:lnTo>
                    <a:lnTo>
                      <a:pt x="107" y="8"/>
                    </a:lnTo>
                  </a:path>
                </a:pathLst>
              </a:custGeom>
              <a:solidFill>
                <a:srgbClr val="EAEC5E"/>
              </a:solidFill>
              <a:ln w="12700" cap="rnd">
                <a:noFill/>
                <a:round/>
                <a:headEnd/>
                <a:tailEnd/>
              </a:ln>
            </p:spPr>
            <p:txBody>
              <a:bodyPr/>
              <a:lstStyle/>
              <a:p>
                <a:endParaRPr lang="en-US"/>
              </a:p>
            </p:txBody>
          </p:sp>
          <p:sp>
            <p:nvSpPr>
              <p:cNvPr id="52294" name="Freeform 16"/>
              <p:cNvSpPr>
                <a:spLocks/>
              </p:cNvSpPr>
              <p:nvPr/>
            </p:nvSpPr>
            <p:spPr bwMode="auto">
              <a:xfrm>
                <a:off x="4059" y="2030"/>
                <a:ext cx="128" cy="576"/>
              </a:xfrm>
              <a:custGeom>
                <a:avLst/>
                <a:gdLst>
                  <a:gd name="T0" fmla="*/ 30 w 128"/>
                  <a:gd name="T1" fmla="*/ 11 h 576"/>
                  <a:gd name="T2" fmla="*/ 30 w 128"/>
                  <a:gd name="T3" fmla="*/ 26 h 576"/>
                  <a:gd name="T4" fmla="*/ 32 w 128"/>
                  <a:gd name="T5" fmla="*/ 30 h 576"/>
                  <a:gd name="T6" fmla="*/ 26 w 128"/>
                  <a:gd name="T7" fmla="*/ 41 h 576"/>
                  <a:gd name="T8" fmla="*/ 30 w 128"/>
                  <a:gd name="T9" fmla="*/ 44 h 576"/>
                  <a:gd name="T10" fmla="*/ 29 w 128"/>
                  <a:gd name="T11" fmla="*/ 48 h 576"/>
                  <a:gd name="T12" fmla="*/ 32 w 128"/>
                  <a:gd name="T13" fmla="*/ 64 h 576"/>
                  <a:gd name="T14" fmla="*/ 32 w 128"/>
                  <a:gd name="T15" fmla="*/ 67 h 576"/>
                  <a:gd name="T16" fmla="*/ 10 w 128"/>
                  <a:gd name="T17" fmla="*/ 82 h 576"/>
                  <a:gd name="T18" fmla="*/ 0 w 128"/>
                  <a:gd name="T19" fmla="*/ 201 h 576"/>
                  <a:gd name="T20" fmla="*/ 13 w 128"/>
                  <a:gd name="T21" fmla="*/ 222 h 576"/>
                  <a:gd name="T22" fmla="*/ 8 w 128"/>
                  <a:gd name="T23" fmla="*/ 287 h 576"/>
                  <a:gd name="T24" fmla="*/ 17 w 128"/>
                  <a:gd name="T25" fmla="*/ 294 h 576"/>
                  <a:gd name="T26" fmla="*/ 21 w 128"/>
                  <a:gd name="T27" fmla="*/ 395 h 576"/>
                  <a:gd name="T28" fmla="*/ 27 w 128"/>
                  <a:gd name="T29" fmla="*/ 497 h 576"/>
                  <a:gd name="T30" fmla="*/ 25 w 128"/>
                  <a:gd name="T31" fmla="*/ 504 h 576"/>
                  <a:gd name="T32" fmla="*/ 3 w 128"/>
                  <a:gd name="T33" fmla="*/ 522 h 576"/>
                  <a:gd name="T34" fmla="*/ 5 w 128"/>
                  <a:gd name="T35" fmla="*/ 526 h 576"/>
                  <a:gd name="T36" fmla="*/ 13 w 128"/>
                  <a:gd name="T37" fmla="*/ 530 h 576"/>
                  <a:gd name="T38" fmla="*/ 27 w 128"/>
                  <a:gd name="T39" fmla="*/ 526 h 576"/>
                  <a:gd name="T40" fmla="*/ 40 w 128"/>
                  <a:gd name="T41" fmla="*/ 519 h 576"/>
                  <a:gd name="T42" fmla="*/ 50 w 128"/>
                  <a:gd name="T43" fmla="*/ 515 h 576"/>
                  <a:gd name="T44" fmla="*/ 50 w 128"/>
                  <a:gd name="T45" fmla="*/ 532 h 576"/>
                  <a:gd name="T46" fmla="*/ 55 w 128"/>
                  <a:gd name="T47" fmla="*/ 533 h 576"/>
                  <a:gd name="T48" fmla="*/ 47 w 128"/>
                  <a:gd name="T49" fmla="*/ 548 h 576"/>
                  <a:gd name="T50" fmla="*/ 51 w 128"/>
                  <a:gd name="T51" fmla="*/ 571 h 576"/>
                  <a:gd name="T52" fmla="*/ 58 w 128"/>
                  <a:gd name="T53" fmla="*/ 575 h 576"/>
                  <a:gd name="T54" fmla="*/ 71 w 128"/>
                  <a:gd name="T55" fmla="*/ 555 h 576"/>
                  <a:gd name="T56" fmla="*/ 71 w 128"/>
                  <a:gd name="T57" fmla="*/ 540 h 576"/>
                  <a:gd name="T58" fmla="*/ 76 w 128"/>
                  <a:gd name="T59" fmla="*/ 539 h 576"/>
                  <a:gd name="T60" fmla="*/ 82 w 128"/>
                  <a:gd name="T61" fmla="*/ 407 h 576"/>
                  <a:gd name="T62" fmla="*/ 76 w 128"/>
                  <a:gd name="T63" fmla="*/ 395 h 576"/>
                  <a:gd name="T64" fmla="*/ 91 w 128"/>
                  <a:gd name="T65" fmla="*/ 307 h 576"/>
                  <a:gd name="T66" fmla="*/ 100 w 128"/>
                  <a:gd name="T67" fmla="*/ 303 h 576"/>
                  <a:gd name="T68" fmla="*/ 103 w 128"/>
                  <a:gd name="T69" fmla="*/ 211 h 576"/>
                  <a:gd name="T70" fmla="*/ 127 w 128"/>
                  <a:gd name="T71" fmla="*/ 201 h 576"/>
                  <a:gd name="T72" fmla="*/ 117 w 128"/>
                  <a:gd name="T73" fmla="*/ 103 h 576"/>
                  <a:gd name="T74" fmla="*/ 81 w 128"/>
                  <a:gd name="T75" fmla="*/ 76 h 576"/>
                  <a:gd name="T76" fmla="*/ 71 w 128"/>
                  <a:gd name="T77" fmla="*/ 66 h 576"/>
                  <a:gd name="T78" fmla="*/ 71 w 128"/>
                  <a:gd name="T79" fmla="*/ 57 h 576"/>
                  <a:gd name="T80" fmla="*/ 75 w 128"/>
                  <a:gd name="T81" fmla="*/ 50 h 576"/>
                  <a:gd name="T82" fmla="*/ 79 w 128"/>
                  <a:gd name="T83" fmla="*/ 45 h 576"/>
                  <a:gd name="T84" fmla="*/ 83 w 128"/>
                  <a:gd name="T85" fmla="*/ 38 h 576"/>
                  <a:gd name="T86" fmla="*/ 85 w 128"/>
                  <a:gd name="T87" fmla="*/ 32 h 576"/>
                  <a:gd name="T88" fmla="*/ 85 w 128"/>
                  <a:gd name="T89" fmla="*/ 25 h 576"/>
                  <a:gd name="T90" fmla="*/ 83 w 128"/>
                  <a:gd name="T91" fmla="*/ 17 h 576"/>
                  <a:gd name="T92" fmla="*/ 78 w 128"/>
                  <a:gd name="T93" fmla="*/ 10 h 576"/>
                  <a:gd name="T94" fmla="*/ 71 w 128"/>
                  <a:gd name="T95" fmla="*/ 3 h 576"/>
                  <a:gd name="T96" fmla="*/ 64 w 128"/>
                  <a:gd name="T97" fmla="*/ 0 h 576"/>
                  <a:gd name="T98" fmla="*/ 56 w 128"/>
                  <a:gd name="T99" fmla="*/ 0 h 576"/>
                  <a:gd name="T100" fmla="*/ 47 w 128"/>
                  <a:gd name="T101" fmla="*/ 1 h 576"/>
                  <a:gd name="T102" fmla="*/ 40 w 128"/>
                  <a:gd name="T103" fmla="*/ 3 h 576"/>
                  <a:gd name="T104" fmla="*/ 30 w 128"/>
                  <a:gd name="T105" fmla="*/ 11 h 57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8"/>
                  <a:gd name="T160" fmla="*/ 0 h 576"/>
                  <a:gd name="T161" fmla="*/ 128 w 128"/>
                  <a:gd name="T162" fmla="*/ 576 h 57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8" h="576">
                    <a:moveTo>
                      <a:pt x="30" y="11"/>
                    </a:moveTo>
                    <a:lnTo>
                      <a:pt x="30" y="26"/>
                    </a:lnTo>
                    <a:lnTo>
                      <a:pt x="32" y="30"/>
                    </a:lnTo>
                    <a:lnTo>
                      <a:pt x="26" y="41"/>
                    </a:lnTo>
                    <a:lnTo>
                      <a:pt x="30" y="44"/>
                    </a:lnTo>
                    <a:lnTo>
                      <a:pt x="29" y="48"/>
                    </a:lnTo>
                    <a:lnTo>
                      <a:pt x="32" y="64"/>
                    </a:lnTo>
                    <a:lnTo>
                      <a:pt x="32" y="67"/>
                    </a:lnTo>
                    <a:lnTo>
                      <a:pt x="10" y="82"/>
                    </a:lnTo>
                    <a:lnTo>
                      <a:pt x="0" y="201"/>
                    </a:lnTo>
                    <a:lnTo>
                      <a:pt x="13" y="222"/>
                    </a:lnTo>
                    <a:lnTo>
                      <a:pt x="8" y="287"/>
                    </a:lnTo>
                    <a:lnTo>
                      <a:pt x="17" y="294"/>
                    </a:lnTo>
                    <a:lnTo>
                      <a:pt x="21" y="395"/>
                    </a:lnTo>
                    <a:lnTo>
                      <a:pt x="27" y="497"/>
                    </a:lnTo>
                    <a:lnTo>
                      <a:pt x="25" y="504"/>
                    </a:lnTo>
                    <a:lnTo>
                      <a:pt x="3" y="522"/>
                    </a:lnTo>
                    <a:lnTo>
                      <a:pt x="5" y="526"/>
                    </a:lnTo>
                    <a:lnTo>
                      <a:pt x="13" y="530"/>
                    </a:lnTo>
                    <a:lnTo>
                      <a:pt x="27" y="526"/>
                    </a:lnTo>
                    <a:lnTo>
                      <a:pt x="40" y="519"/>
                    </a:lnTo>
                    <a:lnTo>
                      <a:pt x="50" y="515"/>
                    </a:lnTo>
                    <a:lnTo>
                      <a:pt x="50" y="532"/>
                    </a:lnTo>
                    <a:lnTo>
                      <a:pt x="55" y="533"/>
                    </a:lnTo>
                    <a:lnTo>
                      <a:pt x="47" y="548"/>
                    </a:lnTo>
                    <a:lnTo>
                      <a:pt x="51" y="571"/>
                    </a:lnTo>
                    <a:lnTo>
                      <a:pt x="58" y="575"/>
                    </a:lnTo>
                    <a:lnTo>
                      <a:pt x="71" y="555"/>
                    </a:lnTo>
                    <a:lnTo>
                      <a:pt x="71" y="540"/>
                    </a:lnTo>
                    <a:lnTo>
                      <a:pt x="76" y="539"/>
                    </a:lnTo>
                    <a:lnTo>
                      <a:pt x="82" y="407"/>
                    </a:lnTo>
                    <a:lnTo>
                      <a:pt x="76" y="395"/>
                    </a:lnTo>
                    <a:lnTo>
                      <a:pt x="91" y="307"/>
                    </a:lnTo>
                    <a:lnTo>
                      <a:pt x="100" y="303"/>
                    </a:lnTo>
                    <a:lnTo>
                      <a:pt x="103" y="211"/>
                    </a:lnTo>
                    <a:lnTo>
                      <a:pt x="127" y="201"/>
                    </a:lnTo>
                    <a:lnTo>
                      <a:pt x="117" y="103"/>
                    </a:lnTo>
                    <a:lnTo>
                      <a:pt x="81" y="76"/>
                    </a:lnTo>
                    <a:lnTo>
                      <a:pt x="71" y="66"/>
                    </a:lnTo>
                    <a:lnTo>
                      <a:pt x="71" y="57"/>
                    </a:lnTo>
                    <a:lnTo>
                      <a:pt x="75" y="50"/>
                    </a:lnTo>
                    <a:lnTo>
                      <a:pt x="79" y="45"/>
                    </a:lnTo>
                    <a:lnTo>
                      <a:pt x="83" y="38"/>
                    </a:lnTo>
                    <a:lnTo>
                      <a:pt x="85" y="32"/>
                    </a:lnTo>
                    <a:lnTo>
                      <a:pt x="85" y="25"/>
                    </a:lnTo>
                    <a:lnTo>
                      <a:pt x="83" y="17"/>
                    </a:lnTo>
                    <a:lnTo>
                      <a:pt x="78" y="10"/>
                    </a:lnTo>
                    <a:lnTo>
                      <a:pt x="71" y="3"/>
                    </a:lnTo>
                    <a:lnTo>
                      <a:pt x="64" y="0"/>
                    </a:lnTo>
                    <a:lnTo>
                      <a:pt x="56" y="0"/>
                    </a:lnTo>
                    <a:lnTo>
                      <a:pt x="47" y="1"/>
                    </a:lnTo>
                    <a:lnTo>
                      <a:pt x="40" y="3"/>
                    </a:lnTo>
                    <a:lnTo>
                      <a:pt x="30" y="11"/>
                    </a:lnTo>
                  </a:path>
                </a:pathLst>
              </a:custGeom>
              <a:solidFill>
                <a:srgbClr val="EAEC5E"/>
              </a:solidFill>
              <a:ln w="12700" cap="rnd">
                <a:noFill/>
                <a:round/>
                <a:headEnd/>
                <a:tailEnd/>
              </a:ln>
            </p:spPr>
            <p:txBody>
              <a:bodyPr/>
              <a:lstStyle/>
              <a:p>
                <a:endParaRPr lang="en-US"/>
              </a:p>
            </p:txBody>
          </p:sp>
        </p:grpSp>
        <p:sp>
          <p:nvSpPr>
            <p:cNvPr id="52288" name="Freeform 18"/>
            <p:cNvSpPr>
              <a:spLocks/>
            </p:cNvSpPr>
            <p:nvPr/>
          </p:nvSpPr>
          <p:spPr bwMode="auto">
            <a:xfrm>
              <a:off x="4471" y="2125"/>
              <a:ext cx="145" cy="715"/>
            </a:xfrm>
            <a:custGeom>
              <a:avLst/>
              <a:gdLst>
                <a:gd name="T0" fmla="*/ 51 w 145"/>
                <a:gd name="T1" fmla="*/ 11 h 715"/>
                <a:gd name="T2" fmla="*/ 84 w 145"/>
                <a:gd name="T3" fmla="*/ 0 h 715"/>
                <a:gd name="T4" fmla="*/ 110 w 145"/>
                <a:gd name="T5" fmla="*/ 0 h 715"/>
                <a:gd name="T6" fmla="*/ 132 w 145"/>
                <a:gd name="T7" fmla="*/ 6 h 715"/>
                <a:gd name="T8" fmla="*/ 141 w 145"/>
                <a:gd name="T9" fmla="*/ 31 h 715"/>
                <a:gd name="T10" fmla="*/ 141 w 145"/>
                <a:gd name="T11" fmla="*/ 51 h 715"/>
                <a:gd name="T12" fmla="*/ 128 w 145"/>
                <a:gd name="T13" fmla="*/ 77 h 715"/>
                <a:gd name="T14" fmla="*/ 118 w 145"/>
                <a:gd name="T15" fmla="*/ 76 h 715"/>
                <a:gd name="T16" fmla="*/ 133 w 145"/>
                <a:gd name="T17" fmla="*/ 106 h 715"/>
                <a:gd name="T18" fmla="*/ 144 w 145"/>
                <a:gd name="T19" fmla="*/ 153 h 715"/>
                <a:gd name="T20" fmla="*/ 144 w 145"/>
                <a:gd name="T21" fmla="*/ 195 h 715"/>
                <a:gd name="T22" fmla="*/ 141 w 145"/>
                <a:gd name="T23" fmla="*/ 246 h 715"/>
                <a:gd name="T24" fmla="*/ 132 w 145"/>
                <a:gd name="T25" fmla="*/ 298 h 715"/>
                <a:gd name="T26" fmla="*/ 116 w 145"/>
                <a:gd name="T27" fmla="*/ 301 h 715"/>
                <a:gd name="T28" fmla="*/ 116 w 145"/>
                <a:gd name="T29" fmla="*/ 316 h 715"/>
                <a:gd name="T30" fmla="*/ 107 w 145"/>
                <a:gd name="T31" fmla="*/ 322 h 715"/>
                <a:gd name="T32" fmla="*/ 107 w 145"/>
                <a:gd name="T33" fmla="*/ 373 h 715"/>
                <a:gd name="T34" fmla="*/ 98 w 145"/>
                <a:gd name="T35" fmla="*/ 384 h 715"/>
                <a:gd name="T36" fmla="*/ 98 w 145"/>
                <a:gd name="T37" fmla="*/ 479 h 715"/>
                <a:gd name="T38" fmla="*/ 98 w 145"/>
                <a:gd name="T39" fmla="*/ 540 h 715"/>
                <a:gd name="T40" fmla="*/ 111 w 145"/>
                <a:gd name="T41" fmla="*/ 608 h 715"/>
                <a:gd name="T42" fmla="*/ 116 w 145"/>
                <a:gd name="T43" fmla="*/ 694 h 715"/>
                <a:gd name="T44" fmla="*/ 101 w 145"/>
                <a:gd name="T45" fmla="*/ 701 h 715"/>
                <a:gd name="T46" fmla="*/ 101 w 145"/>
                <a:gd name="T47" fmla="*/ 711 h 715"/>
                <a:gd name="T48" fmla="*/ 77 w 145"/>
                <a:gd name="T49" fmla="*/ 711 h 715"/>
                <a:gd name="T50" fmla="*/ 73 w 145"/>
                <a:gd name="T51" fmla="*/ 707 h 715"/>
                <a:gd name="T52" fmla="*/ 63 w 145"/>
                <a:gd name="T53" fmla="*/ 707 h 715"/>
                <a:gd name="T54" fmla="*/ 63 w 145"/>
                <a:gd name="T55" fmla="*/ 714 h 715"/>
                <a:gd name="T56" fmla="*/ 45 w 145"/>
                <a:gd name="T57" fmla="*/ 711 h 715"/>
                <a:gd name="T58" fmla="*/ 8 w 145"/>
                <a:gd name="T59" fmla="*/ 707 h 715"/>
                <a:gd name="T60" fmla="*/ 8 w 145"/>
                <a:gd name="T61" fmla="*/ 701 h 715"/>
                <a:gd name="T62" fmla="*/ 43 w 145"/>
                <a:gd name="T63" fmla="*/ 688 h 715"/>
                <a:gd name="T64" fmla="*/ 43 w 145"/>
                <a:gd name="T65" fmla="*/ 675 h 715"/>
                <a:gd name="T66" fmla="*/ 12 w 145"/>
                <a:gd name="T67" fmla="*/ 669 h 715"/>
                <a:gd name="T68" fmla="*/ 12 w 145"/>
                <a:gd name="T69" fmla="*/ 660 h 715"/>
                <a:gd name="T70" fmla="*/ 33 w 145"/>
                <a:gd name="T71" fmla="*/ 647 h 715"/>
                <a:gd name="T72" fmla="*/ 33 w 145"/>
                <a:gd name="T73" fmla="*/ 550 h 715"/>
                <a:gd name="T74" fmla="*/ 25 w 145"/>
                <a:gd name="T75" fmla="*/ 461 h 715"/>
                <a:gd name="T76" fmla="*/ 27 w 145"/>
                <a:gd name="T77" fmla="*/ 372 h 715"/>
                <a:gd name="T78" fmla="*/ 28 w 145"/>
                <a:gd name="T79" fmla="*/ 322 h 715"/>
                <a:gd name="T80" fmla="*/ 26 w 145"/>
                <a:gd name="T81" fmla="*/ 307 h 715"/>
                <a:gd name="T82" fmla="*/ 26 w 145"/>
                <a:gd name="T83" fmla="*/ 237 h 715"/>
                <a:gd name="T84" fmla="*/ 0 w 145"/>
                <a:gd name="T85" fmla="*/ 221 h 715"/>
                <a:gd name="T86" fmla="*/ 0 w 145"/>
                <a:gd name="T87" fmla="*/ 212 h 715"/>
                <a:gd name="T88" fmla="*/ 55 w 145"/>
                <a:gd name="T89" fmla="*/ 116 h 715"/>
                <a:gd name="T90" fmla="*/ 81 w 145"/>
                <a:gd name="T91" fmla="*/ 103 h 715"/>
                <a:gd name="T92" fmla="*/ 78 w 145"/>
                <a:gd name="T93" fmla="*/ 97 h 715"/>
                <a:gd name="T94" fmla="*/ 60 w 145"/>
                <a:gd name="T95" fmla="*/ 93 h 715"/>
                <a:gd name="T96" fmla="*/ 60 w 145"/>
                <a:gd name="T97" fmla="*/ 87 h 715"/>
                <a:gd name="T98" fmla="*/ 55 w 145"/>
                <a:gd name="T99" fmla="*/ 84 h 715"/>
                <a:gd name="T100" fmla="*/ 55 w 145"/>
                <a:gd name="T101" fmla="*/ 77 h 715"/>
                <a:gd name="T102" fmla="*/ 51 w 145"/>
                <a:gd name="T103" fmla="*/ 74 h 715"/>
                <a:gd name="T104" fmla="*/ 55 w 145"/>
                <a:gd name="T105" fmla="*/ 71 h 715"/>
                <a:gd name="T106" fmla="*/ 51 w 145"/>
                <a:gd name="T107" fmla="*/ 68 h 715"/>
                <a:gd name="T108" fmla="*/ 60 w 145"/>
                <a:gd name="T109" fmla="*/ 51 h 715"/>
                <a:gd name="T110" fmla="*/ 55 w 145"/>
                <a:gd name="T111" fmla="*/ 43 h 715"/>
                <a:gd name="T112" fmla="*/ 60 w 145"/>
                <a:gd name="T113" fmla="*/ 34 h 715"/>
                <a:gd name="T114" fmla="*/ 51 w 145"/>
                <a:gd name="T115" fmla="*/ 27 h 715"/>
                <a:gd name="T116" fmla="*/ 51 w 145"/>
                <a:gd name="T117" fmla="*/ 11 h 71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45"/>
                <a:gd name="T178" fmla="*/ 0 h 715"/>
                <a:gd name="T179" fmla="*/ 145 w 145"/>
                <a:gd name="T180" fmla="*/ 715 h 71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45" h="715">
                  <a:moveTo>
                    <a:pt x="51" y="11"/>
                  </a:moveTo>
                  <a:lnTo>
                    <a:pt x="84" y="0"/>
                  </a:lnTo>
                  <a:lnTo>
                    <a:pt x="110" y="0"/>
                  </a:lnTo>
                  <a:lnTo>
                    <a:pt x="132" y="6"/>
                  </a:lnTo>
                  <a:lnTo>
                    <a:pt x="141" y="31"/>
                  </a:lnTo>
                  <a:lnTo>
                    <a:pt x="141" y="51"/>
                  </a:lnTo>
                  <a:lnTo>
                    <a:pt x="128" y="77"/>
                  </a:lnTo>
                  <a:lnTo>
                    <a:pt x="118" y="76"/>
                  </a:lnTo>
                  <a:lnTo>
                    <a:pt x="133" y="106"/>
                  </a:lnTo>
                  <a:lnTo>
                    <a:pt x="144" y="153"/>
                  </a:lnTo>
                  <a:lnTo>
                    <a:pt x="144" y="195"/>
                  </a:lnTo>
                  <a:lnTo>
                    <a:pt x="141" y="246"/>
                  </a:lnTo>
                  <a:lnTo>
                    <a:pt x="132" y="298"/>
                  </a:lnTo>
                  <a:lnTo>
                    <a:pt x="116" y="301"/>
                  </a:lnTo>
                  <a:lnTo>
                    <a:pt x="116" y="316"/>
                  </a:lnTo>
                  <a:lnTo>
                    <a:pt x="107" y="322"/>
                  </a:lnTo>
                  <a:lnTo>
                    <a:pt x="107" y="373"/>
                  </a:lnTo>
                  <a:lnTo>
                    <a:pt x="98" y="384"/>
                  </a:lnTo>
                  <a:lnTo>
                    <a:pt x="98" y="479"/>
                  </a:lnTo>
                  <a:lnTo>
                    <a:pt x="98" y="540"/>
                  </a:lnTo>
                  <a:lnTo>
                    <a:pt x="111" y="608"/>
                  </a:lnTo>
                  <a:lnTo>
                    <a:pt x="116" y="694"/>
                  </a:lnTo>
                  <a:lnTo>
                    <a:pt x="101" y="701"/>
                  </a:lnTo>
                  <a:lnTo>
                    <a:pt x="101" y="711"/>
                  </a:lnTo>
                  <a:lnTo>
                    <a:pt x="77" y="711"/>
                  </a:lnTo>
                  <a:lnTo>
                    <a:pt x="73" y="707"/>
                  </a:lnTo>
                  <a:lnTo>
                    <a:pt x="63" y="707"/>
                  </a:lnTo>
                  <a:lnTo>
                    <a:pt x="63" y="714"/>
                  </a:lnTo>
                  <a:lnTo>
                    <a:pt x="45" y="711"/>
                  </a:lnTo>
                  <a:lnTo>
                    <a:pt x="8" y="707"/>
                  </a:lnTo>
                  <a:lnTo>
                    <a:pt x="8" y="701"/>
                  </a:lnTo>
                  <a:lnTo>
                    <a:pt x="43" y="688"/>
                  </a:lnTo>
                  <a:lnTo>
                    <a:pt x="43" y="675"/>
                  </a:lnTo>
                  <a:lnTo>
                    <a:pt x="12" y="669"/>
                  </a:lnTo>
                  <a:lnTo>
                    <a:pt x="12" y="660"/>
                  </a:lnTo>
                  <a:lnTo>
                    <a:pt x="33" y="647"/>
                  </a:lnTo>
                  <a:lnTo>
                    <a:pt x="33" y="550"/>
                  </a:lnTo>
                  <a:lnTo>
                    <a:pt x="25" y="461"/>
                  </a:lnTo>
                  <a:lnTo>
                    <a:pt x="27" y="372"/>
                  </a:lnTo>
                  <a:lnTo>
                    <a:pt x="28" y="322"/>
                  </a:lnTo>
                  <a:lnTo>
                    <a:pt x="26" y="307"/>
                  </a:lnTo>
                  <a:lnTo>
                    <a:pt x="26" y="237"/>
                  </a:lnTo>
                  <a:lnTo>
                    <a:pt x="0" y="221"/>
                  </a:lnTo>
                  <a:lnTo>
                    <a:pt x="0" y="212"/>
                  </a:lnTo>
                  <a:lnTo>
                    <a:pt x="55" y="116"/>
                  </a:lnTo>
                  <a:lnTo>
                    <a:pt x="81" y="103"/>
                  </a:lnTo>
                  <a:lnTo>
                    <a:pt x="78" y="97"/>
                  </a:lnTo>
                  <a:lnTo>
                    <a:pt x="60" y="93"/>
                  </a:lnTo>
                  <a:lnTo>
                    <a:pt x="60" y="87"/>
                  </a:lnTo>
                  <a:lnTo>
                    <a:pt x="55" y="84"/>
                  </a:lnTo>
                  <a:lnTo>
                    <a:pt x="55" y="77"/>
                  </a:lnTo>
                  <a:lnTo>
                    <a:pt x="51" y="74"/>
                  </a:lnTo>
                  <a:lnTo>
                    <a:pt x="55" y="71"/>
                  </a:lnTo>
                  <a:lnTo>
                    <a:pt x="51" y="68"/>
                  </a:lnTo>
                  <a:lnTo>
                    <a:pt x="60" y="51"/>
                  </a:lnTo>
                  <a:lnTo>
                    <a:pt x="55" y="43"/>
                  </a:lnTo>
                  <a:lnTo>
                    <a:pt x="60" y="34"/>
                  </a:lnTo>
                  <a:lnTo>
                    <a:pt x="51" y="27"/>
                  </a:lnTo>
                  <a:lnTo>
                    <a:pt x="51" y="11"/>
                  </a:lnTo>
                </a:path>
              </a:pathLst>
            </a:custGeom>
            <a:solidFill>
              <a:srgbClr val="EAEC5E"/>
            </a:solidFill>
            <a:ln w="12700" cap="rnd">
              <a:noFill/>
              <a:round/>
              <a:headEnd/>
              <a:tailEnd/>
            </a:ln>
          </p:spPr>
          <p:txBody>
            <a:bodyPr/>
            <a:lstStyle/>
            <a:p>
              <a:endParaRPr lang="en-US"/>
            </a:p>
          </p:txBody>
        </p:sp>
        <p:sp>
          <p:nvSpPr>
            <p:cNvPr id="52289" name="Freeform 19"/>
            <p:cNvSpPr>
              <a:spLocks/>
            </p:cNvSpPr>
            <p:nvPr/>
          </p:nvSpPr>
          <p:spPr bwMode="auto">
            <a:xfrm>
              <a:off x="2883" y="2120"/>
              <a:ext cx="106" cy="379"/>
            </a:xfrm>
            <a:custGeom>
              <a:avLst/>
              <a:gdLst>
                <a:gd name="T0" fmla="*/ 41 w 106"/>
                <a:gd name="T1" fmla="*/ 5 h 379"/>
                <a:gd name="T2" fmla="*/ 36 w 106"/>
                <a:gd name="T3" fmla="*/ 25 h 379"/>
                <a:gd name="T4" fmla="*/ 39 w 106"/>
                <a:gd name="T5" fmla="*/ 28 h 379"/>
                <a:gd name="T6" fmla="*/ 43 w 106"/>
                <a:gd name="T7" fmla="*/ 35 h 379"/>
                <a:gd name="T8" fmla="*/ 47 w 106"/>
                <a:gd name="T9" fmla="*/ 49 h 379"/>
                <a:gd name="T10" fmla="*/ 43 w 106"/>
                <a:gd name="T11" fmla="*/ 51 h 379"/>
                <a:gd name="T12" fmla="*/ 19 w 106"/>
                <a:gd name="T13" fmla="*/ 71 h 379"/>
                <a:gd name="T14" fmla="*/ 4 w 106"/>
                <a:gd name="T15" fmla="*/ 186 h 379"/>
                <a:gd name="T16" fmla="*/ 0 w 106"/>
                <a:gd name="T17" fmla="*/ 206 h 379"/>
                <a:gd name="T18" fmla="*/ 7 w 106"/>
                <a:gd name="T19" fmla="*/ 217 h 379"/>
                <a:gd name="T20" fmla="*/ 11 w 106"/>
                <a:gd name="T21" fmla="*/ 219 h 379"/>
                <a:gd name="T22" fmla="*/ 11 w 106"/>
                <a:gd name="T23" fmla="*/ 202 h 379"/>
                <a:gd name="T24" fmla="*/ 11 w 106"/>
                <a:gd name="T25" fmla="*/ 211 h 379"/>
                <a:gd name="T26" fmla="*/ 18 w 106"/>
                <a:gd name="T27" fmla="*/ 204 h 379"/>
                <a:gd name="T28" fmla="*/ 20 w 106"/>
                <a:gd name="T29" fmla="*/ 190 h 379"/>
                <a:gd name="T30" fmla="*/ 34 w 106"/>
                <a:gd name="T31" fmla="*/ 289 h 379"/>
                <a:gd name="T32" fmla="*/ 41 w 106"/>
                <a:gd name="T33" fmla="*/ 349 h 379"/>
                <a:gd name="T34" fmla="*/ 37 w 106"/>
                <a:gd name="T35" fmla="*/ 376 h 379"/>
                <a:gd name="T36" fmla="*/ 54 w 106"/>
                <a:gd name="T37" fmla="*/ 371 h 379"/>
                <a:gd name="T38" fmla="*/ 49 w 106"/>
                <a:gd name="T39" fmla="*/ 338 h 379"/>
                <a:gd name="T40" fmla="*/ 56 w 106"/>
                <a:gd name="T41" fmla="*/ 291 h 379"/>
                <a:gd name="T42" fmla="*/ 58 w 106"/>
                <a:gd name="T43" fmla="*/ 336 h 379"/>
                <a:gd name="T44" fmla="*/ 61 w 106"/>
                <a:gd name="T45" fmla="*/ 368 h 379"/>
                <a:gd name="T46" fmla="*/ 75 w 106"/>
                <a:gd name="T47" fmla="*/ 369 h 379"/>
                <a:gd name="T48" fmla="*/ 80 w 106"/>
                <a:gd name="T49" fmla="*/ 289 h 379"/>
                <a:gd name="T50" fmla="*/ 86 w 106"/>
                <a:gd name="T51" fmla="*/ 281 h 379"/>
                <a:gd name="T52" fmla="*/ 102 w 106"/>
                <a:gd name="T53" fmla="*/ 289 h 379"/>
                <a:gd name="T54" fmla="*/ 94 w 106"/>
                <a:gd name="T55" fmla="*/ 193 h 379"/>
                <a:gd name="T56" fmla="*/ 96 w 106"/>
                <a:gd name="T57" fmla="*/ 174 h 379"/>
                <a:gd name="T58" fmla="*/ 94 w 106"/>
                <a:gd name="T59" fmla="*/ 127 h 379"/>
                <a:gd name="T60" fmla="*/ 71 w 106"/>
                <a:gd name="T61" fmla="*/ 63 h 379"/>
                <a:gd name="T62" fmla="*/ 70 w 106"/>
                <a:gd name="T63" fmla="*/ 41 h 379"/>
                <a:gd name="T64" fmla="*/ 75 w 106"/>
                <a:gd name="T65" fmla="*/ 37 h 379"/>
                <a:gd name="T66" fmla="*/ 80 w 106"/>
                <a:gd name="T67" fmla="*/ 31 h 379"/>
                <a:gd name="T68" fmla="*/ 77 w 106"/>
                <a:gd name="T69" fmla="*/ 5 h 379"/>
                <a:gd name="T70" fmla="*/ 64 w 106"/>
                <a:gd name="T71" fmla="*/ 1 h 379"/>
                <a:gd name="T72" fmla="*/ 53 w 106"/>
                <a:gd name="T73" fmla="*/ 3 h 37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6"/>
                <a:gd name="T112" fmla="*/ 0 h 379"/>
                <a:gd name="T113" fmla="*/ 106 w 106"/>
                <a:gd name="T114" fmla="*/ 379 h 37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6" h="379">
                  <a:moveTo>
                    <a:pt x="53" y="3"/>
                  </a:moveTo>
                  <a:lnTo>
                    <a:pt x="41" y="5"/>
                  </a:lnTo>
                  <a:lnTo>
                    <a:pt x="36" y="19"/>
                  </a:lnTo>
                  <a:lnTo>
                    <a:pt x="36" y="25"/>
                  </a:lnTo>
                  <a:lnTo>
                    <a:pt x="41" y="25"/>
                  </a:lnTo>
                  <a:lnTo>
                    <a:pt x="39" y="28"/>
                  </a:lnTo>
                  <a:lnTo>
                    <a:pt x="41" y="29"/>
                  </a:lnTo>
                  <a:lnTo>
                    <a:pt x="43" y="35"/>
                  </a:lnTo>
                  <a:lnTo>
                    <a:pt x="44" y="37"/>
                  </a:lnTo>
                  <a:lnTo>
                    <a:pt x="47" y="49"/>
                  </a:lnTo>
                  <a:lnTo>
                    <a:pt x="47" y="51"/>
                  </a:lnTo>
                  <a:lnTo>
                    <a:pt x="43" y="51"/>
                  </a:lnTo>
                  <a:lnTo>
                    <a:pt x="34" y="66"/>
                  </a:lnTo>
                  <a:lnTo>
                    <a:pt x="19" y="71"/>
                  </a:lnTo>
                  <a:lnTo>
                    <a:pt x="11" y="82"/>
                  </a:lnTo>
                  <a:lnTo>
                    <a:pt x="4" y="186"/>
                  </a:lnTo>
                  <a:lnTo>
                    <a:pt x="7" y="187"/>
                  </a:lnTo>
                  <a:lnTo>
                    <a:pt x="0" y="206"/>
                  </a:lnTo>
                  <a:lnTo>
                    <a:pt x="4" y="217"/>
                  </a:lnTo>
                  <a:lnTo>
                    <a:pt x="7" y="217"/>
                  </a:lnTo>
                  <a:lnTo>
                    <a:pt x="8" y="219"/>
                  </a:lnTo>
                  <a:lnTo>
                    <a:pt x="11" y="219"/>
                  </a:lnTo>
                  <a:lnTo>
                    <a:pt x="10" y="208"/>
                  </a:lnTo>
                  <a:lnTo>
                    <a:pt x="11" y="202"/>
                  </a:lnTo>
                  <a:lnTo>
                    <a:pt x="13" y="207"/>
                  </a:lnTo>
                  <a:lnTo>
                    <a:pt x="11" y="211"/>
                  </a:lnTo>
                  <a:lnTo>
                    <a:pt x="13" y="213"/>
                  </a:lnTo>
                  <a:lnTo>
                    <a:pt x="18" y="204"/>
                  </a:lnTo>
                  <a:lnTo>
                    <a:pt x="15" y="189"/>
                  </a:lnTo>
                  <a:lnTo>
                    <a:pt x="20" y="190"/>
                  </a:lnTo>
                  <a:lnTo>
                    <a:pt x="18" y="283"/>
                  </a:lnTo>
                  <a:lnTo>
                    <a:pt x="34" y="289"/>
                  </a:lnTo>
                  <a:lnTo>
                    <a:pt x="43" y="343"/>
                  </a:lnTo>
                  <a:lnTo>
                    <a:pt x="41" y="349"/>
                  </a:lnTo>
                  <a:lnTo>
                    <a:pt x="37" y="371"/>
                  </a:lnTo>
                  <a:lnTo>
                    <a:pt x="37" y="376"/>
                  </a:lnTo>
                  <a:lnTo>
                    <a:pt x="49" y="378"/>
                  </a:lnTo>
                  <a:lnTo>
                    <a:pt x="54" y="371"/>
                  </a:lnTo>
                  <a:lnTo>
                    <a:pt x="51" y="352"/>
                  </a:lnTo>
                  <a:lnTo>
                    <a:pt x="49" y="338"/>
                  </a:lnTo>
                  <a:lnTo>
                    <a:pt x="55" y="291"/>
                  </a:lnTo>
                  <a:lnTo>
                    <a:pt x="56" y="291"/>
                  </a:lnTo>
                  <a:lnTo>
                    <a:pt x="61" y="308"/>
                  </a:lnTo>
                  <a:lnTo>
                    <a:pt x="58" y="336"/>
                  </a:lnTo>
                  <a:lnTo>
                    <a:pt x="54" y="339"/>
                  </a:lnTo>
                  <a:lnTo>
                    <a:pt x="61" y="368"/>
                  </a:lnTo>
                  <a:lnTo>
                    <a:pt x="72" y="371"/>
                  </a:lnTo>
                  <a:lnTo>
                    <a:pt x="75" y="369"/>
                  </a:lnTo>
                  <a:lnTo>
                    <a:pt x="66" y="339"/>
                  </a:lnTo>
                  <a:lnTo>
                    <a:pt x="80" y="289"/>
                  </a:lnTo>
                  <a:lnTo>
                    <a:pt x="86" y="284"/>
                  </a:lnTo>
                  <a:lnTo>
                    <a:pt x="86" y="281"/>
                  </a:lnTo>
                  <a:lnTo>
                    <a:pt x="98" y="282"/>
                  </a:lnTo>
                  <a:lnTo>
                    <a:pt x="102" y="289"/>
                  </a:lnTo>
                  <a:lnTo>
                    <a:pt x="105" y="284"/>
                  </a:lnTo>
                  <a:lnTo>
                    <a:pt x="94" y="193"/>
                  </a:lnTo>
                  <a:lnTo>
                    <a:pt x="96" y="193"/>
                  </a:lnTo>
                  <a:lnTo>
                    <a:pt x="96" y="174"/>
                  </a:lnTo>
                  <a:lnTo>
                    <a:pt x="97" y="172"/>
                  </a:lnTo>
                  <a:lnTo>
                    <a:pt x="94" y="127"/>
                  </a:lnTo>
                  <a:lnTo>
                    <a:pt x="90" y="73"/>
                  </a:lnTo>
                  <a:lnTo>
                    <a:pt x="71" y="63"/>
                  </a:lnTo>
                  <a:lnTo>
                    <a:pt x="64" y="51"/>
                  </a:lnTo>
                  <a:lnTo>
                    <a:pt x="70" y="41"/>
                  </a:lnTo>
                  <a:lnTo>
                    <a:pt x="72" y="42"/>
                  </a:lnTo>
                  <a:lnTo>
                    <a:pt x="75" y="37"/>
                  </a:lnTo>
                  <a:lnTo>
                    <a:pt x="75" y="31"/>
                  </a:lnTo>
                  <a:lnTo>
                    <a:pt x="80" y="31"/>
                  </a:lnTo>
                  <a:lnTo>
                    <a:pt x="82" y="16"/>
                  </a:lnTo>
                  <a:lnTo>
                    <a:pt x="77" y="5"/>
                  </a:lnTo>
                  <a:lnTo>
                    <a:pt x="72" y="1"/>
                  </a:lnTo>
                  <a:lnTo>
                    <a:pt x="64" y="1"/>
                  </a:lnTo>
                  <a:lnTo>
                    <a:pt x="59" y="0"/>
                  </a:lnTo>
                  <a:lnTo>
                    <a:pt x="53" y="3"/>
                  </a:lnTo>
                </a:path>
              </a:pathLst>
            </a:custGeom>
            <a:solidFill>
              <a:srgbClr val="EAEC5E"/>
            </a:solidFill>
            <a:ln w="12700" cap="rnd">
              <a:noFill/>
              <a:round/>
              <a:headEnd/>
              <a:tailEnd/>
            </a:ln>
          </p:spPr>
          <p:txBody>
            <a:bodyPr/>
            <a:lstStyle/>
            <a:p>
              <a:endParaRPr lang="en-US"/>
            </a:p>
          </p:txBody>
        </p:sp>
        <p:sp>
          <p:nvSpPr>
            <p:cNvPr id="52290" name="Freeform 20"/>
            <p:cNvSpPr>
              <a:spLocks/>
            </p:cNvSpPr>
            <p:nvPr/>
          </p:nvSpPr>
          <p:spPr bwMode="auto">
            <a:xfrm>
              <a:off x="3681" y="2029"/>
              <a:ext cx="74" cy="377"/>
            </a:xfrm>
            <a:custGeom>
              <a:avLst/>
              <a:gdLst>
                <a:gd name="T0" fmla="*/ 25 w 74"/>
                <a:gd name="T1" fmla="*/ 5 h 377"/>
                <a:gd name="T2" fmla="*/ 43 w 74"/>
                <a:gd name="T3" fmla="*/ 0 h 377"/>
                <a:gd name="T4" fmla="*/ 56 w 74"/>
                <a:gd name="T5" fmla="*/ 0 h 377"/>
                <a:gd name="T6" fmla="*/ 68 w 74"/>
                <a:gd name="T7" fmla="*/ 3 h 377"/>
                <a:gd name="T8" fmla="*/ 72 w 74"/>
                <a:gd name="T9" fmla="*/ 16 h 377"/>
                <a:gd name="T10" fmla="*/ 72 w 74"/>
                <a:gd name="T11" fmla="*/ 27 h 377"/>
                <a:gd name="T12" fmla="*/ 65 w 74"/>
                <a:gd name="T13" fmla="*/ 40 h 377"/>
                <a:gd name="T14" fmla="*/ 60 w 74"/>
                <a:gd name="T15" fmla="*/ 40 h 377"/>
                <a:gd name="T16" fmla="*/ 68 w 74"/>
                <a:gd name="T17" fmla="*/ 56 h 377"/>
                <a:gd name="T18" fmla="*/ 73 w 74"/>
                <a:gd name="T19" fmla="*/ 80 h 377"/>
                <a:gd name="T20" fmla="*/ 73 w 74"/>
                <a:gd name="T21" fmla="*/ 102 h 377"/>
                <a:gd name="T22" fmla="*/ 72 w 74"/>
                <a:gd name="T23" fmla="*/ 129 h 377"/>
                <a:gd name="T24" fmla="*/ 68 w 74"/>
                <a:gd name="T25" fmla="*/ 156 h 377"/>
                <a:gd name="T26" fmla="*/ 59 w 74"/>
                <a:gd name="T27" fmla="*/ 158 h 377"/>
                <a:gd name="T28" fmla="*/ 59 w 74"/>
                <a:gd name="T29" fmla="*/ 165 h 377"/>
                <a:gd name="T30" fmla="*/ 54 w 74"/>
                <a:gd name="T31" fmla="*/ 169 h 377"/>
                <a:gd name="T32" fmla="*/ 54 w 74"/>
                <a:gd name="T33" fmla="*/ 197 h 377"/>
                <a:gd name="T34" fmla="*/ 50 w 74"/>
                <a:gd name="T35" fmla="*/ 202 h 377"/>
                <a:gd name="T36" fmla="*/ 50 w 74"/>
                <a:gd name="T37" fmla="*/ 253 h 377"/>
                <a:gd name="T38" fmla="*/ 50 w 74"/>
                <a:gd name="T39" fmla="*/ 285 h 377"/>
                <a:gd name="T40" fmla="*/ 56 w 74"/>
                <a:gd name="T41" fmla="*/ 320 h 377"/>
                <a:gd name="T42" fmla="*/ 59 w 74"/>
                <a:gd name="T43" fmla="*/ 366 h 377"/>
                <a:gd name="T44" fmla="*/ 51 w 74"/>
                <a:gd name="T45" fmla="*/ 370 h 377"/>
                <a:gd name="T46" fmla="*/ 51 w 74"/>
                <a:gd name="T47" fmla="*/ 376 h 377"/>
                <a:gd name="T48" fmla="*/ 40 w 74"/>
                <a:gd name="T49" fmla="*/ 376 h 377"/>
                <a:gd name="T50" fmla="*/ 37 w 74"/>
                <a:gd name="T51" fmla="*/ 373 h 377"/>
                <a:gd name="T52" fmla="*/ 32 w 74"/>
                <a:gd name="T53" fmla="*/ 373 h 377"/>
                <a:gd name="T54" fmla="*/ 32 w 74"/>
                <a:gd name="T55" fmla="*/ 376 h 377"/>
                <a:gd name="T56" fmla="*/ 23 w 74"/>
                <a:gd name="T57" fmla="*/ 376 h 377"/>
                <a:gd name="T58" fmla="*/ 5 w 74"/>
                <a:gd name="T59" fmla="*/ 373 h 377"/>
                <a:gd name="T60" fmla="*/ 5 w 74"/>
                <a:gd name="T61" fmla="*/ 370 h 377"/>
                <a:gd name="T62" fmla="*/ 21 w 74"/>
                <a:gd name="T63" fmla="*/ 363 h 377"/>
                <a:gd name="T64" fmla="*/ 21 w 74"/>
                <a:gd name="T65" fmla="*/ 356 h 377"/>
                <a:gd name="T66" fmla="*/ 6 w 74"/>
                <a:gd name="T67" fmla="*/ 353 h 377"/>
                <a:gd name="T68" fmla="*/ 6 w 74"/>
                <a:gd name="T69" fmla="*/ 349 h 377"/>
                <a:gd name="T70" fmla="*/ 17 w 74"/>
                <a:gd name="T71" fmla="*/ 342 h 377"/>
                <a:gd name="T72" fmla="*/ 17 w 74"/>
                <a:gd name="T73" fmla="*/ 290 h 377"/>
                <a:gd name="T74" fmla="*/ 13 w 74"/>
                <a:gd name="T75" fmla="*/ 243 h 377"/>
                <a:gd name="T76" fmla="*/ 14 w 74"/>
                <a:gd name="T77" fmla="*/ 196 h 377"/>
                <a:gd name="T78" fmla="*/ 14 w 74"/>
                <a:gd name="T79" fmla="*/ 169 h 377"/>
                <a:gd name="T80" fmla="*/ 13 w 74"/>
                <a:gd name="T81" fmla="*/ 161 h 377"/>
                <a:gd name="T82" fmla="*/ 13 w 74"/>
                <a:gd name="T83" fmla="*/ 124 h 377"/>
                <a:gd name="T84" fmla="*/ 0 w 74"/>
                <a:gd name="T85" fmla="*/ 116 h 377"/>
                <a:gd name="T86" fmla="*/ 0 w 74"/>
                <a:gd name="T87" fmla="*/ 112 h 377"/>
                <a:gd name="T88" fmla="*/ 28 w 74"/>
                <a:gd name="T89" fmla="*/ 61 h 377"/>
                <a:gd name="T90" fmla="*/ 41 w 74"/>
                <a:gd name="T91" fmla="*/ 54 h 377"/>
                <a:gd name="T92" fmla="*/ 40 w 74"/>
                <a:gd name="T93" fmla="*/ 51 h 377"/>
                <a:gd name="T94" fmla="*/ 30 w 74"/>
                <a:gd name="T95" fmla="*/ 49 h 377"/>
                <a:gd name="T96" fmla="*/ 30 w 74"/>
                <a:gd name="T97" fmla="*/ 46 h 377"/>
                <a:gd name="T98" fmla="*/ 28 w 74"/>
                <a:gd name="T99" fmla="*/ 44 h 377"/>
                <a:gd name="T100" fmla="*/ 28 w 74"/>
                <a:gd name="T101" fmla="*/ 40 h 377"/>
                <a:gd name="T102" fmla="*/ 25 w 74"/>
                <a:gd name="T103" fmla="*/ 39 h 377"/>
                <a:gd name="T104" fmla="*/ 28 w 74"/>
                <a:gd name="T105" fmla="*/ 37 h 377"/>
                <a:gd name="T106" fmla="*/ 26 w 74"/>
                <a:gd name="T107" fmla="*/ 35 h 377"/>
                <a:gd name="T108" fmla="*/ 30 w 74"/>
                <a:gd name="T109" fmla="*/ 27 h 377"/>
                <a:gd name="T110" fmla="*/ 28 w 74"/>
                <a:gd name="T111" fmla="*/ 22 h 377"/>
                <a:gd name="T112" fmla="*/ 30 w 74"/>
                <a:gd name="T113" fmla="*/ 18 h 377"/>
                <a:gd name="T114" fmla="*/ 26 w 74"/>
                <a:gd name="T115" fmla="*/ 14 h 377"/>
                <a:gd name="T116" fmla="*/ 25 w 74"/>
                <a:gd name="T117" fmla="*/ 5 h 37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4"/>
                <a:gd name="T178" fmla="*/ 0 h 377"/>
                <a:gd name="T179" fmla="*/ 74 w 74"/>
                <a:gd name="T180" fmla="*/ 377 h 37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4" h="377">
                  <a:moveTo>
                    <a:pt x="25" y="5"/>
                  </a:moveTo>
                  <a:lnTo>
                    <a:pt x="43" y="0"/>
                  </a:lnTo>
                  <a:lnTo>
                    <a:pt x="56" y="0"/>
                  </a:lnTo>
                  <a:lnTo>
                    <a:pt x="68" y="3"/>
                  </a:lnTo>
                  <a:lnTo>
                    <a:pt x="72" y="16"/>
                  </a:lnTo>
                  <a:lnTo>
                    <a:pt x="72" y="27"/>
                  </a:lnTo>
                  <a:lnTo>
                    <a:pt x="65" y="40"/>
                  </a:lnTo>
                  <a:lnTo>
                    <a:pt x="60" y="40"/>
                  </a:lnTo>
                  <a:lnTo>
                    <a:pt x="68" y="56"/>
                  </a:lnTo>
                  <a:lnTo>
                    <a:pt x="73" y="80"/>
                  </a:lnTo>
                  <a:lnTo>
                    <a:pt x="73" y="102"/>
                  </a:lnTo>
                  <a:lnTo>
                    <a:pt x="72" y="129"/>
                  </a:lnTo>
                  <a:lnTo>
                    <a:pt x="68" y="156"/>
                  </a:lnTo>
                  <a:lnTo>
                    <a:pt x="59" y="158"/>
                  </a:lnTo>
                  <a:lnTo>
                    <a:pt x="59" y="165"/>
                  </a:lnTo>
                  <a:lnTo>
                    <a:pt x="54" y="169"/>
                  </a:lnTo>
                  <a:lnTo>
                    <a:pt x="54" y="197"/>
                  </a:lnTo>
                  <a:lnTo>
                    <a:pt x="50" y="202"/>
                  </a:lnTo>
                  <a:lnTo>
                    <a:pt x="50" y="253"/>
                  </a:lnTo>
                  <a:lnTo>
                    <a:pt x="50" y="285"/>
                  </a:lnTo>
                  <a:lnTo>
                    <a:pt x="56" y="320"/>
                  </a:lnTo>
                  <a:lnTo>
                    <a:pt x="59" y="366"/>
                  </a:lnTo>
                  <a:lnTo>
                    <a:pt x="51" y="370"/>
                  </a:lnTo>
                  <a:lnTo>
                    <a:pt x="51" y="376"/>
                  </a:lnTo>
                  <a:lnTo>
                    <a:pt x="40" y="376"/>
                  </a:lnTo>
                  <a:lnTo>
                    <a:pt x="37" y="373"/>
                  </a:lnTo>
                  <a:lnTo>
                    <a:pt x="32" y="373"/>
                  </a:lnTo>
                  <a:lnTo>
                    <a:pt x="32" y="376"/>
                  </a:lnTo>
                  <a:lnTo>
                    <a:pt x="23" y="376"/>
                  </a:lnTo>
                  <a:lnTo>
                    <a:pt x="5" y="373"/>
                  </a:lnTo>
                  <a:lnTo>
                    <a:pt x="5" y="370"/>
                  </a:lnTo>
                  <a:lnTo>
                    <a:pt x="21" y="363"/>
                  </a:lnTo>
                  <a:lnTo>
                    <a:pt x="21" y="356"/>
                  </a:lnTo>
                  <a:lnTo>
                    <a:pt x="6" y="353"/>
                  </a:lnTo>
                  <a:lnTo>
                    <a:pt x="6" y="349"/>
                  </a:lnTo>
                  <a:lnTo>
                    <a:pt x="17" y="342"/>
                  </a:lnTo>
                  <a:lnTo>
                    <a:pt x="17" y="290"/>
                  </a:lnTo>
                  <a:lnTo>
                    <a:pt x="13" y="243"/>
                  </a:lnTo>
                  <a:lnTo>
                    <a:pt x="14" y="196"/>
                  </a:lnTo>
                  <a:lnTo>
                    <a:pt x="14" y="169"/>
                  </a:lnTo>
                  <a:lnTo>
                    <a:pt x="13" y="161"/>
                  </a:lnTo>
                  <a:lnTo>
                    <a:pt x="13" y="124"/>
                  </a:lnTo>
                  <a:lnTo>
                    <a:pt x="0" y="116"/>
                  </a:lnTo>
                  <a:lnTo>
                    <a:pt x="0" y="112"/>
                  </a:lnTo>
                  <a:lnTo>
                    <a:pt x="28" y="61"/>
                  </a:lnTo>
                  <a:lnTo>
                    <a:pt x="41" y="54"/>
                  </a:lnTo>
                  <a:lnTo>
                    <a:pt x="40" y="51"/>
                  </a:lnTo>
                  <a:lnTo>
                    <a:pt x="30" y="49"/>
                  </a:lnTo>
                  <a:lnTo>
                    <a:pt x="30" y="46"/>
                  </a:lnTo>
                  <a:lnTo>
                    <a:pt x="28" y="44"/>
                  </a:lnTo>
                  <a:lnTo>
                    <a:pt x="28" y="40"/>
                  </a:lnTo>
                  <a:lnTo>
                    <a:pt x="25" y="39"/>
                  </a:lnTo>
                  <a:lnTo>
                    <a:pt x="28" y="37"/>
                  </a:lnTo>
                  <a:lnTo>
                    <a:pt x="26" y="35"/>
                  </a:lnTo>
                  <a:lnTo>
                    <a:pt x="30" y="27"/>
                  </a:lnTo>
                  <a:lnTo>
                    <a:pt x="28" y="22"/>
                  </a:lnTo>
                  <a:lnTo>
                    <a:pt x="30" y="18"/>
                  </a:lnTo>
                  <a:lnTo>
                    <a:pt x="26" y="14"/>
                  </a:lnTo>
                  <a:lnTo>
                    <a:pt x="25" y="5"/>
                  </a:lnTo>
                </a:path>
              </a:pathLst>
            </a:custGeom>
            <a:solidFill>
              <a:srgbClr val="EAEC5E"/>
            </a:solidFill>
            <a:ln w="12700" cap="rnd">
              <a:noFill/>
              <a:round/>
              <a:headEnd/>
              <a:tailEnd/>
            </a:ln>
          </p:spPr>
          <p:txBody>
            <a:bodyPr/>
            <a:lstStyle/>
            <a:p>
              <a:endParaRPr lang="en-US"/>
            </a:p>
          </p:txBody>
        </p:sp>
        <p:sp>
          <p:nvSpPr>
            <p:cNvPr id="52291" name="Freeform 21"/>
            <p:cNvSpPr>
              <a:spLocks/>
            </p:cNvSpPr>
            <p:nvPr/>
          </p:nvSpPr>
          <p:spPr bwMode="auto">
            <a:xfrm>
              <a:off x="3565" y="1991"/>
              <a:ext cx="101" cy="337"/>
            </a:xfrm>
            <a:custGeom>
              <a:avLst/>
              <a:gdLst>
                <a:gd name="T0" fmla="*/ 61 w 101"/>
                <a:gd name="T1" fmla="*/ 4 h 337"/>
                <a:gd name="T2" fmla="*/ 66 w 101"/>
                <a:gd name="T3" fmla="*/ 22 h 337"/>
                <a:gd name="T4" fmla="*/ 63 w 101"/>
                <a:gd name="T5" fmla="*/ 24 h 337"/>
                <a:gd name="T6" fmla="*/ 60 w 101"/>
                <a:gd name="T7" fmla="*/ 31 h 337"/>
                <a:gd name="T8" fmla="*/ 55 w 101"/>
                <a:gd name="T9" fmla="*/ 43 h 337"/>
                <a:gd name="T10" fmla="*/ 60 w 101"/>
                <a:gd name="T11" fmla="*/ 45 h 337"/>
                <a:gd name="T12" fmla="*/ 82 w 101"/>
                <a:gd name="T13" fmla="*/ 63 h 337"/>
                <a:gd name="T14" fmla="*/ 97 w 101"/>
                <a:gd name="T15" fmla="*/ 164 h 337"/>
                <a:gd name="T16" fmla="*/ 100 w 101"/>
                <a:gd name="T17" fmla="*/ 182 h 337"/>
                <a:gd name="T18" fmla="*/ 94 w 101"/>
                <a:gd name="T19" fmla="*/ 191 h 337"/>
                <a:gd name="T20" fmla="*/ 89 w 101"/>
                <a:gd name="T21" fmla="*/ 194 h 337"/>
                <a:gd name="T22" fmla="*/ 89 w 101"/>
                <a:gd name="T23" fmla="*/ 178 h 337"/>
                <a:gd name="T24" fmla="*/ 89 w 101"/>
                <a:gd name="T25" fmla="*/ 187 h 337"/>
                <a:gd name="T26" fmla="*/ 84 w 101"/>
                <a:gd name="T27" fmla="*/ 181 h 337"/>
                <a:gd name="T28" fmla="*/ 81 w 101"/>
                <a:gd name="T29" fmla="*/ 168 h 337"/>
                <a:gd name="T30" fmla="*/ 68 w 101"/>
                <a:gd name="T31" fmla="*/ 255 h 337"/>
                <a:gd name="T32" fmla="*/ 61 w 101"/>
                <a:gd name="T33" fmla="*/ 310 h 337"/>
                <a:gd name="T34" fmla="*/ 65 w 101"/>
                <a:gd name="T35" fmla="*/ 333 h 337"/>
                <a:gd name="T36" fmla="*/ 48 w 101"/>
                <a:gd name="T37" fmla="*/ 330 h 337"/>
                <a:gd name="T38" fmla="*/ 53 w 101"/>
                <a:gd name="T39" fmla="*/ 300 h 337"/>
                <a:gd name="T40" fmla="*/ 46 w 101"/>
                <a:gd name="T41" fmla="*/ 258 h 337"/>
                <a:gd name="T42" fmla="*/ 45 w 101"/>
                <a:gd name="T43" fmla="*/ 298 h 337"/>
                <a:gd name="T44" fmla="*/ 42 w 101"/>
                <a:gd name="T45" fmla="*/ 327 h 337"/>
                <a:gd name="T46" fmla="*/ 29 w 101"/>
                <a:gd name="T47" fmla="*/ 328 h 337"/>
                <a:gd name="T48" fmla="*/ 24 w 101"/>
                <a:gd name="T49" fmla="*/ 255 h 337"/>
                <a:gd name="T50" fmla="*/ 18 w 101"/>
                <a:gd name="T51" fmla="*/ 249 h 337"/>
                <a:gd name="T52" fmla="*/ 3 w 101"/>
                <a:gd name="T53" fmla="*/ 255 h 337"/>
                <a:gd name="T54" fmla="*/ 11 w 101"/>
                <a:gd name="T55" fmla="*/ 171 h 337"/>
                <a:gd name="T56" fmla="*/ 9 w 101"/>
                <a:gd name="T57" fmla="*/ 154 h 337"/>
                <a:gd name="T58" fmla="*/ 11 w 101"/>
                <a:gd name="T59" fmla="*/ 112 h 337"/>
                <a:gd name="T60" fmla="*/ 33 w 101"/>
                <a:gd name="T61" fmla="*/ 56 h 337"/>
                <a:gd name="T62" fmla="*/ 33 w 101"/>
                <a:gd name="T63" fmla="*/ 36 h 337"/>
                <a:gd name="T64" fmla="*/ 29 w 101"/>
                <a:gd name="T65" fmla="*/ 32 h 337"/>
                <a:gd name="T66" fmla="*/ 24 w 101"/>
                <a:gd name="T67" fmla="*/ 27 h 337"/>
                <a:gd name="T68" fmla="*/ 27 w 101"/>
                <a:gd name="T69" fmla="*/ 4 h 337"/>
                <a:gd name="T70" fmla="*/ 40 w 101"/>
                <a:gd name="T71" fmla="*/ 1 h 337"/>
                <a:gd name="T72" fmla="*/ 50 w 101"/>
                <a:gd name="T73" fmla="*/ 2 h 3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1"/>
                <a:gd name="T112" fmla="*/ 0 h 337"/>
                <a:gd name="T113" fmla="*/ 101 w 101"/>
                <a:gd name="T114" fmla="*/ 337 h 3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1" h="337">
                  <a:moveTo>
                    <a:pt x="50" y="2"/>
                  </a:moveTo>
                  <a:lnTo>
                    <a:pt x="61" y="4"/>
                  </a:lnTo>
                  <a:lnTo>
                    <a:pt x="66" y="17"/>
                  </a:lnTo>
                  <a:lnTo>
                    <a:pt x="66" y="22"/>
                  </a:lnTo>
                  <a:lnTo>
                    <a:pt x="61" y="22"/>
                  </a:lnTo>
                  <a:lnTo>
                    <a:pt x="63" y="24"/>
                  </a:lnTo>
                  <a:lnTo>
                    <a:pt x="61" y="25"/>
                  </a:lnTo>
                  <a:lnTo>
                    <a:pt x="60" y="31"/>
                  </a:lnTo>
                  <a:lnTo>
                    <a:pt x="58" y="32"/>
                  </a:lnTo>
                  <a:lnTo>
                    <a:pt x="55" y="43"/>
                  </a:lnTo>
                  <a:lnTo>
                    <a:pt x="55" y="45"/>
                  </a:lnTo>
                  <a:lnTo>
                    <a:pt x="60" y="45"/>
                  </a:lnTo>
                  <a:lnTo>
                    <a:pt x="68" y="58"/>
                  </a:lnTo>
                  <a:lnTo>
                    <a:pt x="82" y="63"/>
                  </a:lnTo>
                  <a:lnTo>
                    <a:pt x="89" y="72"/>
                  </a:lnTo>
                  <a:lnTo>
                    <a:pt x="97" y="164"/>
                  </a:lnTo>
                  <a:lnTo>
                    <a:pt x="94" y="166"/>
                  </a:lnTo>
                  <a:lnTo>
                    <a:pt x="100" y="182"/>
                  </a:lnTo>
                  <a:lnTo>
                    <a:pt x="97" y="191"/>
                  </a:lnTo>
                  <a:lnTo>
                    <a:pt x="94" y="191"/>
                  </a:lnTo>
                  <a:lnTo>
                    <a:pt x="93" y="194"/>
                  </a:lnTo>
                  <a:lnTo>
                    <a:pt x="89" y="194"/>
                  </a:lnTo>
                  <a:lnTo>
                    <a:pt x="91" y="184"/>
                  </a:lnTo>
                  <a:lnTo>
                    <a:pt x="89" y="178"/>
                  </a:lnTo>
                  <a:lnTo>
                    <a:pt x="88" y="183"/>
                  </a:lnTo>
                  <a:lnTo>
                    <a:pt x="89" y="187"/>
                  </a:lnTo>
                  <a:lnTo>
                    <a:pt x="87" y="189"/>
                  </a:lnTo>
                  <a:lnTo>
                    <a:pt x="84" y="181"/>
                  </a:lnTo>
                  <a:lnTo>
                    <a:pt x="86" y="167"/>
                  </a:lnTo>
                  <a:lnTo>
                    <a:pt x="81" y="168"/>
                  </a:lnTo>
                  <a:lnTo>
                    <a:pt x="84" y="251"/>
                  </a:lnTo>
                  <a:lnTo>
                    <a:pt x="68" y="255"/>
                  </a:lnTo>
                  <a:lnTo>
                    <a:pt x="60" y="305"/>
                  </a:lnTo>
                  <a:lnTo>
                    <a:pt x="61" y="310"/>
                  </a:lnTo>
                  <a:lnTo>
                    <a:pt x="65" y="330"/>
                  </a:lnTo>
                  <a:lnTo>
                    <a:pt x="65" y="333"/>
                  </a:lnTo>
                  <a:lnTo>
                    <a:pt x="53" y="336"/>
                  </a:lnTo>
                  <a:lnTo>
                    <a:pt x="48" y="330"/>
                  </a:lnTo>
                  <a:lnTo>
                    <a:pt x="51" y="313"/>
                  </a:lnTo>
                  <a:lnTo>
                    <a:pt x="53" y="300"/>
                  </a:lnTo>
                  <a:lnTo>
                    <a:pt x="48" y="258"/>
                  </a:lnTo>
                  <a:lnTo>
                    <a:pt x="46" y="258"/>
                  </a:lnTo>
                  <a:lnTo>
                    <a:pt x="42" y="273"/>
                  </a:lnTo>
                  <a:lnTo>
                    <a:pt x="45" y="298"/>
                  </a:lnTo>
                  <a:lnTo>
                    <a:pt x="48" y="301"/>
                  </a:lnTo>
                  <a:lnTo>
                    <a:pt x="42" y="327"/>
                  </a:lnTo>
                  <a:lnTo>
                    <a:pt x="31" y="330"/>
                  </a:lnTo>
                  <a:lnTo>
                    <a:pt x="29" y="328"/>
                  </a:lnTo>
                  <a:lnTo>
                    <a:pt x="37" y="302"/>
                  </a:lnTo>
                  <a:lnTo>
                    <a:pt x="24" y="255"/>
                  </a:lnTo>
                  <a:lnTo>
                    <a:pt x="18" y="252"/>
                  </a:lnTo>
                  <a:lnTo>
                    <a:pt x="18" y="249"/>
                  </a:lnTo>
                  <a:lnTo>
                    <a:pt x="6" y="250"/>
                  </a:lnTo>
                  <a:lnTo>
                    <a:pt x="3" y="255"/>
                  </a:lnTo>
                  <a:lnTo>
                    <a:pt x="0" y="252"/>
                  </a:lnTo>
                  <a:lnTo>
                    <a:pt x="11" y="171"/>
                  </a:lnTo>
                  <a:lnTo>
                    <a:pt x="9" y="171"/>
                  </a:lnTo>
                  <a:lnTo>
                    <a:pt x="9" y="154"/>
                  </a:lnTo>
                  <a:lnTo>
                    <a:pt x="8" y="152"/>
                  </a:lnTo>
                  <a:lnTo>
                    <a:pt x="11" y="112"/>
                  </a:lnTo>
                  <a:lnTo>
                    <a:pt x="15" y="65"/>
                  </a:lnTo>
                  <a:lnTo>
                    <a:pt x="33" y="56"/>
                  </a:lnTo>
                  <a:lnTo>
                    <a:pt x="39" y="45"/>
                  </a:lnTo>
                  <a:lnTo>
                    <a:pt x="33" y="36"/>
                  </a:lnTo>
                  <a:lnTo>
                    <a:pt x="31" y="37"/>
                  </a:lnTo>
                  <a:lnTo>
                    <a:pt x="29" y="32"/>
                  </a:lnTo>
                  <a:lnTo>
                    <a:pt x="29" y="27"/>
                  </a:lnTo>
                  <a:lnTo>
                    <a:pt x="24" y="27"/>
                  </a:lnTo>
                  <a:lnTo>
                    <a:pt x="23" y="14"/>
                  </a:lnTo>
                  <a:lnTo>
                    <a:pt x="27" y="4"/>
                  </a:lnTo>
                  <a:lnTo>
                    <a:pt x="32" y="1"/>
                  </a:lnTo>
                  <a:lnTo>
                    <a:pt x="40" y="1"/>
                  </a:lnTo>
                  <a:lnTo>
                    <a:pt x="44" y="0"/>
                  </a:lnTo>
                  <a:lnTo>
                    <a:pt x="50" y="2"/>
                  </a:lnTo>
                </a:path>
              </a:pathLst>
            </a:custGeom>
            <a:solidFill>
              <a:srgbClr val="EAEC5E"/>
            </a:solidFill>
            <a:ln w="12700" cap="rnd">
              <a:noFill/>
              <a:round/>
              <a:headEnd/>
              <a:tailEnd/>
            </a:ln>
          </p:spPr>
          <p:txBody>
            <a:bodyPr/>
            <a:lstStyle/>
            <a:p>
              <a:endParaRPr lang="en-US"/>
            </a:p>
          </p:txBody>
        </p:sp>
        <p:sp>
          <p:nvSpPr>
            <p:cNvPr id="52292" name="Freeform 22"/>
            <p:cNvSpPr>
              <a:spLocks/>
            </p:cNvSpPr>
            <p:nvPr/>
          </p:nvSpPr>
          <p:spPr bwMode="auto">
            <a:xfrm>
              <a:off x="3017" y="2020"/>
              <a:ext cx="65" cy="237"/>
            </a:xfrm>
            <a:custGeom>
              <a:avLst/>
              <a:gdLst>
                <a:gd name="T0" fmla="*/ 25 w 65"/>
                <a:gd name="T1" fmla="*/ 3 h 237"/>
                <a:gd name="T2" fmla="*/ 21 w 65"/>
                <a:gd name="T3" fmla="*/ 15 h 237"/>
                <a:gd name="T4" fmla="*/ 24 w 65"/>
                <a:gd name="T5" fmla="*/ 17 h 237"/>
                <a:gd name="T6" fmla="*/ 26 w 65"/>
                <a:gd name="T7" fmla="*/ 22 h 237"/>
                <a:gd name="T8" fmla="*/ 29 w 65"/>
                <a:gd name="T9" fmla="*/ 30 h 237"/>
                <a:gd name="T10" fmla="*/ 26 w 65"/>
                <a:gd name="T11" fmla="*/ 32 h 237"/>
                <a:gd name="T12" fmla="*/ 12 w 65"/>
                <a:gd name="T13" fmla="*/ 44 h 237"/>
                <a:gd name="T14" fmla="*/ 2 w 65"/>
                <a:gd name="T15" fmla="*/ 116 h 237"/>
                <a:gd name="T16" fmla="*/ 0 w 65"/>
                <a:gd name="T17" fmla="*/ 128 h 237"/>
                <a:gd name="T18" fmla="*/ 4 w 65"/>
                <a:gd name="T19" fmla="*/ 135 h 237"/>
                <a:gd name="T20" fmla="*/ 7 w 65"/>
                <a:gd name="T21" fmla="*/ 136 h 237"/>
                <a:gd name="T22" fmla="*/ 7 w 65"/>
                <a:gd name="T23" fmla="*/ 126 h 237"/>
                <a:gd name="T24" fmla="*/ 7 w 65"/>
                <a:gd name="T25" fmla="*/ 131 h 237"/>
                <a:gd name="T26" fmla="*/ 10 w 65"/>
                <a:gd name="T27" fmla="*/ 128 h 237"/>
                <a:gd name="T28" fmla="*/ 12 w 65"/>
                <a:gd name="T29" fmla="*/ 118 h 237"/>
                <a:gd name="T30" fmla="*/ 21 w 65"/>
                <a:gd name="T31" fmla="*/ 180 h 237"/>
                <a:gd name="T32" fmla="*/ 25 w 65"/>
                <a:gd name="T33" fmla="*/ 218 h 237"/>
                <a:gd name="T34" fmla="*/ 23 w 65"/>
                <a:gd name="T35" fmla="*/ 234 h 237"/>
                <a:gd name="T36" fmla="*/ 33 w 65"/>
                <a:gd name="T37" fmla="*/ 232 h 237"/>
                <a:gd name="T38" fmla="*/ 30 w 65"/>
                <a:gd name="T39" fmla="*/ 211 h 237"/>
                <a:gd name="T40" fmla="*/ 34 w 65"/>
                <a:gd name="T41" fmla="*/ 182 h 237"/>
                <a:gd name="T42" fmla="*/ 36 w 65"/>
                <a:gd name="T43" fmla="*/ 209 h 237"/>
                <a:gd name="T44" fmla="*/ 37 w 65"/>
                <a:gd name="T45" fmla="*/ 229 h 237"/>
                <a:gd name="T46" fmla="*/ 45 w 65"/>
                <a:gd name="T47" fmla="*/ 230 h 237"/>
                <a:gd name="T48" fmla="*/ 49 w 65"/>
                <a:gd name="T49" fmla="*/ 180 h 237"/>
                <a:gd name="T50" fmla="*/ 52 w 65"/>
                <a:gd name="T51" fmla="*/ 175 h 237"/>
                <a:gd name="T52" fmla="*/ 62 w 65"/>
                <a:gd name="T53" fmla="*/ 180 h 237"/>
                <a:gd name="T54" fmla="*/ 57 w 65"/>
                <a:gd name="T55" fmla="*/ 120 h 237"/>
                <a:gd name="T56" fmla="*/ 58 w 65"/>
                <a:gd name="T57" fmla="*/ 108 h 237"/>
                <a:gd name="T58" fmla="*/ 57 w 65"/>
                <a:gd name="T59" fmla="*/ 79 h 237"/>
                <a:gd name="T60" fmla="*/ 43 w 65"/>
                <a:gd name="T61" fmla="*/ 39 h 237"/>
                <a:gd name="T62" fmla="*/ 43 w 65"/>
                <a:gd name="T63" fmla="*/ 26 h 237"/>
                <a:gd name="T64" fmla="*/ 45 w 65"/>
                <a:gd name="T65" fmla="*/ 23 h 237"/>
                <a:gd name="T66" fmla="*/ 49 w 65"/>
                <a:gd name="T67" fmla="*/ 19 h 237"/>
                <a:gd name="T68" fmla="*/ 46 w 65"/>
                <a:gd name="T69" fmla="*/ 3 h 237"/>
                <a:gd name="T70" fmla="*/ 39 w 65"/>
                <a:gd name="T71" fmla="*/ 1 h 237"/>
                <a:gd name="T72" fmla="*/ 32 w 65"/>
                <a:gd name="T73" fmla="*/ 1 h 2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5"/>
                <a:gd name="T112" fmla="*/ 0 h 237"/>
                <a:gd name="T113" fmla="*/ 65 w 65"/>
                <a:gd name="T114" fmla="*/ 237 h 2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5" h="237">
                  <a:moveTo>
                    <a:pt x="32" y="1"/>
                  </a:moveTo>
                  <a:lnTo>
                    <a:pt x="25" y="3"/>
                  </a:lnTo>
                  <a:lnTo>
                    <a:pt x="21" y="12"/>
                  </a:lnTo>
                  <a:lnTo>
                    <a:pt x="21" y="15"/>
                  </a:lnTo>
                  <a:lnTo>
                    <a:pt x="25" y="15"/>
                  </a:lnTo>
                  <a:lnTo>
                    <a:pt x="24" y="17"/>
                  </a:lnTo>
                  <a:lnTo>
                    <a:pt x="25" y="18"/>
                  </a:lnTo>
                  <a:lnTo>
                    <a:pt x="26" y="22"/>
                  </a:lnTo>
                  <a:lnTo>
                    <a:pt x="27" y="23"/>
                  </a:lnTo>
                  <a:lnTo>
                    <a:pt x="29" y="30"/>
                  </a:lnTo>
                  <a:lnTo>
                    <a:pt x="29" y="32"/>
                  </a:lnTo>
                  <a:lnTo>
                    <a:pt x="26" y="32"/>
                  </a:lnTo>
                  <a:lnTo>
                    <a:pt x="21" y="41"/>
                  </a:lnTo>
                  <a:lnTo>
                    <a:pt x="12" y="44"/>
                  </a:lnTo>
                  <a:lnTo>
                    <a:pt x="7" y="51"/>
                  </a:lnTo>
                  <a:lnTo>
                    <a:pt x="2" y="116"/>
                  </a:lnTo>
                  <a:lnTo>
                    <a:pt x="4" y="116"/>
                  </a:lnTo>
                  <a:lnTo>
                    <a:pt x="0" y="128"/>
                  </a:lnTo>
                  <a:lnTo>
                    <a:pt x="2" y="135"/>
                  </a:lnTo>
                  <a:lnTo>
                    <a:pt x="4" y="135"/>
                  </a:lnTo>
                  <a:lnTo>
                    <a:pt x="5" y="136"/>
                  </a:lnTo>
                  <a:lnTo>
                    <a:pt x="7" y="136"/>
                  </a:lnTo>
                  <a:lnTo>
                    <a:pt x="5" y="130"/>
                  </a:lnTo>
                  <a:lnTo>
                    <a:pt x="7" y="126"/>
                  </a:lnTo>
                  <a:lnTo>
                    <a:pt x="7" y="129"/>
                  </a:lnTo>
                  <a:lnTo>
                    <a:pt x="7" y="131"/>
                  </a:lnTo>
                  <a:lnTo>
                    <a:pt x="8" y="133"/>
                  </a:lnTo>
                  <a:lnTo>
                    <a:pt x="10" y="128"/>
                  </a:lnTo>
                  <a:lnTo>
                    <a:pt x="9" y="118"/>
                  </a:lnTo>
                  <a:lnTo>
                    <a:pt x="12" y="118"/>
                  </a:lnTo>
                  <a:lnTo>
                    <a:pt x="10" y="176"/>
                  </a:lnTo>
                  <a:lnTo>
                    <a:pt x="21" y="180"/>
                  </a:lnTo>
                  <a:lnTo>
                    <a:pt x="26" y="214"/>
                  </a:lnTo>
                  <a:lnTo>
                    <a:pt x="25" y="218"/>
                  </a:lnTo>
                  <a:lnTo>
                    <a:pt x="23" y="231"/>
                  </a:lnTo>
                  <a:lnTo>
                    <a:pt x="23" y="234"/>
                  </a:lnTo>
                  <a:lnTo>
                    <a:pt x="30" y="236"/>
                  </a:lnTo>
                  <a:lnTo>
                    <a:pt x="33" y="232"/>
                  </a:lnTo>
                  <a:lnTo>
                    <a:pt x="31" y="220"/>
                  </a:lnTo>
                  <a:lnTo>
                    <a:pt x="30" y="211"/>
                  </a:lnTo>
                  <a:lnTo>
                    <a:pt x="34" y="181"/>
                  </a:lnTo>
                  <a:lnTo>
                    <a:pt x="34" y="182"/>
                  </a:lnTo>
                  <a:lnTo>
                    <a:pt x="37" y="192"/>
                  </a:lnTo>
                  <a:lnTo>
                    <a:pt x="36" y="209"/>
                  </a:lnTo>
                  <a:lnTo>
                    <a:pt x="33" y="212"/>
                  </a:lnTo>
                  <a:lnTo>
                    <a:pt x="37" y="229"/>
                  </a:lnTo>
                  <a:lnTo>
                    <a:pt x="44" y="231"/>
                  </a:lnTo>
                  <a:lnTo>
                    <a:pt x="45" y="230"/>
                  </a:lnTo>
                  <a:lnTo>
                    <a:pt x="40" y="212"/>
                  </a:lnTo>
                  <a:lnTo>
                    <a:pt x="49" y="180"/>
                  </a:lnTo>
                  <a:lnTo>
                    <a:pt x="52" y="178"/>
                  </a:lnTo>
                  <a:lnTo>
                    <a:pt x="52" y="175"/>
                  </a:lnTo>
                  <a:lnTo>
                    <a:pt x="60" y="176"/>
                  </a:lnTo>
                  <a:lnTo>
                    <a:pt x="62" y="180"/>
                  </a:lnTo>
                  <a:lnTo>
                    <a:pt x="64" y="178"/>
                  </a:lnTo>
                  <a:lnTo>
                    <a:pt x="57" y="120"/>
                  </a:lnTo>
                  <a:lnTo>
                    <a:pt x="58" y="121"/>
                  </a:lnTo>
                  <a:lnTo>
                    <a:pt x="58" y="108"/>
                  </a:lnTo>
                  <a:lnTo>
                    <a:pt x="59" y="107"/>
                  </a:lnTo>
                  <a:lnTo>
                    <a:pt x="57" y="79"/>
                  </a:lnTo>
                  <a:lnTo>
                    <a:pt x="55" y="45"/>
                  </a:lnTo>
                  <a:lnTo>
                    <a:pt x="43" y="39"/>
                  </a:lnTo>
                  <a:lnTo>
                    <a:pt x="39" y="32"/>
                  </a:lnTo>
                  <a:lnTo>
                    <a:pt x="43" y="26"/>
                  </a:lnTo>
                  <a:lnTo>
                    <a:pt x="44" y="26"/>
                  </a:lnTo>
                  <a:lnTo>
                    <a:pt x="45" y="23"/>
                  </a:lnTo>
                  <a:lnTo>
                    <a:pt x="45" y="19"/>
                  </a:lnTo>
                  <a:lnTo>
                    <a:pt x="49" y="19"/>
                  </a:lnTo>
                  <a:lnTo>
                    <a:pt x="50" y="10"/>
                  </a:lnTo>
                  <a:lnTo>
                    <a:pt x="46" y="3"/>
                  </a:lnTo>
                  <a:lnTo>
                    <a:pt x="44" y="1"/>
                  </a:lnTo>
                  <a:lnTo>
                    <a:pt x="39" y="1"/>
                  </a:lnTo>
                  <a:lnTo>
                    <a:pt x="36" y="0"/>
                  </a:lnTo>
                  <a:lnTo>
                    <a:pt x="32" y="1"/>
                  </a:lnTo>
                </a:path>
              </a:pathLst>
            </a:custGeom>
            <a:solidFill>
              <a:srgbClr val="EAEC5E"/>
            </a:solidFill>
            <a:ln w="12700" cap="rnd">
              <a:noFill/>
              <a:round/>
              <a:headEnd/>
              <a:tailEnd/>
            </a:ln>
          </p:spPr>
          <p:txBody>
            <a:bodyPr/>
            <a:lstStyle/>
            <a:p>
              <a:endParaRPr lang="en-US"/>
            </a:p>
          </p:txBody>
        </p:sp>
      </p:grpSp>
      <p:grpSp>
        <p:nvGrpSpPr>
          <p:cNvPr id="6" name="Group 33"/>
          <p:cNvGrpSpPr>
            <a:grpSpLocks/>
          </p:cNvGrpSpPr>
          <p:nvPr/>
        </p:nvGrpSpPr>
        <p:grpSpPr bwMode="auto">
          <a:xfrm>
            <a:off x="3657600" y="2819400"/>
            <a:ext cx="3833813" cy="1681163"/>
            <a:chOff x="2430" y="2042"/>
            <a:chExt cx="2415" cy="1059"/>
          </a:xfrm>
        </p:grpSpPr>
        <p:sp>
          <p:nvSpPr>
            <p:cNvPr id="52278" name="Freeform 24"/>
            <p:cNvSpPr>
              <a:spLocks/>
            </p:cNvSpPr>
            <p:nvPr/>
          </p:nvSpPr>
          <p:spPr bwMode="auto">
            <a:xfrm>
              <a:off x="4331" y="2124"/>
              <a:ext cx="210" cy="730"/>
            </a:xfrm>
            <a:custGeom>
              <a:avLst/>
              <a:gdLst>
                <a:gd name="T0" fmla="*/ 81 w 210"/>
                <a:gd name="T1" fmla="*/ 10 h 730"/>
                <a:gd name="T2" fmla="*/ 70 w 210"/>
                <a:gd name="T3" fmla="*/ 50 h 730"/>
                <a:gd name="T4" fmla="*/ 77 w 210"/>
                <a:gd name="T5" fmla="*/ 54 h 730"/>
                <a:gd name="T6" fmla="*/ 84 w 210"/>
                <a:gd name="T7" fmla="*/ 70 h 730"/>
                <a:gd name="T8" fmla="*/ 94 w 210"/>
                <a:gd name="T9" fmla="*/ 95 h 730"/>
                <a:gd name="T10" fmla="*/ 84 w 210"/>
                <a:gd name="T11" fmla="*/ 100 h 730"/>
                <a:gd name="T12" fmla="*/ 37 w 210"/>
                <a:gd name="T13" fmla="*/ 137 h 730"/>
                <a:gd name="T14" fmla="*/ 7 w 210"/>
                <a:gd name="T15" fmla="*/ 359 h 730"/>
                <a:gd name="T16" fmla="*/ 0 w 210"/>
                <a:gd name="T17" fmla="*/ 397 h 730"/>
                <a:gd name="T18" fmla="*/ 13 w 210"/>
                <a:gd name="T19" fmla="*/ 418 h 730"/>
                <a:gd name="T20" fmla="*/ 22 w 210"/>
                <a:gd name="T21" fmla="*/ 423 h 730"/>
                <a:gd name="T22" fmla="*/ 22 w 210"/>
                <a:gd name="T23" fmla="*/ 390 h 730"/>
                <a:gd name="T24" fmla="*/ 22 w 210"/>
                <a:gd name="T25" fmla="*/ 406 h 730"/>
                <a:gd name="T26" fmla="*/ 33 w 210"/>
                <a:gd name="T27" fmla="*/ 394 h 730"/>
                <a:gd name="T28" fmla="*/ 40 w 210"/>
                <a:gd name="T29" fmla="*/ 366 h 730"/>
                <a:gd name="T30" fmla="*/ 68 w 210"/>
                <a:gd name="T31" fmla="*/ 557 h 730"/>
                <a:gd name="T32" fmla="*/ 81 w 210"/>
                <a:gd name="T33" fmla="*/ 673 h 730"/>
                <a:gd name="T34" fmla="*/ 74 w 210"/>
                <a:gd name="T35" fmla="*/ 724 h 730"/>
                <a:gd name="T36" fmla="*/ 108 w 210"/>
                <a:gd name="T37" fmla="*/ 717 h 730"/>
                <a:gd name="T38" fmla="*/ 98 w 210"/>
                <a:gd name="T39" fmla="*/ 651 h 730"/>
                <a:gd name="T40" fmla="*/ 111 w 210"/>
                <a:gd name="T41" fmla="*/ 562 h 730"/>
                <a:gd name="T42" fmla="*/ 115 w 210"/>
                <a:gd name="T43" fmla="*/ 648 h 730"/>
                <a:gd name="T44" fmla="*/ 121 w 210"/>
                <a:gd name="T45" fmla="*/ 710 h 730"/>
                <a:gd name="T46" fmla="*/ 149 w 210"/>
                <a:gd name="T47" fmla="*/ 713 h 730"/>
                <a:gd name="T48" fmla="*/ 159 w 210"/>
                <a:gd name="T49" fmla="*/ 557 h 730"/>
                <a:gd name="T50" fmla="*/ 171 w 210"/>
                <a:gd name="T51" fmla="*/ 542 h 730"/>
                <a:gd name="T52" fmla="*/ 203 w 210"/>
                <a:gd name="T53" fmla="*/ 557 h 730"/>
                <a:gd name="T54" fmla="*/ 186 w 210"/>
                <a:gd name="T55" fmla="*/ 373 h 730"/>
                <a:gd name="T56" fmla="*/ 189 w 210"/>
                <a:gd name="T57" fmla="*/ 337 h 730"/>
                <a:gd name="T58" fmla="*/ 186 w 210"/>
                <a:gd name="T59" fmla="*/ 246 h 730"/>
                <a:gd name="T60" fmla="*/ 139 w 210"/>
                <a:gd name="T61" fmla="*/ 123 h 730"/>
                <a:gd name="T62" fmla="*/ 139 w 210"/>
                <a:gd name="T63" fmla="*/ 79 h 730"/>
                <a:gd name="T64" fmla="*/ 149 w 210"/>
                <a:gd name="T65" fmla="*/ 72 h 730"/>
                <a:gd name="T66" fmla="*/ 159 w 210"/>
                <a:gd name="T67" fmla="*/ 59 h 730"/>
                <a:gd name="T68" fmla="*/ 152 w 210"/>
                <a:gd name="T69" fmla="*/ 10 h 730"/>
                <a:gd name="T70" fmla="*/ 126 w 210"/>
                <a:gd name="T71" fmla="*/ 3 h 730"/>
                <a:gd name="T72" fmla="*/ 106 w 210"/>
                <a:gd name="T73" fmla="*/ 5 h 7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10"/>
                <a:gd name="T112" fmla="*/ 0 h 730"/>
                <a:gd name="T113" fmla="*/ 210 w 210"/>
                <a:gd name="T114" fmla="*/ 730 h 7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10" h="730">
                  <a:moveTo>
                    <a:pt x="106" y="5"/>
                  </a:moveTo>
                  <a:lnTo>
                    <a:pt x="81" y="10"/>
                  </a:lnTo>
                  <a:lnTo>
                    <a:pt x="70" y="38"/>
                  </a:lnTo>
                  <a:lnTo>
                    <a:pt x="70" y="50"/>
                  </a:lnTo>
                  <a:lnTo>
                    <a:pt x="81" y="50"/>
                  </a:lnTo>
                  <a:lnTo>
                    <a:pt x="77" y="54"/>
                  </a:lnTo>
                  <a:lnTo>
                    <a:pt x="81" y="57"/>
                  </a:lnTo>
                  <a:lnTo>
                    <a:pt x="84" y="70"/>
                  </a:lnTo>
                  <a:lnTo>
                    <a:pt x="88" y="71"/>
                  </a:lnTo>
                  <a:lnTo>
                    <a:pt x="94" y="95"/>
                  </a:lnTo>
                  <a:lnTo>
                    <a:pt x="94" y="100"/>
                  </a:lnTo>
                  <a:lnTo>
                    <a:pt x="84" y="100"/>
                  </a:lnTo>
                  <a:lnTo>
                    <a:pt x="67" y="127"/>
                  </a:lnTo>
                  <a:lnTo>
                    <a:pt x="37" y="137"/>
                  </a:lnTo>
                  <a:lnTo>
                    <a:pt x="22" y="159"/>
                  </a:lnTo>
                  <a:lnTo>
                    <a:pt x="7" y="359"/>
                  </a:lnTo>
                  <a:lnTo>
                    <a:pt x="13" y="361"/>
                  </a:lnTo>
                  <a:lnTo>
                    <a:pt x="0" y="397"/>
                  </a:lnTo>
                  <a:lnTo>
                    <a:pt x="7" y="418"/>
                  </a:lnTo>
                  <a:lnTo>
                    <a:pt x="13" y="418"/>
                  </a:lnTo>
                  <a:lnTo>
                    <a:pt x="16" y="423"/>
                  </a:lnTo>
                  <a:lnTo>
                    <a:pt x="22" y="423"/>
                  </a:lnTo>
                  <a:lnTo>
                    <a:pt x="19" y="402"/>
                  </a:lnTo>
                  <a:lnTo>
                    <a:pt x="22" y="390"/>
                  </a:lnTo>
                  <a:lnTo>
                    <a:pt x="26" y="399"/>
                  </a:lnTo>
                  <a:lnTo>
                    <a:pt x="22" y="406"/>
                  </a:lnTo>
                  <a:lnTo>
                    <a:pt x="26" y="410"/>
                  </a:lnTo>
                  <a:lnTo>
                    <a:pt x="33" y="394"/>
                  </a:lnTo>
                  <a:lnTo>
                    <a:pt x="29" y="365"/>
                  </a:lnTo>
                  <a:lnTo>
                    <a:pt x="40" y="366"/>
                  </a:lnTo>
                  <a:lnTo>
                    <a:pt x="33" y="547"/>
                  </a:lnTo>
                  <a:lnTo>
                    <a:pt x="68" y="557"/>
                  </a:lnTo>
                  <a:lnTo>
                    <a:pt x="84" y="662"/>
                  </a:lnTo>
                  <a:lnTo>
                    <a:pt x="81" y="673"/>
                  </a:lnTo>
                  <a:lnTo>
                    <a:pt x="74" y="716"/>
                  </a:lnTo>
                  <a:lnTo>
                    <a:pt x="74" y="724"/>
                  </a:lnTo>
                  <a:lnTo>
                    <a:pt x="98" y="729"/>
                  </a:lnTo>
                  <a:lnTo>
                    <a:pt x="108" y="717"/>
                  </a:lnTo>
                  <a:lnTo>
                    <a:pt x="102" y="678"/>
                  </a:lnTo>
                  <a:lnTo>
                    <a:pt x="98" y="651"/>
                  </a:lnTo>
                  <a:lnTo>
                    <a:pt x="108" y="562"/>
                  </a:lnTo>
                  <a:lnTo>
                    <a:pt x="111" y="562"/>
                  </a:lnTo>
                  <a:lnTo>
                    <a:pt x="121" y="594"/>
                  </a:lnTo>
                  <a:lnTo>
                    <a:pt x="115" y="648"/>
                  </a:lnTo>
                  <a:lnTo>
                    <a:pt x="108" y="654"/>
                  </a:lnTo>
                  <a:lnTo>
                    <a:pt x="121" y="710"/>
                  </a:lnTo>
                  <a:lnTo>
                    <a:pt x="145" y="717"/>
                  </a:lnTo>
                  <a:lnTo>
                    <a:pt x="149" y="713"/>
                  </a:lnTo>
                  <a:lnTo>
                    <a:pt x="132" y="654"/>
                  </a:lnTo>
                  <a:lnTo>
                    <a:pt x="159" y="557"/>
                  </a:lnTo>
                  <a:lnTo>
                    <a:pt x="171" y="549"/>
                  </a:lnTo>
                  <a:lnTo>
                    <a:pt x="171" y="542"/>
                  </a:lnTo>
                  <a:lnTo>
                    <a:pt x="196" y="543"/>
                  </a:lnTo>
                  <a:lnTo>
                    <a:pt x="203" y="557"/>
                  </a:lnTo>
                  <a:lnTo>
                    <a:pt x="209" y="549"/>
                  </a:lnTo>
                  <a:lnTo>
                    <a:pt x="186" y="373"/>
                  </a:lnTo>
                  <a:lnTo>
                    <a:pt x="189" y="373"/>
                  </a:lnTo>
                  <a:lnTo>
                    <a:pt x="189" y="337"/>
                  </a:lnTo>
                  <a:lnTo>
                    <a:pt x="193" y="332"/>
                  </a:lnTo>
                  <a:lnTo>
                    <a:pt x="186" y="246"/>
                  </a:lnTo>
                  <a:lnTo>
                    <a:pt x="178" y="142"/>
                  </a:lnTo>
                  <a:lnTo>
                    <a:pt x="139" y="123"/>
                  </a:lnTo>
                  <a:lnTo>
                    <a:pt x="127" y="100"/>
                  </a:lnTo>
                  <a:lnTo>
                    <a:pt x="139" y="79"/>
                  </a:lnTo>
                  <a:lnTo>
                    <a:pt x="145" y="82"/>
                  </a:lnTo>
                  <a:lnTo>
                    <a:pt x="149" y="72"/>
                  </a:lnTo>
                  <a:lnTo>
                    <a:pt x="149" y="61"/>
                  </a:lnTo>
                  <a:lnTo>
                    <a:pt x="159" y="59"/>
                  </a:lnTo>
                  <a:lnTo>
                    <a:pt x="162" y="31"/>
                  </a:lnTo>
                  <a:lnTo>
                    <a:pt x="152" y="10"/>
                  </a:lnTo>
                  <a:lnTo>
                    <a:pt x="142" y="3"/>
                  </a:lnTo>
                  <a:lnTo>
                    <a:pt x="126" y="3"/>
                  </a:lnTo>
                  <a:lnTo>
                    <a:pt x="116" y="0"/>
                  </a:lnTo>
                  <a:lnTo>
                    <a:pt x="106" y="5"/>
                  </a:lnTo>
                </a:path>
              </a:pathLst>
            </a:custGeom>
            <a:solidFill>
              <a:schemeClr val="folHlink"/>
            </a:solidFill>
            <a:ln w="12700" cap="rnd">
              <a:noFill/>
              <a:round/>
              <a:headEnd/>
              <a:tailEnd/>
            </a:ln>
          </p:spPr>
          <p:txBody>
            <a:bodyPr/>
            <a:lstStyle/>
            <a:p>
              <a:endParaRPr lang="en-US"/>
            </a:p>
          </p:txBody>
        </p:sp>
        <p:sp>
          <p:nvSpPr>
            <p:cNvPr id="52279" name="Freeform 25"/>
            <p:cNvSpPr>
              <a:spLocks/>
            </p:cNvSpPr>
            <p:nvPr/>
          </p:nvSpPr>
          <p:spPr bwMode="auto">
            <a:xfrm>
              <a:off x="3770" y="2168"/>
              <a:ext cx="211" cy="724"/>
            </a:xfrm>
            <a:custGeom>
              <a:avLst/>
              <a:gdLst>
                <a:gd name="T0" fmla="*/ 133 w 211"/>
                <a:gd name="T1" fmla="*/ 0 h 724"/>
                <a:gd name="T2" fmla="*/ 87 w 211"/>
                <a:gd name="T3" fmla="*/ 23 h 724"/>
                <a:gd name="T4" fmla="*/ 86 w 211"/>
                <a:gd name="T5" fmla="*/ 71 h 724"/>
                <a:gd name="T6" fmla="*/ 63 w 211"/>
                <a:gd name="T7" fmla="*/ 94 h 724"/>
                <a:gd name="T8" fmla="*/ 15 w 211"/>
                <a:gd name="T9" fmla="*/ 121 h 724"/>
                <a:gd name="T10" fmla="*/ 7 w 211"/>
                <a:gd name="T11" fmla="*/ 260 h 724"/>
                <a:gd name="T12" fmla="*/ 39 w 211"/>
                <a:gd name="T13" fmla="*/ 380 h 724"/>
                <a:gd name="T14" fmla="*/ 73 w 211"/>
                <a:gd name="T15" fmla="*/ 471 h 724"/>
                <a:gd name="T16" fmla="*/ 66 w 211"/>
                <a:gd name="T17" fmla="*/ 687 h 724"/>
                <a:gd name="T18" fmla="*/ 72 w 211"/>
                <a:gd name="T19" fmla="*/ 696 h 724"/>
                <a:gd name="T20" fmla="*/ 105 w 211"/>
                <a:gd name="T21" fmla="*/ 719 h 724"/>
                <a:gd name="T22" fmla="*/ 123 w 211"/>
                <a:gd name="T23" fmla="*/ 723 h 724"/>
                <a:gd name="T24" fmla="*/ 135 w 211"/>
                <a:gd name="T25" fmla="*/ 717 h 724"/>
                <a:gd name="T26" fmla="*/ 128 w 211"/>
                <a:gd name="T27" fmla="*/ 705 h 724"/>
                <a:gd name="T28" fmla="*/ 112 w 211"/>
                <a:gd name="T29" fmla="*/ 687 h 724"/>
                <a:gd name="T30" fmla="*/ 119 w 211"/>
                <a:gd name="T31" fmla="*/ 680 h 724"/>
                <a:gd name="T32" fmla="*/ 161 w 211"/>
                <a:gd name="T33" fmla="*/ 694 h 724"/>
                <a:gd name="T34" fmla="*/ 164 w 211"/>
                <a:gd name="T35" fmla="*/ 685 h 724"/>
                <a:gd name="T36" fmla="*/ 161 w 211"/>
                <a:gd name="T37" fmla="*/ 676 h 724"/>
                <a:gd name="T38" fmla="*/ 148 w 211"/>
                <a:gd name="T39" fmla="*/ 663 h 724"/>
                <a:gd name="T40" fmla="*/ 162 w 211"/>
                <a:gd name="T41" fmla="*/ 592 h 724"/>
                <a:gd name="T42" fmla="*/ 176 w 211"/>
                <a:gd name="T43" fmla="*/ 396 h 724"/>
                <a:gd name="T44" fmla="*/ 183 w 211"/>
                <a:gd name="T45" fmla="*/ 357 h 724"/>
                <a:gd name="T46" fmla="*/ 171 w 211"/>
                <a:gd name="T47" fmla="*/ 279 h 724"/>
                <a:gd name="T48" fmla="*/ 181 w 211"/>
                <a:gd name="T49" fmla="*/ 278 h 724"/>
                <a:gd name="T50" fmla="*/ 189 w 211"/>
                <a:gd name="T51" fmla="*/ 275 h 724"/>
                <a:gd name="T52" fmla="*/ 197 w 211"/>
                <a:gd name="T53" fmla="*/ 270 h 724"/>
                <a:gd name="T54" fmla="*/ 203 w 211"/>
                <a:gd name="T55" fmla="*/ 264 h 724"/>
                <a:gd name="T56" fmla="*/ 210 w 211"/>
                <a:gd name="T57" fmla="*/ 254 h 724"/>
                <a:gd name="T58" fmla="*/ 204 w 211"/>
                <a:gd name="T59" fmla="*/ 215 h 724"/>
                <a:gd name="T60" fmla="*/ 154 w 211"/>
                <a:gd name="T61" fmla="*/ 124 h 724"/>
                <a:gd name="T62" fmla="*/ 135 w 211"/>
                <a:gd name="T63" fmla="*/ 97 h 724"/>
                <a:gd name="T64" fmla="*/ 157 w 211"/>
                <a:gd name="T65" fmla="*/ 80 h 724"/>
                <a:gd name="T66" fmla="*/ 159 w 211"/>
                <a:gd name="T67" fmla="*/ 76 h 724"/>
                <a:gd name="T68" fmla="*/ 166 w 211"/>
                <a:gd name="T69" fmla="*/ 68 h 724"/>
                <a:gd name="T70" fmla="*/ 165 w 211"/>
                <a:gd name="T71" fmla="*/ 48 h 724"/>
                <a:gd name="T72" fmla="*/ 168 w 211"/>
                <a:gd name="T73" fmla="*/ 25 h 7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11"/>
                <a:gd name="T112" fmla="*/ 0 h 724"/>
                <a:gd name="T113" fmla="*/ 211 w 211"/>
                <a:gd name="T114" fmla="*/ 724 h 7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11" h="724">
                  <a:moveTo>
                    <a:pt x="158" y="9"/>
                  </a:moveTo>
                  <a:lnTo>
                    <a:pt x="133" y="0"/>
                  </a:lnTo>
                  <a:lnTo>
                    <a:pt x="105" y="4"/>
                  </a:lnTo>
                  <a:lnTo>
                    <a:pt x="87" y="23"/>
                  </a:lnTo>
                  <a:lnTo>
                    <a:pt x="80" y="45"/>
                  </a:lnTo>
                  <a:lnTo>
                    <a:pt x="86" y="71"/>
                  </a:lnTo>
                  <a:lnTo>
                    <a:pt x="76" y="87"/>
                  </a:lnTo>
                  <a:lnTo>
                    <a:pt x="63" y="94"/>
                  </a:lnTo>
                  <a:lnTo>
                    <a:pt x="26" y="110"/>
                  </a:lnTo>
                  <a:lnTo>
                    <a:pt x="15" y="121"/>
                  </a:lnTo>
                  <a:lnTo>
                    <a:pt x="0" y="236"/>
                  </a:lnTo>
                  <a:lnTo>
                    <a:pt x="7" y="260"/>
                  </a:lnTo>
                  <a:lnTo>
                    <a:pt x="45" y="270"/>
                  </a:lnTo>
                  <a:lnTo>
                    <a:pt x="39" y="380"/>
                  </a:lnTo>
                  <a:lnTo>
                    <a:pt x="66" y="390"/>
                  </a:lnTo>
                  <a:lnTo>
                    <a:pt x="73" y="471"/>
                  </a:lnTo>
                  <a:lnTo>
                    <a:pt x="67" y="610"/>
                  </a:lnTo>
                  <a:lnTo>
                    <a:pt x="66" y="687"/>
                  </a:lnTo>
                  <a:lnTo>
                    <a:pt x="72" y="689"/>
                  </a:lnTo>
                  <a:lnTo>
                    <a:pt x="72" y="696"/>
                  </a:lnTo>
                  <a:lnTo>
                    <a:pt x="93" y="710"/>
                  </a:lnTo>
                  <a:lnTo>
                    <a:pt x="105" y="719"/>
                  </a:lnTo>
                  <a:lnTo>
                    <a:pt x="113" y="723"/>
                  </a:lnTo>
                  <a:lnTo>
                    <a:pt x="123" y="723"/>
                  </a:lnTo>
                  <a:lnTo>
                    <a:pt x="133" y="720"/>
                  </a:lnTo>
                  <a:lnTo>
                    <a:pt x="135" y="717"/>
                  </a:lnTo>
                  <a:lnTo>
                    <a:pt x="133" y="711"/>
                  </a:lnTo>
                  <a:lnTo>
                    <a:pt x="128" y="705"/>
                  </a:lnTo>
                  <a:lnTo>
                    <a:pt x="121" y="695"/>
                  </a:lnTo>
                  <a:lnTo>
                    <a:pt x="112" y="687"/>
                  </a:lnTo>
                  <a:lnTo>
                    <a:pt x="119" y="689"/>
                  </a:lnTo>
                  <a:lnTo>
                    <a:pt x="119" y="680"/>
                  </a:lnTo>
                  <a:lnTo>
                    <a:pt x="148" y="694"/>
                  </a:lnTo>
                  <a:lnTo>
                    <a:pt x="161" y="694"/>
                  </a:lnTo>
                  <a:lnTo>
                    <a:pt x="164" y="689"/>
                  </a:lnTo>
                  <a:lnTo>
                    <a:pt x="164" y="685"/>
                  </a:lnTo>
                  <a:lnTo>
                    <a:pt x="163" y="680"/>
                  </a:lnTo>
                  <a:lnTo>
                    <a:pt x="161" y="676"/>
                  </a:lnTo>
                  <a:lnTo>
                    <a:pt x="153" y="669"/>
                  </a:lnTo>
                  <a:lnTo>
                    <a:pt x="148" y="663"/>
                  </a:lnTo>
                  <a:lnTo>
                    <a:pt x="155" y="661"/>
                  </a:lnTo>
                  <a:lnTo>
                    <a:pt x="162" y="592"/>
                  </a:lnTo>
                  <a:lnTo>
                    <a:pt x="165" y="484"/>
                  </a:lnTo>
                  <a:lnTo>
                    <a:pt x="176" y="396"/>
                  </a:lnTo>
                  <a:lnTo>
                    <a:pt x="180" y="371"/>
                  </a:lnTo>
                  <a:lnTo>
                    <a:pt x="183" y="357"/>
                  </a:lnTo>
                  <a:lnTo>
                    <a:pt x="174" y="303"/>
                  </a:lnTo>
                  <a:lnTo>
                    <a:pt x="171" y="279"/>
                  </a:lnTo>
                  <a:lnTo>
                    <a:pt x="177" y="282"/>
                  </a:lnTo>
                  <a:lnTo>
                    <a:pt x="181" y="278"/>
                  </a:lnTo>
                  <a:lnTo>
                    <a:pt x="183" y="278"/>
                  </a:lnTo>
                  <a:lnTo>
                    <a:pt x="189" y="275"/>
                  </a:lnTo>
                  <a:lnTo>
                    <a:pt x="195" y="276"/>
                  </a:lnTo>
                  <a:lnTo>
                    <a:pt x="197" y="270"/>
                  </a:lnTo>
                  <a:lnTo>
                    <a:pt x="201" y="269"/>
                  </a:lnTo>
                  <a:lnTo>
                    <a:pt x="203" y="264"/>
                  </a:lnTo>
                  <a:lnTo>
                    <a:pt x="207" y="260"/>
                  </a:lnTo>
                  <a:lnTo>
                    <a:pt x="210" y="254"/>
                  </a:lnTo>
                  <a:lnTo>
                    <a:pt x="199" y="230"/>
                  </a:lnTo>
                  <a:lnTo>
                    <a:pt x="204" y="215"/>
                  </a:lnTo>
                  <a:lnTo>
                    <a:pt x="184" y="230"/>
                  </a:lnTo>
                  <a:lnTo>
                    <a:pt x="154" y="124"/>
                  </a:lnTo>
                  <a:lnTo>
                    <a:pt x="130" y="102"/>
                  </a:lnTo>
                  <a:lnTo>
                    <a:pt x="135" y="97"/>
                  </a:lnTo>
                  <a:lnTo>
                    <a:pt x="155" y="94"/>
                  </a:lnTo>
                  <a:lnTo>
                    <a:pt x="157" y="80"/>
                  </a:lnTo>
                  <a:lnTo>
                    <a:pt x="151" y="77"/>
                  </a:lnTo>
                  <a:lnTo>
                    <a:pt x="159" y="76"/>
                  </a:lnTo>
                  <a:lnTo>
                    <a:pt x="158" y="71"/>
                  </a:lnTo>
                  <a:lnTo>
                    <a:pt x="166" y="68"/>
                  </a:lnTo>
                  <a:lnTo>
                    <a:pt x="160" y="50"/>
                  </a:lnTo>
                  <a:lnTo>
                    <a:pt x="165" y="48"/>
                  </a:lnTo>
                  <a:lnTo>
                    <a:pt x="162" y="25"/>
                  </a:lnTo>
                  <a:lnTo>
                    <a:pt x="168" y="25"/>
                  </a:lnTo>
                  <a:lnTo>
                    <a:pt x="158" y="9"/>
                  </a:lnTo>
                </a:path>
              </a:pathLst>
            </a:custGeom>
            <a:solidFill>
              <a:schemeClr val="folHlink"/>
            </a:solidFill>
            <a:ln w="12700" cap="rnd">
              <a:noFill/>
              <a:round/>
              <a:headEnd/>
              <a:tailEnd/>
            </a:ln>
          </p:spPr>
          <p:txBody>
            <a:bodyPr/>
            <a:lstStyle/>
            <a:p>
              <a:endParaRPr lang="en-US"/>
            </a:p>
          </p:txBody>
        </p:sp>
        <p:sp>
          <p:nvSpPr>
            <p:cNvPr id="52280" name="Freeform 26"/>
            <p:cNvSpPr>
              <a:spLocks/>
            </p:cNvSpPr>
            <p:nvPr/>
          </p:nvSpPr>
          <p:spPr bwMode="auto">
            <a:xfrm>
              <a:off x="3358" y="2126"/>
              <a:ext cx="156" cy="691"/>
            </a:xfrm>
            <a:custGeom>
              <a:avLst/>
              <a:gdLst>
                <a:gd name="T0" fmla="*/ 118 w 156"/>
                <a:gd name="T1" fmla="*/ 14 h 691"/>
                <a:gd name="T2" fmla="*/ 118 w 156"/>
                <a:gd name="T3" fmla="*/ 31 h 691"/>
                <a:gd name="T4" fmla="*/ 116 w 156"/>
                <a:gd name="T5" fmla="*/ 36 h 691"/>
                <a:gd name="T6" fmla="*/ 123 w 156"/>
                <a:gd name="T7" fmla="*/ 50 h 691"/>
                <a:gd name="T8" fmla="*/ 118 w 156"/>
                <a:gd name="T9" fmla="*/ 53 h 691"/>
                <a:gd name="T10" fmla="*/ 120 w 156"/>
                <a:gd name="T11" fmla="*/ 59 h 691"/>
                <a:gd name="T12" fmla="*/ 115 w 156"/>
                <a:gd name="T13" fmla="*/ 77 h 691"/>
                <a:gd name="T14" fmla="*/ 115 w 156"/>
                <a:gd name="T15" fmla="*/ 82 h 691"/>
                <a:gd name="T16" fmla="*/ 142 w 156"/>
                <a:gd name="T17" fmla="*/ 100 h 691"/>
                <a:gd name="T18" fmla="*/ 155 w 156"/>
                <a:gd name="T19" fmla="*/ 242 h 691"/>
                <a:gd name="T20" fmla="*/ 138 w 156"/>
                <a:gd name="T21" fmla="*/ 268 h 691"/>
                <a:gd name="T22" fmla="*/ 145 w 156"/>
                <a:gd name="T23" fmla="*/ 344 h 691"/>
                <a:gd name="T24" fmla="*/ 133 w 156"/>
                <a:gd name="T25" fmla="*/ 353 h 691"/>
                <a:gd name="T26" fmla="*/ 129 w 156"/>
                <a:gd name="T27" fmla="*/ 474 h 691"/>
                <a:gd name="T28" fmla="*/ 121 w 156"/>
                <a:gd name="T29" fmla="*/ 596 h 691"/>
                <a:gd name="T30" fmla="*/ 124 w 156"/>
                <a:gd name="T31" fmla="*/ 603 h 691"/>
                <a:gd name="T32" fmla="*/ 151 w 156"/>
                <a:gd name="T33" fmla="*/ 627 h 691"/>
                <a:gd name="T34" fmla="*/ 148 w 156"/>
                <a:gd name="T35" fmla="*/ 631 h 691"/>
                <a:gd name="T36" fmla="*/ 138 w 156"/>
                <a:gd name="T37" fmla="*/ 635 h 691"/>
                <a:gd name="T38" fmla="*/ 122 w 156"/>
                <a:gd name="T39" fmla="*/ 631 h 691"/>
                <a:gd name="T40" fmla="*/ 107 w 156"/>
                <a:gd name="T41" fmla="*/ 622 h 691"/>
                <a:gd name="T42" fmla="*/ 94 w 156"/>
                <a:gd name="T43" fmla="*/ 617 h 691"/>
                <a:gd name="T44" fmla="*/ 94 w 156"/>
                <a:gd name="T45" fmla="*/ 638 h 691"/>
                <a:gd name="T46" fmla="*/ 88 w 156"/>
                <a:gd name="T47" fmla="*/ 639 h 691"/>
                <a:gd name="T48" fmla="*/ 97 w 156"/>
                <a:gd name="T49" fmla="*/ 656 h 691"/>
                <a:gd name="T50" fmla="*/ 93 w 156"/>
                <a:gd name="T51" fmla="*/ 686 h 691"/>
                <a:gd name="T52" fmla="*/ 84 w 156"/>
                <a:gd name="T53" fmla="*/ 690 h 691"/>
                <a:gd name="T54" fmla="*/ 67 w 156"/>
                <a:gd name="T55" fmla="*/ 665 h 691"/>
                <a:gd name="T56" fmla="*/ 67 w 156"/>
                <a:gd name="T57" fmla="*/ 648 h 691"/>
                <a:gd name="T58" fmla="*/ 62 w 156"/>
                <a:gd name="T59" fmla="*/ 646 h 691"/>
                <a:gd name="T60" fmla="*/ 55 w 156"/>
                <a:gd name="T61" fmla="*/ 489 h 691"/>
                <a:gd name="T62" fmla="*/ 62 w 156"/>
                <a:gd name="T63" fmla="*/ 474 h 691"/>
                <a:gd name="T64" fmla="*/ 44 w 156"/>
                <a:gd name="T65" fmla="*/ 368 h 691"/>
                <a:gd name="T66" fmla="*/ 33 w 156"/>
                <a:gd name="T67" fmla="*/ 364 h 691"/>
                <a:gd name="T68" fmla="*/ 29 w 156"/>
                <a:gd name="T69" fmla="*/ 255 h 691"/>
                <a:gd name="T70" fmla="*/ 0 w 156"/>
                <a:gd name="T71" fmla="*/ 242 h 691"/>
                <a:gd name="T72" fmla="*/ 12 w 156"/>
                <a:gd name="T73" fmla="*/ 124 h 691"/>
                <a:gd name="T74" fmla="*/ 56 w 156"/>
                <a:gd name="T75" fmla="*/ 91 h 691"/>
                <a:gd name="T76" fmla="*/ 68 w 156"/>
                <a:gd name="T77" fmla="*/ 81 h 691"/>
                <a:gd name="T78" fmla="*/ 68 w 156"/>
                <a:gd name="T79" fmla="*/ 69 h 691"/>
                <a:gd name="T80" fmla="*/ 64 w 156"/>
                <a:gd name="T81" fmla="*/ 61 h 691"/>
                <a:gd name="T82" fmla="*/ 59 w 156"/>
                <a:gd name="T83" fmla="*/ 55 h 691"/>
                <a:gd name="T84" fmla="*/ 54 w 156"/>
                <a:gd name="T85" fmla="*/ 46 h 691"/>
                <a:gd name="T86" fmla="*/ 51 w 156"/>
                <a:gd name="T87" fmla="*/ 39 h 691"/>
                <a:gd name="T88" fmla="*/ 51 w 156"/>
                <a:gd name="T89" fmla="*/ 30 h 691"/>
                <a:gd name="T90" fmla="*/ 54 w 156"/>
                <a:gd name="T91" fmla="*/ 22 h 691"/>
                <a:gd name="T92" fmla="*/ 60 w 156"/>
                <a:gd name="T93" fmla="*/ 12 h 691"/>
                <a:gd name="T94" fmla="*/ 68 w 156"/>
                <a:gd name="T95" fmla="*/ 5 h 691"/>
                <a:gd name="T96" fmla="*/ 77 w 156"/>
                <a:gd name="T97" fmla="*/ 1 h 691"/>
                <a:gd name="T98" fmla="*/ 87 w 156"/>
                <a:gd name="T99" fmla="*/ 0 h 691"/>
                <a:gd name="T100" fmla="*/ 97 w 156"/>
                <a:gd name="T101" fmla="*/ 2 h 691"/>
                <a:gd name="T102" fmla="*/ 107 w 156"/>
                <a:gd name="T103" fmla="*/ 5 h 691"/>
                <a:gd name="T104" fmla="*/ 118 w 156"/>
                <a:gd name="T105" fmla="*/ 14 h 69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6"/>
                <a:gd name="T160" fmla="*/ 0 h 691"/>
                <a:gd name="T161" fmla="*/ 156 w 156"/>
                <a:gd name="T162" fmla="*/ 691 h 69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6" h="691">
                  <a:moveTo>
                    <a:pt x="118" y="14"/>
                  </a:moveTo>
                  <a:lnTo>
                    <a:pt x="118" y="31"/>
                  </a:lnTo>
                  <a:lnTo>
                    <a:pt x="116" y="36"/>
                  </a:lnTo>
                  <a:lnTo>
                    <a:pt x="123" y="50"/>
                  </a:lnTo>
                  <a:lnTo>
                    <a:pt x="118" y="53"/>
                  </a:lnTo>
                  <a:lnTo>
                    <a:pt x="120" y="59"/>
                  </a:lnTo>
                  <a:lnTo>
                    <a:pt x="115" y="77"/>
                  </a:lnTo>
                  <a:lnTo>
                    <a:pt x="115" y="82"/>
                  </a:lnTo>
                  <a:lnTo>
                    <a:pt x="142" y="100"/>
                  </a:lnTo>
                  <a:lnTo>
                    <a:pt x="155" y="242"/>
                  </a:lnTo>
                  <a:lnTo>
                    <a:pt x="138" y="268"/>
                  </a:lnTo>
                  <a:lnTo>
                    <a:pt x="145" y="344"/>
                  </a:lnTo>
                  <a:lnTo>
                    <a:pt x="133" y="353"/>
                  </a:lnTo>
                  <a:lnTo>
                    <a:pt x="129" y="474"/>
                  </a:lnTo>
                  <a:lnTo>
                    <a:pt x="121" y="596"/>
                  </a:lnTo>
                  <a:lnTo>
                    <a:pt x="124" y="603"/>
                  </a:lnTo>
                  <a:lnTo>
                    <a:pt x="151" y="627"/>
                  </a:lnTo>
                  <a:lnTo>
                    <a:pt x="148" y="631"/>
                  </a:lnTo>
                  <a:lnTo>
                    <a:pt x="138" y="635"/>
                  </a:lnTo>
                  <a:lnTo>
                    <a:pt x="122" y="631"/>
                  </a:lnTo>
                  <a:lnTo>
                    <a:pt x="107" y="622"/>
                  </a:lnTo>
                  <a:lnTo>
                    <a:pt x="94" y="617"/>
                  </a:lnTo>
                  <a:lnTo>
                    <a:pt x="94" y="638"/>
                  </a:lnTo>
                  <a:lnTo>
                    <a:pt x="88" y="639"/>
                  </a:lnTo>
                  <a:lnTo>
                    <a:pt x="97" y="656"/>
                  </a:lnTo>
                  <a:lnTo>
                    <a:pt x="93" y="686"/>
                  </a:lnTo>
                  <a:lnTo>
                    <a:pt x="84" y="690"/>
                  </a:lnTo>
                  <a:lnTo>
                    <a:pt x="67" y="665"/>
                  </a:lnTo>
                  <a:lnTo>
                    <a:pt x="67" y="648"/>
                  </a:lnTo>
                  <a:lnTo>
                    <a:pt x="62" y="646"/>
                  </a:lnTo>
                  <a:lnTo>
                    <a:pt x="55" y="489"/>
                  </a:lnTo>
                  <a:lnTo>
                    <a:pt x="62" y="474"/>
                  </a:lnTo>
                  <a:lnTo>
                    <a:pt x="44" y="368"/>
                  </a:lnTo>
                  <a:lnTo>
                    <a:pt x="33" y="364"/>
                  </a:lnTo>
                  <a:lnTo>
                    <a:pt x="29" y="255"/>
                  </a:lnTo>
                  <a:lnTo>
                    <a:pt x="0" y="242"/>
                  </a:lnTo>
                  <a:lnTo>
                    <a:pt x="12" y="124"/>
                  </a:lnTo>
                  <a:lnTo>
                    <a:pt x="56" y="91"/>
                  </a:lnTo>
                  <a:lnTo>
                    <a:pt x="68" y="81"/>
                  </a:lnTo>
                  <a:lnTo>
                    <a:pt x="68" y="69"/>
                  </a:lnTo>
                  <a:lnTo>
                    <a:pt x="64" y="61"/>
                  </a:lnTo>
                  <a:lnTo>
                    <a:pt x="59" y="55"/>
                  </a:lnTo>
                  <a:lnTo>
                    <a:pt x="54" y="46"/>
                  </a:lnTo>
                  <a:lnTo>
                    <a:pt x="51" y="39"/>
                  </a:lnTo>
                  <a:lnTo>
                    <a:pt x="51" y="30"/>
                  </a:lnTo>
                  <a:lnTo>
                    <a:pt x="54" y="22"/>
                  </a:lnTo>
                  <a:lnTo>
                    <a:pt x="60" y="12"/>
                  </a:lnTo>
                  <a:lnTo>
                    <a:pt x="68" y="5"/>
                  </a:lnTo>
                  <a:lnTo>
                    <a:pt x="77" y="1"/>
                  </a:lnTo>
                  <a:lnTo>
                    <a:pt x="87" y="0"/>
                  </a:lnTo>
                  <a:lnTo>
                    <a:pt x="97" y="2"/>
                  </a:lnTo>
                  <a:lnTo>
                    <a:pt x="107" y="5"/>
                  </a:lnTo>
                  <a:lnTo>
                    <a:pt x="118" y="14"/>
                  </a:lnTo>
                </a:path>
              </a:pathLst>
            </a:custGeom>
            <a:solidFill>
              <a:schemeClr val="folHlink"/>
            </a:solidFill>
            <a:ln w="12700" cap="rnd">
              <a:noFill/>
              <a:round/>
              <a:headEnd/>
              <a:tailEnd/>
            </a:ln>
          </p:spPr>
          <p:txBody>
            <a:bodyPr/>
            <a:lstStyle/>
            <a:p>
              <a:endParaRPr lang="en-US"/>
            </a:p>
          </p:txBody>
        </p:sp>
        <p:sp>
          <p:nvSpPr>
            <p:cNvPr id="52281" name="Freeform 27"/>
            <p:cNvSpPr>
              <a:spLocks/>
            </p:cNvSpPr>
            <p:nvPr/>
          </p:nvSpPr>
          <p:spPr bwMode="auto">
            <a:xfrm>
              <a:off x="3002" y="2119"/>
              <a:ext cx="185" cy="628"/>
            </a:xfrm>
            <a:custGeom>
              <a:avLst/>
              <a:gdLst>
                <a:gd name="T0" fmla="*/ 112 w 185"/>
                <a:gd name="T1" fmla="*/ 8 h 628"/>
                <a:gd name="T2" fmla="*/ 149 w 185"/>
                <a:gd name="T3" fmla="*/ 0 h 628"/>
                <a:gd name="T4" fmla="*/ 162 w 185"/>
                <a:gd name="T5" fmla="*/ 15 h 628"/>
                <a:gd name="T6" fmla="*/ 169 w 185"/>
                <a:gd name="T7" fmla="*/ 10 h 628"/>
                <a:gd name="T8" fmla="*/ 178 w 185"/>
                <a:gd name="T9" fmla="*/ 38 h 628"/>
                <a:gd name="T10" fmla="*/ 158 w 185"/>
                <a:gd name="T11" fmla="*/ 55 h 628"/>
                <a:gd name="T12" fmla="*/ 157 w 185"/>
                <a:gd name="T13" fmla="*/ 69 h 628"/>
                <a:gd name="T14" fmla="*/ 152 w 185"/>
                <a:gd name="T15" fmla="*/ 71 h 628"/>
                <a:gd name="T16" fmla="*/ 149 w 185"/>
                <a:gd name="T17" fmla="*/ 85 h 628"/>
                <a:gd name="T18" fmla="*/ 134 w 185"/>
                <a:gd name="T19" fmla="*/ 88 h 628"/>
                <a:gd name="T20" fmla="*/ 134 w 185"/>
                <a:gd name="T21" fmla="*/ 94 h 628"/>
                <a:gd name="T22" fmla="*/ 158 w 185"/>
                <a:gd name="T23" fmla="*/ 112 h 628"/>
                <a:gd name="T24" fmla="*/ 178 w 185"/>
                <a:gd name="T25" fmla="*/ 202 h 628"/>
                <a:gd name="T26" fmla="*/ 162 w 185"/>
                <a:gd name="T27" fmla="*/ 226 h 628"/>
                <a:gd name="T28" fmla="*/ 162 w 185"/>
                <a:gd name="T29" fmla="*/ 390 h 628"/>
                <a:gd name="T30" fmla="*/ 143 w 185"/>
                <a:gd name="T31" fmla="*/ 397 h 628"/>
                <a:gd name="T32" fmla="*/ 140 w 185"/>
                <a:gd name="T33" fmla="*/ 423 h 628"/>
                <a:gd name="T34" fmla="*/ 132 w 185"/>
                <a:gd name="T35" fmla="*/ 493 h 628"/>
                <a:gd name="T36" fmla="*/ 132 w 185"/>
                <a:gd name="T37" fmla="*/ 530 h 628"/>
                <a:gd name="T38" fmla="*/ 162 w 185"/>
                <a:gd name="T39" fmla="*/ 553 h 628"/>
                <a:gd name="T40" fmla="*/ 184 w 185"/>
                <a:gd name="T41" fmla="*/ 565 h 628"/>
                <a:gd name="T42" fmla="*/ 184 w 185"/>
                <a:gd name="T43" fmla="*/ 572 h 628"/>
                <a:gd name="T44" fmla="*/ 138 w 185"/>
                <a:gd name="T45" fmla="*/ 561 h 628"/>
                <a:gd name="T46" fmla="*/ 132 w 185"/>
                <a:gd name="T47" fmla="*/ 554 h 628"/>
                <a:gd name="T48" fmla="*/ 127 w 185"/>
                <a:gd name="T49" fmla="*/ 561 h 628"/>
                <a:gd name="T50" fmla="*/ 123 w 185"/>
                <a:gd name="T51" fmla="*/ 561 h 628"/>
                <a:gd name="T52" fmla="*/ 117 w 185"/>
                <a:gd name="T53" fmla="*/ 535 h 628"/>
                <a:gd name="T54" fmla="*/ 112 w 185"/>
                <a:gd name="T55" fmla="*/ 416 h 628"/>
                <a:gd name="T56" fmla="*/ 103 w 185"/>
                <a:gd name="T57" fmla="*/ 416 h 628"/>
                <a:gd name="T58" fmla="*/ 77 w 185"/>
                <a:gd name="T59" fmla="*/ 521 h 628"/>
                <a:gd name="T60" fmla="*/ 77 w 185"/>
                <a:gd name="T61" fmla="*/ 587 h 628"/>
                <a:gd name="T62" fmla="*/ 66 w 185"/>
                <a:gd name="T63" fmla="*/ 619 h 628"/>
                <a:gd name="T64" fmla="*/ 57 w 185"/>
                <a:gd name="T65" fmla="*/ 627 h 628"/>
                <a:gd name="T66" fmla="*/ 51 w 185"/>
                <a:gd name="T67" fmla="*/ 609 h 628"/>
                <a:gd name="T68" fmla="*/ 58 w 185"/>
                <a:gd name="T69" fmla="*/ 590 h 628"/>
                <a:gd name="T70" fmla="*/ 66 w 185"/>
                <a:gd name="T71" fmla="*/ 550 h 628"/>
                <a:gd name="T72" fmla="*/ 68 w 185"/>
                <a:gd name="T73" fmla="*/ 399 h 628"/>
                <a:gd name="T74" fmla="*/ 77 w 185"/>
                <a:gd name="T75" fmla="*/ 252 h 628"/>
                <a:gd name="T76" fmla="*/ 61 w 185"/>
                <a:gd name="T77" fmla="*/ 240 h 628"/>
                <a:gd name="T78" fmla="*/ 61 w 185"/>
                <a:gd name="T79" fmla="*/ 218 h 628"/>
                <a:gd name="T80" fmla="*/ 61 w 185"/>
                <a:gd name="T81" fmla="*/ 179 h 628"/>
                <a:gd name="T82" fmla="*/ 40 w 185"/>
                <a:gd name="T83" fmla="*/ 189 h 628"/>
                <a:gd name="T84" fmla="*/ 58 w 185"/>
                <a:gd name="T85" fmla="*/ 214 h 628"/>
                <a:gd name="T86" fmla="*/ 58 w 185"/>
                <a:gd name="T87" fmla="*/ 237 h 628"/>
                <a:gd name="T88" fmla="*/ 39 w 185"/>
                <a:gd name="T89" fmla="*/ 222 h 628"/>
                <a:gd name="T90" fmla="*/ 29 w 185"/>
                <a:gd name="T91" fmla="*/ 208 h 628"/>
                <a:gd name="T92" fmla="*/ 20 w 185"/>
                <a:gd name="T93" fmla="*/ 211 h 628"/>
                <a:gd name="T94" fmla="*/ 0 w 185"/>
                <a:gd name="T95" fmla="*/ 187 h 628"/>
                <a:gd name="T96" fmla="*/ 0 w 185"/>
                <a:gd name="T97" fmla="*/ 179 h 628"/>
                <a:gd name="T98" fmla="*/ 10 w 185"/>
                <a:gd name="T99" fmla="*/ 175 h 628"/>
                <a:gd name="T100" fmla="*/ 34 w 185"/>
                <a:gd name="T101" fmla="*/ 147 h 628"/>
                <a:gd name="T102" fmla="*/ 58 w 185"/>
                <a:gd name="T103" fmla="*/ 123 h 628"/>
                <a:gd name="T104" fmla="*/ 89 w 185"/>
                <a:gd name="T105" fmla="*/ 95 h 628"/>
                <a:gd name="T106" fmla="*/ 112 w 185"/>
                <a:gd name="T107" fmla="*/ 86 h 628"/>
                <a:gd name="T108" fmla="*/ 112 w 185"/>
                <a:gd name="T109" fmla="*/ 66 h 628"/>
                <a:gd name="T110" fmla="*/ 103 w 185"/>
                <a:gd name="T111" fmla="*/ 56 h 628"/>
                <a:gd name="T112" fmla="*/ 103 w 185"/>
                <a:gd name="T113" fmla="*/ 31 h 628"/>
                <a:gd name="T114" fmla="*/ 97 w 185"/>
                <a:gd name="T115" fmla="*/ 26 h 628"/>
                <a:gd name="T116" fmla="*/ 112 w 185"/>
                <a:gd name="T117" fmla="*/ 8 h 6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5"/>
                <a:gd name="T178" fmla="*/ 0 h 628"/>
                <a:gd name="T179" fmla="*/ 185 w 185"/>
                <a:gd name="T180" fmla="*/ 628 h 62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5" h="628">
                  <a:moveTo>
                    <a:pt x="112" y="8"/>
                  </a:moveTo>
                  <a:lnTo>
                    <a:pt x="149" y="0"/>
                  </a:lnTo>
                  <a:lnTo>
                    <a:pt x="162" y="15"/>
                  </a:lnTo>
                  <a:lnTo>
                    <a:pt x="169" y="10"/>
                  </a:lnTo>
                  <a:lnTo>
                    <a:pt x="178" y="38"/>
                  </a:lnTo>
                  <a:lnTo>
                    <a:pt x="158" y="55"/>
                  </a:lnTo>
                  <a:lnTo>
                    <a:pt x="157" y="69"/>
                  </a:lnTo>
                  <a:lnTo>
                    <a:pt x="152" y="71"/>
                  </a:lnTo>
                  <a:lnTo>
                    <a:pt x="149" y="85"/>
                  </a:lnTo>
                  <a:lnTo>
                    <a:pt x="134" y="88"/>
                  </a:lnTo>
                  <a:lnTo>
                    <a:pt x="134" y="94"/>
                  </a:lnTo>
                  <a:lnTo>
                    <a:pt x="158" y="112"/>
                  </a:lnTo>
                  <a:lnTo>
                    <a:pt x="178" y="202"/>
                  </a:lnTo>
                  <a:lnTo>
                    <a:pt x="162" y="226"/>
                  </a:lnTo>
                  <a:lnTo>
                    <a:pt x="162" y="390"/>
                  </a:lnTo>
                  <a:lnTo>
                    <a:pt x="143" y="397"/>
                  </a:lnTo>
                  <a:lnTo>
                    <a:pt x="140" y="423"/>
                  </a:lnTo>
                  <a:lnTo>
                    <a:pt x="132" y="493"/>
                  </a:lnTo>
                  <a:lnTo>
                    <a:pt x="132" y="530"/>
                  </a:lnTo>
                  <a:lnTo>
                    <a:pt x="162" y="553"/>
                  </a:lnTo>
                  <a:lnTo>
                    <a:pt x="184" y="565"/>
                  </a:lnTo>
                  <a:lnTo>
                    <a:pt x="184" y="572"/>
                  </a:lnTo>
                  <a:lnTo>
                    <a:pt x="138" y="561"/>
                  </a:lnTo>
                  <a:lnTo>
                    <a:pt x="132" y="554"/>
                  </a:lnTo>
                  <a:lnTo>
                    <a:pt x="127" y="561"/>
                  </a:lnTo>
                  <a:lnTo>
                    <a:pt x="123" y="561"/>
                  </a:lnTo>
                  <a:lnTo>
                    <a:pt x="117" y="535"/>
                  </a:lnTo>
                  <a:lnTo>
                    <a:pt x="112" y="416"/>
                  </a:lnTo>
                  <a:lnTo>
                    <a:pt x="103" y="416"/>
                  </a:lnTo>
                  <a:lnTo>
                    <a:pt x="77" y="521"/>
                  </a:lnTo>
                  <a:lnTo>
                    <a:pt x="77" y="587"/>
                  </a:lnTo>
                  <a:lnTo>
                    <a:pt x="66" y="619"/>
                  </a:lnTo>
                  <a:lnTo>
                    <a:pt x="57" y="627"/>
                  </a:lnTo>
                  <a:lnTo>
                    <a:pt x="51" y="609"/>
                  </a:lnTo>
                  <a:lnTo>
                    <a:pt x="58" y="590"/>
                  </a:lnTo>
                  <a:lnTo>
                    <a:pt x="66" y="550"/>
                  </a:lnTo>
                  <a:lnTo>
                    <a:pt x="68" y="399"/>
                  </a:lnTo>
                  <a:lnTo>
                    <a:pt x="77" y="252"/>
                  </a:lnTo>
                  <a:lnTo>
                    <a:pt x="61" y="240"/>
                  </a:lnTo>
                  <a:lnTo>
                    <a:pt x="61" y="218"/>
                  </a:lnTo>
                  <a:lnTo>
                    <a:pt x="61" y="179"/>
                  </a:lnTo>
                  <a:lnTo>
                    <a:pt x="40" y="189"/>
                  </a:lnTo>
                  <a:lnTo>
                    <a:pt x="58" y="214"/>
                  </a:lnTo>
                  <a:lnTo>
                    <a:pt x="58" y="237"/>
                  </a:lnTo>
                  <a:lnTo>
                    <a:pt x="39" y="222"/>
                  </a:lnTo>
                  <a:lnTo>
                    <a:pt x="29" y="208"/>
                  </a:lnTo>
                  <a:lnTo>
                    <a:pt x="20" y="211"/>
                  </a:lnTo>
                  <a:lnTo>
                    <a:pt x="0" y="187"/>
                  </a:lnTo>
                  <a:lnTo>
                    <a:pt x="0" y="179"/>
                  </a:lnTo>
                  <a:lnTo>
                    <a:pt x="10" y="175"/>
                  </a:lnTo>
                  <a:lnTo>
                    <a:pt x="34" y="147"/>
                  </a:lnTo>
                  <a:lnTo>
                    <a:pt x="58" y="123"/>
                  </a:lnTo>
                  <a:lnTo>
                    <a:pt x="89" y="95"/>
                  </a:lnTo>
                  <a:lnTo>
                    <a:pt x="112" y="86"/>
                  </a:lnTo>
                  <a:lnTo>
                    <a:pt x="112" y="66"/>
                  </a:lnTo>
                  <a:lnTo>
                    <a:pt x="103" y="56"/>
                  </a:lnTo>
                  <a:lnTo>
                    <a:pt x="103" y="31"/>
                  </a:lnTo>
                  <a:lnTo>
                    <a:pt x="97" y="26"/>
                  </a:lnTo>
                  <a:lnTo>
                    <a:pt x="112" y="8"/>
                  </a:lnTo>
                </a:path>
              </a:pathLst>
            </a:custGeom>
            <a:solidFill>
              <a:schemeClr val="folHlink"/>
            </a:solidFill>
            <a:ln w="12700" cap="rnd">
              <a:noFill/>
              <a:round/>
              <a:headEnd/>
              <a:tailEnd/>
            </a:ln>
          </p:spPr>
          <p:txBody>
            <a:bodyPr/>
            <a:lstStyle/>
            <a:p>
              <a:endParaRPr lang="en-US"/>
            </a:p>
          </p:txBody>
        </p:sp>
        <p:sp>
          <p:nvSpPr>
            <p:cNvPr id="52282" name="Freeform 28"/>
            <p:cNvSpPr>
              <a:spLocks/>
            </p:cNvSpPr>
            <p:nvPr/>
          </p:nvSpPr>
          <p:spPr bwMode="auto">
            <a:xfrm>
              <a:off x="2430" y="2134"/>
              <a:ext cx="178" cy="778"/>
            </a:xfrm>
            <a:custGeom>
              <a:avLst/>
              <a:gdLst>
                <a:gd name="T0" fmla="*/ 42 w 178"/>
                <a:gd name="T1" fmla="*/ 16 h 778"/>
                <a:gd name="T2" fmla="*/ 42 w 178"/>
                <a:gd name="T3" fmla="*/ 35 h 778"/>
                <a:gd name="T4" fmla="*/ 45 w 178"/>
                <a:gd name="T5" fmla="*/ 41 h 778"/>
                <a:gd name="T6" fmla="*/ 37 w 178"/>
                <a:gd name="T7" fmla="*/ 56 h 778"/>
                <a:gd name="T8" fmla="*/ 42 w 178"/>
                <a:gd name="T9" fmla="*/ 60 h 778"/>
                <a:gd name="T10" fmla="*/ 40 w 178"/>
                <a:gd name="T11" fmla="*/ 66 h 778"/>
                <a:gd name="T12" fmla="*/ 46 w 178"/>
                <a:gd name="T13" fmla="*/ 88 h 778"/>
                <a:gd name="T14" fmla="*/ 46 w 178"/>
                <a:gd name="T15" fmla="*/ 92 h 778"/>
                <a:gd name="T16" fmla="*/ 15 w 178"/>
                <a:gd name="T17" fmla="*/ 113 h 778"/>
                <a:gd name="T18" fmla="*/ 0 w 178"/>
                <a:gd name="T19" fmla="*/ 273 h 778"/>
                <a:gd name="T20" fmla="*/ 19 w 178"/>
                <a:gd name="T21" fmla="*/ 301 h 778"/>
                <a:gd name="T22" fmla="*/ 12 w 178"/>
                <a:gd name="T23" fmla="*/ 388 h 778"/>
                <a:gd name="T24" fmla="*/ 25 w 178"/>
                <a:gd name="T25" fmla="*/ 398 h 778"/>
                <a:gd name="T26" fmla="*/ 30 w 178"/>
                <a:gd name="T27" fmla="*/ 534 h 778"/>
                <a:gd name="T28" fmla="*/ 38 w 178"/>
                <a:gd name="T29" fmla="*/ 672 h 778"/>
                <a:gd name="T30" fmla="*/ 35 w 178"/>
                <a:gd name="T31" fmla="*/ 680 h 778"/>
                <a:gd name="T32" fmla="*/ 4 w 178"/>
                <a:gd name="T33" fmla="*/ 706 h 778"/>
                <a:gd name="T34" fmla="*/ 8 w 178"/>
                <a:gd name="T35" fmla="*/ 711 h 778"/>
                <a:gd name="T36" fmla="*/ 19 w 178"/>
                <a:gd name="T37" fmla="*/ 715 h 778"/>
                <a:gd name="T38" fmla="*/ 37 w 178"/>
                <a:gd name="T39" fmla="*/ 711 h 778"/>
                <a:gd name="T40" fmla="*/ 55 w 178"/>
                <a:gd name="T41" fmla="*/ 701 h 778"/>
                <a:gd name="T42" fmla="*/ 70 w 178"/>
                <a:gd name="T43" fmla="*/ 695 h 778"/>
                <a:gd name="T44" fmla="*/ 70 w 178"/>
                <a:gd name="T45" fmla="*/ 719 h 778"/>
                <a:gd name="T46" fmla="*/ 76 w 178"/>
                <a:gd name="T47" fmla="*/ 720 h 778"/>
                <a:gd name="T48" fmla="*/ 66 w 178"/>
                <a:gd name="T49" fmla="*/ 739 h 778"/>
                <a:gd name="T50" fmla="*/ 71 w 178"/>
                <a:gd name="T51" fmla="*/ 773 h 778"/>
                <a:gd name="T52" fmla="*/ 81 w 178"/>
                <a:gd name="T53" fmla="*/ 777 h 778"/>
                <a:gd name="T54" fmla="*/ 101 w 178"/>
                <a:gd name="T55" fmla="*/ 750 h 778"/>
                <a:gd name="T56" fmla="*/ 101 w 178"/>
                <a:gd name="T57" fmla="*/ 730 h 778"/>
                <a:gd name="T58" fmla="*/ 107 w 178"/>
                <a:gd name="T59" fmla="*/ 728 h 778"/>
                <a:gd name="T60" fmla="*/ 114 w 178"/>
                <a:gd name="T61" fmla="*/ 551 h 778"/>
                <a:gd name="T62" fmla="*/ 107 w 178"/>
                <a:gd name="T63" fmla="*/ 534 h 778"/>
                <a:gd name="T64" fmla="*/ 127 w 178"/>
                <a:gd name="T65" fmla="*/ 415 h 778"/>
                <a:gd name="T66" fmla="*/ 140 w 178"/>
                <a:gd name="T67" fmla="*/ 410 h 778"/>
                <a:gd name="T68" fmla="*/ 144 w 178"/>
                <a:gd name="T69" fmla="*/ 287 h 778"/>
                <a:gd name="T70" fmla="*/ 177 w 178"/>
                <a:gd name="T71" fmla="*/ 273 h 778"/>
                <a:gd name="T72" fmla="*/ 163 w 178"/>
                <a:gd name="T73" fmla="*/ 140 h 778"/>
                <a:gd name="T74" fmla="*/ 113 w 178"/>
                <a:gd name="T75" fmla="*/ 103 h 778"/>
                <a:gd name="T76" fmla="*/ 100 w 178"/>
                <a:gd name="T77" fmla="*/ 91 h 778"/>
                <a:gd name="T78" fmla="*/ 99 w 178"/>
                <a:gd name="T79" fmla="*/ 78 h 778"/>
                <a:gd name="T80" fmla="*/ 104 w 178"/>
                <a:gd name="T81" fmla="*/ 69 h 778"/>
                <a:gd name="T82" fmla="*/ 110 w 178"/>
                <a:gd name="T83" fmla="*/ 62 h 778"/>
                <a:gd name="T84" fmla="*/ 115 w 178"/>
                <a:gd name="T85" fmla="*/ 52 h 778"/>
                <a:gd name="T86" fmla="*/ 119 w 178"/>
                <a:gd name="T87" fmla="*/ 44 h 778"/>
                <a:gd name="T88" fmla="*/ 119 w 178"/>
                <a:gd name="T89" fmla="*/ 34 h 778"/>
                <a:gd name="T90" fmla="*/ 115 w 178"/>
                <a:gd name="T91" fmla="*/ 25 h 778"/>
                <a:gd name="T92" fmla="*/ 109 w 178"/>
                <a:gd name="T93" fmla="*/ 14 h 778"/>
                <a:gd name="T94" fmla="*/ 100 w 178"/>
                <a:gd name="T95" fmla="*/ 6 h 778"/>
                <a:gd name="T96" fmla="*/ 90 w 178"/>
                <a:gd name="T97" fmla="*/ 2 h 778"/>
                <a:gd name="T98" fmla="*/ 77 w 178"/>
                <a:gd name="T99" fmla="*/ 0 h 778"/>
                <a:gd name="T100" fmla="*/ 66 w 178"/>
                <a:gd name="T101" fmla="*/ 2 h 778"/>
                <a:gd name="T102" fmla="*/ 55 w 178"/>
                <a:gd name="T103" fmla="*/ 5 h 778"/>
                <a:gd name="T104" fmla="*/ 42 w 178"/>
                <a:gd name="T105" fmla="*/ 16 h 77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78"/>
                <a:gd name="T160" fmla="*/ 0 h 778"/>
                <a:gd name="T161" fmla="*/ 178 w 178"/>
                <a:gd name="T162" fmla="*/ 778 h 77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78" h="778">
                  <a:moveTo>
                    <a:pt x="42" y="16"/>
                  </a:moveTo>
                  <a:lnTo>
                    <a:pt x="42" y="35"/>
                  </a:lnTo>
                  <a:lnTo>
                    <a:pt x="45" y="41"/>
                  </a:lnTo>
                  <a:lnTo>
                    <a:pt x="37" y="56"/>
                  </a:lnTo>
                  <a:lnTo>
                    <a:pt x="42" y="60"/>
                  </a:lnTo>
                  <a:lnTo>
                    <a:pt x="40" y="66"/>
                  </a:lnTo>
                  <a:lnTo>
                    <a:pt x="46" y="88"/>
                  </a:lnTo>
                  <a:lnTo>
                    <a:pt x="46" y="92"/>
                  </a:lnTo>
                  <a:lnTo>
                    <a:pt x="15" y="113"/>
                  </a:lnTo>
                  <a:lnTo>
                    <a:pt x="0" y="273"/>
                  </a:lnTo>
                  <a:lnTo>
                    <a:pt x="19" y="301"/>
                  </a:lnTo>
                  <a:lnTo>
                    <a:pt x="12" y="388"/>
                  </a:lnTo>
                  <a:lnTo>
                    <a:pt x="25" y="398"/>
                  </a:lnTo>
                  <a:lnTo>
                    <a:pt x="30" y="534"/>
                  </a:lnTo>
                  <a:lnTo>
                    <a:pt x="38" y="672"/>
                  </a:lnTo>
                  <a:lnTo>
                    <a:pt x="35" y="680"/>
                  </a:lnTo>
                  <a:lnTo>
                    <a:pt x="4" y="706"/>
                  </a:lnTo>
                  <a:lnTo>
                    <a:pt x="8" y="711"/>
                  </a:lnTo>
                  <a:lnTo>
                    <a:pt x="19" y="715"/>
                  </a:lnTo>
                  <a:lnTo>
                    <a:pt x="37" y="711"/>
                  </a:lnTo>
                  <a:lnTo>
                    <a:pt x="55" y="701"/>
                  </a:lnTo>
                  <a:lnTo>
                    <a:pt x="70" y="695"/>
                  </a:lnTo>
                  <a:lnTo>
                    <a:pt x="70" y="719"/>
                  </a:lnTo>
                  <a:lnTo>
                    <a:pt x="76" y="720"/>
                  </a:lnTo>
                  <a:lnTo>
                    <a:pt x="66" y="739"/>
                  </a:lnTo>
                  <a:lnTo>
                    <a:pt x="71" y="773"/>
                  </a:lnTo>
                  <a:lnTo>
                    <a:pt x="81" y="777"/>
                  </a:lnTo>
                  <a:lnTo>
                    <a:pt x="101" y="750"/>
                  </a:lnTo>
                  <a:lnTo>
                    <a:pt x="101" y="730"/>
                  </a:lnTo>
                  <a:lnTo>
                    <a:pt x="107" y="728"/>
                  </a:lnTo>
                  <a:lnTo>
                    <a:pt x="114" y="551"/>
                  </a:lnTo>
                  <a:lnTo>
                    <a:pt x="107" y="534"/>
                  </a:lnTo>
                  <a:lnTo>
                    <a:pt x="127" y="415"/>
                  </a:lnTo>
                  <a:lnTo>
                    <a:pt x="140" y="410"/>
                  </a:lnTo>
                  <a:lnTo>
                    <a:pt x="144" y="287"/>
                  </a:lnTo>
                  <a:lnTo>
                    <a:pt x="177" y="273"/>
                  </a:lnTo>
                  <a:lnTo>
                    <a:pt x="163" y="140"/>
                  </a:lnTo>
                  <a:lnTo>
                    <a:pt x="113" y="103"/>
                  </a:lnTo>
                  <a:lnTo>
                    <a:pt x="100" y="91"/>
                  </a:lnTo>
                  <a:lnTo>
                    <a:pt x="99" y="78"/>
                  </a:lnTo>
                  <a:lnTo>
                    <a:pt x="104" y="69"/>
                  </a:lnTo>
                  <a:lnTo>
                    <a:pt x="110" y="62"/>
                  </a:lnTo>
                  <a:lnTo>
                    <a:pt x="115" y="52"/>
                  </a:lnTo>
                  <a:lnTo>
                    <a:pt x="119" y="44"/>
                  </a:lnTo>
                  <a:lnTo>
                    <a:pt x="119" y="34"/>
                  </a:lnTo>
                  <a:lnTo>
                    <a:pt x="115" y="25"/>
                  </a:lnTo>
                  <a:lnTo>
                    <a:pt x="109" y="14"/>
                  </a:lnTo>
                  <a:lnTo>
                    <a:pt x="100" y="6"/>
                  </a:lnTo>
                  <a:lnTo>
                    <a:pt x="90" y="2"/>
                  </a:lnTo>
                  <a:lnTo>
                    <a:pt x="77" y="0"/>
                  </a:lnTo>
                  <a:lnTo>
                    <a:pt x="66" y="2"/>
                  </a:lnTo>
                  <a:lnTo>
                    <a:pt x="55" y="5"/>
                  </a:lnTo>
                  <a:lnTo>
                    <a:pt x="42" y="16"/>
                  </a:lnTo>
                </a:path>
              </a:pathLst>
            </a:custGeom>
            <a:solidFill>
              <a:schemeClr val="folHlink"/>
            </a:solidFill>
            <a:ln w="12700" cap="rnd">
              <a:noFill/>
              <a:round/>
              <a:headEnd/>
              <a:tailEnd/>
            </a:ln>
          </p:spPr>
          <p:txBody>
            <a:bodyPr/>
            <a:lstStyle/>
            <a:p>
              <a:endParaRPr lang="en-US"/>
            </a:p>
          </p:txBody>
        </p:sp>
        <p:sp>
          <p:nvSpPr>
            <p:cNvPr id="52283" name="Freeform 29"/>
            <p:cNvSpPr>
              <a:spLocks/>
            </p:cNvSpPr>
            <p:nvPr/>
          </p:nvSpPr>
          <p:spPr bwMode="auto">
            <a:xfrm>
              <a:off x="4658" y="2042"/>
              <a:ext cx="187" cy="607"/>
            </a:xfrm>
            <a:custGeom>
              <a:avLst/>
              <a:gdLst>
                <a:gd name="T0" fmla="*/ 117 w 187"/>
                <a:gd name="T1" fmla="*/ 0 h 607"/>
                <a:gd name="T2" fmla="*/ 76 w 187"/>
                <a:gd name="T3" fmla="*/ 19 h 607"/>
                <a:gd name="T4" fmla="*/ 75 w 187"/>
                <a:gd name="T5" fmla="*/ 60 h 607"/>
                <a:gd name="T6" fmla="*/ 55 w 187"/>
                <a:gd name="T7" fmla="*/ 79 h 607"/>
                <a:gd name="T8" fmla="*/ 12 w 187"/>
                <a:gd name="T9" fmla="*/ 101 h 607"/>
                <a:gd name="T10" fmla="*/ 5 w 187"/>
                <a:gd name="T11" fmla="*/ 218 h 607"/>
                <a:gd name="T12" fmla="*/ 35 w 187"/>
                <a:gd name="T13" fmla="*/ 319 h 607"/>
                <a:gd name="T14" fmla="*/ 63 w 187"/>
                <a:gd name="T15" fmla="*/ 395 h 607"/>
                <a:gd name="T16" fmla="*/ 58 w 187"/>
                <a:gd name="T17" fmla="*/ 576 h 607"/>
                <a:gd name="T18" fmla="*/ 63 w 187"/>
                <a:gd name="T19" fmla="*/ 584 h 607"/>
                <a:gd name="T20" fmla="*/ 93 w 187"/>
                <a:gd name="T21" fmla="*/ 603 h 607"/>
                <a:gd name="T22" fmla="*/ 109 w 187"/>
                <a:gd name="T23" fmla="*/ 606 h 607"/>
                <a:gd name="T24" fmla="*/ 120 w 187"/>
                <a:gd name="T25" fmla="*/ 601 h 607"/>
                <a:gd name="T26" fmla="*/ 114 w 187"/>
                <a:gd name="T27" fmla="*/ 591 h 607"/>
                <a:gd name="T28" fmla="*/ 99 w 187"/>
                <a:gd name="T29" fmla="*/ 576 h 607"/>
                <a:gd name="T30" fmla="*/ 105 w 187"/>
                <a:gd name="T31" fmla="*/ 570 h 607"/>
                <a:gd name="T32" fmla="*/ 142 w 187"/>
                <a:gd name="T33" fmla="*/ 582 h 607"/>
                <a:gd name="T34" fmla="*/ 146 w 187"/>
                <a:gd name="T35" fmla="*/ 574 h 607"/>
                <a:gd name="T36" fmla="*/ 142 w 187"/>
                <a:gd name="T37" fmla="*/ 567 h 607"/>
                <a:gd name="T38" fmla="*/ 131 w 187"/>
                <a:gd name="T39" fmla="*/ 556 h 607"/>
                <a:gd name="T40" fmla="*/ 144 w 187"/>
                <a:gd name="T41" fmla="*/ 497 h 607"/>
                <a:gd name="T42" fmla="*/ 157 w 187"/>
                <a:gd name="T43" fmla="*/ 332 h 607"/>
                <a:gd name="T44" fmla="*/ 163 w 187"/>
                <a:gd name="T45" fmla="*/ 300 h 607"/>
                <a:gd name="T46" fmla="*/ 151 w 187"/>
                <a:gd name="T47" fmla="*/ 234 h 607"/>
                <a:gd name="T48" fmla="*/ 160 w 187"/>
                <a:gd name="T49" fmla="*/ 233 h 607"/>
                <a:gd name="T50" fmla="*/ 168 w 187"/>
                <a:gd name="T51" fmla="*/ 230 h 607"/>
                <a:gd name="T52" fmla="*/ 175 w 187"/>
                <a:gd name="T53" fmla="*/ 226 h 607"/>
                <a:gd name="T54" fmla="*/ 180 w 187"/>
                <a:gd name="T55" fmla="*/ 221 h 607"/>
                <a:gd name="T56" fmla="*/ 186 w 187"/>
                <a:gd name="T57" fmla="*/ 212 h 607"/>
                <a:gd name="T58" fmla="*/ 181 w 187"/>
                <a:gd name="T59" fmla="*/ 180 h 607"/>
                <a:gd name="T60" fmla="*/ 136 w 187"/>
                <a:gd name="T61" fmla="*/ 104 h 607"/>
                <a:gd name="T62" fmla="*/ 120 w 187"/>
                <a:gd name="T63" fmla="*/ 82 h 607"/>
                <a:gd name="T64" fmla="*/ 140 w 187"/>
                <a:gd name="T65" fmla="*/ 68 h 607"/>
                <a:gd name="T66" fmla="*/ 140 w 187"/>
                <a:gd name="T67" fmla="*/ 64 h 607"/>
                <a:gd name="T68" fmla="*/ 147 w 187"/>
                <a:gd name="T69" fmla="*/ 57 h 607"/>
                <a:gd name="T70" fmla="*/ 146 w 187"/>
                <a:gd name="T71" fmla="*/ 40 h 607"/>
                <a:gd name="T72" fmla="*/ 149 w 187"/>
                <a:gd name="T73" fmla="*/ 22 h 6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7"/>
                <a:gd name="T112" fmla="*/ 0 h 607"/>
                <a:gd name="T113" fmla="*/ 187 w 187"/>
                <a:gd name="T114" fmla="*/ 607 h 6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7" h="607">
                  <a:moveTo>
                    <a:pt x="140" y="7"/>
                  </a:moveTo>
                  <a:lnTo>
                    <a:pt x="117" y="0"/>
                  </a:lnTo>
                  <a:lnTo>
                    <a:pt x="93" y="4"/>
                  </a:lnTo>
                  <a:lnTo>
                    <a:pt x="76" y="19"/>
                  </a:lnTo>
                  <a:lnTo>
                    <a:pt x="70" y="38"/>
                  </a:lnTo>
                  <a:lnTo>
                    <a:pt x="75" y="60"/>
                  </a:lnTo>
                  <a:lnTo>
                    <a:pt x="67" y="73"/>
                  </a:lnTo>
                  <a:lnTo>
                    <a:pt x="55" y="79"/>
                  </a:lnTo>
                  <a:lnTo>
                    <a:pt x="22" y="93"/>
                  </a:lnTo>
                  <a:lnTo>
                    <a:pt x="12" y="101"/>
                  </a:lnTo>
                  <a:lnTo>
                    <a:pt x="0" y="198"/>
                  </a:lnTo>
                  <a:lnTo>
                    <a:pt x="5" y="218"/>
                  </a:lnTo>
                  <a:lnTo>
                    <a:pt x="39" y="226"/>
                  </a:lnTo>
                  <a:lnTo>
                    <a:pt x="35" y="319"/>
                  </a:lnTo>
                  <a:lnTo>
                    <a:pt x="58" y="328"/>
                  </a:lnTo>
                  <a:lnTo>
                    <a:pt x="63" y="395"/>
                  </a:lnTo>
                  <a:lnTo>
                    <a:pt x="59" y="512"/>
                  </a:lnTo>
                  <a:lnTo>
                    <a:pt x="58" y="576"/>
                  </a:lnTo>
                  <a:lnTo>
                    <a:pt x="63" y="578"/>
                  </a:lnTo>
                  <a:lnTo>
                    <a:pt x="63" y="584"/>
                  </a:lnTo>
                  <a:lnTo>
                    <a:pt x="81" y="595"/>
                  </a:lnTo>
                  <a:lnTo>
                    <a:pt x="93" y="603"/>
                  </a:lnTo>
                  <a:lnTo>
                    <a:pt x="100" y="606"/>
                  </a:lnTo>
                  <a:lnTo>
                    <a:pt x="109" y="606"/>
                  </a:lnTo>
                  <a:lnTo>
                    <a:pt x="118" y="604"/>
                  </a:lnTo>
                  <a:lnTo>
                    <a:pt x="120" y="601"/>
                  </a:lnTo>
                  <a:lnTo>
                    <a:pt x="118" y="596"/>
                  </a:lnTo>
                  <a:lnTo>
                    <a:pt x="114" y="591"/>
                  </a:lnTo>
                  <a:lnTo>
                    <a:pt x="107" y="583"/>
                  </a:lnTo>
                  <a:lnTo>
                    <a:pt x="99" y="576"/>
                  </a:lnTo>
                  <a:lnTo>
                    <a:pt x="105" y="578"/>
                  </a:lnTo>
                  <a:lnTo>
                    <a:pt x="105" y="570"/>
                  </a:lnTo>
                  <a:lnTo>
                    <a:pt x="131" y="582"/>
                  </a:lnTo>
                  <a:lnTo>
                    <a:pt x="142" y="582"/>
                  </a:lnTo>
                  <a:lnTo>
                    <a:pt x="146" y="578"/>
                  </a:lnTo>
                  <a:lnTo>
                    <a:pt x="146" y="574"/>
                  </a:lnTo>
                  <a:lnTo>
                    <a:pt x="145" y="571"/>
                  </a:lnTo>
                  <a:lnTo>
                    <a:pt x="142" y="567"/>
                  </a:lnTo>
                  <a:lnTo>
                    <a:pt x="136" y="561"/>
                  </a:lnTo>
                  <a:lnTo>
                    <a:pt x="131" y="556"/>
                  </a:lnTo>
                  <a:lnTo>
                    <a:pt x="138" y="555"/>
                  </a:lnTo>
                  <a:lnTo>
                    <a:pt x="144" y="497"/>
                  </a:lnTo>
                  <a:lnTo>
                    <a:pt x="146" y="407"/>
                  </a:lnTo>
                  <a:lnTo>
                    <a:pt x="157" y="332"/>
                  </a:lnTo>
                  <a:lnTo>
                    <a:pt x="160" y="311"/>
                  </a:lnTo>
                  <a:lnTo>
                    <a:pt x="163" y="300"/>
                  </a:lnTo>
                  <a:lnTo>
                    <a:pt x="155" y="255"/>
                  </a:lnTo>
                  <a:lnTo>
                    <a:pt x="151" y="234"/>
                  </a:lnTo>
                  <a:lnTo>
                    <a:pt x="157" y="236"/>
                  </a:lnTo>
                  <a:lnTo>
                    <a:pt x="160" y="233"/>
                  </a:lnTo>
                  <a:lnTo>
                    <a:pt x="163" y="233"/>
                  </a:lnTo>
                  <a:lnTo>
                    <a:pt x="168" y="230"/>
                  </a:lnTo>
                  <a:lnTo>
                    <a:pt x="173" y="230"/>
                  </a:lnTo>
                  <a:lnTo>
                    <a:pt x="175" y="226"/>
                  </a:lnTo>
                  <a:lnTo>
                    <a:pt x="178" y="225"/>
                  </a:lnTo>
                  <a:lnTo>
                    <a:pt x="180" y="221"/>
                  </a:lnTo>
                  <a:lnTo>
                    <a:pt x="184" y="218"/>
                  </a:lnTo>
                  <a:lnTo>
                    <a:pt x="186" y="212"/>
                  </a:lnTo>
                  <a:lnTo>
                    <a:pt x="177" y="192"/>
                  </a:lnTo>
                  <a:lnTo>
                    <a:pt x="181" y="180"/>
                  </a:lnTo>
                  <a:lnTo>
                    <a:pt x="163" y="192"/>
                  </a:lnTo>
                  <a:lnTo>
                    <a:pt x="136" y="104"/>
                  </a:lnTo>
                  <a:lnTo>
                    <a:pt x="116" y="86"/>
                  </a:lnTo>
                  <a:lnTo>
                    <a:pt x="120" y="82"/>
                  </a:lnTo>
                  <a:lnTo>
                    <a:pt x="138" y="79"/>
                  </a:lnTo>
                  <a:lnTo>
                    <a:pt x="140" y="68"/>
                  </a:lnTo>
                  <a:lnTo>
                    <a:pt x="133" y="65"/>
                  </a:lnTo>
                  <a:lnTo>
                    <a:pt x="140" y="64"/>
                  </a:lnTo>
                  <a:lnTo>
                    <a:pt x="140" y="60"/>
                  </a:lnTo>
                  <a:lnTo>
                    <a:pt x="147" y="57"/>
                  </a:lnTo>
                  <a:lnTo>
                    <a:pt x="142" y="43"/>
                  </a:lnTo>
                  <a:lnTo>
                    <a:pt x="146" y="40"/>
                  </a:lnTo>
                  <a:lnTo>
                    <a:pt x="144" y="22"/>
                  </a:lnTo>
                  <a:lnTo>
                    <a:pt x="149" y="22"/>
                  </a:lnTo>
                  <a:lnTo>
                    <a:pt x="140" y="7"/>
                  </a:lnTo>
                </a:path>
              </a:pathLst>
            </a:custGeom>
            <a:solidFill>
              <a:schemeClr val="folHlink"/>
            </a:solidFill>
            <a:ln w="12700" cap="rnd">
              <a:noFill/>
              <a:round/>
              <a:headEnd/>
              <a:tailEnd/>
            </a:ln>
          </p:spPr>
          <p:txBody>
            <a:bodyPr/>
            <a:lstStyle/>
            <a:p>
              <a:endParaRPr lang="en-US"/>
            </a:p>
          </p:txBody>
        </p:sp>
        <p:sp>
          <p:nvSpPr>
            <p:cNvPr id="52284" name="Freeform 30"/>
            <p:cNvSpPr>
              <a:spLocks/>
            </p:cNvSpPr>
            <p:nvPr/>
          </p:nvSpPr>
          <p:spPr bwMode="auto">
            <a:xfrm>
              <a:off x="2617" y="2146"/>
              <a:ext cx="166" cy="811"/>
            </a:xfrm>
            <a:custGeom>
              <a:avLst/>
              <a:gdLst>
                <a:gd name="T0" fmla="*/ 108 w 166"/>
                <a:gd name="T1" fmla="*/ 12 h 811"/>
                <a:gd name="T2" fmla="*/ 69 w 166"/>
                <a:gd name="T3" fmla="*/ 0 h 811"/>
                <a:gd name="T4" fmla="*/ 40 w 166"/>
                <a:gd name="T5" fmla="*/ 0 h 811"/>
                <a:gd name="T6" fmla="*/ 14 w 166"/>
                <a:gd name="T7" fmla="*/ 7 h 811"/>
                <a:gd name="T8" fmla="*/ 4 w 166"/>
                <a:gd name="T9" fmla="*/ 35 h 811"/>
                <a:gd name="T10" fmla="*/ 4 w 166"/>
                <a:gd name="T11" fmla="*/ 59 h 811"/>
                <a:gd name="T12" fmla="*/ 18 w 166"/>
                <a:gd name="T13" fmla="*/ 87 h 811"/>
                <a:gd name="T14" fmla="*/ 30 w 166"/>
                <a:gd name="T15" fmla="*/ 87 h 811"/>
                <a:gd name="T16" fmla="*/ 14 w 166"/>
                <a:gd name="T17" fmla="*/ 119 h 811"/>
                <a:gd name="T18" fmla="*/ 0 w 166"/>
                <a:gd name="T19" fmla="*/ 174 h 811"/>
                <a:gd name="T20" fmla="*/ 0 w 166"/>
                <a:gd name="T21" fmla="*/ 221 h 811"/>
                <a:gd name="T22" fmla="*/ 4 w 166"/>
                <a:gd name="T23" fmla="*/ 280 h 811"/>
                <a:gd name="T24" fmla="*/ 14 w 166"/>
                <a:gd name="T25" fmla="*/ 338 h 811"/>
                <a:gd name="T26" fmla="*/ 33 w 166"/>
                <a:gd name="T27" fmla="*/ 341 h 811"/>
                <a:gd name="T28" fmla="*/ 33 w 166"/>
                <a:gd name="T29" fmla="*/ 358 h 811"/>
                <a:gd name="T30" fmla="*/ 43 w 166"/>
                <a:gd name="T31" fmla="*/ 365 h 811"/>
                <a:gd name="T32" fmla="*/ 43 w 166"/>
                <a:gd name="T33" fmla="*/ 424 h 811"/>
                <a:gd name="T34" fmla="*/ 53 w 166"/>
                <a:gd name="T35" fmla="*/ 435 h 811"/>
                <a:gd name="T36" fmla="*/ 53 w 166"/>
                <a:gd name="T37" fmla="*/ 544 h 811"/>
                <a:gd name="T38" fmla="*/ 53 w 166"/>
                <a:gd name="T39" fmla="*/ 613 h 811"/>
                <a:gd name="T40" fmla="*/ 38 w 166"/>
                <a:gd name="T41" fmla="*/ 689 h 811"/>
                <a:gd name="T42" fmla="*/ 32 w 166"/>
                <a:gd name="T43" fmla="*/ 788 h 811"/>
                <a:gd name="T44" fmla="*/ 49 w 166"/>
                <a:gd name="T45" fmla="*/ 795 h 811"/>
                <a:gd name="T46" fmla="*/ 49 w 166"/>
                <a:gd name="T47" fmla="*/ 807 h 811"/>
                <a:gd name="T48" fmla="*/ 77 w 166"/>
                <a:gd name="T49" fmla="*/ 807 h 811"/>
                <a:gd name="T50" fmla="*/ 82 w 166"/>
                <a:gd name="T51" fmla="*/ 803 h 811"/>
                <a:gd name="T52" fmla="*/ 93 w 166"/>
                <a:gd name="T53" fmla="*/ 803 h 811"/>
                <a:gd name="T54" fmla="*/ 93 w 166"/>
                <a:gd name="T55" fmla="*/ 810 h 811"/>
                <a:gd name="T56" fmla="*/ 113 w 166"/>
                <a:gd name="T57" fmla="*/ 807 h 811"/>
                <a:gd name="T58" fmla="*/ 156 w 166"/>
                <a:gd name="T59" fmla="*/ 803 h 811"/>
                <a:gd name="T60" fmla="*/ 156 w 166"/>
                <a:gd name="T61" fmla="*/ 796 h 811"/>
                <a:gd name="T62" fmla="*/ 117 w 166"/>
                <a:gd name="T63" fmla="*/ 780 h 811"/>
                <a:gd name="T64" fmla="*/ 117 w 166"/>
                <a:gd name="T65" fmla="*/ 766 h 811"/>
                <a:gd name="T66" fmla="*/ 152 w 166"/>
                <a:gd name="T67" fmla="*/ 759 h 811"/>
                <a:gd name="T68" fmla="*/ 152 w 166"/>
                <a:gd name="T69" fmla="*/ 749 h 811"/>
                <a:gd name="T70" fmla="*/ 128 w 166"/>
                <a:gd name="T71" fmla="*/ 734 h 811"/>
                <a:gd name="T72" fmla="*/ 128 w 166"/>
                <a:gd name="T73" fmla="*/ 624 h 811"/>
                <a:gd name="T74" fmla="*/ 136 w 166"/>
                <a:gd name="T75" fmla="*/ 523 h 811"/>
                <a:gd name="T76" fmla="*/ 134 w 166"/>
                <a:gd name="T77" fmla="*/ 422 h 811"/>
                <a:gd name="T78" fmla="*/ 132 w 166"/>
                <a:gd name="T79" fmla="*/ 365 h 811"/>
                <a:gd name="T80" fmla="*/ 136 w 166"/>
                <a:gd name="T81" fmla="*/ 348 h 811"/>
                <a:gd name="T82" fmla="*/ 136 w 166"/>
                <a:gd name="T83" fmla="*/ 268 h 811"/>
                <a:gd name="T84" fmla="*/ 165 w 166"/>
                <a:gd name="T85" fmla="*/ 251 h 811"/>
                <a:gd name="T86" fmla="*/ 165 w 166"/>
                <a:gd name="T87" fmla="*/ 240 h 811"/>
                <a:gd name="T88" fmla="*/ 103 w 166"/>
                <a:gd name="T89" fmla="*/ 131 h 811"/>
                <a:gd name="T90" fmla="*/ 72 w 166"/>
                <a:gd name="T91" fmla="*/ 117 h 811"/>
                <a:gd name="T92" fmla="*/ 77 w 166"/>
                <a:gd name="T93" fmla="*/ 110 h 811"/>
                <a:gd name="T94" fmla="*/ 97 w 166"/>
                <a:gd name="T95" fmla="*/ 105 h 811"/>
                <a:gd name="T96" fmla="*/ 97 w 166"/>
                <a:gd name="T97" fmla="*/ 99 h 811"/>
                <a:gd name="T98" fmla="*/ 103 w 166"/>
                <a:gd name="T99" fmla="*/ 95 h 811"/>
                <a:gd name="T100" fmla="*/ 103 w 166"/>
                <a:gd name="T101" fmla="*/ 87 h 811"/>
                <a:gd name="T102" fmla="*/ 108 w 166"/>
                <a:gd name="T103" fmla="*/ 84 h 811"/>
                <a:gd name="T104" fmla="*/ 103 w 166"/>
                <a:gd name="T105" fmla="*/ 80 h 811"/>
                <a:gd name="T106" fmla="*/ 107 w 166"/>
                <a:gd name="T107" fmla="*/ 77 h 811"/>
                <a:gd name="T108" fmla="*/ 97 w 166"/>
                <a:gd name="T109" fmla="*/ 59 h 811"/>
                <a:gd name="T110" fmla="*/ 103 w 166"/>
                <a:gd name="T111" fmla="*/ 49 h 811"/>
                <a:gd name="T112" fmla="*/ 97 w 166"/>
                <a:gd name="T113" fmla="*/ 38 h 811"/>
                <a:gd name="T114" fmla="*/ 107 w 166"/>
                <a:gd name="T115" fmla="*/ 30 h 811"/>
                <a:gd name="T116" fmla="*/ 108 w 166"/>
                <a:gd name="T117" fmla="*/ 12 h 81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66"/>
                <a:gd name="T178" fmla="*/ 0 h 811"/>
                <a:gd name="T179" fmla="*/ 166 w 166"/>
                <a:gd name="T180" fmla="*/ 811 h 81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66" h="811">
                  <a:moveTo>
                    <a:pt x="108" y="12"/>
                  </a:moveTo>
                  <a:lnTo>
                    <a:pt x="69" y="0"/>
                  </a:lnTo>
                  <a:lnTo>
                    <a:pt x="40" y="0"/>
                  </a:lnTo>
                  <a:lnTo>
                    <a:pt x="14" y="7"/>
                  </a:lnTo>
                  <a:lnTo>
                    <a:pt x="4" y="35"/>
                  </a:lnTo>
                  <a:lnTo>
                    <a:pt x="4" y="59"/>
                  </a:lnTo>
                  <a:lnTo>
                    <a:pt x="18" y="87"/>
                  </a:lnTo>
                  <a:lnTo>
                    <a:pt x="30" y="87"/>
                  </a:lnTo>
                  <a:lnTo>
                    <a:pt x="14" y="119"/>
                  </a:lnTo>
                  <a:lnTo>
                    <a:pt x="0" y="174"/>
                  </a:lnTo>
                  <a:lnTo>
                    <a:pt x="0" y="221"/>
                  </a:lnTo>
                  <a:lnTo>
                    <a:pt x="4" y="280"/>
                  </a:lnTo>
                  <a:lnTo>
                    <a:pt x="14" y="338"/>
                  </a:lnTo>
                  <a:lnTo>
                    <a:pt x="33" y="341"/>
                  </a:lnTo>
                  <a:lnTo>
                    <a:pt x="33" y="358"/>
                  </a:lnTo>
                  <a:lnTo>
                    <a:pt x="43" y="365"/>
                  </a:lnTo>
                  <a:lnTo>
                    <a:pt x="43" y="424"/>
                  </a:lnTo>
                  <a:lnTo>
                    <a:pt x="53" y="435"/>
                  </a:lnTo>
                  <a:lnTo>
                    <a:pt x="53" y="544"/>
                  </a:lnTo>
                  <a:lnTo>
                    <a:pt x="53" y="613"/>
                  </a:lnTo>
                  <a:lnTo>
                    <a:pt x="38" y="689"/>
                  </a:lnTo>
                  <a:lnTo>
                    <a:pt x="32" y="788"/>
                  </a:lnTo>
                  <a:lnTo>
                    <a:pt x="49" y="795"/>
                  </a:lnTo>
                  <a:lnTo>
                    <a:pt x="49" y="807"/>
                  </a:lnTo>
                  <a:lnTo>
                    <a:pt x="77" y="807"/>
                  </a:lnTo>
                  <a:lnTo>
                    <a:pt x="82" y="803"/>
                  </a:lnTo>
                  <a:lnTo>
                    <a:pt x="93" y="803"/>
                  </a:lnTo>
                  <a:lnTo>
                    <a:pt x="93" y="810"/>
                  </a:lnTo>
                  <a:lnTo>
                    <a:pt x="113" y="807"/>
                  </a:lnTo>
                  <a:lnTo>
                    <a:pt x="156" y="803"/>
                  </a:lnTo>
                  <a:lnTo>
                    <a:pt x="156" y="796"/>
                  </a:lnTo>
                  <a:lnTo>
                    <a:pt x="117" y="780"/>
                  </a:lnTo>
                  <a:lnTo>
                    <a:pt x="117" y="766"/>
                  </a:lnTo>
                  <a:lnTo>
                    <a:pt x="152" y="759"/>
                  </a:lnTo>
                  <a:lnTo>
                    <a:pt x="152" y="749"/>
                  </a:lnTo>
                  <a:lnTo>
                    <a:pt x="128" y="734"/>
                  </a:lnTo>
                  <a:lnTo>
                    <a:pt x="128" y="624"/>
                  </a:lnTo>
                  <a:lnTo>
                    <a:pt x="136" y="523"/>
                  </a:lnTo>
                  <a:lnTo>
                    <a:pt x="134" y="422"/>
                  </a:lnTo>
                  <a:lnTo>
                    <a:pt x="132" y="365"/>
                  </a:lnTo>
                  <a:lnTo>
                    <a:pt x="136" y="348"/>
                  </a:lnTo>
                  <a:lnTo>
                    <a:pt x="136" y="268"/>
                  </a:lnTo>
                  <a:lnTo>
                    <a:pt x="165" y="251"/>
                  </a:lnTo>
                  <a:lnTo>
                    <a:pt x="165" y="240"/>
                  </a:lnTo>
                  <a:lnTo>
                    <a:pt x="103" y="131"/>
                  </a:lnTo>
                  <a:lnTo>
                    <a:pt x="72" y="117"/>
                  </a:lnTo>
                  <a:lnTo>
                    <a:pt x="77" y="110"/>
                  </a:lnTo>
                  <a:lnTo>
                    <a:pt x="97" y="105"/>
                  </a:lnTo>
                  <a:lnTo>
                    <a:pt x="97" y="99"/>
                  </a:lnTo>
                  <a:lnTo>
                    <a:pt x="103" y="95"/>
                  </a:lnTo>
                  <a:lnTo>
                    <a:pt x="103" y="87"/>
                  </a:lnTo>
                  <a:lnTo>
                    <a:pt x="108" y="84"/>
                  </a:lnTo>
                  <a:lnTo>
                    <a:pt x="103" y="80"/>
                  </a:lnTo>
                  <a:lnTo>
                    <a:pt x="107" y="77"/>
                  </a:lnTo>
                  <a:lnTo>
                    <a:pt x="97" y="59"/>
                  </a:lnTo>
                  <a:lnTo>
                    <a:pt x="103" y="49"/>
                  </a:lnTo>
                  <a:lnTo>
                    <a:pt x="97" y="38"/>
                  </a:lnTo>
                  <a:lnTo>
                    <a:pt x="107" y="30"/>
                  </a:lnTo>
                  <a:lnTo>
                    <a:pt x="108" y="12"/>
                  </a:lnTo>
                </a:path>
              </a:pathLst>
            </a:custGeom>
            <a:solidFill>
              <a:schemeClr val="folHlink"/>
            </a:solidFill>
            <a:ln w="12700" cap="rnd">
              <a:noFill/>
              <a:round/>
              <a:headEnd/>
              <a:tailEnd/>
            </a:ln>
          </p:spPr>
          <p:txBody>
            <a:bodyPr/>
            <a:lstStyle/>
            <a:p>
              <a:endParaRPr lang="en-US"/>
            </a:p>
          </p:txBody>
        </p:sp>
        <p:sp>
          <p:nvSpPr>
            <p:cNvPr id="52285" name="Freeform 31"/>
            <p:cNvSpPr>
              <a:spLocks/>
            </p:cNvSpPr>
            <p:nvPr/>
          </p:nvSpPr>
          <p:spPr bwMode="auto">
            <a:xfrm>
              <a:off x="2771" y="2258"/>
              <a:ext cx="242" cy="835"/>
            </a:xfrm>
            <a:custGeom>
              <a:avLst/>
              <a:gdLst>
                <a:gd name="T0" fmla="*/ 93 w 242"/>
                <a:gd name="T1" fmla="*/ 11 h 835"/>
                <a:gd name="T2" fmla="*/ 81 w 242"/>
                <a:gd name="T3" fmla="*/ 57 h 835"/>
                <a:gd name="T4" fmla="*/ 89 w 242"/>
                <a:gd name="T5" fmla="*/ 62 h 835"/>
                <a:gd name="T6" fmla="*/ 97 w 242"/>
                <a:gd name="T7" fmla="*/ 80 h 835"/>
                <a:gd name="T8" fmla="*/ 108 w 242"/>
                <a:gd name="T9" fmla="*/ 108 h 835"/>
                <a:gd name="T10" fmla="*/ 97 w 242"/>
                <a:gd name="T11" fmla="*/ 114 h 835"/>
                <a:gd name="T12" fmla="*/ 43 w 242"/>
                <a:gd name="T13" fmla="*/ 156 h 835"/>
                <a:gd name="T14" fmla="*/ 7 w 242"/>
                <a:gd name="T15" fmla="*/ 409 h 835"/>
                <a:gd name="T16" fmla="*/ 0 w 242"/>
                <a:gd name="T17" fmla="*/ 452 h 835"/>
                <a:gd name="T18" fmla="*/ 15 w 242"/>
                <a:gd name="T19" fmla="*/ 477 h 835"/>
                <a:gd name="T20" fmla="*/ 26 w 242"/>
                <a:gd name="T21" fmla="*/ 483 h 835"/>
                <a:gd name="T22" fmla="*/ 26 w 242"/>
                <a:gd name="T23" fmla="*/ 444 h 835"/>
                <a:gd name="T24" fmla="*/ 26 w 242"/>
                <a:gd name="T25" fmla="*/ 464 h 835"/>
                <a:gd name="T26" fmla="*/ 39 w 242"/>
                <a:gd name="T27" fmla="*/ 450 h 835"/>
                <a:gd name="T28" fmla="*/ 46 w 242"/>
                <a:gd name="T29" fmla="*/ 418 h 835"/>
                <a:gd name="T30" fmla="*/ 78 w 242"/>
                <a:gd name="T31" fmla="*/ 636 h 835"/>
                <a:gd name="T32" fmla="*/ 93 w 242"/>
                <a:gd name="T33" fmla="*/ 769 h 835"/>
                <a:gd name="T34" fmla="*/ 85 w 242"/>
                <a:gd name="T35" fmla="*/ 828 h 835"/>
                <a:gd name="T36" fmla="*/ 124 w 242"/>
                <a:gd name="T37" fmla="*/ 820 h 835"/>
                <a:gd name="T38" fmla="*/ 113 w 242"/>
                <a:gd name="T39" fmla="*/ 744 h 835"/>
                <a:gd name="T40" fmla="*/ 128 w 242"/>
                <a:gd name="T41" fmla="*/ 642 h 835"/>
                <a:gd name="T42" fmla="*/ 132 w 242"/>
                <a:gd name="T43" fmla="*/ 742 h 835"/>
                <a:gd name="T44" fmla="*/ 139 w 242"/>
                <a:gd name="T45" fmla="*/ 812 h 835"/>
                <a:gd name="T46" fmla="*/ 171 w 242"/>
                <a:gd name="T47" fmla="*/ 814 h 835"/>
                <a:gd name="T48" fmla="*/ 183 w 242"/>
                <a:gd name="T49" fmla="*/ 636 h 835"/>
                <a:gd name="T50" fmla="*/ 197 w 242"/>
                <a:gd name="T51" fmla="*/ 619 h 835"/>
                <a:gd name="T52" fmla="*/ 234 w 242"/>
                <a:gd name="T53" fmla="*/ 636 h 835"/>
                <a:gd name="T54" fmla="*/ 214 w 242"/>
                <a:gd name="T55" fmla="*/ 425 h 835"/>
                <a:gd name="T56" fmla="*/ 218 w 242"/>
                <a:gd name="T57" fmla="*/ 384 h 835"/>
                <a:gd name="T58" fmla="*/ 214 w 242"/>
                <a:gd name="T59" fmla="*/ 280 h 835"/>
                <a:gd name="T60" fmla="*/ 160 w 242"/>
                <a:gd name="T61" fmla="*/ 140 h 835"/>
                <a:gd name="T62" fmla="*/ 160 w 242"/>
                <a:gd name="T63" fmla="*/ 91 h 835"/>
                <a:gd name="T64" fmla="*/ 171 w 242"/>
                <a:gd name="T65" fmla="*/ 83 h 835"/>
                <a:gd name="T66" fmla="*/ 183 w 242"/>
                <a:gd name="T67" fmla="*/ 69 h 835"/>
                <a:gd name="T68" fmla="*/ 175 w 242"/>
                <a:gd name="T69" fmla="*/ 11 h 835"/>
                <a:gd name="T70" fmla="*/ 146 w 242"/>
                <a:gd name="T71" fmla="*/ 3 h 835"/>
                <a:gd name="T72" fmla="*/ 121 w 242"/>
                <a:gd name="T73" fmla="*/ 6 h 83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2"/>
                <a:gd name="T112" fmla="*/ 0 h 835"/>
                <a:gd name="T113" fmla="*/ 242 w 242"/>
                <a:gd name="T114" fmla="*/ 835 h 83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2" h="835">
                  <a:moveTo>
                    <a:pt x="121" y="6"/>
                  </a:moveTo>
                  <a:lnTo>
                    <a:pt x="93" y="11"/>
                  </a:lnTo>
                  <a:lnTo>
                    <a:pt x="81" y="43"/>
                  </a:lnTo>
                  <a:lnTo>
                    <a:pt x="81" y="57"/>
                  </a:lnTo>
                  <a:lnTo>
                    <a:pt x="93" y="57"/>
                  </a:lnTo>
                  <a:lnTo>
                    <a:pt x="89" y="62"/>
                  </a:lnTo>
                  <a:lnTo>
                    <a:pt x="93" y="66"/>
                  </a:lnTo>
                  <a:lnTo>
                    <a:pt x="97" y="80"/>
                  </a:lnTo>
                  <a:lnTo>
                    <a:pt x="100" y="82"/>
                  </a:lnTo>
                  <a:lnTo>
                    <a:pt x="108" y="108"/>
                  </a:lnTo>
                  <a:lnTo>
                    <a:pt x="108" y="114"/>
                  </a:lnTo>
                  <a:lnTo>
                    <a:pt x="97" y="114"/>
                  </a:lnTo>
                  <a:lnTo>
                    <a:pt x="77" y="146"/>
                  </a:lnTo>
                  <a:lnTo>
                    <a:pt x="43" y="156"/>
                  </a:lnTo>
                  <a:lnTo>
                    <a:pt x="26" y="181"/>
                  </a:lnTo>
                  <a:lnTo>
                    <a:pt x="7" y="409"/>
                  </a:lnTo>
                  <a:lnTo>
                    <a:pt x="15" y="412"/>
                  </a:lnTo>
                  <a:lnTo>
                    <a:pt x="0" y="452"/>
                  </a:lnTo>
                  <a:lnTo>
                    <a:pt x="7" y="477"/>
                  </a:lnTo>
                  <a:lnTo>
                    <a:pt x="15" y="477"/>
                  </a:lnTo>
                  <a:lnTo>
                    <a:pt x="19" y="483"/>
                  </a:lnTo>
                  <a:lnTo>
                    <a:pt x="26" y="483"/>
                  </a:lnTo>
                  <a:lnTo>
                    <a:pt x="22" y="459"/>
                  </a:lnTo>
                  <a:lnTo>
                    <a:pt x="26" y="444"/>
                  </a:lnTo>
                  <a:lnTo>
                    <a:pt x="30" y="456"/>
                  </a:lnTo>
                  <a:lnTo>
                    <a:pt x="26" y="464"/>
                  </a:lnTo>
                  <a:lnTo>
                    <a:pt x="31" y="469"/>
                  </a:lnTo>
                  <a:lnTo>
                    <a:pt x="39" y="450"/>
                  </a:lnTo>
                  <a:lnTo>
                    <a:pt x="33" y="416"/>
                  </a:lnTo>
                  <a:lnTo>
                    <a:pt x="46" y="418"/>
                  </a:lnTo>
                  <a:lnTo>
                    <a:pt x="39" y="624"/>
                  </a:lnTo>
                  <a:lnTo>
                    <a:pt x="78" y="636"/>
                  </a:lnTo>
                  <a:lnTo>
                    <a:pt x="97" y="757"/>
                  </a:lnTo>
                  <a:lnTo>
                    <a:pt x="93" y="769"/>
                  </a:lnTo>
                  <a:lnTo>
                    <a:pt x="85" y="819"/>
                  </a:lnTo>
                  <a:lnTo>
                    <a:pt x="85" y="828"/>
                  </a:lnTo>
                  <a:lnTo>
                    <a:pt x="113" y="834"/>
                  </a:lnTo>
                  <a:lnTo>
                    <a:pt x="124" y="820"/>
                  </a:lnTo>
                  <a:lnTo>
                    <a:pt x="117" y="776"/>
                  </a:lnTo>
                  <a:lnTo>
                    <a:pt x="113" y="744"/>
                  </a:lnTo>
                  <a:lnTo>
                    <a:pt x="124" y="641"/>
                  </a:lnTo>
                  <a:lnTo>
                    <a:pt x="128" y="642"/>
                  </a:lnTo>
                  <a:lnTo>
                    <a:pt x="139" y="679"/>
                  </a:lnTo>
                  <a:lnTo>
                    <a:pt x="132" y="742"/>
                  </a:lnTo>
                  <a:lnTo>
                    <a:pt x="124" y="747"/>
                  </a:lnTo>
                  <a:lnTo>
                    <a:pt x="139" y="812"/>
                  </a:lnTo>
                  <a:lnTo>
                    <a:pt x="166" y="819"/>
                  </a:lnTo>
                  <a:lnTo>
                    <a:pt x="171" y="814"/>
                  </a:lnTo>
                  <a:lnTo>
                    <a:pt x="151" y="749"/>
                  </a:lnTo>
                  <a:lnTo>
                    <a:pt x="183" y="636"/>
                  </a:lnTo>
                  <a:lnTo>
                    <a:pt x="197" y="627"/>
                  </a:lnTo>
                  <a:lnTo>
                    <a:pt x="197" y="619"/>
                  </a:lnTo>
                  <a:lnTo>
                    <a:pt x="226" y="621"/>
                  </a:lnTo>
                  <a:lnTo>
                    <a:pt x="234" y="636"/>
                  </a:lnTo>
                  <a:lnTo>
                    <a:pt x="241" y="627"/>
                  </a:lnTo>
                  <a:lnTo>
                    <a:pt x="214" y="425"/>
                  </a:lnTo>
                  <a:lnTo>
                    <a:pt x="218" y="426"/>
                  </a:lnTo>
                  <a:lnTo>
                    <a:pt x="218" y="384"/>
                  </a:lnTo>
                  <a:lnTo>
                    <a:pt x="222" y="379"/>
                  </a:lnTo>
                  <a:lnTo>
                    <a:pt x="214" y="280"/>
                  </a:lnTo>
                  <a:lnTo>
                    <a:pt x="206" y="163"/>
                  </a:lnTo>
                  <a:lnTo>
                    <a:pt x="160" y="140"/>
                  </a:lnTo>
                  <a:lnTo>
                    <a:pt x="147" y="114"/>
                  </a:lnTo>
                  <a:lnTo>
                    <a:pt x="160" y="91"/>
                  </a:lnTo>
                  <a:lnTo>
                    <a:pt x="166" y="94"/>
                  </a:lnTo>
                  <a:lnTo>
                    <a:pt x="171" y="83"/>
                  </a:lnTo>
                  <a:lnTo>
                    <a:pt x="171" y="70"/>
                  </a:lnTo>
                  <a:lnTo>
                    <a:pt x="183" y="69"/>
                  </a:lnTo>
                  <a:lnTo>
                    <a:pt x="186" y="36"/>
                  </a:lnTo>
                  <a:lnTo>
                    <a:pt x="175" y="11"/>
                  </a:lnTo>
                  <a:lnTo>
                    <a:pt x="163" y="3"/>
                  </a:lnTo>
                  <a:lnTo>
                    <a:pt x="146" y="3"/>
                  </a:lnTo>
                  <a:lnTo>
                    <a:pt x="133" y="0"/>
                  </a:lnTo>
                  <a:lnTo>
                    <a:pt x="121" y="6"/>
                  </a:lnTo>
                </a:path>
              </a:pathLst>
            </a:custGeom>
            <a:solidFill>
              <a:schemeClr val="folHlink"/>
            </a:solidFill>
            <a:ln w="12700" cap="rnd">
              <a:noFill/>
              <a:round/>
              <a:headEnd/>
              <a:tailEnd/>
            </a:ln>
          </p:spPr>
          <p:txBody>
            <a:bodyPr/>
            <a:lstStyle/>
            <a:p>
              <a:endParaRPr lang="en-US"/>
            </a:p>
          </p:txBody>
        </p:sp>
        <p:sp>
          <p:nvSpPr>
            <p:cNvPr id="52286" name="Freeform 32"/>
            <p:cNvSpPr>
              <a:spLocks/>
            </p:cNvSpPr>
            <p:nvPr/>
          </p:nvSpPr>
          <p:spPr bwMode="auto">
            <a:xfrm>
              <a:off x="4083" y="2250"/>
              <a:ext cx="268" cy="851"/>
            </a:xfrm>
            <a:custGeom>
              <a:avLst/>
              <a:gdLst>
                <a:gd name="T0" fmla="*/ 163 w 268"/>
                <a:gd name="T1" fmla="*/ 11 h 851"/>
                <a:gd name="T2" fmla="*/ 176 w 268"/>
                <a:gd name="T3" fmla="*/ 58 h 851"/>
                <a:gd name="T4" fmla="*/ 167 w 268"/>
                <a:gd name="T5" fmla="*/ 63 h 851"/>
                <a:gd name="T6" fmla="*/ 159 w 268"/>
                <a:gd name="T7" fmla="*/ 81 h 851"/>
                <a:gd name="T8" fmla="*/ 145 w 268"/>
                <a:gd name="T9" fmla="*/ 110 h 851"/>
                <a:gd name="T10" fmla="*/ 159 w 268"/>
                <a:gd name="T11" fmla="*/ 116 h 851"/>
                <a:gd name="T12" fmla="*/ 219 w 268"/>
                <a:gd name="T13" fmla="*/ 159 h 851"/>
                <a:gd name="T14" fmla="*/ 258 w 268"/>
                <a:gd name="T15" fmla="*/ 417 h 851"/>
                <a:gd name="T16" fmla="*/ 267 w 268"/>
                <a:gd name="T17" fmla="*/ 461 h 851"/>
                <a:gd name="T18" fmla="*/ 250 w 268"/>
                <a:gd name="T19" fmla="*/ 486 h 851"/>
                <a:gd name="T20" fmla="*/ 237 w 268"/>
                <a:gd name="T21" fmla="*/ 492 h 851"/>
                <a:gd name="T22" fmla="*/ 237 w 268"/>
                <a:gd name="T23" fmla="*/ 453 h 851"/>
                <a:gd name="T24" fmla="*/ 237 w 268"/>
                <a:gd name="T25" fmla="*/ 472 h 851"/>
                <a:gd name="T26" fmla="*/ 223 w 268"/>
                <a:gd name="T27" fmla="*/ 458 h 851"/>
                <a:gd name="T28" fmla="*/ 215 w 268"/>
                <a:gd name="T29" fmla="*/ 426 h 851"/>
                <a:gd name="T30" fmla="*/ 180 w 268"/>
                <a:gd name="T31" fmla="*/ 648 h 851"/>
                <a:gd name="T32" fmla="*/ 163 w 268"/>
                <a:gd name="T33" fmla="*/ 784 h 851"/>
                <a:gd name="T34" fmla="*/ 172 w 268"/>
                <a:gd name="T35" fmla="*/ 845 h 851"/>
                <a:gd name="T36" fmla="*/ 129 w 268"/>
                <a:gd name="T37" fmla="*/ 836 h 851"/>
                <a:gd name="T38" fmla="*/ 141 w 268"/>
                <a:gd name="T39" fmla="*/ 759 h 851"/>
                <a:gd name="T40" fmla="*/ 124 w 268"/>
                <a:gd name="T41" fmla="*/ 655 h 851"/>
                <a:gd name="T42" fmla="*/ 120 w 268"/>
                <a:gd name="T43" fmla="*/ 756 h 851"/>
                <a:gd name="T44" fmla="*/ 112 w 268"/>
                <a:gd name="T45" fmla="*/ 827 h 851"/>
                <a:gd name="T46" fmla="*/ 77 w 268"/>
                <a:gd name="T47" fmla="*/ 831 h 851"/>
                <a:gd name="T48" fmla="*/ 63 w 268"/>
                <a:gd name="T49" fmla="*/ 648 h 851"/>
                <a:gd name="T50" fmla="*/ 48 w 268"/>
                <a:gd name="T51" fmla="*/ 631 h 851"/>
                <a:gd name="T52" fmla="*/ 8 w 268"/>
                <a:gd name="T53" fmla="*/ 648 h 851"/>
                <a:gd name="T54" fmla="*/ 30 w 268"/>
                <a:gd name="T55" fmla="*/ 433 h 851"/>
                <a:gd name="T56" fmla="*/ 25 w 268"/>
                <a:gd name="T57" fmla="*/ 392 h 851"/>
                <a:gd name="T58" fmla="*/ 29 w 268"/>
                <a:gd name="T59" fmla="*/ 285 h 851"/>
                <a:gd name="T60" fmla="*/ 89 w 268"/>
                <a:gd name="T61" fmla="*/ 143 h 851"/>
                <a:gd name="T62" fmla="*/ 89 w 268"/>
                <a:gd name="T63" fmla="*/ 93 h 851"/>
                <a:gd name="T64" fmla="*/ 77 w 268"/>
                <a:gd name="T65" fmla="*/ 84 h 851"/>
                <a:gd name="T66" fmla="*/ 63 w 268"/>
                <a:gd name="T67" fmla="*/ 70 h 851"/>
                <a:gd name="T68" fmla="*/ 72 w 268"/>
                <a:gd name="T69" fmla="*/ 11 h 851"/>
                <a:gd name="T70" fmla="*/ 105 w 268"/>
                <a:gd name="T71" fmla="*/ 2 h 851"/>
                <a:gd name="T72" fmla="*/ 132 w 268"/>
                <a:gd name="T73" fmla="*/ 6 h 85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8"/>
                <a:gd name="T112" fmla="*/ 0 h 851"/>
                <a:gd name="T113" fmla="*/ 268 w 268"/>
                <a:gd name="T114" fmla="*/ 851 h 85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8" h="851">
                  <a:moveTo>
                    <a:pt x="132" y="6"/>
                  </a:moveTo>
                  <a:lnTo>
                    <a:pt x="163" y="11"/>
                  </a:lnTo>
                  <a:lnTo>
                    <a:pt x="176" y="44"/>
                  </a:lnTo>
                  <a:lnTo>
                    <a:pt x="176" y="58"/>
                  </a:lnTo>
                  <a:lnTo>
                    <a:pt x="163" y="58"/>
                  </a:lnTo>
                  <a:lnTo>
                    <a:pt x="167" y="63"/>
                  </a:lnTo>
                  <a:lnTo>
                    <a:pt x="163" y="67"/>
                  </a:lnTo>
                  <a:lnTo>
                    <a:pt x="159" y="81"/>
                  </a:lnTo>
                  <a:lnTo>
                    <a:pt x="154" y="83"/>
                  </a:lnTo>
                  <a:lnTo>
                    <a:pt x="145" y="110"/>
                  </a:lnTo>
                  <a:lnTo>
                    <a:pt x="145" y="116"/>
                  </a:lnTo>
                  <a:lnTo>
                    <a:pt x="159" y="116"/>
                  </a:lnTo>
                  <a:lnTo>
                    <a:pt x="181" y="148"/>
                  </a:lnTo>
                  <a:lnTo>
                    <a:pt x="219" y="159"/>
                  </a:lnTo>
                  <a:lnTo>
                    <a:pt x="237" y="185"/>
                  </a:lnTo>
                  <a:lnTo>
                    <a:pt x="258" y="417"/>
                  </a:lnTo>
                  <a:lnTo>
                    <a:pt x="249" y="420"/>
                  </a:lnTo>
                  <a:lnTo>
                    <a:pt x="267" y="461"/>
                  </a:lnTo>
                  <a:lnTo>
                    <a:pt x="258" y="486"/>
                  </a:lnTo>
                  <a:lnTo>
                    <a:pt x="250" y="486"/>
                  </a:lnTo>
                  <a:lnTo>
                    <a:pt x="245" y="492"/>
                  </a:lnTo>
                  <a:lnTo>
                    <a:pt x="237" y="492"/>
                  </a:lnTo>
                  <a:lnTo>
                    <a:pt x="241" y="468"/>
                  </a:lnTo>
                  <a:lnTo>
                    <a:pt x="237" y="453"/>
                  </a:lnTo>
                  <a:lnTo>
                    <a:pt x="233" y="465"/>
                  </a:lnTo>
                  <a:lnTo>
                    <a:pt x="237" y="472"/>
                  </a:lnTo>
                  <a:lnTo>
                    <a:pt x="232" y="478"/>
                  </a:lnTo>
                  <a:lnTo>
                    <a:pt x="223" y="458"/>
                  </a:lnTo>
                  <a:lnTo>
                    <a:pt x="229" y="424"/>
                  </a:lnTo>
                  <a:lnTo>
                    <a:pt x="215" y="426"/>
                  </a:lnTo>
                  <a:lnTo>
                    <a:pt x="223" y="637"/>
                  </a:lnTo>
                  <a:lnTo>
                    <a:pt x="180" y="648"/>
                  </a:lnTo>
                  <a:lnTo>
                    <a:pt x="159" y="771"/>
                  </a:lnTo>
                  <a:lnTo>
                    <a:pt x="163" y="784"/>
                  </a:lnTo>
                  <a:lnTo>
                    <a:pt x="172" y="835"/>
                  </a:lnTo>
                  <a:lnTo>
                    <a:pt x="172" y="845"/>
                  </a:lnTo>
                  <a:lnTo>
                    <a:pt x="141" y="850"/>
                  </a:lnTo>
                  <a:lnTo>
                    <a:pt x="129" y="836"/>
                  </a:lnTo>
                  <a:lnTo>
                    <a:pt x="136" y="791"/>
                  </a:lnTo>
                  <a:lnTo>
                    <a:pt x="141" y="759"/>
                  </a:lnTo>
                  <a:lnTo>
                    <a:pt x="128" y="654"/>
                  </a:lnTo>
                  <a:lnTo>
                    <a:pt x="124" y="655"/>
                  </a:lnTo>
                  <a:lnTo>
                    <a:pt x="112" y="692"/>
                  </a:lnTo>
                  <a:lnTo>
                    <a:pt x="120" y="756"/>
                  </a:lnTo>
                  <a:lnTo>
                    <a:pt x="129" y="762"/>
                  </a:lnTo>
                  <a:lnTo>
                    <a:pt x="112" y="827"/>
                  </a:lnTo>
                  <a:lnTo>
                    <a:pt x="81" y="836"/>
                  </a:lnTo>
                  <a:lnTo>
                    <a:pt x="77" y="831"/>
                  </a:lnTo>
                  <a:lnTo>
                    <a:pt x="98" y="763"/>
                  </a:lnTo>
                  <a:lnTo>
                    <a:pt x="63" y="648"/>
                  </a:lnTo>
                  <a:lnTo>
                    <a:pt x="48" y="639"/>
                  </a:lnTo>
                  <a:lnTo>
                    <a:pt x="48" y="631"/>
                  </a:lnTo>
                  <a:lnTo>
                    <a:pt x="17" y="633"/>
                  </a:lnTo>
                  <a:lnTo>
                    <a:pt x="8" y="648"/>
                  </a:lnTo>
                  <a:lnTo>
                    <a:pt x="0" y="639"/>
                  </a:lnTo>
                  <a:lnTo>
                    <a:pt x="30" y="433"/>
                  </a:lnTo>
                  <a:lnTo>
                    <a:pt x="25" y="434"/>
                  </a:lnTo>
                  <a:lnTo>
                    <a:pt x="25" y="392"/>
                  </a:lnTo>
                  <a:lnTo>
                    <a:pt x="20" y="386"/>
                  </a:lnTo>
                  <a:lnTo>
                    <a:pt x="29" y="285"/>
                  </a:lnTo>
                  <a:lnTo>
                    <a:pt x="39" y="166"/>
                  </a:lnTo>
                  <a:lnTo>
                    <a:pt x="89" y="143"/>
                  </a:lnTo>
                  <a:lnTo>
                    <a:pt x="103" y="116"/>
                  </a:lnTo>
                  <a:lnTo>
                    <a:pt x="89" y="93"/>
                  </a:lnTo>
                  <a:lnTo>
                    <a:pt x="81" y="95"/>
                  </a:lnTo>
                  <a:lnTo>
                    <a:pt x="77" y="84"/>
                  </a:lnTo>
                  <a:lnTo>
                    <a:pt x="77" y="71"/>
                  </a:lnTo>
                  <a:lnTo>
                    <a:pt x="63" y="70"/>
                  </a:lnTo>
                  <a:lnTo>
                    <a:pt x="60" y="36"/>
                  </a:lnTo>
                  <a:lnTo>
                    <a:pt x="72" y="11"/>
                  </a:lnTo>
                  <a:lnTo>
                    <a:pt x="85" y="2"/>
                  </a:lnTo>
                  <a:lnTo>
                    <a:pt x="105" y="2"/>
                  </a:lnTo>
                  <a:lnTo>
                    <a:pt x="118" y="0"/>
                  </a:lnTo>
                  <a:lnTo>
                    <a:pt x="132" y="6"/>
                  </a:lnTo>
                </a:path>
              </a:pathLst>
            </a:custGeom>
            <a:solidFill>
              <a:schemeClr val="folHlink"/>
            </a:solidFill>
            <a:ln w="12700" cap="rnd">
              <a:noFill/>
              <a:round/>
              <a:headEnd/>
              <a:tailEnd/>
            </a:ln>
          </p:spPr>
          <p:txBody>
            <a:bodyPr/>
            <a:lstStyle/>
            <a:p>
              <a:endParaRPr lang="en-US"/>
            </a:p>
          </p:txBody>
        </p:sp>
      </p:grpSp>
      <p:sp>
        <p:nvSpPr>
          <p:cNvPr id="52229" name="Freeform 34"/>
          <p:cNvSpPr>
            <a:spLocks/>
          </p:cNvSpPr>
          <p:nvPr/>
        </p:nvSpPr>
        <p:spPr bwMode="auto">
          <a:xfrm>
            <a:off x="5053013" y="3362325"/>
            <a:ext cx="212725" cy="954088"/>
          </a:xfrm>
          <a:custGeom>
            <a:avLst/>
            <a:gdLst>
              <a:gd name="T0" fmla="*/ 2147483647 w 134"/>
              <a:gd name="T1" fmla="*/ 2147483647 h 601"/>
              <a:gd name="T2" fmla="*/ 2147483647 w 134"/>
              <a:gd name="T3" fmla="*/ 2147483647 h 601"/>
              <a:gd name="T4" fmla="*/ 2147483647 w 134"/>
              <a:gd name="T5" fmla="*/ 2147483647 h 601"/>
              <a:gd name="T6" fmla="*/ 2147483647 w 134"/>
              <a:gd name="T7" fmla="*/ 2147483647 h 601"/>
              <a:gd name="T8" fmla="*/ 2147483647 w 134"/>
              <a:gd name="T9" fmla="*/ 2147483647 h 601"/>
              <a:gd name="T10" fmla="*/ 2147483647 w 134"/>
              <a:gd name="T11" fmla="*/ 2147483647 h 601"/>
              <a:gd name="T12" fmla="*/ 2147483647 w 134"/>
              <a:gd name="T13" fmla="*/ 2147483647 h 601"/>
              <a:gd name="T14" fmla="*/ 2147483647 w 134"/>
              <a:gd name="T15" fmla="*/ 2147483647 h 601"/>
              <a:gd name="T16" fmla="*/ 2147483647 w 134"/>
              <a:gd name="T17" fmla="*/ 2147483647 h 601"/>
              <a:gd name="T18" fmla="*/ 0 w 134"/>
              <a:gd name="T19" fmla="*/ 2147483647 h 601"/>
              <a:gd name="T20" fmla="*/ 2147483647 w 134"/>
              <a:gd name="T21" fmla="*/ 2147483647 h 601"/>
              <a:gd name="T22" fmla="*/ 2147483647 w 134"/>
              <a:gd name="T23" fmla="*/ 2147483647 h 601"/>
              <a:gd name="T24" fmla="*/ 2147483647 w 134"/>
              <a:gd name="T25" fmla="*/ 2147483647 h 601"/>
              <a:gd name="T26" fmla="*/ 2147483647 w 134"/>
              <a:gd name="T27" fmla="*/ 2147483647 h 601"/>
              <a:gd name="T28" fmla="*/ 2147483647 w 134"/>
              <a:gd name="T29" fmla="*/ 2147483647 h 601"/>
              <a:gd name="T30" fmla="*/ 2147483647 w 134"/>
              <a:gd name="T31" fmla="*/ 2147483647 h 601"/>
              <a:gd name="T32" fmla="*/ 2147483647 w 134"/>
              <a:gd name="T33" fmla="*/ 2147483647 h 601"/>
              <a:gd name="T34" fmla="*/ 2147483647 w 134"/>
              <a:gd name="T35" fmla="*/ 2147483647 h 601"/>
              <a:gd name="T36" fmla="*/ 2147483647 w 134"/>
              <a:gd name="T37" fmla="*/ 2147483647 h 601"/>
              <a:gd name="T38" fmla="*/ 2147483647 w 134"/>
              <a:gd name="T39" fmla="*/ 2147483647 h 601"/>
              <a:gd name="T40" fmla="*/ 2147483647 w 134"/>
              <a:gd name="T41" fmla="*/ 2147483647 h 601"/>
              <a:gd name="T42" fmla="*/ 2147483647 w 134"/>
              <a:gd name="T43" fmla="*/ 2147483647 h 601"/>
              <a:gd name="T44" fmla="*/ 2147483647 w 134"/>
              <a:gd name="T45" fmla="*/ 2147483647 h 601"/>
              <a:gd name="T46" fmla="*/ 2147483647 w 134"/>
              <a:gd name="T47" fmla="*/ 2147483647 h 601"/>
              <a:gd name="T48" fmla="*/ 2147483647 w 134"/>
              <a:gd name="T49" fmla="*/ 2147483647 h 601"/>
              <a:gd name="T50" fmla="*/ 2147483647 w 134"/>
              <a:gd name="T51" fmla="*/ 2147483647 h 601"/>
              <a:gd name="T52" fmla="*/ 2147483647 w 134"/>
              <a:gd name="T53" fmla="*/ 2147483647 h 601"/>
              <a:gd name="T54" fmla="*/ 2147483647 w 134"/>
              <a:gd name="T55" fmla="*/ 2147483647 h 601"/>
              <a:gd name="T56" fmla="*/ 2147483647 w 134"/>
              <a:gd name="T57" fmla="*/ 2147483647 h 601"/>
              <a:gd name="T58" fmla="*/ 2147483647 w 134"/>
              <a:gd name="T59" fmla="*/ 2147483647 h 601"/>
              <a:gd name="T60" fmla="*/ 2147483647 w 134"/>
              <a:gd name="T61" fmla="*/ 2147483647 h 601"/>
              <a:gd name="T62" fmla="*/ 2147483647 w 134"/>
              <a:gd name="T63" fmla="*/ 2147483647 h 601"/>
              <a:gd name="T64" fmla="*/ 2147483647 w 134"/>
              <a:gd name="T65" fmla="*/ 2147483647 h 601"/>
              <a:gd name="T66" fmla="*/ 2147483647 w 134"/>
              <a:gd name="T67" fmla="*/ 2147483647 h 601"/>
              <a:gd name="T68" fmla="*/ 2147483647 w 134"/>
              <a:gd name="T69" fmla="*/ 2147483647 h 601"/>
              <a:gd name="T70" fmla="*/ 2147483647 w 134"/>
              <a:gd name="T71" fmla="*/ 2147483647 h 601"/>
              <a:gd name="T72" fmla="*/ 2147483647 w 134"/>
              <a:gd name="T73" fmla="*/ 2147483647 h 601"/>
              <a:gd name="T74" fmla="*/ 2147483647 w 134"/>
              <a:gd name="T75" fmla="*/ 2147483647 h 601"/>
              <a:gd name="T76" fmla="*/ 2147483647 w 134"/>
              <a:gd name="T77" fmla="*/ 2147483647 h 601"/>
              <a:gd name="T78" fmla="*/ 2147483647 w 134"/>
              <a:gd name="T79" fmla="*/ 2147483647 h 601"/>
              <a:gd name="T80" fmla="*/ 2147483647 w 134"/>
              <a:gd name="T81" fmla="*/ 2147483647 h 601"/>
              <a:gd name="T82" fmla="*/ 2147483647 w 134"/>
              <a:gd name="T83" fmla="*/ 2147483647 h 601"/>
              <a:gd name="T84" fmla="*/ 2147483647 w 134"/>
              <a:gd name="T85" fmla="*/ 2147483647 h 601"/>
              <a:gd name="T86" fmla="*/ 2147483647 w 134"/>
              <a:gd name="T87" fmla="*/ 2147483647 h 601"/>
              <a:gd name="T88" fmla="*/ 2147483647 w 134"/>
              <a:gd name="T89" fmla="*/ 2147483647 h 601"/>
              <a:gd name="T90" fmla="*/ 2147483647 w 134"/>
              <a:gd name="T91" fmla="*/ 2147483647 h 601"/>
              <a:gd name="T92" fmla="*/ 2147483647 w 134"/>
              <a:gd name="T93" fmla="*/ 2147483647 h 601"/>
              <a:gd name="T94" fmla="*/ 2147483647 w 134"/>
              <a:gd name="T95" fmla="*/ 2147483647 h 601"/>
              <a:gd name="T96" fmla="*/ 2147483647 w 134"/>
              <a:gd name="T97" fmla="*/ 0 h 601"/>
              <a:gd name="T98" fmla="*/ 2147483647 w 134"/>
              <a:gd name="T99" fmla="*/ 0 h 601"/>
              <a:gd name="T100" fmla="*/ 2147483647 w 134"/>
              <a:gd name="T101" fmla="*/ 2147483647 h 601"/>
              <a:gd name="T102" fmla="*/ 2147483647 w 134"/>
              <a:gd name="T103" fmla="*/ 2147483647 h 601"/>
              <a:gd name="T104" fmla="*/ 2147483647 w 134"/>
              <a:gd name="T105" fmla="*/ 2147483647 h 60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4"/>
              <a:gd name="T160" fmla="*/ 0 h 601"/>
              <a:gd name="T161" fmla="*/ 134 w 134"/>
              <a:gd name="T162" fmla="*/ 601 h 60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4" h="601">
                <a:moveTo>
                  <a:pt x="30" y="11"/>
                </a:moveTo>
                <a:lnTo>
                  <a:pt x="30" y="27"/>
                </a:lnTo>
                <a:lnTo>
                  <a:pt x="33" y="31"/>
                </a:lnTo>
                <a:lnTo>
                  <a:pt x="27" y="42"/>
                </a:lnTo>
                <a:lnTo>
                  <a:pt x="30" y="46"/>
                </a:lnTo>
                <a:lnTo>
                  <a:pt x="30" y="51"/>
                </a:lnTo>
                <a:lnTo>
                  <a:pt x="34" y="67"/>
                </a:lnTo>
                <a:lnTo>
                  <a:pt x="34" y="70"/>
                </a:lnTo>
                <a:lnTo>
                  <a:pt x="10" y="86"/>
                </a:lnTo>
                <a:lnTo>
                  <a:pt x="0" y="211"/>
                </a:lnTo>
                <a:lnTo>
                  <a:pt x="13" y="232"/>
                </a:lnTo>
                <a:lnTo>
                  <a:pt x="8" y="300"/>
                </a:lnTo>
                <a:lnTo>
                  <a:pt x="17" y="307"/>
                </a:lnTo>
                <a:lnTo>
                  <a:pt x="22" y="413"/>
                </a:lnTo>
                <a:lnTo>
                  <a:pt x="28" y="519"/>
                </a:lnTo>
                <a:lnTo>
                  <a:pt x="25" y="525"/>
                </a:lnTo>
                <a:lnTo>
                  <a:pt x="2" y="545"/>
                </a:lnTo>
                <a:lnTo>
                  <a:pt x="5" y="548"/>
                </a:lnTo>
                <a:lnTo>
                  <a:pt x="13" y="553"/>
                </a:lnTo>
                <a:lnTo>
                  <a:pt x="28" y="548"/>
                </a:lnTo>
                <a:lnTo>
                  <a:pt x="41" y="541"/>
                </a:lnTo>
                <a:lnTo>
                  <a:pt x="52" y="537"/>
                </a:lnTo>
                <a:lnTo>
                  <a:pt x="52" y="555"/>
                </a:lnTo>
                <a:lnTo>
                  <a:pt x="57" y="555"/>
                </a:lnTo>
                <a:lnTo>
                  <a:pt x="49" y="571"/>
                </a:lnTo>
                <a:lnTo>
                  <a:pt x="53" y="596"/>
                </a:lnTo>
                <a:lnTo>
                  <a:pt x="61" y="600"/>
                </a:lnTo>
                <a:lnTo>
                  <a:pt x="75" y="579"/>
                </a:lnTo>
                <a:lnTo>
                  <a:pt x="75" y="563"/>
                </a:lnTo>
                <a:lnTo>
                  <a:pt x="79" y="562"/>
                </a:lnTo>
                <a:lnTo>
                  <a:pt x="85" y="425"/>
                </a:lnTo>
                <a:lnTo>
                  <a:pt x="79" y="412"/>
                </a:lnTo>
                <a:lnTo>
                  <a:pt x="95" y="320"/>
                </a:lnTo>
                <a:lnTo>
                  <a:pt x="105" y="316"/>
                </a:lnTo>
                <a:lnTo>
                  <a:pt x="108" y="221"/>
                </a:lnTo>
                <a:lnTo>
                  <a:pt x="133" y="210"/>
                </a:lnTo>
                <a:lnTo>
                  <a:pt x="123" y="107"/>
                </a:lnTo>
                <a:lnTo>
                  <a:pt x="84" y="79"/>
                </a:lnTo>
                <a:lnTo>
                  <a:pt x="75" y="69"/>
                </a:lnTo>
                <a:lnTo>
                  <a:pt x="75" y="60"/>
                </a:lnTo>
                <a:lnTo>
                  <a:pt x="78" y="53"/>
                </a:lnTo>
                <a:lnTo>
                  <a:pt x="82" y="47"/>
                </a:lnTo>
                <a:lnTo>
                  <a:pt x="86" y="40"/>
                </a:lnTo>
                <a:lnTo>
                  <a:pt x="89" y="33"/>
                </a:lnTo>
                <a:lnTo>
                  <a:pt x="89" y="26"/>
                </a:lnTo>
                <a:lnTo>
                  <a:pt x="86" y="18"/>
                </a:lnTo>
                <a:lnTo>
                  <a:pt x="82" y="10"/>
                </a:lnTo>
                <a:lnTo>
                  <a:pt x="75" y="4"/>
                </a:lnTo>
                <a:lnTo>
                  <a:pt x="67" y="0"/>
                </a:lnTo>
                <a:lnTo>
                  <a:pt x="58" y="0"/>
                </a:lnTo>
                <a:lnTo>
                  <a:pt x="49" y="1"/>
                </a:lnTo>
                <a:lnTo>
                  <a:pt x="41" y="4"/>
                </a:lnTo>
                <a:lnTo>
                  <a:pt x="30" y="11"/>
                </a:lnTo>
              </a:path>
            </a:pathLst>
          </a:custGeom>
          <a:solidFill>
            <a:srgbClr val="EAEC5E"/>
          </a:solidFill>
          <a:ln w="12700" cap="rnd">
            <a:noFill/>
            <a:round/>
            <a:headEnd/>
            <a:tailEnd/>
          </a:ln>
        </p:spPr>
        <p:txBody>
          <a:bodyPr/>
          <a:lstStyle/>
          <a:p>
            <a:endParaRPr lang="en-US"/>
          </a:p>
        </p:txBody>
      </p:sp>
      <p:sp>
        <p:nvSpPr>
          <p:cNvPr id="52230" name="Freeform 35"/>
          <p:cNvSpPr>
            <a:spLocks/>
          </p:cNvSpPr>
          <p:nvPr/>
        </p:nvSpPr>
        <p:spPr bwMode="auto">
          <a:xfrm>
            <a:off x="7205663" y="3619500"/>
            <a:ext cx="409575" cy="1401763"/>
          </a:xfrm>
          <a:custGeom>
            <a:avLst/>
            <a:gdLst>
              <a:gd name="T0" fmla="*/ 2147483647 w 258"/>
              <a:gd name="T1" fmla="*/ 0 h 883"/>
              <a:gd name="T2" fmla="*/ 2147483647 w 258"/>
              <a:gd name="T3" fmla="*/ 2147483647 h 883"/>
              <a:gd name="T4" fmla="*/ 2147483647 w 258"/>
              <a:gd name="T5" fmla="*/ 2147483647 h 883"/>
              <a:gd name="T6" fmla="*/ 2147483647 w 258"/>
              <a:gd name="T7" fmla="*/ 2147483647 h 883"/>
              <a:gd name="T8" fmla="*/ 2147483647 w 258"/>
              <a:gd name="T9" fmla="*/ 2147483647 h 883"/>
              <a:gd name="T10" fmla="*/ 2147483647 w 258"/>
              <a:gd name="T11" fmla="*/ 2147483647 h 883"/>
              <a:gd name="T12" fmla="*/ 2147483647 w 258"/>
              <a:gd name="T13" fmla="*/ 2147483647 h 883"/>
              <a:gd name="T14" fmla="*/ 2147483647 w 258"/>
              <a:gd name="T15" fmla="*/ 2147483647 h 883"/>
              <a:gd name="T16" fmla="*/ 2147483647 w 258"/>
              <a:gd name="T17" fmla="*/ 2147483647 h 883"/>
              <a:gd name="T18" fmla="*/ 2147483647 w 258"/>
              <a:gd name="T19" fmla="*/ 2147483647 h 883"/>
              <a:gd name="T20" fmla="*/ 2147483647 w 258"/>
              <a:gd name="T21" fmla="*/ 2147483647 h 883"/>
              <a:gd name="T22" fmla="*/ 2147483647 w 258"/>
              <a:gd name="T23" fmla="*/ 2147483647 h 883"/>
              <a:gd name="T24" fmla="*/ 2147483647 w 258"/>
              <a:gd name="T25" fmla="*/ 2147483647 h 883"/>
              <a:gd name="T26" fmla="*/ 2147483647 w 258"/>
              <a:gd name="T27" fmla="*/ 2147483647 h 883"/>
              <a:gd name="T28" fmla="*/ 2147483647 w 258"/>
              <a:gd name="T29" fmla="*/ 2147483647 h 883"/>
              <a:gd name="T30" fmla="*/ 2147483647 w 258"/>
              <a:gd name="T31" fmla="*/ 2147483647 h 883"/>
              <a:gd name="T32" fmla="*/ 2147483647 w 258"/>
              <a:gd name="T33" fmla="*/ 2147483647 h 883"/>
              <a:gd name="T34" fmla="*/ 2147483647 w 258"/>
              <a:gd name="T35" fmla="*/ 2147483647 h 883"/>
              <a:gd name="T36" fmla="*/ 2147483647 w 258"/>
              <a:gd name="T37" fmla="*/ 2147483647 h 883"/>
              <a:gd name="T38" fmla="*/ 2147483647 w 258"/>
              <a:gd name="T39" fmla="*/ 2147483647 h 883"/>
              <a:gd name="T40" fmla="*/ 2147483647 w 258"/>
              <a:gd name="T41" fmla="*/ 2147483647 h 883"/>
              <a:gd name="T42" fmla="*/ 2147483647 w 258"/>
              <a:gd name="T43" fmla="*/ 2147483647 h 883"/>
              <a:gd name="T44" fmla="*/ 2147483647 w 258"/>
              <a:gd name="T45" fmla="*/ 2147483647 h 883"/>
              <a:gd name="T46" fmla="*/ 2147483647 w 258"/>
              <a:gd name="T47" fmla="*/ 2147483647 h 883"/>
              <a:gd name="T48" fmla="*/ 2147483647 w 258"/>
              <a:gd name="T49" fmla="*/ 2147483647 h 883"/>
              <a:gd name="T50" fmla="*/ 2147483647 w 258"/>
              <a:gd name="T51" fmla="*/ 2147483647 h 883"/>
              <a:gd name="T52" fmla="*/ 2147483647 w 258"/>
              <a:gd name="T53" fmla="*/ 2147483647 h 883"/>
              <a:gd name="T54" fmla="*/ 2147483647 w 258"/>
              <a:gd name="T55" fmla="*/ 2147483647 h 883"/>
              <a:gd name="T56" fmla="*/ 0 w 258"/>
              <a:gd name="T57" fmla="*/ 2147483647 h 883"/>
              <a:gd name="T58" fmla="*/ 2147483647 w 258"/>
              <a:gd name="T59" fmla="*/ 2147483647 h 883"/>
              <a:gd name="T60" fmla="*/ 2147483647 w 258"/>
              <a:gd name="T61" fmla="*/ 2147483647 h 883"/>
              <a:gd name="T62" fmla="*/ 2147483647 w 258"/>
              <a:gd name="T63" fmla="*/ 2147483647 h 883"/>
              <a:gd name="T64" fmla="*/ 2147483647 w 258"/>
              <a:gd name="T65" fmla="*/ 2147483647 h 883"/>
              <a:gd name="T66" fmla="*/ 2147483647 w 258"/>
              <a:gd name="T67" fmla="*/ 2147483647 h 883"/>
              <a:gd name="T68" fmla="*/ 2147483647 w 258"/>
              <a:gd name="T69" fmla="*/ 2147483647 h 883"/>
              <a:gd name="T70" fmla="*/ 2147483647 w 258"/>
              <a:gd name="T71" fmla="*/ 2147483647 h 883"/>
              <a:gd name="T72" fmla="*/ 2147483647 w 258"/>
              <a:gd name="T73" fmla="*/ 2147483647 h 8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58"/>
              <a:gd name="T112" fmla="*/ 0 h 883"/>
              <a:gd name="T113" fmla="*/ 258 w 258"/>
              <a:gd name="T114" fmla="*/ 883 h 8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58" h="883">
                <a:moveTo>
                  <a:pt x="64" y="12"/>
                </a:moveTo>
                <a:lnTo>
                  <a:pt x="95" y="0"/>
                </a:lnTo>
                <a:lnTo>
                  <a:pt x="128" y="7"/>
                </a:lnTo>
                <a:lnTo>
                  <a:pt x="151" y="30"/>
                </a:lnTo>
                <a:lnTo>
                  <a:pt x="160" y="56"/>
                </a:lnTo>
                <a:lnTo>
                  <a:pt x="153" y="88"/>
                </a:lnTo>
                <a:lnTo>
                  <a:pt x="164" y="107"/>
                </a:lnTo>
                <a:lnTo>
                  <a:pt x="180" y="116"/>
                </a:lnTo>
                <a:lnTo>
                  <a:pt x="226" y="135"/>
                </a:lnTo>
                <a:lnTo>
                  <a:pt x="238" y="148"/>
                </a:lnTo>
                <a:lnTo>
                  <a:pt x="257" y="289"/>
                </a:lnTo>
                <a:lnTo>
                  <a:pt x="249" y="318"/>
                </a:lnTo>
                <a:lnTo>
                  <a:pt x="202" y="329"/>
                </a:lnTo>
                <a:lnTo>
                  <a:pt x="209" y="463"/>
                </a:lnTo>
                <a:lnTo>
                  <a:pt x="177" y="476"/>
                </a:lnTo>
                <a:lnTo>
                  <a:pt x="169" y="573"/>
                </a:lnTo>
                <a:lnTo>
                  <a:pt x="176" y="745"/>
                </a:lnTo>
                <a:lnTo>
                  <a:pt x="177" y="838"/>
                </a:lnTo>
                <a:lnTo>
                  <a:pt x="169" y="841"/>
                </a:lnTo>
                <a:lnTo>
                  <a:pt x="169" y="849"/>
                </a:lnTo>
                <a:lnTo>
                  <a:pt x="144" y="865"/>
                </a:lnTo>
                <a:lnTo>
                  <a:pt x="129" y="878"/>
                </a:lnTo>
                <a:lnTo>
                  <a:pt x="119" y="881"/>
                </a:lnTo>
                <a:lnTo>
                  <a:pt x="107" y="882"/>
                </a:lnTo>
                <a:lnTo>
                  <a:pt x="94" y="879"/>
                </a:lnTo>
                <a:lnTo>
                  <a:pt x="91" y="875"/>
                </a:lnTo>
                <a:lnTo>
                  <a:pt x="94" y="868"/>
                </a:lnTo>
                <a:lnTo>
                  <a:pt x="100" y="860"/>
                </a:lnTo>
                <a:lnTo>
                  <a:pt x="109" y="849"/>
                </a:lnTo>
                <a:lnTo>
                  <a:pt x="120" y="838"/>
                </a:lnTo>
                <a:lnTo>
                  <a:pt x="112" y="842"/>
                </a:lnTo>
                <a:lnTo>
                  <a:pt x="112" y="830"/>
                </a:lnTo>
                <a:lnTo>
                  <a:pt x="76" y="847"/>
                </a:lnTo>
                <a:lnTo>
                  <a:pt x="61" y="847"/>
                </a:lnTo>
                <a:lnTo>
                  <a:pt x="57" y="842"/>
                </a:lnTo>
                <a:lnTo>
                  <a:pt x="57" y="836"/>
                </a:lnTo>
                <a:lnTo>
                  <a:pt x="58" y="831"/>
                </a:lnTo>
                <a:lnTo>
                  <a:pt x="61" y="825"/>
                </a:lnTo>
                <a:lnTo>
                  <a:pt x="70" y="816"/>
                </a:lnTo>
                <a:lnTo>
                  <a:pt x="77" y="809"/>
                </a:lnTo>
                <a:lnTo>
                  <a:pt x="68" y="807"/>
                </a:lnTo>
                <a:lnTo>
                  <a:pt x="60" y="723"/>
                </a:lnTo>
                <a:lnTo>
                  <a:pt x="56" y="591"/>
                </a:lnTo>
                <a:lnTo>
                  <a:pt x="42" y="483"/>
                </a:lnTo>
                <a:lnTo>
                  <a:pt x="38" y="453"/>
                </a:lnTo>
                <a:lnTo>
                  <a:pt x="33" y="436"/>
                </a:lnTo>
                <a:lnTo>
                  <a:pt x="45" y="370"/>
                </a:lnTo>
                <a:lnTo>
                  <a:pt x="48" y="341"/>
                </a:lnTo>
                <a:lnTo>
                  <a:pt x="41" y="344"/>
                </a:lnTo>
                <a:lnTo>
                  <a:pt x="36" y="340"/>
                </a:lnTo>
                <a:lnTo>
                  <a:pt x="33" y="340"/>
                </a:lnTo>
                <a:lnTo>
                  <a:pt x="26" y="335"/>
                </a:lnTo>
                <a:lnTo>
                  <a:pt x="19" y="336"/>
                </a:lnTo>
                <a:lnTo>
                  <a:pt x="16" y="329"/>
                </a:lnTo>
                <a:lnTo>
                  <a:pt x="12" y="328"/>
                </a:lnTo>
                <a:lnTo>
                  <a:pt x="10" y="322"/>
                </a:lnTo>
                <a:lnTo>
                  <a:pt x="4" y="318"/>
                </a:lnTo>
                <a:lnTo>
                  <a:pt x="0" y="310"/>
                </a:lnTo>
                <a:lnTo>
                  <a:pt x="14" y="280"/>
                </a:lnTo>
                <a:lnTo>
                  <a:pt x="8" y="262"/>
                </a:lnTo>
                <a:lnTo>
                  <a:pt x="32" y="280"/>
                </a:lnTo>
                <a:lnTo>
                  <a:pt x="69" y="152"/>
                </a:lnTo>
                <a:lnTo>
                  <a:pt x="97" y="127"/>
                </a:lnTo>
                <a:lnTo>
                  <a:pt x="91" y="120"/>
                </a:lnTo>
                <a:lnTo>
                  <a:pt x="68" y="116"/>
                </a:lnTo>
                <a:lnTo>
                  <a:pt x="65" y="99"/>
                </a:lnTo>
                <a:lnTo>
                  <a:pt x="73" y="95"/>
                </a:lnTo>
                <a:lnTo>
                  <a:pt x="63" y="94"/>
                </a:lnTo>
                <a:lnTo>
                  <a:pt x="64" y="88"/>
                </a:lnTo>
                <a:lnTo>
                  <a:pt x="55" y="84"/>
                </a:lnTo>
                <a:lnTo>
                  <a:pt x="62" y="63"/>
                </a:lnTo>
                <a:lnTo>
                  <a:pt x="56" y="60"/>
                </a:lnTo>
                <a:lnTo>
                  <a:pt x="60" y="33"/>
                </a:lnTo>
                <a:lnTo>
                  <a:pt x="53" y="32"/>
                </a:lnTo>
                <a:lnTo>
                  <a:pt x="64" y="12"/>
                </a:lnTo>
              </a:path>
            </a:pathLst>
          </a:custGeom>
          <a:solidFill>
            <a:srgbClr val="0000FF"/>
          </a:solidFill>
          <a:ln w="12700" cap="rnd">
            <a:noFill/>
            <a:round/>
            <a:headEnd/>
            <a:tailEnd/>
          </a:ln>
        </p:spPr>
        <p:txBody>
          <a:bodyPr/>
          <a:lstStyle/>
          <a:p>
            <a:endParaRPr lang="en-US"/>
          </a:p>
        </p:txBody>
      </p:sp>
      <p:grpSp>
        <p:nvGrpSpPr>
          <p:cNvPr id="7" name="Group 39"/>
          <p:cNvGrpSpPr>
            <a:grpSpLocks/>
          </p:cNvGrpSpPr>
          <p:nvPr/>
        </p:nvGrpSpPr>
        <p:grpSpPr bwMode="auto">
          <a:xfrm>
            <a:off x="5095875" y="3865563"/>
            <a:ext cx="1417638" cy="1466850"/>
            <a:chOff x="3210" y="2435"/>
            <a:chExt cx="893" cy="924"/>
          </a:xfrm>
        </p:grpSpPr>
        <p:sp>
          <p:nvSpPr>
            <p:cNvPr id="52275" name="Freeform 36"/>
            <p:cNvSpPr>
              <a:spLocks/>
            </p:cNvSpPr>
            <p:nvPr/>
          </p:nvSpPr>
          <p:spPr bwMode="auto">
            <a:xfrm>
              <a:off x="3503" y="2438"/>
              <a:ext cx="268" cy="919"/>
            </a:xfrm>
            <a:custGeom>
              <a:avLst/>
              <a:gdLst>
                <a:gd name="T0" fmla="*/ 104 w 268"/>
                <a:gd name="T1" fmla="*/ 13 h 919"/>
                <a:gd name="T2" fmla="*/ 91 w 268"/>
                <a:gd name="T3" fmla="*/ 63 h 919"/>
                <a:gd name="T4" fmla="*/ 100 w 268"/>
                <a:gd name="T5" fmla="*/ 68 h 919"/>
                <a:gd name="T6" fmla="*/ 108 w 268"/>
                <a:gd name="T7" fmla="*/ 88 h 919"/>
                <a:gd name="T8" fmla="*/ 121 w 268"/>
                <a:gd name="T9" fmla="*/ 119 h 919"/>
                <a:gd name="T10" fmla="*/ 108 w 268"/>
                <a:gd name="T11" fmla="*/ 125 h 919"/>
                <a:gd name="T12" fmla="*/ 48 w 268"/>
                <a:gd name="T13" fmla="*/ 172 h 919"/>
                <a:gd name="T14" fmla="*/ 9 w 268"/>
                <a:gd name="T15" fmla="*/ 451 h 919"/>
                <a:gd name="T16" fmla="*/ 0 w 268"/>
                <a:gd name="T17" fmla="*/ 498 h 919"/>
                <a:gd name="T18" fmla="*/ 17 w 268"/>
                <a:gd name="T19" fmla="*/ 525 h 919"/>
                <a:gd name="T20" fmla="*/ 30 w 268"/>
                <a:gd name="T21" fmla="*/ 531 h 919"/>
                <a:gd name="T22" fmla="*/ 30 w 268"/>
                <a:gd name="T23" fmla="*/ 489 h 919"/>
                <a:gd name="T24" fmla="*/ 30 w 268"/>
                <a:gd name="T25" fmla="*/ 510 h 919"/>
                <a:gd name="T26" fmla="*/ 44 w 268"/>
                <a:gd name="T27" fmla="*/ 494 h 919"/>
                <a:gd name="T28" fmla="*/ 52 w 268"/>
                <a:gd name="T29" fmla="*/ 460 h 919"/>
                <a:gd name="T30" fmla="*/ 87 w 268"/>
                <a:gd name="T31" fmla="*/ 700 h 919"/>
                <a:gd name="T32" fmla="*/ 104 w 268"/>
                <a:gd name="T33" fmla="*/ 846 h 919"/>
                <a:gd name="T34" fmla="*/ 95 w 268"/>
                <a:gd name="T35" fmla="*/ 911 h 919"/>
                <a:gd name="T36" fmla="*/ 138 w 268"/>
                <a:gd name="T37" fmla="*/ 902 h 919"/>
                <a:gd name="T38" fmla="*/ 125 w 268"/>
                <a:gd name="T39" fmla="*/ 819 h 919"/>
                <a:gd name="T40" fmla="*/ 142 w 268"/>
                <a:gd name="T41" fmla="*/ 707 h 919"/>
                <a:gd name="T42" fmla="*/ 147 w 268"/>
                <a:gd name="T43" fmla="*/ 816 h 919"/>
                <a:gd name="T44" fmla="*/ 155 w 268"/>
                <a:gd name="T45" fmla="*/ 893 h 919"/>
                <a:gd name="T46" fmla="*/ 190 w 268"/>
                <a:gd name="T47" fmla="*/ 896 h 919"/>
                <a:gd name="T48" fmla="*/ 203 w 268"/>
                <a:gd name="T49" fmla="*/ 700 h 919"/>
                <a:gd name="T50" fmla="*/ 219 w 268"/>
                <a:gd name="T51" fmla="*/ 682 h 919"/>
                <a:gd name="T52" fmla="*/ 259 w 268"/>
                <a:gd name="T53" fmla="*/ 700 h 919"/>
                <a:gd name="T54" fmla="*/ 237 w 268"/>
                <a:gd name="T55" fmla="*/ 468 h 919"/>
                <a:gd name="T56" fmla="*/ 242 w 268"/>
                <a:gd name="T57" fmla="*/ 423 h 919"/>
                <a:gd name="T58" fmla="*/ 238 w 268"/>
                <a:gd name="T59" fmla="*/ 308 h 919"/>
                <a:gd name="T60" fmla="*/ 178 w 268"/>
                <a:gd name="T61" fmla="*/ 154 h 919"/>
                <a:gd name="T62" fmla="*/ 177 w 268"/>
                <a:gd name="T63" fmla="*/ 100 h 919"/>
                <a:gd name="T64" fmla="*/ 190 w 268"/>
                <a:gd name="T65" fmla="*/ 90 h 919"/>
                <a:gd name="T66" fmla="*/ 203 w 268"/>
                <a:gd name="T67" fmla="*/ 75 h 919"/>
                <a:gd name="T68" fmla="*/ 194 w 268"/>
                <a:gd name="T69" fmla="*/ 13 h 919"/>
                <a:gd name="T70" fmla="*/ 162 w 268"/>
                <a:gd name="T71" fmla="*/ 4 h 919"/>
                <a:gd name="T72" fmla="*/ 135 w 268"/>
                <a:gd name="T73" fmla="*/ 7 h 9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8"/>
                <a:gd name="T112" fmla="*/ 0 h 919"/>
                <a:gd name="T113" fmla="*/ 268 w 268"/>
                <a:gd name="T114" fmla="*/ 919 h 91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8" h="919">
                  <a:moveTo>
                    <a:pt x="135" y="7"/>
                  </a:moveTo>
                  <a:lnTo>
                    <a:pt x="104" y="13"/>
                  </a:lnTo>
                  <a:lnTo>
                    <a:pt x="91" y="48"/>
                  </a:lnTo>
                  <a:lnTo>
                    <a:pt x="91" y="63"/>
                  </a:lnTo>
                  <a:lnTo>
                    <a:pt x="104" y="63"/>
                  </a:lnTo>
                  <a:lnTo>
                    <a:pt x="100" y="68"/>
                  </a:lnTo>
                  <a:lnTo>
                    <a:pt x="104" y="72"/>
                  </a:lnTo>
                  <a:lnTo>
                    <a:pt x="108" y="88"/>
                  </a:lnTo>
                  <a:lnTo>
                    <a:pt x="112" y="90"/>
                  </a:lnTo>
                  <a:lnTo>
                    <a:pt x="121" y="119"/>
                  </a:lnTo>
                  <a:lnTo>
                    <a:pt x="121" y="125"/>
                  </a:lnTo>
                  <a:lnTo>
                    <a:pt x="108" y="125"/>
                  </a:lnTo>
                  <a:lnTo>
                    <a:pt x="86" y="160"/>
                  </a:lnTo>
                  <a:lnTo>
                    <a:pt x="48" y="172"/>
                  </a:lnTo>
                  <a:lnTo>
                    <a:pt x="30" y="199"/>
                  </a:lnTo>
                  <a:lnTo>
                    <a:pt x="9" y="451"/>
                  </a:lnTo>
                  <a:lnTo>
                    <a:pt x="18" y="453"/>
                  </a:lnTo>
                  <a:lnTo>
                    <a:pt x="0" y="498"/>
                  </a:lnTo>
                  <a:lnTo>
                    <a:pt x="9" y="525"/>
                  </a:lnTo>
                  <a:lnTo>
                    <a:pt x="17" y="525"/>
                  </a:lnTo>
                  <a:lnTo>
                    <a:pt x="22" y="531"/>
                  </a:lnTo>
                  <a:lnTo>
                    <a:pt x="30" y="531"/>
                  </a:lnTo>
                  <a:lnTo>
                    <a:pt x="26" y="505"/>
                  </a:lnTo>
                  <a:lnTo>
                    <a:pt x="30" y="489"/>
                  </a:lnTo>
                  <a:lnTo>
                    <a:pt x="34" y="501"/>
                  </a:lnTo>
                  <a:lnTo>
                    <a:pt x="30" y="510"/>
                  </a:lnTo>
                  <a:lnTo>
                    <a:pt x="35" y="516"/>
                  </a:lnTo>
                  <a:lnTo>
                    <a:pt x="44" y="494"/>
                  </a:lnTo>
                  <a:lnTo>
                    <a:pt x="38" y="458"/>
                  </a:lnTo>
                  <a:lnTo>
                    <a:pt x="52" y="460"/>
                  </a:lnTo>
                  <a:lnTo>
                    <a:pt x="44" y="688"/>
                  </a:lnTo>
                  <a:lnTo>
                    <a:pt x="87" y="700"/>
                  </a:lnTo>
                  <a:lnTo>
                    <a:pt x="108" y="832"/>
                  </a:lnTo>
                  <a:lnTo>
                    <a:pt x="104" y="846"/>
                  </a:lnTo>
                  <a:lnTo>
                    <a:pt x="95" y="901"/>
                  </a:lnTo>
                  <a:lnTo>
                    <a:pt x="95" y="911"/>
                  </a:lnTo>
                  <a:lnTo>
                    <a:pt x="125" y="918"/>
                  </a:lnTo>
                  <a:lnTo>
                    <a:pt x="138" y="902"/>
                  </a:lnTo>
                  <a:lnTo>
                    <a:pt x="131" y="853"/>
                  </a:lnTo>
                  <a:lnTo>
                    <a:pt x="125" y="819"/>
                  </a:lnTo>
                  <a:lnTo>
                    <a:pt x="138" y="706"/>
                  </a:lnTo>
                  <a:lnTo>
                    <a:pt x="142" y="707"/>
                  </a:lnTo>
                  <a:lnTo>
                    <a:pt x="155" y="747"/>
                  </a:lnTo>
                  <a:lnTo>
                    <a:pt x="147" y="816"/>
                  </a:lnTo>
                  <a:lnTo>
                    <a:pt x="138" y="822"/>
                  </a:lnTo>
                  <a:lnTo>
                    <a:pt x="155" y="893"/>
                  </a:lnTo>
                  <a:lnTo>
                    <a:pt x="185" y="902"/>
                  </a:lnTo>
                  <a:lnTo>
                    <a:pt x="190" y="896"/>
                  </a:lnTo>
                  <a:lnTo>
                    <a:pt x="168" y="823"/>
                  </a:lnTo>
                  <a:lnTo>
                    <a:pt x="203" y="700"/>
                  </a:lnTo>
                  <a:lnTo>
                    <a:pt x="219" y="691"/>
                  </a:lnTo>
                  <a:lnTo>
                    <a:pt x="219" y="682"/>
                  </a:lnTo>
                  <a:lnTo>
                    <a:pt x="250" y="684"/>
                  </a:lnTo>
                  <a:lnTo>
                    <a:pt x="259" y="700"/>
                  </a:lnTo>
                  <a:lnTo>
                    <a:pt x="267" y="691"/>
                  </a:lnTo>
                  <a:lnTo>
                    <a:pt x="237" y="468"/>
                  </a:lnTo>
                  <a:lnTo>
                    <a:pt x="242" y="469"/>
                  </a:lnTo>
                  <a:lnTo>
                    <a:pt x="242" y="423"/>
                  </a:lnTo>
                  <a:lnTo>
                    <a:pt x="246" y="416"/>
                  </a:lnTo>
                  <a:lnTo>
                    <a:pt x="238" y="308"/>
                  </a:lnTo>
                  <a:lnTo>
                    <a:pt x="228" y="179"/>
                  </a:lnTo>
                  <a:lnTo>
                    <a:pt x="178" y="154"/>
                  </a:lnTo>
                  <a:lnTo>
                    <a:pt x="163" y="125"/>
                  </a:lnTo>
                  <a:lnTo>
                    <a:pt x="177" y="100"/>
                  </a:lnTo>
                  <a:lnTo>
                    <a:pt x="185" y="103"/>
                  </a:lnTo>
                  <a:lnTo>
                    <a:pt x="190" y="90"/>
                  </a:lnTo>
                  <a:lnTo>
                    <a:pt x="190" y="77"/>
                  </a:lnTo>
                  <a:lnTo>
                    <a:pt x="203" y="75"/>
                  </a:lnTo>
                  <a:lnTo>
                    <a:pt x="207" y="39"/>
                  </a:lnTo>
                  <a:lnTo>
                    <a:pt x="194" y="13"/>
                  </a:lnTo>
                  <a:lnTo>
                    <a:pt x="181" y="4"/>
                  </a:lnTo>
                  <a:lnTo>
                    <a:pt x="162" y="4"/>
                  </a:lnTo>
                  <a:lnTo>
                    <a:pt x="148" y="0"/>
                  </a:lnTo>
                  <a:lnTo>
                    <a:pt x="135" y="7"/>
                  </a:lnTo>
                </a:path>
              </a:pathLst>
            </a:custGeom>
            <a:solidFill>
              <a:srgbClr val="9FBFFF"/>
            </a:solidFill>
            <a:ln w="12700" cap="rnd">
              <a:noFill/>
              <a:round/>
              <a:headEnd/>
              <a:tailEnd/>
            </a:ln>
          </p:spPr>
          <p:txBody>
            <a:bodyPr/>
            <a:lstStyle/>
            <a:p>
              <a:endParaRPr lang="en-US"/>
            </a:p>
          </p:txBody>
        </p:sp>
        <p:sp>
          <p:nvSpPr>
            <p:cNvPr id="52276" name="Freeform 37"/>
            <p:cNvSpPr>
              <a:spLocks/>
            </p:cNvSpPr>
            <p:nvPr/>
          </p:nvSpPr>
          <p:spPr bwMode="auto">
            <a:xfrm>
              <a:off x="3833" y="2435"/>
              <a:ext cx="270" cy="921"/>
            </a:xfrm>
            <a:custGeom>
              <a:avLst/>
              <a:gdLst>
                <a:gd name="T0" fmla="*/ 100 w 270"/>
                <a:gd name="T1" fmla="*/ 0 h 921"/>
                <a:gd name="T2" fmla="*/ 159 w 270"/>
                <a:gd name="T3" fmla="*/ 30 h 921"/>
                <a:gd name="T4" fmla="*/ 160 w 270"/>
                <a:gd name="T5" fmla="*/ 92 h 921"/>
                <a:gd name="T6" fmla="*/ 188 w 270"/>
                <a:gd name="T7" fmla="*/ 121 h 921"/>
                <a:gd name="T8" fmla="*/ 249 w 270"/>
                <a:gd name="T9" fmla="*/ 155 h 921"/>
                <a:gd name="T10" fmla="*/ 261 w 270"/>
                <a:gd name="T11" fmla="*/ 331 h 921"/>
                <a:gd name="T12" fmla="*/ 219 w 270"/>
                <a:gd name="T13" fmla="*/ 483 h 921"/>
                <a:gd name="T14" fmla="*/ 177 w 270"/>
                <a:gd name="T15" fmla="*/ 599 h 921"/>
                <a:gd name="T16" fmla="*/ 185 w 270"/>
                <a:gd name="T17" fmla="*/ 874 h 921"/>
                <a:gd name="T18" fmla="*/ 177 w 270"/>
                <a:gd name="T19" fmla="*/ 885 h 921"/>
                <a:gd name="T20" fmla="*/ 135 w 270"/>
                <a:gd name="T21" fmla="*/ 915 h 921"/>
                <a:gd name="T22" fmla="*/ 112 w 270"/>
                <a:gd name="T23" fmla="*/ 920 h 921"/>
                <a:gd name="T24" fmla="*/ 96 w 270"/>
                <a:gd name="T25" fmla="*/ 912 h 921"/>
                <a:gd name="T26" fmla="*/ 105 w 270"/>
                <a:gd name="T27" fmla="*/ 896 h 921"/>
                <a:gd name="T28" fmla="*/ 126 w 270"/>
                <a:gd name="T29" fmla="*/ 873 h 921"/>
                <a:gd name="T30" fmla="*/ 117 w 270"/>
                <a:gd name="T31" fmla="*/ 865 h 921"/>
                <a:gd name="T32" fmla="*/ 64 w 270"/>
                <a:gd name="T33" fmla="*/ 882 h 921"/>
                <a:gd name="T34" fmla="*/ 59 w 270"/>
                <a:gd name="T35" fmla="*/ 871 h 921"/>
                <a:gd name="T36" fmla="*/ 64 w 270"/>
                <a:gd name="T37" fmla="*/ 860 h 921"/>
                <a:gd name="T38" fmla="*/ 81 w 270"/>
                <a:gd name="T39" fmla="*/ 843 h 921"/>
                <a:gd name="T40" fmla="*/ 62 w 270"/>
                <a:gd name="T41" fmla="*/ 754 h 921"/>
                <a:gd name="T42" fmla="*/ 44 w 270"/>
                <a:gd name="T43" fmla="*/ 503 h 921"/>
                <a:gd name="T44" fmla="*/ 35 w 270"/>
                <a:gd name="T45" fmla="*/ 454 h 921"/>
                <a:gd name="T46" fmla="*/ 50 w 270"/>
                <a:gd name="T47" fmla="*/ 355 h 921"/>
                <a:gd name="T48" fmla="*/ 38 w 270"/>
                <a:gd name="T49" fmla="*/ 354 h 921"/>
                <a:gd name="T50" fmla="*/ 28 w 270"/>
                <a:gd name="T51" fmla="*/ 350 h 921"/>
                <a:gd name="T52" fmla="*/ 17 w 270"/>
                <a:gd name="T53" fmla="*/ 343 h 921"/>
                <a:gd name="T54" fmla="*/ 11 w 270"/>
                <a:gd name="T55" fmla="*/ 336 h 921"/>
                <a:gd name="T56" fmla="*/ 0 w 270"/>
                <a:gd name="T57" fmla="*/ 323 h 921"/>
                <a:gd name="T58" fmla="*/ 8 w 270"/>
                <a:gd name="T59" fmla="*/ 273 h 921"/>
                <a:gd name="T60" fmla="*/ 73 w 270"/>
                <a:gd name="T61" fmla="*/ 158 h 921"/>
                <a:gd name="T62" fmla="*/ 96 w 270"/>
                <a:gd name="T63" fmla="*/ 125 h 921"/>
                <a:gd name="T64" fmla="*/ 68 w 270"/>
                <a:gd name="T65" fmla="*/ 103 h 921"/>
                <a:gd name="T66" fmla="*/ 66 w 270"/>
                <a:gd name="T67" fmla="*/ 98 h 921"/>
                <a:gd name="T68" fmla="*/ 58 w 270"/>
                <a:gd name="T69" fmla="*/ 88 h 921"/>
                <a:gd name="T70" fmla="*/ 59 w 270"/>
                <a:gd name="T71" fmla="*/ 62 h 921"/>
                <a:gd name="T72" fmla="*/ 55 w 270"/>
                <a:gd name="T73" fmla="*/ 33 h 9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0"/>
                <a:gd name="T112" fmla="*/ 0 h 921"/>
                <a:gd name="T113" fmla="*/ 270 w 270"/>
                <a:gd name="T114" fmla="*/ 921 h 92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0" h="921">
                  <a:moveTo>
                    <a:pt x="67" y="12"/>
                  </a:moveTo>
                  <a:lnTo>
                    <a:pt x="100" y="0"/>
                  </a:lnTo>
                  <a:lnTo>
                    <a:pt x="135" y="7"/>
                  </a:lnTo>
                  <a:lnTo>
                    <a:pt x="159" y="30"/>
                  </a:lnTo>
                  <a:lnTo>
                    <a:pt x="168" y="58"/>
                  </a:lnTo>
                  <a:lnTo>
                    <a:pt x="160" y="92"/>
                  </a:lnTo>
                  <a:lnTo>
                    <a:pt x="172" y="111"/>
                  </a:lnTo>
                  <a:lnTo>
                    <a:pt x="188" y="121"/>
                  </a:lnTo>
                  <a:lnTo>
                    <a:pt x="236" y="141"/>
                  </a:lnTo>
                  <a:lnTo>
                    <a:pt x="249" y="155"/>
                  </a:lnTo>
                  <a:lnTo>
                    <a:pt x="269" y="301"/>
                  </a:lnTo>
                  <a:lnTo>
                    <a:pt x="261" y="331"/>
                  </a:lnTo>
                  <a:lnTo>
                    <a:pt x="211" y="343"/>
                  </a:lnTo>
                  <a:lnTo>
                    <a:pt x="219" y="483"/>
                  </a:lnTo>
                  <a:lnTo>
                    <a:pt x="185" y="496"/>
                  </a:lnTo>
                  <a:lnTo>
                    <a:pt x="177" y="599"/>
                  </a:lnTo>
                  <a:lnTo>
                    <a:pt x="184" y="776"/>
                  </a:lnTo>
                  <a:lnTo>
                    <a:pt x="185" y="874"/>
                  </a:lnTo>
                  <a:lnTo>
                    <a:pt x="177" y="877"/>
                  </a:lnTo>
                  <a:lnTo>
                    <a:pt x="177" y="885"/>
                  </a:lnTo>
                  <a:lnTo>
                    <a:pt x="151" y="903"/>
                  </a:lnTo>
                  <a:lnTo>
                    <a:pt x="135" y="915"/>
                  </a:lnTo>
                  <a:lnTo>
                    <a:pt x="124" y="919"/>
                  </a:lnTo>
                  <a:lnTo>
                    <a:pt x="112" y="920"/>
                  </a:lnTo>
                  <a:lnTo>
                    <a:pt x="99" y="916"/>
                  </a:lnTo>
                  <a:lnTo>
                    <a:pt x="96" y="912"/>
                  </a:lnTo>
                  <a:lnTo>
                    <a:pt x="99" y="905"/>
                  </a:lnTo>
                  <a:lnTo>
                    <a:pt x="105" y="896"/>
                  </a:lnTo>
                  <a:lnTo>
                    <a:pt x="114" y="884"/>
                  </a:lnTo>
                  <a:lnTo>
                    <a:pt x="126" y="873"/>
                  </a:lnTo>
                  <a:lnTo>
                    <a:pt x="117" y="877"/>
                  </a:lnTo>
                  <a:lnTo>
                    <a:pt x="117" y="865"/>
                  </a:lnTo>
                  <a:lnTo>
                    <a:pt x="80" y="882"/>
                  </a:lnTo>
                  <a:lnTo>
                    <a:pt x="64" y="882"/>
                  </a:lnTo>
                  <a:lnTo>
                    <a:pt x="59" y="877"/>
                  </a:lnTo>
                  <a:lnTo>
                    <a:pt x="59" y="871"/>
                  </a:lnTo>
                  <a:lnTo>
                    <a:pt x="61" y="866"/>
                  </a:lnTo>
                  <a:lnTo>
                    <a:pt x="64" y="860"/>
                  </a:lnTo>
                  <a:lnTo>
                    <a:pt x="73" y="851"/>
                  </a:lnTo>
                  <a:lnTo>
                    <a:pt x="81" y="843"/>
                  </a:lnTo>
                  <a:lnTo>
                    <a:pt x="71" y="841"/>
                  </a:lnTo>
                  <a:lnTo>
                    <a:pt x="62" y="754"/>
                  </a:lnTo>
                  <a:lnTo>
                    <a:pt x="59" y="617"/>
                  </a:lnTo>
                  <a:lnTo>
                    <a:pt x="44" y="503"/>
                  </a:lnTo>
                  <a:lnTo>
                    <a:pt x="39" y="472"/>
                  </a:lnTo>
                  <a:lnTo>
                    <a:pt x="35" y="454"/>
                  </a:lnTo>
                  <a:lnTo>
                    <a:pt x="46" y="386"/>
                  </a:lnTo>
                  <a:lnTo>
                    <a:pt x="50" y="355"/>
                  </a:lnTo>
                  <a:lnTo>
                    <a:pt x="43" y="359"/>
                  </a:lnTo>
                  <a:lnTo>
                    <a:pt x="38" y="354"/>
                  </a:lnTo>
                  <a:lnTo>
                    <a:pt x="35" y="354"/>
                  </a:lnTo>
                  <a:lnTo>
                    <a:pt x="28" y="350"/>
                  </a:lnTo>
                  <a:lnTo>
                    <a:pt x="20" y="350"/>
                  </a:lnTo>
                  <a:lnTo>
                    <a:pt x="17" y="343"/>
                  </a:lnTo>
                  <a:lnTo>
                    <a:pt x="13" y="342"/>
                  </a:lnTo>
                  <a:lnTo>
                    <a:pt x="11" y="336"/>
                  </a:lnTo>
                  <a:lnTo>
                    <a:pt x="4" y="331"/>
                  </a:lnTo>
                  <a:lnTo>
                    <a:pt x="0" y="323"/>
                  </a:lnTo>
                  <a:lnTo>
                    <a:pt x="15" y="292"/>
                  </a:lnTo>
                  <a:lnTo>
                    <a:pt x="8" y="273"/>
                  </a:lnTo>
                  <a:lnTo>
                    <a:pt x="34" y="292"/>
                  </a:lnTo>
                  <a:lnTo>
                    <a:pt x="73" y="158"/>
                  </a:lnTo>
                  <a:lnTo>
                    <a:pt x="102" y="132"/>
                  </a:lnTo>
                  <a:lnTo>
                    <a:pt x="96" y="125"/>
                  </a:lnTo>
                  <a:lnTo>
                    <a:pt x="71" y="121"/>
                  </a:lnTo>
                  <a:lnTo>
                    <a:pt x="68" y="103"/>
                  </a:lnTo>
                  <a:lnTo>
                    <a:pt x="76" y="99"/>
                  </a:lnTo>
                  <a:lnTo>
                    <a:pt x="66" y="98"/>
                  </a:lnTo>
                  <a:lnTo>
                    <a:pt x="68" y="91"/>
                  </a:lnTo>
                  <a:lnTo>
                    <a:pt x="58" y="88"/>
                  </a:lnTo>
                  <a:lnTo>
                    <a:pt x="65" y="66"/>
                  </a:lnTo>
                  <a:lnTo>
                    <a:pt x="59" y="62"/>
                  </a:lnTo>
                  <a:lnTo>
                    <a:pt x="62" y="34"/>
                  </a:lnTo>
                  <a:lnTo>
                    <a:pt x="55" y="33"/>
                  </a:lnTo>
                  <a:lnTo>
                    <a:pt x="67" y="12"/>
                  </a:lnTo>
                </a:path>
              </a:pathLst>
            </a:custGeom>
            <a:solidFill>
              <a:srgbClr val="3F7FFF"/>
            </a:solidFill>
            <a:ln w="12700" cap="rnd">
              <a:noFill/>
              <a:round/>
              <a:headEnd/>
              <a:tailEnd/>
            </a:ln>
          </p:spPr>
          <p:txBody>
            <a:bodyPr/>
            <a:lstStyle/>
            <a:p>
              <a:endParaRPr lang="en-US"/>
            </a:p>
          </p:txBody>
        </p:sp>
        <p:sp>
          <p:nvSpPr>
            <p:cNvPr id="52277" name="Freeform 38"/>
            <p:cNvSpPr>
              <a:spLocks/>
            </p:cNvSpPr>
            <p:nvPr/>
          </p:nvSpPr>
          <p:spPr bwMode="auto">
            <a:xfrm>
              <a:off x="3210" y="2435"/>
              <a:ext cx="192" cy="924"/>
            </a:xfrm>
            <a:custGeom>
              <a:avLst/>
              <a:gdLst>
                <a:gd name="T0" fmla="*/ 124 w 192"/>
                <a:gd name="T1" fmla="*/ 14 h 924"/>
                <a:gd name="T2" fmla="*/ 80 w 192"/>
                <a:gd name="T3" fmla="*/ 0 h 924"/>
                <a:gd name="T4" fmla="*/ 46 w 192"/>
                <a:gd name="T5" fmla="*/ 0 h 924"/>
                <a:gd name="T6" fmla="*/ 17 w 192"/>
                <a:gd name="T7" fmla="*/ 8 h 924"/>
                <a:gd name="T8" fmla="*/ 5 w 192"/>
                <a:gd name="T9" fmla="*/ 39 h 924"/>
                <a:gd name="T10" fmla="*/ 5 w 192"/>
                <a:gd name="T11" fmla="*/ 67 h 924"/>
                <a:gd name="T12" fmla="*/ 22 w 192"/>
                <a:gd name="T13" fmla="*/ 100 h 924"/>
                <a:gd name="T14" fmla="*/ 35 w 192"/>
                <a:gd name="T15" fmla="*/ 99 h 924"/>
                <a:gd name="T16" fmla="*/ 16 w 192"/>
                <a:gd name="T17" fmla="*/ 137 h 924"/>
                <a:gd name="T18" fmla="*/ 0 w 192"/>
                <a:gd name="T19" fmla="*/ 197 h 924"/>
                <a:gd name="T20" fmla="*/ 0 w 192"/>
                <a:gd name="T21" fmla="*/ 251 h 924"/>
                <a:gd name="T22" fmla="*/ 5 w 192"/>
                <a:gd name="T23" fmla="*/ 318 h 924"/>
                <a:gd name="T24" fmla="*/ 17 w 192"/>
                <a:gd name="T25" fmla="*/ 384 h 924"/>
                <a:gd name="T26" fmla="*/ 39 w 192"/>
                <a:gd name="T27" fmla="*/ 388 h 924"/>
                <a:gd name="T28" fmla="*/ 39 w 192"/>
                <a:gd name="T29" fmla="*/ 407 h 924"/>
                <a:gd name="T30" fmla="*/ 51 w 192"/>
                <a:gd name="T31" fmla="*/ 415 h 924"/>
                <a:gd name="T32" fmla="*/ 51 w 192"/>
                <a:gd name="T33" fmla="*/ 482 h 924"/>
                <a:gd name="T34" fmla="*/ 62 w 192"/>
                <a:gd name="T35" fmla="*/ 495 h 924"/>
                <a:gd name="T36" fmla="*/ 62 w 192"/>
                <a:gd name="T37" fmla="*/ 620 h 924"/>
                <a:gd name="T38" fmla="*/ 62 w 192"/>
                <a:gd name="T39" fmla="*/ 698 h 924"/>
                <a:gd name="T40" fmla="*/ 45 w 192"/>
                <a:gd name="T41" fmla="*/ 785 h 924"/>
                <a:gd name="T42" fmla="*/ 38 w 192"/>
                <a:gd name="T43" fmla="*/ 898 h 924"/>
                <a:gd name="T44" fmla="*/ 58 w 192"/>
                <a:gd name="T45" fmla="*/ 906 h 924"/>
                <a:gd name="T46" fmla="*/ 58 w 192"/>
                <a:gd name="T47" fmla="*/ 919 h 924"/>
                <a:gd name="T48" fmla="*/ 90 w 192"/>
                <a:gd name="T49" fmla="*/ 919 h 924"/>
                <a:gd name="T50" fmla="*/ 95 w 192"/>
                <a:gd name="T51" fmla="*/ 914 h 924"/>
                <a:gd name="T52" fmla="*/ 107 w 192"/>
                <a:gd name="T53" fmla="*/ 914 h 924"/>
                <a:gd name="T54" fmla="*/ 107 w 192"/>
                <a:gd name="T55" fmla="*/ 923 h 924"/>
                <a:gd name="T56" fmla="*/ 131 w 192"/>
                <a:gd name="T57" fmla="*/ 919 h 924"/>
                <a:gd name="T58" fmla="*/ 180 w 192"/>
                <a:gd name="T59" fmla="*/ 914 h 924"/>
                <a:gd name="T60" fmla="*/ 180 w 192"/>
                <a:gd name="T61" fmla="*/ 907 h 924"/>
                <a:gd name="T62" fmla="*/ 135 w 192"/>
                <a:gd name="T63" fmla="*/ 889 h 924"/>
                <a:gd name="T64" fmla="*/ 135 w 192"/>
                <a:gd name="T65" fmla="*/ 873 h 924"/>
                <a:gd name="T66" fmla="*/ 175 w 192"/>
                <a:gd name="T67" fmla="*/ 865 h 924"/>
                <a:gd name="T68" fmla="*/ 175 w 192"/>
                <a:gd name="T69" fmla="*/ 853 h 924"/>
                <a:gd name="T70" fmla="*/ 147 w 192"/>
                <a:gd name="T71" fmla="*/ 837 h 924"/>
                <a:gd name="T72" fmla="*/ 147 w 192"/>
                <a:gd name="T73" fmla="*/ 711 h 924"/>
                <a:gd name="T74" fmla="*/ 158 w 192"/>
                <a:gd name="T75" fmla="*/ 596 h 924"/>
                <a:gd name="T76" fmla="*/ 154 w 192"/>
                <a:gd name="T77" fmla="*/ 480 h 924"/>
                <a:gd name="T78" fmla="*/ 153 w 192"/>
                <a:gd name="T79" fmla="*/ 415 h 924"/>
                <a:gd name="T80" fmla="*/ 157 w 192"/>
                <a:gd name="T81" fmla="*/ 395 h 924"/>
                <a:gd name="T82" fmla="*/ 157 w 192"/>
                <a:gd name="T83" fmla="*/ 305 h 924"/>
                <a:gd name="T84" fmla="*/ 190 w 192"/>
                <a:gd name="T85" fmla="*/ 285 h 924"/>
                <a:gd name="T86" fmla="*/ 191 w 192"/>
                <a:gd name="T87" fmla="*/ 273 h 924"/>
                <a:gd name="T88" fmla="*/ 119 w 192"/>
                <a:gd name="T89" fmla="*/ 150 h 924"/>
                <a:gd name="T90" fmla="*/ 84 w 192"/>
                <a:gd name="T91" fmla="*/ 133 h 924"/>
                <a:gd name="T92" fmla="*/ 89 w 192"/>
                <a:gd name="T93" fmla="*/ 125 h 924"/>
                <a:gd name="T94" fmla="*/ 112 w 192"/>
                <a:gd name="T95" fmla="*/ 121 h 924"/>
                <a:gd name="T96" fmla="*/ 112 w 192"/>
                <a:gd name="T97" fmla="*/ 112 h 924"/>
                <a:gd name="T98" fmla="*/ 119 w 192"/>
                <a:gd name="T99" fmla="*/ 109 h 924"/>
                <a:gd name="T100" fmla="*/ 119 w 192"/>
                <a:gd name="T101" fmla="*/ 100 h 924"/>
                <a:gd name="T102" fmla="*/ 124 w 192"/>
                <a:gd name="T103" fmla="*/ 95 h 924"/>
                <a:gd name="T104" fmla="*/ 119 w 192"/>
                <a:gd name="T105" fmla="*/ 91 h 924"/>
                <a:gd name="T106" fmla="*/ 123 w 192"/>
                <a:gd name="T107" fmla="*/ 88 h 924"/>
                <a:gd name="T108" fmla="*/ 112 w 192"/>
                <a:gd name="T109" fmla="*/ 67 h 924"/>
                <a:gd name="T110" fmla="*/ 119 w 192"/>
                <a:gd name="T111" fmla="*/ 55 h 924"/>
                <a:gd name="T112" fmla="*/ 112 w 192"/>
                <a:gd name="T113" fmla="*/ 43 h 924"/>
                <a:gd name="T114" fmla="*/ 123 w 192"/>
                <a:gd name="T115" fmla="*/ 35 h 924"/>
                <a:gd name="T116" fmla="*/ 124 w 192"/>
                <a:gd name="T117" fmla="*/ 14 h 92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2"/>
                <a:gd name="T178" fmla="*/ 0 h 924"/>
                <a:gd name="T179" fmla="*/ 192 w 192"/>
                <a:gd name="T180" fmla="*/ 924 h 92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2" h="924">
                  <a:moveTo>
                    <a:pt x="124" y="14"/>
                  </a:moveTo>
                  <a:lnTo>
                    <a:pt x="80" y="0"/>
                  </a:lnTo>
                  <a:lnTo>
                    <a:pt x="46" y="0"/>
                  </a:lnTo>
                  <a:lnTo>
                    <a:pt x="17" y="8"/>
                  </a:lnTo>
                  <a:lnTo>
                    <a:pt x="5" y="39"/>
                  </a:lnTo>
                  <a:lnTo>
                    <a:pt x="5" y="67"/>
                  </a:lnTo>
                  <a:lnTo>
                    <a:pt x="22" y="100"/>
                  </a:lnTo>
                  <a:lnTo>
                    <a:pt x="35" y="99"/>
                  </a:lnTo>
                  <a:lnTo>
                    <a:pt x="16" y="137"/>
                  </a:lnTo>
                  <a:lnTo>
                    <a:pt x="0" y="197"/>
                  </a:lnTo>
                  <a:lnTo>
                    <a:pt x="0" y="251"/>
                  </a:lnTo>
                  <a:lnTo>
                    <a:pt x="5" y="318"/>
                  </a:lnTo>
                  <a:lnTo>
                    <a:pt x="17" y="384"/>
                  </a:lnTo>
                  <a:lnTo>
                    <a:pt x="39" y="388"/>
                  </a:lnTo>
                  <a:lnTo>
                    <a:pt x="39" y="407"/>
                  </a:lnTo>
                  <a:lnTo>
                    <a:pt x="51" y="415"/>
                  </a:lnTo>
                  <a:lnTo>
                    <a:pt x="51" y="482"/>
                  </a:lnTo>
                  <a:lnTo>
                    <a:pt x="62" y="495"/>
                  </a:lnTo>
                  <a:lnTo>
                    <a:pt x="62" y="620"/>
                  </a:lnTo>
                  <a:lnTo>
                    <a:pt x="62" y="698"/>
                  </a:lnTo>
                  <a:lnTo>
                    <a:pt x="45" y="785"/>
                  </a:lnTo>
                  <a:lnTo>
                    <a:pt x="38" y="898"/>
                  </a:lnTo>
                  <a:lnTo>
                    <a:pt x="58" y="906"/>
                  </a:lnTo>
                  <a:lnTo>
                    <a:pt x="58" y="919"/>
                  </a:lnTo>
                  <a:lnTo>
                    <a:pt x="90" y="919"/>
                  </a:lnTo>
                  <a:lnTo>
                    <a:pt x="95" y="914"/>
                  </a:lnTo>
                  <a:lnTo>
                    <a:pt x="107" y="914"/>
                  </a:lnTo>
                  <a:lnTo>
                    <a:pt x="107" y="923"/>
                  </a:lnTo>
                  <a:lnTo>
                    <a:pt x="131" y="919"/>
                  </a:lnTo>
                  <a:lnTo>
                    <a:pt x="180" y="914"/>
                  </a:lnTo>
                  <a:lnTo>
                    <a:pt x="180" y="907"/>
                  </a:lnTo>
                  <a:lnTo>
                    <a:pt x="135" y="889"/>
                  </a:lnTo>
                  <a:lnTo>
                    <a:pt x="135" y="873"/>
                  </a:lnTo>
                  <a:lnTo>
                    <a:pt x="175" y="865"/>
                  </a:lnTo>
                  <a:lnTo>
                    <a:pt x="175" y="853"/>
                  </a:lnTo>
                  <a:lnTo>
                    <a:pt x="147" y="837"/>
                  </a:lnTo>
                  <a:lnTo>
                    <a:pt x="147" y="711"/>
                  </a:lnTo>
                  <a:lnTo>
                    <a:pt x="158" y="596"/>
                  </a:lnTo>
                  <a:lnTo>
                    <a:pt x="154" y="480"/>
                  </a:lnTo>
                  <a:lnTo>
                    <a:pt x="153" y="415"/>
                  </a:lnTo>
                  <a:lnTo>
                    <a:pt x="157" y="395"/>
                  </a:lnTo>
                  <a:lnTo>
                    <a:pt x="157" y="305"/>
                  </a:lnTo>
                  <a:lnTo>
                    <a:pt x="190" y="285"/>
                  </a:lnTo>
                  <a:lnTo>
                    <a:pt x="191" y="273"/>
                  </a:lnTo>
                  <a:lnTo>
                    <a:pt x="119" y="150"/>
                  </a:lnTo>
                  <a:lnTo>
                    <a:pt x="84" y="133"/>
                  </a:lnTo>
                  <a:lnTo>
                    <a:pt x="89" y="125"/>
                  </a:lnTo>
                  <a:lnTo>
                    <a:pt x="112" y="121"/>
                  </a:lnTo>
                  <a:lnTo>
                    <a:pt x="112" y="112"/>
                  </a:lnTo>
                  <a:lnTo>
                    <a:pt x="119" y="109"/>
                  </a:lnTo>
                  <a:lnTo>
                    <a:pt x="119" y="100"/>
                  </a:lnTo>
                  <a:lnTo>
                    <a:pt x="124" y="95"/>
                  </a:lnTo>
                  <a:lnTo>
                    <a:pt x="119" y="91"/>
                  </a:lnTo>
                  <a:lnTo>
                    <a:pt x="123" y="88"/>
                  </a:lnTo>
                  <a:lnTo>
                    <a:pt x="112" y="67"/>
                  </a:lnTo>
                  <a:lnTo>
                    <a:pt x="119" y="55"/>
                  </a:lnTo>
                  <a:lnTo>
                    <a:pt x="112" y="43"/>
                  </a:lnTo>
                  <a:lnTo>
                    <a:pt x="123" y="35"/>
                  </a:lnTo>
                  <a:lnTo>
                    <a:pt x="124" y="14"/>
                  </a:lnTo>
                </a:path>
              </a:pathLst>
            </a:custGeom>
            <a:solidFill>
              <a:srgbClr val="3F7FFF"/>
            </a:solidFill>
            <a:ln w="12700" cap="rnd">
              <a:noFill/>
              <a:round/>
              <a:headEnd/>
              <a:tailEnd/>
            </a:ln>
          </p:spPr>
          <p:txBody>
            <a:bodyPr/>
            <a:lstStyle/>
            <a:p>
              <a:endParaRPr lang="en-US"/>
            </a:p>
          </p:txBody>
        </p:sp>
      </p:grpSp>
      <p:sp>
        <p:nvSpPr>
          <p:cNvPr id="12328" name="Rectangle 40"/>
          <p:cNvSpPr>
            <a:spLocks noGrp="1" noChangeArrowheads="1"/>
          </p:cNvSpPr>
          <p:nvPr>
            <p:ph type="title"/>
          </p:nvPr>
        </p:nvSpPr>
        <p:spPr>
          <a:xfrm>
            <a:off x="457200" y="152400"/>
            <a:ext cx="6781800" cy="1143000"/>
          </a:xfrm>
        </p:spPr>
        <p:txBody>
          <a:bodyPr>
            <a:normAutofit/>
          </a:bodyPr>
          <a:lstStyle/>
          <a:p>
            <a:pPr>
              <a:defRPr/>
            </a:pPr>
            <a:r>
              <a:rPr lang="en-US" altLang="en-US" sz="3200" dirty="0" smtClean="0">
                <a:solidFill>
                  <a:schemeClr val="tx2">
                    <a:satMod val="200000"/>
                  </a:schemeClr>
                </a:solidFill>
              </a:rPr>
              <a:t>Inferential Statistics</a:t>
            </a:r>
          </a:p>
        </p:txBody>
      </p:sp>
      <p:sp>
        <p:nvSpPr>
          <p:cNvPr id="12329" name="Rectangle 41"/>
          <p:cNvSpPr>
            <a:spLocks noGrp="1" noChangeArrowheads="1"/>
          </p:cNvSpPr>
          <p:nvPr>
            <p:ph type="body" sz="half" idx="1"/>
          </p:nvPr>
        </p:nvSpPr>
        <p:spPr>
          <a:xfrm>
            <a:off x="609600" y="1981200"/>
            <a:ext cx="4495800" cy="4114800"/>
          </a:xfrm>
        </p:spPr>
        <p:txBody>
          <a:bodyPr>
            <a:normAutofit lnSpcReduction="10000"/>
          </a:bodyPr>
          <a:lstStyle/>
          <a:p>
            <a:pPr marL="0" indent="0" eaLnBrk="1" hangingPunct="1">
              <a:buFontTx/>
              <a:buNone/>
            </a:pPr>
            <a:r>
              <a:rPr lang="en-US" dirty="0" smtClean="0"/>
              <a:t>1.	Involves</a:t>
            </a:r>
          </a:p>
          <a:p>
            <a:pPr lvl="1" eaLnBrk="1" hangingPunct="1">
              <a:buFont typeface="Wingdings" pitchFamily="2" charset="2"/>
              <a:buChar char="n"/>
            </a:pPr>
            <a:r>
              <a:rPr lang="en-US" dirty="0" smtClean="0"/>
              <a:t>Estimation</a:t>
            </a:r>
          </a:p>
          <a:p>
            <a:pPr lvl="1" eaLnBrk="1" hangingPunct="1">
              <a:buFont typeface="Wingdings" pitchFamily="2" charset="2"/>
              <a:buChar char="n"/>
            </a:pPr>
            <a:r>
              <a:rPr lang="en-US" dirty="0" smtClean="0"/>
              <a:t>Hypothesis </a:t>
            </a:r>
            <a:br>
              <a:rPr lang="en-US" dirty="0" smtClean="0"/>
            </a:br>
            <a:r>
              <a:rPr lang="en-US" dirty="0" smtClean="0"/>
              <a:t>Testing</a:t>
            </a:r>
          </a:p>
          <a:p>
            <a:pPr marL="0" indent="0" eaLnBrk="1" hangingPunct="1">
              <a:spcBef>
                <a:spcPct val="60000"/>
              </a:spcBef>
              <a:buFontTx/>
              <a:buNone/>
            </a:pPr>
            <a:r>
              <a:rPr lang="en-US" dirty="0" smtClean="0"/>
              <a:t>2.	Purpose</a:t>
            </a:r>
          </a:p>
          <a:p>
            <a:pPr lvl="1" eaLnBrk="1" hangingPunct="1">
              <a:buFont typeface="Wingdings" pitchFamily="2" charset="2"/>
              <a:buChar char="n"/>
            </a:pPr>
            <a:r>
              <a:rPr lang="en-US" dirty="0" smtClean="0"/>
              <a:t>Draw conclusions About Population Characteristics</a:t>
            </a:r>
          </a:p>
        </p:txBody>
      </p:sp>
      <p:sp>
        <p:nvSpPr>
          <p:cNvPr id="52234" name="AutoShape 42"/>
          <p:cNvSpPr>
            <a:spLocks noChangeArrowheads="1"/>
          </p:cNvSpPr>
          <p:nvPr/>
        </p:nvSpPr>
        <p:spPr bwMode="auto">
          <a:xfrm flipH="1">
            <a:off x="6102350" y="2139950"/>
            <a:ext cx="1892300" cy="623888"/>
          </a:xfrm>
          <a:prstGeom prst="wedgeRoundRectCallout">
            <a:avLst>
              <a:gd name="adj1" fmla="val -25255"/>
              <a:gd name="adj2" fmla="val 66667"/>
              <a:gd name="adj3" fmla="val 16667"/>
            </a:avLst>
          </a:prstGeom>
          <a:noFill/>
          <a:ln w="12700">
            <a:solidFill>
              <a:schemeClr val="folHlink"/>
            </a:solidFill>
            <a:miter lim="800000"/>
            <a:headEnd/>
            <a:tailEnd/>
          </a:ln>
        </p:spPr>
        <p:txBody>
          <a:bodyPr wrap="none" anchor="ctr"/>
          <a:lstStyle/>
          <a:p>
            <a:endParaRPr lang="en-US"/>
          </a:p>
        </p:txBody>
      </p:sp>
      <p:sp>
        <p:nvSpPr>
          <p:cNvPr id="12331" name="Rectangle 43"/>
          <p:cNvSpPr>
            <a:spLocks noChangeArrowheads="1"/>
          </p:cNvSpPr>
          <p:nvPr/>
        </p:nvSpPr>
        <p:spPr bwMode="auto">
          <a:xfrm>
            <a:off x="6167438" y="2205038"/>
            <a:ext cx="1990725" cy="366767"/>
          </a:xfrm>
          <a:prstGeom prst="rect">
            <a:avLst/>
          </a:prstGeom>
          <a:noFill/>
          <a:ln w="12700">
            <a:noFill/>
            <a:miter lim="800000"/>
            <a:headEnd/>
            <a:tailEnd/>
          </a:ln>
          <a:effectLst/>
        </p:spPr>
        <p:txBody>
          <a:bodyPr lIns="90488" tIns="44450" rIns="90488" bIns="44450">
            <a:spAutoFit/>
          </a:bodyPr>
          <a:lstStyle/>
          <a:p>
            <a:pPr>
              <a:spcBef>
                <a:spcPct val="50000"/>
              </a:spcBef>
              <a:defRPr/>
            </a:pPr>
            <a:r>
              <a:rPr lang="en-US" dirty="0">
                <a:effectLst>
                  <a:outerShdw blurRad="38100" dist="38100" dir="2700000" algn="tl">
                    <a:srgbClr val="000000"/>
                  </a:outerShdw>
                </a:effectLst>
              </a:rPr>
              <a:t>Population?</a:t>
            </a:r>
          </a:p>
        </p:txBody>
      </p:sp>
      <p:sp>
        <p:nvSpPr>
          <p:cNvPr id="52236" name="Freeform 44"/>
          <p:cNvSpPr>
            <a:spLocks/>
          </p:cNvSpPr>
          <p:nvPr/>
        </p:nvSpPr>
        <p:spPr bwMode="auto">
          <a:xfrm>
            <a:off x="7494588" y="3475038"/>
            <a:ext cx="681037" cy="520700"/>
          </a:xfrm>
          <a:custGeom>
            <a:avLst/>
            <a:gdLst>
              <a:gd name="T0" fmla="*/ 0 w 429"/>
              <a:gd name="T1" fmla="*/ 2147483647 h 328"/>
              <a:gd name="T2" fmla="*/ 2147483647 w 429"/>
              <a:gd name="T3" fmla="*/ 2147483647 h 328"/>
              <a:gd name="T4" fmla="*/ 2147483647 w 429"/>
              <a:gd name="T5" fmla="*/ 2147483647 h 328"/>
              <a:gd name="T6" fmla="*/ 2147483647 w 429"/>
              <a:gd name="T7" fmla="*/ 2147483647 h 328"/>
              <a:gd name="T8" fmla="*/ 2147483647 w 429"/>
              <a:gd name="T9" fmla="*/ 2147483647 h 328"/>
              <a:gd name="T10" fmla="*/ 2147483647 w 429"/>
              <a:gd name="T11" fmla="*/ 2147483647 h 328"/>
              <a:gd name="T12" fmla="*/ 2147483647 w 429"/>
              <a:gd name="T13" fmla="*/ 2147483647 h 328"/>
              <a:gd name="T14" fmla="*/ 2147483647 w 429"/>
              <a:gd name="T15" fmla="*/ 2147483647 h 328"/>
              <a:gd name="T16" fmla="*/ 2147483647 w 429"/>
              <a:gd name="T17" fmla="*/ 2147483647 h 328"/>
              <a:gd name="T18" fmla="*/ 2147483647 w 429"/>
              <a:gd name="T19" fmla="*/ 2147483647 h 328"/>
              <a:gd name="T20" fmla="*/ 2147483647 w 429"/>
              <a:gd name="T21" fmla="*/ 2147483647 h 328"/>
              <a:gd name="T22" fmla="*/ 2147483647 w 429"/>
              <a:gd name="T23" fmla="*/ 2147483647 h 328"/>
              <a:gd name="T24" fmla="*/ 2147483647 w 429"/>
              <a:gd name="T25" fmla="*/ 2147483647 h 328"/>
              <a:gd name="T26" fmla="*/ 2147483647 w 429"/>
              <a:gd name="T27" fmla="*/ 2147483647 h 328"/>
              <a:gd name="T28" fmla="*/ 2147483647 w 429"/>
              <a:gd name="T29" fmla="*/ 2147483647 h 328"/>
              <a:gd name="T30" fmla="*/ 2147483647 w 429"/>
              <a:gd name="T31" fmla="*/ 2147483647 h 328"/>
              <a:gd name="T32" fmla="*/ 2147483647 w 429"/>
              <a:gd name="T33" fmla="*/ 2147483647 h 328"/>
              <a:gd name="T34" fmla="*/ 2147483647 w 429"/>
              <a:gd name="T35" fmla="*/ 2147483647 h 328"/>
              <a:gd name="T36" fmla="*/ 2147483647 w 429"/>
              <a:gd name="T37" fmla="*/ 2147483647 h 328"/>
              <a:gd name="T38" fmla="*/ 2147483647 w 429"/>
              <a:gd name="T39" fmla="*/ 2147483647 h 328"/>
              <a:gd name="T40" fmla="*/ 2147483647 w 429"/>
              <a:gd name="T41" fmla="*/ 2147483647 h 328"/>
              <a:gd name="T42" fmla="*/ 2147483647 w 429"/>
              <a:gd name="T43" fmla="*/ 2147483647 h 328"/>
              <a:gd name="T44" fmla="*/ 2147483647 w 429"/>
              <a:gd name="T45" fmla="*/ 2147483647 h 328"/>
              <a:gd name="T46" fmla="*/ 2147483647 w 429"/>
              <a:gd name="T47" fmla="*/ 2147483647 h 328"/>
              <a:gd name="T48" fmla="*/ 2147483647 w 429"/>
              <a:gd name="T49" fmla="*/ 2147483647 h 328"/>
              <a:gd name="T50" fmla="*/ 2147483647 w 429"/>
              <a:gd name="T51" fmla="*/ 2147483647 h 328"/>
              <a:gd name="T52" fmla="*/ 2147483647 w 429"/>
              <a:gd name="T53" fmla="*/ 2147483647 h 328"/>
              <a:gd name="T54" fmla="*/ 2147483647 w 429"/>
              <a:gd name="T55" fmla="*/ 2147483647 h 328"/>
              <a:gd name="T56" fmla="*/ 2147483647 w 429"/>
              <a:gd name="T57" fmla="*/ 2147483647 h 328"/>
              <a:gd name="T58" fmla="*/ 2147483647 w 429"/>
              <a:gd name="T59" fmla="*/ 2147483647 h 328"/>
              <a:gd name="T60" fmla="*/ 2147483647 w 429"/>
              <a:gd name="T61" fmla="*/ 2147483647 h 328"/>
              <a:gd name="T62" fmla="*/ 2147483647 w 429"/>
              <a:gd name="T63" fmla="*/ 2147483647 h 328"/>
              <a:gd name="T64" fmla="*/ 2147483647 w 429"/>
              <a:gd name="T65" fmla="*/ 2147483647 h 328"/>
              <a:gd name="T66" fmla="*/ 2147483647 w 429"/>
              <a:gd name="T67" fmla="*/ 2147483647 h 328"/>
              <a:gd name="T68" fmla="*/ 2147483647 w 429"/>
              <a:gd name="T69" fmla="*/ 2147483647 h 328"/>
              <a:gd name="T70" fmla="*/ 2147483647 w 429"/>
              <a:gd name="T71" fmla="*/ 2147483647 h 328"/>
              <a:gd name="T72" fmla="*/ 2147483647 w 429"/>
              <a:gd name="T73" fmla="*/ 2147483647 h 328"/>
              <a:gd name="T74" fmla="*/ 2147483647 w 429"/>
              <a:gd name="T75" fmla="*/ 2147483647 h 328"/>
              <a:gd name="T76" fmla="*/ 2147483647 w 429"/>
              <a:gd name="T77" fmla="*/ 2147483647 h 328"/>
              <a:gd name="T78" fmla="*/ 2147483647 w 429"/>
              <a:gd name="T79" fmla="*/ 2147483647 h 328"/>
              <a:gd name="T80" fmla="*/ 2147483647 w 429"/>
              <a:gd name="T81" fmla="*/ 0 h 328"/>
              <a:gd name="T82" fmla="*/ 2147483647 w 429"/>
              <a:gd name="T83" fmla="*/ 2147483647 h 328"/>
              <a:gd name="T84" fmla="*/ 2147483647 w 429"/>
              <a:gd name="T85" fmla="*/ 2147483647 h 328"/>
              <a:gd name="T86" fmla="*/ 2147483647 w 429"/>
              <a:gd name="T87" fmla="*/ 2147483647 h 328"/>
              <a:gd name="T88" fmla="*/ 2147483647 w 429"/>
              <a:gd name="T89" fmla="*/ 2147483647 h 328"/>
              <a:gd name="T90" fmla="*/ 2147483647 w 429"/>
              <a:gd name="T91" fmla="*/ 2147483647 h 328"/>
              <a:gd name="T92" fmla="*/ 2147483647 w 429"/>
              <a:gd name="T93" fmla="*/ 2147483647 h 328"/>
              <a:gd name="T94" fmla="*/ 2147483647 w 429"/>
              <a:gd name="T95" fmla="*/ 2147483647 h 328"/>
              <a:gd name="T96" fmla="*/ 2147483647 w 429"/>
              <a:gd name="T97" fmla="*/ 2147483647 h 328"/>
              <a:gd name="T98" fmla="*/ 0 w 429"/>
              <a:gd name="T99" fmla="*/ 2147483647 h 3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29"/>
              <a:gd name="T151" fmla="*/ 0 h 328"/>
              <a:gd name="T152" fmla="*/ 429 w 429"/>
              <a:gd name="T153" fmla="*/ 328 h 3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29" h="328">
                <a:moveTo>
                  <a:pt x="0" y="102"/>
                </a:moveTo>
                <a:lnTo>
                  <a:pt x="83" y="186"/>
                </a:lnTo>
                <a:lnTo>
                  <a:pt x="88" y="241"/>
                </a:lnTo>
                <a:lnTo>
                  <a:pt x="95" y="327"/>
                </a:lnTo>
                <a:lnTo>
                  <a:pt x="118" y="327"/>
                </a:lnTo>
                <a:lnTo>
                  <a:pt x="142" y="301"/>
                </a:lnTo>
                <a:lnTo>
                  <a:pt x="153" y="252"/>
                </a:lnTo>
                <a:lnTo>
                  <a:pt x="153" y="181"/>
                </a:lnTo>
                <a:lnTo>
                  <a:pt x="159" y="222"/>
                </a:lnTo>
                <a:lnTo>
                  <a:pt x="165" y="247"/>
                </a:lnTo>
                <a:lnTo>
                  <a:pt x="172" y="270"/>
                </a:lnTo>
                <a:lnTo>
                  <a:pt x="195" y="270"/>
                </a:lnTo>
                <a:lnTo>
                  <a:pt x="218" y="247"/>
                </a:lnTo>
                <a:lnTo>
                  <a:pt x="218" y="217"/>
                </a:lnTo>
                <a:lnTo>
                  <a:pt x="236" y="173"/>
                </a:lnTo>
                <a:lnTo>
                  <a:pt x="241" y="205"/>
                </a:lnTo>
                <a:lnTo>
                  <a:pt x="253" y="235"/>
                </a:lnTo>
                <a:lnTo>
                  <a:pt x="283" y="222"/>
                </a:lnTo>
                <a:lnTo>
                  <a:pt x="293" y="198"/>
                </a:lnTo>
                <a:lnTo>
                  <a:pt x="293" y="217"/>
                </a:lnTo>
                <a:lnTo>
                  <a:pt x="329" y="198"/>
                </a:lnTo>
                <a:lnTo>
                  <a:pt x="346" y="156"/>
                </a:lnTo>
                <a:lnTo>
                  <a:pt x="335" y="222"/>
                </a:lnTo>
                <a:lnTo>
                  <a:pt x="329" y="247"/>
                </a:lnTo>
                <a:lnTo>
                  <a:pt x="351" y="252"/>
                </a:lnTo>
                <a:lnTo>
                  <a:pt x="358" y="283"/>
                </a:lnTo>
                <a:lnTo>
                  <a:pt x="393" y="277"/>
                </a:lnTo>
                <a:lnTo>
                  <a:pt x="416" y="222"/>
                </a:lnTo>
                <a:lnTo>
                  <a:pt x="428" y="156"/>
                </a:lnTo>
                <a:lnTo>
                  <a:pt x="416" y="98"/>
                </a:lnTo>
                <a:lnTo>
                  <a:pt x="381" y="49"/>
                </a:lnTo>
                <a:lnTo>
                  <a:pt x="339" y="11"/>
                </a:lnTo>
                <a:lnTo>
                  <a:pt x="317" y="42"/>
                </a:lnTo>
                <a:lnTo>
                  <a:pt x="288" y="18"/>
                </a:lnTo>
                <a:lnTo>
                  <a:pt x="270" y="5"/>
                </a:lnTo>
                <a:lnTo>
                  <a:pt x="259" y="18"/>
                </a:lnTo>
                <a:lnTo>
                  <a:pt x="229" y="11"/>
                </a:lnTo>
                <a:lnTo>
                  <a:pt x="223" y="42"/>
                </a:lnTo>
                <a:lnTo>
                  <a:pt x="212" y="24"/>
                </a:lnTo>
                <a:lnTo>
                  <a:pt x="182" y="18"/>
                </a:lnTo>
                <a:lnTo>
                  <a:pt x="153" y="0"/>
                </a:lnTo>
                <a:lnTo>
                  <a:pt x="142" y="24"/>
                </a:lnTo>
                <a:lnTo>
                  <a:pt x="125" y="11"/>
                </a:lnTo>
                <a:lnTo>
                  <a:pt x="101" y="5"/>
                </a:lnTo>
                <a:lnTo>
                  <a:pt x="83" y="11"/>
                </a:lnTo>
                <a:lnTo>
                  <a:pt x="78" y="49"/>
                </a:lnTo>
                <a:lnTo>
                  <a:pt x="83" y="54"/>
                </a:lnTo>
                <a:lnTo>
                  <a:pt x="65" y="54"/>
                </a:lnTo>
                <a:lnTo>
                  <a:pt x="6" y="49"/>
                </a:lnTo>
                <a:lnTo>
                  <a:pt x="0" y="102"/>
                </a:lnTo>
              </a:path>
            </a:pathLst>
          </a:custGeom>
          <a:solidFill>
            <a:srgbClr val="B07000"/>
          </a:solidFill>
          <a:ln w="12700" cap="rnd">
            <a:solidFill>
              <a:srgbClr val="000000"/>
            </a:solidFill>
            <a:round/>
            <a:headEnd/>
            <a:tailEnd/>
          </a:ln>
        </p:spPr>
        <p:txBody>
          <a:bodyPr/>
          <a:lstStyle/>
          <a:p>
            <a:endParaRPr lang="en-US"/>
          </a:p>
        </p:txBody>
      </p:sp>
      <p:grpSp>
        <p:nvGrpSpPr>
          <p:cNvPr id="8" name="Group 70"/>
          <p:cNvGrpSpPr>
            <a:grpSpLocks/>
          </p:cNvGrpSpPr>
          <p:nvPr/>
        </p:nvGrpSpPr>
        <p:grpSpPr bwMode="auto">
          <a:xfrm>
            <a:off x="6453188" y="3151188"/>
            <a:ext cx="2609850" cy="3098800"/>
            <a:chOff x="4065" y="1985"/>
            <a:chExt cx="1644" cy="1952"/>
          </a:xfrm>
        </p:grpSpPr>
        <p:grpSp>
          <p:nvGrpSpPr>
            <p:cNvPr id="9" name="Group 47"/>
            <p:cNvGrpSpPr>
              <a:grpSpLocks/>
            </p:cNvGrpSpPr>
            <p:nvPr/>
          </p:nvGrpSpPr>
          <p:grpSpPr bwMode="auto">
            <a:xfrm>
              <a:off x="4809" y="2881"/>
              <a:ext cx="900" cy="1056"/>
              <a:chOff x="4809" y="2881"/>
              <a:chExt cx="900" cy="1056"/>
            </a:xfrm>
          </p:grpSpPr>
          <p:sp>
            <p:nvSpPr>
              <p:cNvPr id="52273" name="Freeform 45"/>
              <p:cNvSpPr>
                <a:spLocks/>
              </p:cNvSpPr>
              <p:nvPr/>
            </p:nvSpPr>
            <p:spPr bwMode="auto">
              <a:xfrm>
                <a:off x="4809" y="2881"/>
                <a:ext cx="900" cy="1056"/>
              </a:xfrm>
              <a:custGeom>
                <a:avLst/>
                <a:gdLst>
                  <a:gd name="T0" fmla="*/ 0 w 900"/>
                  <a:gd name="T1" fmla="*/ 0 h 1056"/>
                  <a:gd name="T2" fmla="*/ 98 w 900"/>
                  <a:gd name="T3" fmla="*/ 81 h 1056"/>
                  <a:gd name="T4" fmla="*/ 115 w 900"/>
                  <a:gd name="T5" fmla="*/ 139 h 1056"/>
                  <a:gd name="T6" fmla="*/ 224 w 900"/>
                  <a:gd name="T7" fmla="*/ 504 h 1056"/>
                  <a:gd name="T8" fmla="*/ 263 w 900"/>
                  <a:gd name="T9" fmla="*/ 598 h 1056"/>
                  <a:gd name="T10" fmla="*/ 293 w 900"/>
                  <a:gd name="T11" fmla="*/ 645 h 1056"/>
                  <a:gd name="T12" fmla="*/ 334 w 900"/>
                  <a:gd name="T13" fmla="*/ 693 h 1056"/>
                  <a:gd name="T14" fmla="*/ 381 w 900"/>
                  <a:gd name="T15" fmla="*/ 745 h 1056"/>
                  <a:gd name="T16" fmla="*/ 404 w 900"/>
                  <a:gd name="T17" fmla="*/ 832 h 1056"/>
                  <a:gd name="T18" fmla="*/ 429 w 900"/>
                  <a:gd name="T19" fmla="*/ 891 h 1056"/>
                  <a:gd name="T20" fmla="*/ 499 w 900"/>
                  <a:gd name="T21" fmla="*/ 902 h 1056"/>
                  <a:gd name="T22" fmla="*/ 563 w 900"/>
                  <a:gd name="T23" fmla="*/ 949 h 1056"/>
                  <a:gd name="T24" fmla="*/ 603 w 900"/>
                  <a:gd name="T25" fmla="*/ 990 h 1056"/>
                  <a:gd name="T26" fmla="*/ 644 w 900"/>
                  <a:gd name="T27" fmla="*/ 1055 h 1056"/>
                  <a:gd name="T28" fmla="*/ 899 w 900"/>
                  <a:gd name="T29" fmla="*/ 1055 h 1056"/>
                  <a:gd name="T30" fmla="*/ 847 w 900"/>
                  <a:gd name="T31" fmla="*/ 1022 h 1056"/>
                  <a:gd name="T32" fmla="*/ 809 w 900"/>
                  <a:gd name="T33" fmla="*/ 991 h 1056"/>
                  <a:gd name="T34" fmla="*/ 783 w 900"/>
                  <a:gd name="T35" fmla="*/ 961 h 1056"/>
                  <a:gd name="T36" fmla="*/ 758 w 900"/>
                  <a:gd name="T37" fmla="*/ 919 h 1056"/>
                  <a:gd name="T38" fmla="*/ 723 w 900"/>
                  <a:gd name="T39" fmla="*/ 878 h 1056"/>
                  <a:gd name="T40" fmla="*/ 687 w 900"/>
                  <a:gd name="T41" fmla="*/ 860 h 1056"/>
                  <a:gd name="T42" fmla="*/ 650 w 900"/>
                  <a:gd name="T43" fmla="*/ 859 h 1056"/>
                  <a:gd name="T44" fmla="*/ 609 w 900"/>
                  <a:gd name="T45" fmla="*/ 872 h 1056"/>
                  <a:gd name="T46" fmla="*/ 594 w 900"/>
                  <a:gd name="T47" fmla="*/ 830 h 1056"/>
                  <a:gd name="T48" fmla="*/ 578 w 900"/>
                  <a:gd name="T49" fmla="*/ 786 h 1056"/>
                  <a:gd name="T50" fmla="*/ 556 w 900"/>
                  <a:gd name="T51" fmla="*/ 757 h 1056"/>
                  <a:gd name="T52" fmla="*/ 518 w 900"/>
                  <a:gd name="T53" fmla="*/ 730 h 1056"/>
                  <a:gd name="T54" fmla="*/ 475 w 900"/>
                  <a:gd name="T55" fmla="*/ 710 h 1056"/>
                  <a:gd name="T56" fmla="*/ 450 w 900"/>
                  <a:gd name="T57" fmla="*/ 672 h 1056"/>
                  <a:gd name="T58" fmla="*/ 439 w 900"/>
                  <a:gd name="T59" fmla="*/ 633 h 1056"/>
                  <a:gd name="T60" fmla="*/ 421 w 900"/>
                  <a:gd name="T61" fmla="*/ 585 h 1056"/>
                  <a:gd name="T62" fmla="*/ 396 w 900"/>
                  <a:gd name="T63" fmla="*/ 547 h 1056"/>
                  <a:gd name="T64" fmla="*/ 373 w 900"/>
                  <a:gd name="T65" fmla="*/ 504 h 1056"/>
                  <a:gd name="T66" fmla="*/ 360 w 900"/>
                  <a:gd name="T67" fmla="*/ 444 h 1056"/>
                  <a:gd name="T68" fmla="*/ 335 w 900"/>
                  <a:gd name="T69" fmla="*/ 394 h 1056"/>
                  <a:gd name="T70" fmla="*/ 305 w 900"/>
                  <a:gd name="T71" fmla="*/ 357 h 1056"/>
                  <a:gd name="T72" fmla="*/ 260 w 900"/>
                  <a:gd name="T73" fmla="*/ 317 h 1056"/>
                  <a:gd name="T74" fmla="*/ 212 w 900"/>
                  <a:gd name="T75" fmla="*/ 288 h 1056"/>
                  <a:gd name="T76" fmla="*/ 141 w 900"/>
                  <a:gd name="T77" fmla="*/ 193 h 1056"/>
                  <a:gd name="T78" fmla="*/ 192 w 900"/>
                  <a:gd name="T79" fmla="*/ 229 h 1056"/>
                  <a:gd name="T80" fmla="*/ 340 w 900"/>
                  <a:gd name="T81" fmla="*/ 271 h 1056"/>
                  <a:gd name="T82" fmla="*/ 298 w 900"/>
                  <a:gd name="T83" fmla="*/ 227 h 1056"/>
                  <a:gd name="T84" fmla="*/ 255 w 900"/>
                  <a:gd name="T85" fmla="*/ 166 h 1056"/>
                  <a:gd name="T86" fmla="*/ 200 w 900"/>
                  <a:gd name="T87" fmla="*/ 111 h 1056"/>
                  <a:gd name="T88" fmla="*/ 138 w 900"/>
                  <a:gd name="T89" fmla="*/ 72 h 1056"/>
                  <a:gd name="T90" fmla="*/ 54 w 900"/>
                  <a:gd name="T91" fmla="*/ 34 h 1056"/>
                  <a:gd name="T92" fmla="*/ 0 w 900"/>
                  <a:gd name="T93" fmla="*/ 0 h 105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00"/>
                  <a:gd name="T142" fmla="*/ 0 h 1056"/>
                  <a:gd name="T143" fmla="*/ 900 w 900"/>
                  <a:gd name="T144" fmla="*/ 1056 h 105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00" h="1056">
                    <a:moveTo>
                      <a:pt x="0" y="0"/>
                    </a:moveTo>
                    <a:lnTo>
                      <a:pt x="98" y="81"/>
                    </a:lnTo>
                    <a:lnTo>
                      <a:pt x="115" y="139"/>
                    </a:lnTo>
                    <a:lnTo>
                      <a:pt x="224" y="504"/>
                    </a:lnTo>
                    <a:lnTo>
                      <a:pt x="263" y="598"/>
                    </a:lnTo>
                    <a:lnTo>
                      <a:pt x="293" y="645"/>
                    </a:lnTo>
                    <a:lnTo>
                      <a:pt x="334" y="693"/>
                    </a:lnTo>
                    <a:lnTo>
                      <a:pt x="381" y="745"/>
                    </a:lnTo>
                    <a:lnTo>
                      <a:pt x="404" y="832"/>
                    </a:lnTo>
                    <a:lnTo>
                      <a:pt x="429" y="891"/>
                    </a:lnTo>
                    <a:lnTo>
                      <a:pt x="499" y="902"/>
                    </a:lnTo>
                    <a:lnTo>
                      <a:pt x="563" y="949"/>
                    </a:lnTo>
                    <a:lnTo>
                      <a:pt x="603" y="990"/>
                    </a:lnTo>
                    <a:lnTo>
                      <a:pt x="644" y="1055"/>
                    </a:lnTo>
                    <a:lnTo>
                      <a:pt x="899" y="1055"/>
                    </a:lnTo>
                    <a:lnTo>
                      <a:pt x="847" y="1022"/>
                    </a:lnTo>
                    <a:lnTo>
                      <a:pt x="809" y="991"/>
                    </a:lnTo>
                    <a:lnTo>
                      <a:pt x="783" y="961"/>
                    </a:lnTo>
                    <a:lnTo>
                      <a:pt x="758" y="919"/>
                    </a:lnTo>
                    <a:lnTo>
                      <a:pt x="723" y="878"/>
                    </a:lnTo>
                    <a:lnTo>
                      <a:pt x="687" y="860"/>
                    </a:lnTo>
                    <a:lnTo>
                      <a:pt x="650" y="859"/>
                    </a:lnTo>
                    <a:lnTo>
                      <a:pt x="609" y="872"/>
                    </a:lnTo>
                    <a:lnTo>
                      <a:pt x="594" y="830"/>
                    </a:lnTo>
                    <a:lnTo>
                      <a:pt x="578" y="786"/>
                    </a:lnTo>
                    <a:lnTo>
                      <a:pt x="556" y="757"/>
                    </a:lnTo>
                    <a:lnTo>
                      <a:pt x="518" y="730"/>
                    </a:lnTo>
                    <a:lnTo>
                      <a:pt x="475" y="710"/>
                    </a:lnTo>
                    <a:lnTo>
                      <a:pt x="450" y="672"/>
                    </a:lnTo>
                    <a:lnTo>
                      <a:pt x="439" y="633"/>
                    </a:lnTo>
                    <a:lnTo>
                      <a:pt x="421" y="585"/>
                    </a:lnTo>
                    <a:lnTo>
                      <a:pt x="396" y="547"/>
                    </a:lnTo>
                    <a:lnTo>
                      <a:pt x="373" y="504"/>
                    </a:lnTo>
                    <a:lnTo>
                      <a:pt x="360" y="444"/>
                    </a:lnTo>
                    <a:lnTo>
                      <a:pt x="335" y="394"/>
                    </a:lnTo>
                    <a:lnTo>
                      <a:pt x="305" y="357"/>
                    </a:lnTo>
                    <a:lnTo>
                      <a:pt x="260" y="317"/>
                    </a:lnTo>
                    <a:lnTo>
                      <a:pt x="212" y="288"/>
                    </a:lnTo>
                    <a:lnTo>
                      <a:pt x="141" y="193"/>
                    </a:lnTo>
                    <a:lnTo>
                      <a:pt x="192" y="229"/>
                    </a:lnTo>
                    <a:lnTo>
                      <a:pt x="340" y="271"/>
                    </a:lnTo>
                    <a:lnTo>
                      <a:pt x="298" y="227"/>
                    </a:lnTo>
                    <a:lnTo>
                      <a:pt x="255" y="166"/>
                    </a:lnTo>
                    <a:lnTo>
                      <a:pt x="200" y="111"/>
                    </a:lnTo>
                    <a:lnTo>
                      <a:pt x="138" y="72"/>
                    </a:lnTo>
                    <a:lnTo>
                      <a:pt x="54" y="34"/>
                    </a:lnTo>
                    <a:lnTo>
                      <a:pt x="0" y="0"/>
                    </a:lnTo>
                  </a:path>
                </a:pathLst>
              </a:custGeom>
              <a:solidFill>
                <a:srgbClr val="00DFCA"/>
              </a:solidFill>
              <a:ln w="12700" cap="rnd">
                <a:solidFill>
                  <a:srgbClr val="000000"/>
                </a:solidFill>
                <a:round/>
                <a:headEnd/>
                <a:tailEnd/>
              </a:ln>
            </p:spPr>
            <p:txBody>
              <a:bodyPr/>
              <a:lstStyle/>
              <a:p>
                <a:endParaRPr lang="en-US"/>
              </a:p>
            </p:txBody>
          </p:sp>
          <p:sp>
            <p:nvSpPr>
              <p:cNvPr id="52274" name="Freeform 46"/>
              <p:cNvSpPr>
                <a:spLocks/>
              </p:cNvSpPr>
              <p:nvPr/>
            </p:nvSpPr>
            <p:spPr bwMode="auto">
              <a:xfrm>
                <a:off x="4903" y="2935"/>
                <a:ext cx="72" cy="116"/>
              </a:xfrm>
              <a:custGeom>
                <a:avLst/>
                <a:gdLst>
                  <a:gd name="T0" fmla="*/ 0 w 72"/>
                  <a:gd name="T1" fmla="*/ 0 h 116"/>
                  <a:gd name="T2" fmla="*/ 30 w 72"/>
                  <a:gd name="T3" fmla="*/ 18 h 116"/>
                  <a:gd name="T4" fmla="*/ 54 w 72"/>
                  <a:gd name="T5" fmla="*/ 32 h 116"/>
                  <a:gd name="T6" fmla="*/ 71 w 72"/>
                  <a:gd name="T7" fmla="*/ 61 h 116"/>
                  <a:gd name="T8" fmla="*/ 44 w 72"/>
                  <a:gd name="T9" fmla="*/ 68 h 116"/>
                  <a:gd name="T10" fmla="*/ 38 w 72"/>
                  <a:gd name="T11" fmla="*/ 115 h 116"/>
                  <a:gd name="T12" fmla="*/ 36 w 72"/>
                  <a:gd name="T13" fmla="*/ 100 h 116"/>
                  <a:gd name="T14" fmla="*/ 24 w 72"/>
                  <a:gd name="T15" fmla="*/ 64 h 116"/>
                  <a:gd name="T16" fmla="*/ 14 w 72"/>
                  <a:gd name="T17" fmla="*/ 56 h 116"/>
                  <a:gd name="T18" fmla="*/ 0 w 7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
                  <a:gd name="T31" fmla="*/ 0 h 116"/>
                  <a:gd name="T32" fmla="*/ 72 w 72"/>
                  <a:gd name="T33" fmla="*/ 116 h 1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 h="116">
                    <a:moveTo>
                      <a:pt x="0" y="0"/>
                    </a:moveTo>
                    <a:lnTo>
                      <a:pt x="30" y="18"/>
                    </a:lnTo>
                    <a:lnTo>
                      <a:pt x="54" y="32"/>
                    </a:lnTo>
                    <a:lnTo>
                      <a:pt x="71" y="61"/>
                    </a:lnTo>
                    <a:lnTo>
                      <a:pt x="44" y="68"/>
                    </a:lnTo>
                    <a:lnTo>
                      <a:pt x="38" y="115"/>
                    </a:lnTo>
                    <a:lnTo>
                      <a:pt x="36" y="100"/>
                    </a:lnTo>
                    <a:lnTo>
                      <a:pt x="24" y="64"/>
                    </a:lnTo>
                    <a:lnTo>
                      <a:pt x="14" y="56"/>
                    </a:lnTo>
                    <a:lnTo>
                      <a:pt x="0" y="0"/>
                    </a:lnTo>
                  </a:path>
                </a:pathLst>
              </a:custGeom>
              <a:solidFill>
                <a:srgbClr val="009080"/>
              </a:solidFill>
              <a:ln w="12700" cap="rnd">
                <a:solidFill>
                  <a:srgbClr val="000000"/>
                </a:solidFill>
                <a:round/>
                <a:headEnd/>
                <a:tailEnd/>
              </a:ln>
            </p:spPr>
            <p:txBody>
              <a:bodyPr/>
              <a:lstStyle/>
              <a:p>
                <a:endParaRPr lang="en-US"/>
              </a:p>
            </p:txBody>
          </p:sp>
        </p:grpSp>
        <p:grpSp>
          <p:nvGrpSpPr>
            <p:cNvPr id="10" name="Group 69"/>
            <p:cNvGrpSpPr>
              <a:grpSpLocks/>
            </p:cNvGrpSpPr>
            <p:nvPr/>
          </p:nvGrpSpPr>
          <p:grpSpPr bwMode="auto">
            <a:xfrm>
              <a:off x="4065" y="1985"/>
              <a:ext cx="1073" cy="1124"/>
              <a:chOff x="4065" y="1985"/>
              <a:chExt cx="1073" cy="1124"/>
            </a:xfrm>
          </p:grpSpPr>
          <p:sp>
            <p:nvSpPr>
              <p:cNvPr id="52252" name="Freeform 48"/>
              <p:cNvSpPr>
                <a:spLocks/>
              </p:cNvSpPr>
              <p:nvPr/>
            </p:nvSpPr>
            <p:spPr bwMode="auto">
              <a:xfrm>
                <a:off x="4095" y="1985"/>
                <a:ext cx="1022" cy="1124"/>
              </a:xfrm>
              <a:custGeom>
                <a:avLst/>
                <a:gdLst>
                  <a:gd name="T0" fmla="*/ 111 w 1022"/>
                  <a:gd name="T1" fmla="*/ 683 h 1124"/>
                  <a:gd name="T2" fmla="*/ 141 w 1022"/>
                  <a:gd name="T3" fmla="*/ 778 h 1124"/>
                  <a:gd name="T4" fmla="*/ 191 w 1022"/>
                  <a:gd name="T5" fmla="*/ 849 h 1124"/>
                  <a:gd name="T6" fmla="*/ 279 w 1022"/>
                  <a:gd name="T7" fmla="*/ 904 h 1124"/>
                  <a:gd name="T8" fmla="*/ 369 w 1022"/>
                  <a:gd name="T9" fmla="*/ 928 h 1124"/>
                  <a:gd name="T10" fmla="*/ 375 w 1022"/>
                  <a:gd name="T11" fmla="*/ 957 h 1124"/>
                  <a:gd name="T12" fmla="*/ 846 w 1022"/>
                  <a:gd name="T13" fmla="*/ 1123 h 1124"/>
                  <a:gd name="T14" fmla="*/ 823 w 1022"/>
                  <a:gd name="T15" fmla="*/ 1028 h 1124"/>
                  <a:gd name="T16" fmla="*/ 791 w 1022"/>
                  <a:gd name="T17" fmla="*/ 940 h 1124"/>
                  <a:gd name="T18" fmla="*/ 761 w 1022"/>
                  <a:gd name="T19" fmla="*/ 893 h 1124"/>
                  <a:gd name="T20" fmla="*/ 756 w 1022"/>
                  <a:gd name="T21" fmla="*/ 835 h 1124"/>
                  <a:gd name="T22" fmla="*/ 771 w 1022"/>
                  <a:gd name="T23" fmla="*/ 741 h 1124"/>
                  <a:gd name="T24" fmla="*/ 795 w 1022"/>
                  <a:gd name="T25" fmla="*/ 683 h 1124"/>
                  <a:gd name="T26" fmla="*/ 826 w 1022"/>
                  <a:gd name="T27" fmla="*/ 636 h 1124"/>
                  <a:gd name="T28" fmla="*/ 879 w 1022"/>
                  <a:gd name="T29" fmla="*/ 606 h 1124"/>
                  <a:gd name="T30" fmla="*/ 923 w 1022"/>
                  <a:gd name="T31" fmla="*/ 562 h 1124"/>
                  <a:gd name="T32" fmla="*/ 965 w 1022"/>
                  <a:gd name="T33" fmla="*/ 497 h 1124"/>
                  <a:gd name="T34" fmla="*/ 989 w 1022"/>
                  <a:gd name="T35" fmla="*/ 445 h 1124"/>
                  <a:gd name="T36" fmla="*/ 1019 w 1022"/>
                  <a:gd name="T37" fmla="*/ 364 h 1124"/>
                  <a:gd name="T38" fmla="*/ 1021 w 1022"/>
                  <a:gd name="T39" fmla="*/ 279 h 1124"/>
                  <a:gd name="T40" fmla="*/ 984 w 1022"/>
                  <a:gd name="T41" fmla="*/ 215 h 1124"/>
                  <a:gd name="T42" fmla="*/ 923 w 1022"/>
                  <a:gd name="T43" fmla="*/ 157 h 1124"/>
                  <a:gd name="T44" fmla="*/ 838 w 1022"/>
                  <a:gd name="T45" fmla="*/ 95 h 1124"/>
                  <a:gd name="T46" fmla="*/ 756 w 1022"/>
                  <a:gd name="T47" fmla="*/ 54 h 1124"/>
                  <a:gd name="T48" fmla="*/ 662 w 1022"/>
                  <a:gd name="T49" fmla="*/ 27 h 1124"/>
                  <a:gd name="T50" fmla="*/ 582 w 1022"/>
                  <a:gd name="T51" fmla="*/ 10 h 1124"/>
                  <a:gd name="T52" fmla="*/ 497 w 1022"/>
                  <a:gd name="T53" fmla="*/ 0 h 1124"/>
                  <a:gd name="T54" fmla="*/ 412 w 1022"/>
                  <a:gd name="T55" fmla="*/ 2 h 1124"/>
                  <a:gd name="T56" fmla="*/ 333 w 1022"/>
                  <a:gd name="T57" fmla="*/ 17 h 1124"/>
                  <a:gd name="T58" fmla="*/ 264 w 1022"/>
                  <a:gd name="T59" fmla="*/ 40 h 1124"/>
                  <a:gd name="T60" fmla="*/ 206 w 1022"/>
                  <a:gd name="T61" fmla="*/ 74 h 1124"/>
                  <a:gd name="T62" fmla="*/ 138 w 1022"/>
                  <a:gd name="T63" fmla="*/ 118 h 1124"/>
                  <a:gd name="T64" fmla="*/ 76 w 1022"/>
                  <a:gd name="T65" fmla="*/ 174 h 1124"/>
                  <a:gd name="T66" fmla="*/ 17 w 1022"/>
                  <a:gd name="T67" fmla="*/ 251 h 1124"/>
                  <a:gd name="T68" fmla="*/ 0 w 1022"/>
                  <a:gd name="T69" fmla="*/ 321 h 1124"/>
                  <a:gd name="T70" fmla="*/ 6 w 1022"/>
                  <a:gd name="T71" fmla="*/ 401 h 1124"/>
                  <a:gd name="T72" fmla="*/ 35 w 1022"/>
                  <a:gd name="T73" fmla="*/ 465 h 1124"/>
                  <a:gd name="T74" fmla="*/ 71 w 1022"/>
                  <a:gd name="T75" fmla="*/ 507 h 1124"/>
                  <a:gd name="T76" fmla="*/ 94 w 1022"/>
                  <a:gd name="T77" fmla="*/ 572 h 1124"/>
                  <a:gd name="T78" fmla="*/ 111 w 1022"/>
                  <a:gd name="T79" fmla="*/ 683 h 112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22"/>
                  <a:gd name="T121" fmla="*/ 0 h 1124"/>
                  <a:gd name="T122" fmla="*/ 1022 w 1022"/>
                  <a:gd name="T123" fmla="*/ 1124 h 112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22" h="1124">
                    <a:moveTo>
                      <a:pt x="111" y="683"/>
                    </a:moveTo>
                    <a:lnTo>
                      <a:pt x="141" y="778"/>
                    </a:lnTo>
                    <a:lnTo>
                      <a:pt x="191" y="849"/>
                    </a:lnTo>
                    <a:lnTo>
                      <a:pt x="279" y="904"/>
                    </a:lnTo>
                    <a:lnTo>
                      <a:pt x="369" y="928"/>
                    </a:lnTo>
                    <a:lnTo>
                      <a:pt x="375" y="957"/>
                    </a:lnTo>
                    <a:lnTo>
                      <a:pt x="846" y="1123"/>
                    </a:lnTo>
                    <a:lnTo>
                      <a:pt x="823" y="1028"/>
                    </a:lnTo>
                    <a:lnTo>
                      <a:pt x="791" y="940"/>
                    </a:lnTo>
                    <a:lnTo>
                      <a:pt x="761" y="893"/>
                    </a:lnTo>
                    <a:lnTo>
                      <a:pt x="756" y="835"/>
                    </a:lnTo>
                    <a:lnTo>
                      <a:pt x="771" y="741"/>
                    </a:lnTo>
                    <a:lnTo>
                      <a:pt x="795" y="683"/>
                    </a:lnTo>
                    <a:lnTo>
                      <a:pt x="826" y="636"/>
                    </a:lnTo>
                    <a:lnTo>
                      <a:pt x="879" y="606"/>
                    </a:lnTo>
                    <a:lnTo>
                      <a:pt x="923" y="562"/>
                    </a:lnTo>
                    <a:lnTo>
                      <a:pt x="965" y="497"/>
                    </a:lnTo>
                    <a:lnTo>
                      <a:pt x="989" y="445"/>
                    </a:lnTo>
                    <a:lnTo>
                      <a:pt x="1019" y="364"/>
                    </a:lnTo>
                    <a:lnTo>
                      <a:pt x="1021" y="279"/>
                    </a:lnTo>
                    <a:lnTo>
                      <a:pt x="984" y="215"/>
                    </a:lnTo>
                    <a:lnTo>
                      <a:pt x="923" y="157"/>
                    </a:lnTo>
                    <a:lnTo>
                      <a:pt x="838" y="95"/>
                    </a:lnTo>
                    <a:lnTo>
                      <a:pt x="756" y="54"/>
                    </a:lnTo>
                    <a:lnTo>
                      <a:pt x="662" y="27"/>
                    </a:lnTo>
                    <a:lnTo>
                      <a:pt x="582" y="10"/>
                    </a:lnTo>
                    <a:lnTo>
                      <a:pt x="497" y="0"/>
                    </a:lnTo>
                    <a:lnTo>
                      <a:pt x="412" y="2"/>
                    </a:lnTo>
                    <a:lnTo>
                      <a:pt x="333" y="17"/>
                    </a:lnTo>
                    <a:lnTo>
                      <a:pt x="264" y="40"/>
                    </a:lnTo>
                    <a:lnTo>
                      <a:pt x="206" y="74"/>
                    </a:lnTo>
                    <a:lnTo>
                      <a:pt x="138" y="118"/>
                    </a:lnTo>
                    <a:lnTo>
                      <a:pt x="76" y="174"/>
                    </a:lnTo>
                    <a:lnTo>
                      <a:pt x="17" y="251"/>
                    </a:lnTo>
                    <a:lnTo>
                      <a:pt x="0" y="321"/>
                    </a:lnTo>
                    <a:lnTo>
                      <a:pt x="6" y="401"/>
                    </a:lnTo>
                    <a:lnTo>
                      <a:pt x="35" y="465"/>
                    </a:lnTo>
                    <a:lnTo>
                      <a:pt x="71" y="507"/>
                    </a:lnTo>
                    <a:lnTo>
                      <a:pt x="94" y="572"/>
                    </a:lnTo>
                    <a:lnTo>
                      <a:pt x="111" y="683"/>
                    </a:lnTo>
                  </a:path>
                </a:pathLst>
              </a:custGeom>
              <a:solidFill>
                <a:srgbClr val="E0A080"/>
              </a:solidFill>
              <a:ln w="12700" cap="rnd">
                <a:solidFill>
                  <a:srgbClr val="000000"/>
                </a:solidFill>
                <a:round/>
                <a:headEnd/>
                <a:tailEnd/>
              </a:ln>
            </p:spPr>
            <p:txBody>
              <a:bodyPr/>
              <a:lstStyle/>
              <a:p>
                <a:endParaRPr lang="en-US"/>
              </a:p>
            </p:txBody>
          </p:sp>
          <p:grpSp>
            <p:nvGrpSpPr>
              <p:cNvPr id="11" name="Group 57"/>
              <p:cNvGrpSpPr>
                <a:grpSpLocks/>
              </p:cNvGrpSpPr>
              <p:nvPr/>
            </p:nvGrpSpPr>
            <p:grpSpPr bwMode="auto">
              <a:xfrm>
                <a:off x="4200" y="2007"/>
                <a:ext cx="938" cy="801"/>
                <a:chOff x="4200" y="2007"/>
                <a:chExt cx="938" cy="801"/>
              </a:xfrm>
            </p:grpSpPr>
            <p:grpSp>
              <p:nvGrpSpPr>
                <p:cNvPr id="12" name="Group 53"/>
                <p:cNvGrpSpPr>
                  <a:grpSpLocks/>
                </p:cNvGrpSpPr>
                <p:nvPr/>
              </p:nvGrpSpPr>
              <p:grpSpPr bwMode="auto">
                <a:xfrm>
                  <a:off x="4200" y="2178"/>
                  <a:ext cx="938" cy="630"/>
                  <a:chOff x="4200" y="2178"/>
                  <a:chExt cx="938" cy="630"/>
                </a:xfrm>
              </p:grpSpPr>
              <p:grpSp>
                <p:nvGrpSpPr>
                  <p:cNvPr id="13" name="Group 51"/>
                  <p:cNvGrpSpPr>
                    <a:grpSpLocks/>
                  </p:cNvGrpSpPr>
                  <p:nvPr/>
                </p:nvGrpSpPr>
                <p:grpSpPr bwMode="auto">
                  <a:xfrm>
                    <a:off x="4200" y="2604"/>
                    <a:ext cx="329" cy="204"/>
                    <a:chOff x="4200" y="2604"/>
                    <a:chExt cx="329" cy="204"/>
                  </a:xfrm>
                </p:grpSpPr>
                <p:sp>
                  <p:nvSpPr>
                    <p:cNvPr id="52271" name="Freeform 49"/>
                    <p:cNvSpPr>
                      <a:spLocks/>
                    </p:cNvSpPr>
                    <p:nvPr/>
                  </p:nvSpPr>
                  <p:spPr bwMode="auto">
                    <a:xfrm>
                      <a:off x="4217" y="2604"/>
                      <a:ext cx="312" cy="204"/>
                    </a:xfrm>
                    <a:custGeom>
                      <a:avLst/>
                      <a:gdLst>
                        <a:gd name="T0" fmla="*/ 0 w 312"/>
                        <a:gd name="T1" fmla="*/ 58 h 204"/>
                        <a:gd name="T2" fmla="*/ 90 w 312"/>
                        <a:gd name="T3" fmla="*/ 5 h 204"/>
                        <a:gd name="T4" fmla="*/ 148 w 312"/>
                        <a:gd name="T5" fmla="*/ 0 h 204"/>
                        <a:gd name="T6" fmla="*/ 223 w 312"/>
                        <a:gd name="T7" fmla="*/ 24 h 204"/>
                        <a:gd name="T8" fmla="*/ 277 w 312"/>
                        <a:gd name="T9" fmla="*/ 64 h 204"/>
                        <a:gd name="T10" fmla="*/ 311 w 312"/>
                        <a:gd name="T11" fmla="*/ 92 h 204"/>
                        <a:gd name="T12" fmla="*/ 311 w 312"/>
                        <a:gd name="T13" fmla="*/ 115 h 204"/>
                        <a:gd name="T14" fmla="*/ 287 w 312"/>
                        <a:gd name="T15" fmla="*/ 127 h 204"/>
                        <a:gd name="T16" fmla="*/ 247 w 312"/>
                        <a:gd name="T17" fmla="*/ 98 h 204"/>
                        <a:gd name="T18" fmla="*/ 188 w 312"/>
                        <a:gd name="T19" fmla="*/ 69 h 204"/>
                        <a:gd name="T20" fmla="*/ 240 w 312"/>
                        <a:gd name="T21" fmla="*/ 104 h 204"/>
                        <a:gd name="T22" fmla="*/ 253 w 312"/>
                        <a:gd name="T23" fmla="*/ 127 h 204"/>
                        <a:gd name="T24" fmla="*/ 253 w 312"/>
                        <a:gd name="T25" fmla="*/ 145 h 204"/>
                        <a:gd name="T26" fmla="*/ 218 w 312"/>
                        <a:gd name="T27" fmla="*/ 145 h 204"/>
                        <a:gd name="T28" fmla="*/ 200 w 312"/>
                        <a:gd name="T29" fmla="*/ 145 h 204"/>
                        <a:gd name="T30" fmla="*/ 188 w 312"/>
                        <a:gd name="T31" fmla="*/ 122 h 204"/>
                        <a:gd name="T32" fmla="*/ 177 w 312"/>
                        <a:gd name="T33" fmla="*/ 92 h 204"/>
                        <a:gd name="T34" fmla="*/ 137 w 312"/>
                        <a:gd name="T35" fmla="*/ 69 h 204"/>
                        <a:gd name="T36" fmla="*/ 154 w 312"/>
                        <a:gd name="T37" fmla="*/ 110 h 204"/>
                        <a:gd name="T38" fmla="*/ 165 w 312"/>
                        <a:gd name="T39" fmla="*/ 134 h 204"/>
                        <a:gd name="T40" fmla="*/ 165 w 312"/>
                        <a:gd name="T41" fmla="*/ 145 h 204"/>
                        <a:gd name="T42" fmla="*/ 154 w 312"/>
                        <a:gd name="T43" fmla="*/ 162 h 204"/>
                        <a:gd name="T44" fmla="*/ 137 w 312"/>
                        <a:gd name="T45" fmla="*/ 162 h 204"/>
                        <a:gd name="T46" fmla="*/ 113 w 312"/>
                        <a:gd name="T47" fmla="*/ 145 h 204"/>
                        <a:gd name="T48" fmla="*/ 78 w 312"/>
                        <a:gd name="T49" fmla="*/ 115 h 204"/>
                        <a:gd name="T50" fmla="*/ 78 w 312"/>
                        <a:gd name="T51" fmla="*/ 134 h 204"/>
                        <a:gd name="T52" fmla="*/ 84 w 312"/>
                        <a:gd name="T53" fmla="*/ 156 h 204"/>
                        <a:gd name="T54" fmla="*/ 84 w 312"/>
                        <a:gd name="T55" fmla="*/ 162 h 204"/>
                        <a:gd name="T56" fmla="*/ 66 w 312"/>
                        <a:gd name="T57" fmla="*/ 156 h 204"/>
                        <a:gd name="T58" fmla="*/ 48 w 312"/>
                        <a:gd name="T59" fmla="*/ 145 h 204"/>
                        <a:gd name="T60" fmla="*/ 48 w 312"/>
                        <a:gd name="T61" fmla="*/ 169 h 204"/>
                        <a:gd name="T62" fmla="*/ 43 w 312"/>
                        <a:gd name="T63" fmla="*/ 192 h 204"/>
                        <a:gd name="T64" fmla="*/ 13 w 312"/>
                        <a:gd name="T65" fmla="*/ 203 h 204"/>
                        <a:gd name="T66" fmla="*/ 0 w 312"/>
                        <a:gd name="T67" fmla="*/ 198 h 204"/>
                        <a:gd name="T68" fmla="*/ 0 w 312"/>
                        <a:gd name="T69" fmla="*/ 169 h 204"/>
                        <a:gd name="T70" fmla="*/ 0 w 312"/>
                        <a:gd name="T71" fmla="*/ 134 h 204"/>
                        <a:gd name="T72" fmla="*/ 0 w 312"/>
                        <a:gd name="T73" fmla="*/ 58 h 2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2"/>
                        <a:gd name="T112" fmla="*/ 0 h 204"/>
                        <a:gd name="T113" fmla="*/ 312 w 312"/>
                        <a:gd name="T114" fmla="*/ 204 h 2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2" h="204">
                          <a:moveTo>
                            <a:pt x="0" y="58"/>
                          </a:moveTo>
                          <a:lnTo>
                            <a:pt x="90" y="5"/>
                          </a:lnTo>
                          <a:lnTo>
                            <a:pt x="148" y="0"/>
                          </a:lnTo>
                          <a:lnTo>
                            <a:pt x="223" y="24"/>
                          </a:lnTo>
                          <a:lnTo>
                            <a:pt x="277" y="64"/>
                          </a:lnTo>
                          <a:lnTo>
                            <a:pt x="311" y="92"/>
                          </a:lnTo>
                          <a:lnTo>
                            <a:pt x="311" y="115"/>
                          </a:lnTo>
                          <a:lnTo>
                            <a:pt x="287" y="127"/>
                          </a:lnTo>
                          <a:lnTo>
                            <a:pt x="247" y="98"/>
                          </a:lnTo>
                          <a:lnTo>
                            <a:pt x="188" y="69"/>
                          </a:lnTo>
                          <a:lnTo>
                            <a:pt x="240" y="104"/>
                          </a:lnTo>
                          <a:lnTo>
                            <a:pt x="253" y="127"/>
                          </a:lnTo>
                          <a:lnTo>
                            <a:pt x="253" y="145"/>
                          </a:lnTo>
                          <a:lnTo>
                            <a:pt x="218" y="145"/>
                          </a:lnTo>
                          <a:lnTo>
                            <a:pt x="200" y="145"/>
                          </a:lnTo>
                          <a:lnTo>
                            <a:pt x="188" y="122"/>
                          </a:lnTo>
                          <a:lnTo>
                            <a:pt x="177" y="92"/>
                          </a:lnTo>
                          <a:lnTo>
                            <a:pt x="137" y="69"/>
                          </a:lnTo>
                          <a:lnTo>
                            <a:pt x="154" y="110"/>
                          </a:lnTo>
                          <a:lnTo>
                            <a:pt x="165" y="134"/>
                          </a:lnTo>
                          <a:lnTo>
                            <a:pt x="165" y="145"/>
                          </a:lnTo>
                          <a:lnTo>
                            <a:pt x="154" y="162"/>
                          </a:lnTo>
                          <a:lnTo>
                            <a:pt x="137" y="162"/>
                          </a:lnTo>
                          <a:lnTo>
                            <a:pt x="113" y="145"/>
                          </a:lnTo>
                          <a:lnTo>
                            <a:pt x="78" y="115"/>
                          </a:lnTo>
                          <a:lnTo>
                            <a:pt x="78" y="134"/>
                          </a:lnTo>
                          <a:lnTo>
                            <a:pt x="84" y="156"/>
                          </a:lnTo>
                          <a:lnTo>
                            <a:pt x="84" y="162"/>
                          </a:lnTo>
                          <a:lnTo>
                            <a:pt x="66" y="156"/>
                          </a:lnTo>
                          <a:lnTo>
                            <a:pt x="48" y="145"/>
                          </a:lnTo>
                          <a:lnTo>
                            <a:pt x="48" y="169"/>
                          </a:lnTo>
                          <a:lnTo>
                            <a:pt x="43" y="192"/>
                          </a:lnTo>
                          <a:lnTo>
                            <a:pt x="13" y="203"/>
                          </a:lnTo>
                          <a:lnTo>
                            <a:pt x="0" y="198"/>
                          </a:lnTo>
                          <a:lnTo>
                            <a:pt x="0" y="169"/>
                          </a:lnTo>
                          <a:lnTo>
                            <a:pt x="0" y="134"/>
                          </a:lnTo>
                          <a:lnTo>
                            <a:pt x="0" y="58"/>
                          </a:lnTo>
                        </a:path>
                      </a:pathLst>
                    </a:custGeom>
                    <a:solidFill>
                      <a:srgbClr val="B07000"/>
                    </a:solidFill>
                    <a:ln w="12700" cap="rnd">
                      <a:solidFill>
                        <a:srgbClr val="000000"/>
                      </a:solidFill>
                      <a:round/>
                      <a:headEnd/>
                      <a:tailEnd/>
                    </a:ln>
                  </p:spPr>
                  <p:txBody>
                    <a:bodyPr/>
                    <a:lstStyle/>
                    <a:p>
                      <a:endParaRPr lang="en-US"/>
                    </a:p>
                  </p:txBody>
                </p:sp>
                <p:sp>
                  <p:nvSpPr>
                    <p:cNvPr id="52272" name="Freeform 50"/>
                    <p:cNvSpPr>
                      <a:spLocks/>
                    </p:cNvSpPr>
                    <p:nvPr/>
                  </p:nvSpPr>
                  <p:spPr bwMode="auto">
                    <a:xfrm>
                      <a:off x="4200" y="2604"/>
                      <a:ext cx="312" cy="204"/>
                    </a:xfrm>
                    <a:custGeom>
                      <a:avLst/>
                      <a:gdLst>
                        <a:gd name="T0" fmla="*/ 0 w 312"/>
                        <a:gd name="T1" fmla="*/ 58 h 204"/>
                        <a:gd name="T2" fmla="*/ 89 w 312"/>
                        <a:gd name="T3" fmla="*/ 5 h 204"/>
                        <a:gd name="T4" fmla="*/ 147 w 312"/>
                        <a:gd name="T5" fmla="*/ 0 h 204"/>
                        <a:gd name="T6" fmla="*/ 223 w 312"/>
                        <a:gd name="T7" fmla="*/ 24 h 204"/>
                        <a:gd name="T8" fmla="*/ 275 w 312"/>
                        <a:gd name="T9" fmla="*/ 64 h 204"/>
                        <a:gd name="T10" fmla="*/ 311 w 312"/>
                        <a:gd name="T11" fmla="*/ 92 h 204"/>
                        <a:gd name="T12" fmla="*/ 311 w 312"/>
                        <a:gd name="T13" fmla="*/ 115 h 204"/>
                        <a:gd name="T14" fmla="*/ 287 w 312"/>
                        <a:gd name="T15" fmla="*/ 127 h 204"/>
                        <a:gd name="T16" fmla="*/ 247 w 312"/>
                        <a:gd name="T17" fmla="*/ 98 h 204"/>
                        <a:gd name="T18" fmla="*/ 189 w 312"/>
                        <a:gd name="T19" fmla="*/ 69 h 204"/>
                        <a:gd name="T20" fmla="*/ 240 w 312"/>
                        <a:gd name="T21" fmla="*/ 104 h 204"/>
                        <a:gd name="T22" fmla="*/ 252 w 312"/>
                        <a:gd name="T23" fmla="*/ 127 h 204"/>
                        <a:gd name="T24" fmla="*/ 252 w 312"/>
                        <a:gd name="T25" fmla="*/ 145 h 204"/>
                        <a:gd name="T26" fmla="*/ 217 w 312"/>
                        <a:gd name="T27" fmla="*/ 145 h 204"/>
                        <a:gd name="T28" fmla="*/ 201 w 312"/>
                        <a:gd name="T29" fmla="*/ 145 h 204"/>
                        <a:gd name="T30" fmla="*/ 189 w 312"/>
                        <a:gd name="T31" fmla="*/ 122 h 204"/>
                        <a:gd name="T32" fmla="*/ 177 w 312"/>
                        <a:gd name="T33" fmla="*/ 92 h 204"/>
                        <a:gd name="T34" fmla="*/ 135 w 312"/>
                        <a:gd name="T35" fmla="*/ 69 h 204"/>
                        <a:gd name="T36" fmla="*/ 154 w 312"/>
                        <a:gd name="T37" fmla="*/ 110 h 204"/>
                        <a:gd name="T38" fmla="*/ 165 w 312"/>
                        <a:gd name="T39" fmla="*/ 134 h 204"/>
                        <a:gd name="T40" fmla="*/ 165 w 312"/>
                        <a:gd name="T41" fmla="*/ 145 h 204"/>
                        <a:gd name="T42" fmla="*/ 154 w 312"/>
                        <a:gd name="T43" fmla="*/ 162 h 204"/>
                        <a:gd name="T44" fmla="*/ 135 w 312"/>
                        <a:gd name="T45" fmla="*/ 162 h 204"/>
                        <a:gd name="T46" fmla="*/ 112 w 312"/>
                        <a:gd name="T47" fmla="*/ 145 h 204"/>
                        <a:gd name="T48" fmla="*/ 78 w 312"/>
                        <a:gd name="T49" fmla="*/ 115 h 204"/>
                        <a:gd name="T50" fmla="*/ 78 w 312"/>
                        <a:gd name="T51" fmla="*/ 134 h 204"/>
                        <a:gd name="T52" fmla="*/ 83 w 312"/>
                        <a:gd name="T53" fmla="*/ 156 h 204"/>
                        <a:gd name="T54" fmla="*/ 83 w 312"/>
                        <a:gd name="T55" fmla="*/ 162 h 204"/>
                        <a:gd name="T56" fmla="*/ 65 w 312"/>
                        <a:gd name="T57" fmla="*/ 156 h 204"/>
                        <a:gd name="T58" fmla="*/ 48 w 312"/>
                        <a:gd name="T59" fmla="*/ 145 h 204"/>
                        <a:gd name="T60" fmla="*/ 48 w 312"/>
                        <a:gd name="T61" fmla="*/ 169 h 204"/>
                        <a:gd name="T62" fmla="*/ 42 w 312"/>
                        <a:gd name="T63" fmla="*/ 192 h 204"/>
                        <a:gd name="T64" fmla="*/ 13 w 312"/>
                        <a:gd name="T65" fmla="*/ 203 h 204"/>
                        <a:gd name="T66" fmla="*/ 0 w 312"/>
                        <a:gd name="T67" fmla="*/ 198 h 204"/>
                        <a:gd name="T68" fmla="*/ 0 w 312"/>
                        <a:gd name="T69" fmla="*/ 169 h 204"/>
                        <a:gd name="T70" fmla="*/ 0 w 312"/>
                        <a:gd name="T71" fmla="*/ 134 h 204"/>
                        <a:gd name="T72" fmla="*/ 0 w 312"/>
                        <a:gd name="T73" fmla="*/ 58 h 2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2"/>
                        <a:gd name="T112" fmla="*/ 0 h 204"/>
                        <a:gd name="T113" fmla="*/ 312 w 312"/>
                        <a:gd name="T114" fmla="*/ 204 h 2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2" h="204">
                          <a:moveTo>
                            <a:pt x="0" y="58"/>
                          </a:moveTo>
                          <a:lnTo>
                            <a:pt x="89" y="5"/>
                          </a:lnTo>
                          <a:lnTo>
                            <a:pt x="147" y="0"/>
                          </a:lnTo>
                          <a:lnTo>
                            <a:pt x="223" y="24"/>
                          </a:lnTo>
                          <a:lnTo>
                            <a:pt x="275" y="64"/>
                          </a:lnTo>
                          <a:lnTo>
                            <a:pt x="311" y="92"/>
                          </a:lnTo>
                          <a:lnTo>
                            <a:pt x="311" y="115"/>
                          </a:lnTo>
                          <a:lnTo>
                            <a:pt x="287" y="127"/>
                          </a:lnTo>
                          <a:lnTo>
                            <a:pt x="247" y="98"/>
                          </a:lnTo>
                          <a:lnTo>
                            <a:pt x="189" y="69"/>
                          </a:lnTo>
                          <a:lnTo>
                            <a:pt x="240" y="104"/>
                          </a:lnTo>
                          <a:lnTo>
                            <a:pt x="252" y="127"/>
                          </a:lnTo>
                          <a:lnTo>
                            <a:pt x="252" y="145"/>
                          </a:lnTo>
                          <a:lnTo>
                            <a:pt x="217" y="145"/>
                          </a:lnTo>
                          <a:lnTo>
                            <a:pt x="201" y="145"/>
                          </a:lnTo>
                          <a:lnTo>
                            <a:pt x="189" y="122"/>
                          </a:lnTo>
                          <a:lnTo>
                            <a:pt x="177" y="92"/>
                          </a:lnTo>
                          <a:lnTo>
                            <a:pt x="135" y="69"/>
                          </a:lnTo>
                          <a:lnTo>
                            <a:pt x="154" y="110"/>
                          </a:lnTo>
                          <a:lnTo>
                            <a:pt x="165" y="134"/>
                          </a:lnTo>
                          <a:lnTo>
                            <a:pt x="165" y="145"/>
                          </a:lnTo>
                          <a:lnTo>
                            <a:pt x="154" y="162"/>
                          </a:lnTo>
                          <a:lnTo>
                            <a:pt x="135" y="162"/>
                          </a:lnTo>
                          <a:lnTo>
                            <a:pt x="112" y="145"/>
                          </a:lnTo>
                          <a:lnTo>
                            <a:pt x="78" y="115"/>
                          </a:lnTo>
                          <a:lnTo>
                            <a:pt x="78" y="134"/>
                          </a:lnTo>
                          <a:lnTo>
                            <a:pt x="83" y="156"/>
                          </a:lnTo>
                          <a:lnTo>
                            <a:pt x="83" y="162"/>
                          </a:lnTo>
                          <a:lnTo>
                            <a:pt x="65" y="156"/>
                          </a:lnTo>
                          <a:lnTo>
                            <a:pt x="48" y="145"/>
                          </a:lnTo>
                          <a:lnTo>
                            <a:pt x="48" y="169"/>
                          </a:lnTo>
                          <a:lnTo>
                            <a:pt x="42" y="192"/>
                          </a:lnTo>
                          <a:lnTo>
                            <a:pt x="13" y="203"/>
                          </a:lnTo>
                          <a:lnTo>
                            <a:pt x="0" y="198"/>
                          </a:lnTo>
                          <a:lnTo>
                            <a:pt x="0" y="169"/>
                          </a:lnTo>
                          <a:lnTo>
                            <a:pt x="0" y="134"/>
                          </a:lnTo>
                          <a:lnTo>
                            <a:pt x="0" y="58"/>
                          </a:lnTo>
                        </a:path>
                      </a:pathLst>
                    </a:custGeom>
                    <a:solidFill>
                      <a:srgbClr val="C08040"/>
                    </a:solidFill>
                    <a:ln w="12700" cap="rnd">
                      <a:solidFill>
                        <a:srgbClr val="000000"/>
                      </a:solidFill>
                      <a:round/>
                      <a:headEnd/>
                      <a:tailEnd/>
                    </a:ln>
                  </p:spPr>
                  <p:txBody>
                    <a:bodyPr/>
                    <a:lstStyle/>
                    <a:p>
                      <a:endParaRPr lang="en-US"/>
                    </a:p>
                  </p:txBody>
                </p:sp>
              </p:grpSp>
              <p:sp>
                <p:nvSpPr>
                  <p:cNvPr id="52270" name="Freeform 52"/>
                  <p:cNvSpPr>
                    <a:spLocks/>
                  </p:cNvSpPr>
                  <p:nvPr/>
                </p:nvSpPr>
                <p:spPr bwMode="auto">
                  <a:xfrm>
                    <a:off x="4704" y="2178"/>
                    <a:ext cx="434" cy="327"/>
                  </a:xfrm>
                  <a:custGeom>
                    <a:avLst/>
                    <a:gdLst>
                      <a:gd name="T0" fmla="*/ 0 w 434"/>
                      <a:gd name="T1" fmla="*/ 102 h 327"/>
                      <a:gd name="T2" fmla="*/ 83 w 434"/>
                      <a:gd name="T3" fmla="*/ 186 h 327"/>
                      <a:gd name="T4" fmla="*/ 89 w 434"/>
                      <a:gd name="T5" fmla="*/ 240 h 327"/>
                      <a:gd name="T6" fmla="*/ 96 w 434"/>
                      <a:gd name="T7" fmla="*/ 326 h 327"/>
                      <a:gd name="T8" fmla="*/ 120 w 434"/>
                      <a:gd name="T9" fmla="*/ 326 h 327"/>
                      <a:gd name="T10" fmla="*/ 144 w 434"/>
                      <a:gd name="T11" fmla="*/ 301 h 327"/>
                      <a:gd name="T12" fmla="*/ 154 w 434"/>
                      <a:gd name="T13" fmla="*/ 252 h 327"/>
                      <a:gd name="T14" fmla="*/ 154 w 434"/>
                      <a:gd name="T15" fmla="*/ 180 h 327"/>
                      <a:gd name="T16" fmla="*/ 161 w 434"/>
                      <a:gd name="T17" fmla="*/ 221 h 327"/>
                      <a:gd name="T18" fmla="*/ 167 w 434"/>
                      <a:gd name="T19" fmla="*/ 246 h 327"/>
                      <a:gd name="T20" fmla="*/ 172 w 434"/>
                      <a:gd name="T21" fmla="*/ 270 h 327"/>
                      <a:gd name="T22" fmla="*/ 196 w 434"/>
                      <a:gd name="T23" fmla="*/ 270 h 327"/>
                      <a:gd name="T24" fmla="*/ 220 w 434"/>
                      <a:gd name="T25" fmla="*/ 246 h 327"/>
                      <a:gd name="T26" fmla="*/ 220 w 434"/>
                      <a:gd name="T27" fmla="*/ 217 h 327"/>
                      <a:gd name="T28" fmla="*/ 238 w 434"/>
                      <a:gd name="T29" fmla="*/ 173 h 327"/>
                      <a:gd name="T30" fmla="*/ 243 w 434"/>
                      <a:gd name="T31" fmla="*/ 204 h 327"/>
                      <a:gd name="T32" fmla="*/ 257 w 434"/>
                      <a:gd name="T33" fmla="*/ 235 h 327"/>
                      <a:gd name="T34" fmla="*/ 286 w 434"/>
                      <a:gd name="T35" fmla="*/ 221 h 327"/>
                      <a:gd name="T36" fmla="*/ 297 w 434"/>
                      <a:gd name="T37" fmla="*/ 197 h 327"/>
                      <a:gd name="T38" fmla="*/ 297 w 434"/>
                      <a:gd name="T39" fmla="*/ 217 h 327"/>
                      <a:gd name="T40" fmla="*/ 334 w 434"/>
                      <a:gd name="T41" fmla="*/ 197 h 327"/>
                      <a:gd name="T42" fmla="*/ 351 w 434"/>
                      <a:gd name="T43" fmla="*/ 155 h 327"/>
                      <a:gd name="T44" fmla="*/ 339 w 434"/>
                      <a:gd name="T45" fmla="*/ 221 h 327"/>
                      <a:gd name="T46" fmla="*/ 334 w 434"/>
                      <a:gd name="T47" fmla="*/ 246 h 327"/>
                      <a:gd name="T48" fmla="*/ 357 w 434"/>
                      <a:gd name="T49" fmla="*/ 252 h 327"/>
                      <a:gd name="T50" fmla="*/ 361 w 434"/>
                      <a:gd name="T51" fmla="*/ 282 h 327"/>
                      <a:gd name="T52" fmla="*/ 398 w 434"/>
                      <a:gd name="T53" fmla="*/ 277 h 327"/>
                      <a:gd name="T54" fmla="*/ 421 w 434"/>
                      <a:gd name="T55" fmla="*/ 221 h 327"/>
                      <a:gd name="T56" fmla="*/ 433 w 434"/>
                      <a:gd name="T57" fmla="*/ 155 h 327"/>
                      <a:gd name="T58" fmla="*/ 421 w 434"/>
                      <a:gd name="T59" fmla="*/ 97 h 327"/>
                      <a:gd name="T60" fmla="*/ 385 w 434"/>
                      <a:gd name="T61" fmla="*/ 48 h 327"/>
                      <a:gd name="T62" fmla="*/ 345 w 434"/>
                      <a:gd name="T63" fmla="*/ 10 h 327"/>
                      <a:gd name="T64" fmla="*/ 321 w 434"/>
                      <a:gd name="T65" fmla="*/ 42 h 327"/>
                      <a:gd name="T66" fmla="*/ 291 w 434"/>
                      <a:gd name="T67" fmla="*/ 18 h 327"/>
                      <a:gd name="T68" fmla="*/ 274 w 434"/>
                      <a:gd name="T69" fmla="*/ 4 h 327"/>
                      <a:gd name="T70" fmla="*/ 262 w 434"/>
                      <a:gd name="T71" fmla="*/ 18 h 327"/>
                      <a:gd name="T72" fmla="*/ 232 w 434"/>
                      <a:gd name="T73" fmla="*/ 10 h 327"/>
                      <a:gd name="T74" fmla="*/ 226 w 434"/>
                      <a:gd name="T75" fmla="*/ 42 h 327"/>
                      <a:gd name="T76" fmla="*/ 214 w 434"/>
                      <a:gd name="T77" fmla="*/ 23 h 327"/>
                      <a:gd name="T78" fmla="*/ 185 w 434"/>
                      <a:gd name="T79" fmla="*/ 18 h 327"/>
                      <a:gd name="T80" fmla="*/ 154 w 434"/>
                      <a:gd name="T81" fmla="*/ 0 h 327"/>
                      <a:gd name="T82" fmla="*/ 144 w 434"/>
                      <a:gd name="T83" fmla="*/ 23 h 327"/>
                      <a:gd name="T84" fmla="*/ 126 w 434"/>
                      <a:gd name="T85" fmla="*/ 10 h 327"/>
                      <a:gd name="T86" fmla="*/ 101 w 434"/>
                      <a:gd name="T87" fmla="*/ 4 h 327"/>
                      <a:gd name="T88" fmla="*/ 83 w 434"/>
                      <a:gd name="T89" fmla="*/ 10 h 327"/>
                      <a:gd name="T90" fmla="*/ 78 w 434"/>
                      <a:gd name="T91" fmla="*/ 48 h 327"/>
                      <a:gd name="T92" fmla="*/ 83 w 434"/>
                      <a:gd name="T93" fmla="*/ 53 h 327"/>
                      <a:gd name="T94" fmla="*/ 66 w 434"/>
                      <a:gd name="T95" fmla="*/ 53 h 327"/>
                      <a:gd name="T96" fmla="*/ 5 w 434"/>
                      <a:gd name="T97" fmla="*/ 48 h 327"/>
                      <a:gd name="T98" fmla="*/ 0 w 434"/>
                      <a:gd name="T99" fmla="*/ 102 h 32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34"/>
                      <a:gd name="T151" fmla="*/ 0 h 327"/>
                      <a:gd name="T152" fmla="*/ 434 w 434"/>
                      <a:gd name="T153" fmla="*/ 327 h 32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34" h="327">
                        <a:moveTo>
                          <a:pt x="0" y="102"/>
                        </a:moveTo>
                        <a:lnTo>
                          <a:pt x="83" y="186"/>
                        </a:lnTo>
                        <a:lnTo>
                          <a:pt x="89" y="240"/>
                        </a:lnTo>
                        <a:lnTo>
                          <a:pt x="96" y="326"/>
                        </a:lnTo>
                        <a:lnTo>
                          <a:pt x="120" y="326"/>
                        </a:lnTo>
                        <a:lnTo>
                          <a:pt x="144" y="301"/>
                        </a:lnTo>
                        <a:lnTo>
                          <a:pt x="154" y="252"/>
                        </a:lnTo>
                        <a:lnTo>
                          <a:pt x="154" y="180"/>
                        </a:lnTo>
                        <a:lnTo>
                          <a:pt x="161" y="221"/>
                        </a:lnTo>
                        <a:lnTo>
                          <a:pt x="167" y="246"/>
                        </a:lnTo>
                        <a:lnTo>
                          <a:pt x="172" y="270"/>
                        </a:lnTo>
                        <a:lnTo>
                          <a:pt x="196" y="270"/>
                        </a:lnTo>
                        <a:lnTo>
                          <a:pt x="220" y="246"/>
                        </a:lnTo>
                        <a:lnTo>
                          <a:pt x="220" y="217"/>
                        </a:lnTo>
                        <a:lnTo>
                          <a:pt x="238" y="173"/>
                        </a:lnTo>
                        <a:lnTo>
                          <a:pt x="243" y="204"/>
                        </a:lnTo>
                        <a:lnTo>
                          <a:pt x="257" y="235"/>
                        </a:lnTo>
                        <a:lnTo>
                          <a:pt x="286" y="221"/>
                        </a:lnTo>
                        <a:lnTo>
                          <a:pt x="297" y="197"/>
                        </a:lnTo>
                        <a:lnTo>
                          <a:pt x="297" y="217"/>
                        </a:lnTo>
                        <a:lnTo>
                          <a:pt x="334" y="197"/>
                        </a:lnTo>
                        <a:lnTo>
                          <a:pt x="351" y="155"/>
                        </a:lnTo>
                        <a:lnTo>
                          <a:pt x="339" y="221"/>
                        </a:lnTo>
                        <a:lnTo>
                          <a:pt x="334" y="246"/>
                        </a:lnTo>
                        <a:lnTo>
                          <a:pt x="357" y="252"/>
                        </a:lnTo>
                        <a:lnTo>
                          <a:pt x="361" y="282"/>
                        </a:lnTo>
                        <a:lnTo>
                          <a:pt x="398" y="277"/>
                        </a:lnTo>
                        <a:lnTo>
                          <a:pt x="421" y="221"/>
                        </a:lnTo>
                        <a:lnTo>
                          <a:pt x="433" y="155"/>
                        </a:lnTo>
                        <a:lnTo>
                          <a:pt x="421" y="97"/>
                        </a:lnTo>
                        <a:lnTo>
                          <a:pt x="385" y="48"/>
                        </a:lnTo>
                        <a:lnTo>
                          <a:pt x="345" y="10"/>
                        </a:lnTo>
                        <a:lnTo>
                          <a:pt x="321" y="42"/>
                        </a:lnTo>
                        <a:lnTo>
                          <a:pt x="291" y="18"/>
                        </a:lnTo>
                        <a:lnTo>
                          <a:pt x="274" y="4"/>
                        </a:lnTo>
                        <a:lnTo>
                          <a:pt x="262" y="18"/>
                        </a:lnTo>
                        <a:lnTo>
                          <a:pt x="232" y="10"/>
                        </a:lnTo>
                        <a:lnTo>
                          <a:pt x="226" y="42"/>
                        </a:lnTo>
                        <a:lnTo>
                          <a:pt x="214" y="23"/>
                        </a:lnTo>
                        <a:lnTo>
                          <a:pt x="185" y="18"/>
                        </a:lnTo>
                        <a:lnTo>
                          <a:pt x="154" y="0"/>
                        </a:lnTo>
                        <a:lnTo>
                          <a:pt x="144" y="23"/>
                        </a:lnTo>
                        <a:lnTo>
                          <a:pt x="126" y="10"/>
                        </a:lnTo>
                        <a:lnTo>
                          <a:pt x="101" y="4"/>
                        </a:lnTo>
                        <a:lnTo>
                          <a:pt x="83" y="10"/>
                        </a:lnTo>
                        <a:lnTo>
                          <a:pt x="78" y="48"/>
                        </a:lnTo>
                        <a:lnTo>
                          <a:pt x="83" y="53"/>
                        </a:lnTo>
                        <a:lnTo>
                          <a:pt x="66" y="53"/>
                        </a:lnTo>
                        <a:lnTo>
                          <a:pt x="5" y="48"/>
                        </a:lnTo>
                        <a:lnTo>
                          <a:pt x="0" y="102"/>
                        </a:lnTo>
                      </a:path>
                    </a:pathLst>
                  </a:custGeom>
                  <a:solidFill>
                    <a:srgbClr val="C08040"/>
                  </a:solidFill>
                  <a:ln w="12700" cap="rnd">
                    <a:solidFill>
                      <a:srgbClr val="000000"/>
                    </a:solidFill>
                    <a:round/>
                    <a:headEnd/>
                    <a:tailEnd/>
                  </a:ln>
                </p:spPr>
                <p:txBody>
                  <a:bodyPr/>
                  <a:lstStyle/>
                  <a:p>
                    <a:endParaRPr lang="en-US"/>
                  </a:p>
                </p:txBody>
              </p:sp>
            </p:grpSp>
            <p:grpSp>
              <p:nvGrpSpPr>
                <p:cNvPr id="14" name="Group 56"/>
                <p:cNvGrpSpPr>
                  <a:grpSpLocks/>
                </p:cNvGrpSpPr>
                <p:nvPr/>
              </p:nvGrpSpPr>
              <p:grpSpPr bwMode="auto">
                <a:xfrm>
                  <a:off x="4327" y="2007"/>
                  <a:ext cx="530" cy="130"/>
                  <a:chOff x="4327" y="2007"/>
                  <a:chExt cx="530" cy="130"/>
                </a:xfrm>
              </p:grpSpPr>
              <p:sp>
                <p:nvSpPr>
                  <p:cNvPr id="52267" name="Freeform 54"/>
                  <p:cNvSpPr>
                    <a:spLocks/>
                  </p:cNvSpPr>
                  <p:nvPr/>
                </p:nvSpPr>
                <p:spPr bwMode="auto">
                  <a:xfrm>
                    <a:off x="4327" y="2030"/>
                    <a:ext cx="483" cy="94"/>
                  </a:xfrm>
                  <a:custGeom>
                    <a:avLst/>
                    <a:gdLst>
                      <a:gd name="T0" fmla="*/ 0 w 483"/>
                      <a:gd name="T1" fmla="*/ 3 h 94"/>
                      <a:gd name="T2" fmla="*/ 62 w 483"/>
                      <a:gd name="T3" fmla="*/ 0 h 94"/>
                      <a:gd name="T4" fmla="*/ 125 w 483"/>
                      <a:gd name="T5" fmla="*/ 15 h 94"/>
                      <a:gd name="T6" fmla="*/ 172 w 483"/>
                      <a:gd name="T7" fmla="*/ 32 h 94"/>
                      <a:gd name="T8" fmla="*/ 240 w 483"/>
                      <a:gd name="T9" fmla="*/ 62 h 94"/>
                      <a:gd name="T10" fmla="*/ 298 w 483"/>
                      <a:gd name="T11" fmla="*/ 76 h 94"/>
                      <a:gd name="T12" fmla="*/ 350 w 483"/>
                      <a:gd name="T13" fmla="*/ 68 h 94"/>
                      <a:gd name="T14" fmla="*/ 407 w 483"/>
                      <a:gd name="T15" fmla="*/ 76 h 94"/>
                      <a:gd name="T16" fmla="*/ 450 w 483"/>
                      <a:gd name="T17" fmla="*/ 79 h 94"/>
                      <a:gd name="T18" fmla="*/ 482 w 483"/>
                      <a:gd name="T19" fmla="*/ 93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3"/>
                      <a:gd name="T31" fmla="*/ 0 h 94"/>
                      <a:gd name="T32" fmla="*/ 483 w 483"/>
                      <a:gd name="T33" fmla="*/ 94 h 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3" h="94">
                        <a:moveTo>
                          <a:pt x="0" y="3"/>
                        </a:moveTo>
                        <a:lnTo>
                          <a:pt x="62" y="0"/>
                        </a:lnTo>
                        <a:lnTo>
                          <a:pt x="125" y="15"/>
                        </a:lnTo>
                        <a:lnTo>
                          <a:pt x="172" y="32"/>
                        </a:lnTo>
                        <a:lnTo>
                          <a:pt x="240" y="62"/>
                        </a:lnTo>
                        <a:lnTo>
                          <a:pt x="298" y="76"/>
                        </a:lnTo>
                        <a:lnTo>
                          <a:pt x="350" y="68"/>
                        </a:lnTo>
                        <a:lnTo>
                          <a:pt x="407" y="76"/>
                        </a:lnTo>
                        <a:lnTo>
                          <a:pt x="450" y="79"/>
                        </a:lnTo>
                        <a:lnTo>
                          <a:pt x="482" y="93"/>
                        </a:lnTo>
                      </a:path>
                    </a:pathLst>
                  </a:custGeom>
                  <a:noFill/>
                  <a:ln w="12700" cap="rnd">
                    <a:solidFill>
                      <a:srgbClr val="C08040"/>
                    </a:solidFill>
                    <a:round/>
                    <a:headEnd/>
                    <a:tailEnd/>
                  </a:ln>
                </p:spPr>
                <p:txBody>
                  <a:bodyPr/>
                  <a:lstStyle/>
                  <a:p>
                    <a:endParaRPr lang="en-US"/>
                  </a:p>
                </p:txBody>
              </p:sp>
              <p:sp>
                <p:nvSpPr>
                  <p:cNvPr id="52268" name="Freeform 55"/>
                  <p:cNvSpPr>
                    <a:spLocks/>
                  </p:cNvSpPr>
                  <p:nvPr/>
                </p:nvSpPr>
                <p:spPr bwMode="auto">
                  <a:xfrm>
                    <a:off x="4428" y="2007"/>
                    <a:ext cx="429" cy="130"/>
                  </a:xfrm>
                  <a:custGeom>
                    <a:avLst/>
                    <a:gdLst>
                      <a:gd name="T0" fmla="*/ 0 w 429"/>
                      <a:gd name="T1" fmla="*/ 0 h 130"/>
                      <a:gd name="T2" fmla="*/ 32 w 429"/>
                      <a:gd name="T3" fmla="*/ 21 h 130"/>
                      <a:gd name="T4" fmla="*/ 86 w 429"/>
                      <a:gd name="T5" fmla="*/ 38 h 130"/>
                      <a:gd name="T6" fmla="*/ 123 w 429"/>
                      <a:gd name="T7" fmla="*/ 49 h 130"/>
                      <a:gd name="T8" fmla="*/ 167 w 429"/>
                      <a:gd name="T9" fmla="*/ 55 h 130"/>
                      <a:gd name="T10" fmla="*/ 209 w 429"/>
                      <a:gd name="T11" fmla="*/ 44 h 130"/>
                      <a:gd name="T12" fmla="*/ 279 w 429"/>
                      <a:gd name="T13" fmla="*/ 55 h 130"/>
                      <a:gd name="T14" fmla="*/ 326 w 429"/>
                      <a:gd name="T15" fmla="*/ 65 h 130"/>
                      <a:gd name="T16" fmla="*/ 368 w 429"/>
                      <a:gd name="T17" fmla="*/ 69 h 130"/>
                      <a:gd name="T18" fmla="*/ 415 w 429"/>
                      <a:gd name="T19" fmla="*/ 91 h 130"/>
                      <a:gd name="T20" fmla="*/ 428 w 429"/>
                      <a:gd name="T21" fmla="*/ 129 h 1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9"/>
                      <a:gd name="T34" fmla="*/ 0 h 130"/>
                      <a:gd name="T35" fmla="*/ 429 w 429"/>
                      <a:gd name="T36" fmla="*/ 130 h 1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9" h="130">
                        <a:moveTo>
                          <a:pt x="0" y="0"/>
                        </a:moveTo>
                        <a:lnTo>
                          <a:pt x="32" y="21"/>
                        </a:lnTo>
                        <a:lnTo>
                          <a:pt x="86" y="38"/>
                        </a:lnTo>
                        <a:lnTo>
                          <a:pt x="123" y="49"/>
                        </a:lnTo>
                        <a:lnTo>
                          <a:pt x="167" y="55"/>
                        </a:lnTo>
                        <a:lnTo>
                          <a:pt x="209" y="44"/>
                        </a:lnTo>
                        <a:lnTo>
                          <a:pt x="279" y="55"/>
                        </a:lnTo>
                        <a:lnTo>
                          <a:pt x="326" y="65"/>
                        </a:lnTo>
                        <a:lnTo>
                          <a:pt x="368" y="69"/>
                        </a:lnTo>
                        <a:lnTo>
                          <a:pt x="415" y="91"/>
                        </a:lnTo>
                        <a:lnTo>
                          <a:pt x="428" y="129"/>
                        </a:lnTo>
                      </a:path>
                    </a:pathLst>
                  </a:custGeom>
                  <a:noFill/>
                  <a:ln w="12700" cap="rnd">
                    <a:solidFill>
                      <a:srgbClr val="C08040"/>
                    </a:solidFill>
                    <a:round/>
                    <a:headEnd/>
                    <a:tailEnd/>
                  </a:ln>
                </p:spPr>
                <p:txBody>
                  <a:bodyPr/>
                  <a:lstStyle/>
                  <a:p>
                    <a:endParaRPr lang="en-US"/>
                  </a:p>
                </p:txBody>
              </p:sp>
            </p:grpSp>
          </p:grpSp>
          <p:grpSp>
            <p:nvGrpSpPr>
              <p:cNvPr id="15" name="Group 68"/>
              <p:cNvGrpSpPr>
                <a:grpSpLocks/>
              </p:cNvGrpSpPr>
              <p:nvPr/>
            </p:nvGrpSpPr>
            <p:grpSpPr bwMode="auto">
              <a:xfrm>
                <a:off x="4065" y="2305"/>
                <a:ext cx="385" cy="372"/>
                <a:chOff x="4065" y="2305"/>
                <a:chExt cx="385" cy="372"/>
              </a:xfrm>
            </p:grpSpPr>
            <p:grpSp>
              <p:nvGrpSpPr>
                <p:cNvPr id="16" name="Group 61"/>
                <p:cNvGrpSpPr>
                  <a:grpSpLocks/>
                </p:cNvGrpSpPr>
                <p:nvPr/>
              </p:nvGrpSpPr>
              <p:grpSpPr bwMode="auto">
                <a:xfrm>
                  <a:off x="4065" y="2305"/>
                  <a:ext cx="176" cy="182"/>
                  <a:chOff x="4065" y="2305"/>
                  <a:chExt cx="176" cy="182"/>
                </a:xfrm>
              </p:grpSpPr>
              <p:sp>
                <p:nvSpPr>
                  <p:cNvPr id="52262" name="Freeform 58"/>
                  <p:cNvSpPr>
                    <a:spLocks/>
                  </p:cNvSpPr>
                  <p:nvPr/>
                </p:nvSpPr>
                <p:spPr bwMode="auto">
                  <a:xfrm>
                    <a:off x="4099" y="2339"/>
                    <a:ext cx="132" cy="148"/>
                  </a:xfrm>
                  <a:custGeom>
                    <a:avLst/>
                    <a:gdLst>
                      <a:gd name="T0" fmla="*/ 118 w 132"/>
                      <a:gd name="T1" fmla="*/ 0 h 148"/>
                      <a:gd name="T2" fmla="*/ 20 w 132"/>
                      <a:gd name="T3" fmla="*/ 71 h 148"/>
                      <a:gd name="T4" fmla="*/ 0 w 132"/>
                      <a:gd name="T5" fmla="*/ 100 h 148"/>
                      <a:gd name="T6" fmla="*/ 7 w 132"/>
                      <a:gd name="T7" fmla="*/ 129 h 148"/>
                      <a:gd name="T8" fmla="*/ 25 w 132"/>
                      <a:gd name="T9" fmla="*/ 147 h 148"/>
                      <a:gd name="T10" fmla="*/ 58 w 132"/>
                      <a:gd name="T11" fmla="*/ 138 h 148"/>
                      <a:gd name="T12" fmla="*/ 131 w 132"/>
                      <a:gd name="T13" fmla="*/ 62 h 148"/>
                      <a:gd name="T14" fmla="*/ 118 w 132"/>
                      <a:gd name="T15" fmla="*/ 0 h 14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148"/>
                      <a:gd name="T26" fmla="*/ 132 w 132"/>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148">
                        <a:moveTo>
                          <a:pt x="118" y="0"/>
                        </a:moveTo>
                        <a:lnTo>
                          <a:pt x="20" y="71"/>
                        </a:lnTo>
                        <a:lnTo>
                          <a:pt x="0" y="100"/>
                        </a:lnTo>
                        <a:lnTo>
                          <a:pt x="7" y="129"/>
                        </a:lnTo>
                        <a:lnTo>
                          <a:pt x="25" y="147"/>
                        </a:lnTo>
                        <a:lnTo>
                          <a:pt x="58" y="138"/>
                        </a:lnTo>
                        <a:lnTo>
                          <a:pt x="131" y="62"/>
                        </a:lnTo>
                        <a:lnTo>
                          <a:pt x="118" y="0"/>
                        </a:lnTo>
                      </a:path>
                    </a:pathLst>
                  </a:custGeom>
                  <a:solidFill>
                    <a:srgbClr val="F0F0FF"/>
                  </a:solidFill>
                  <a:ln w="12700" cap="rnd">
                    <a:solidFill>
                      <a:srgbClr val="000000"/>
                    </a:solidFill>
                    <a:round/>
                    <a:headEnd/>
                    <a:tailEnd/>
                  </a:ln>
                </p:spPr>
                <p:txBody>
                  <a:bodyPr/>
                  <a:lstStyle/>
                  <a:p>
                    <a:endParaRPr lang="en-US"/>
                  </a:p>
                </p:txBody>
              </p:sp>
              <p:sp>
                <p:nvSpPr>
                  <p:cNvPr id="52263" name="Oval 59"/>
                  <p:cNvSpPr>
                    <a:spLocks noChangeArrowheads="1"/>
                  </p:cNvSpPr>
                  <p:nvPr/>
                </p:nvSpPr>
                <p:spPr bwMode="auto">
                  <a:xfrm>
                    <a:off x="4143" y="2432"/>
                    <a:ext cx="36" cy="35"/>
                  </a:xfrm>
                  <a:prstGeom prst="ellipse">
                    <a:avLst/>
                  </a:prstGeom>
                  <a:solidFill>
                    <a:srgbClr val="009080"/>
                  </a:solidFill>
                  <a:ln w="12700">
                    <a:solidFill>
                      <a:srgbClr val="000000"/>
                    </a:solidFill>
                    <a:round/>
                    <a:headEnd/>
                    <a:tailEnd/>
                  </a:ln>
                </p:spPr>
                <p:txBody>
                  <a:bodyPr wrap="none" anchor="ctr"/>
                  <a:lstStyle/>
                  <a:p>
                    <a:endParaRPr lang="en-US"/>
                  </a:p>
                </p:txBody>
              </p:sp>
              <p:sp>
                <p:nvSpPr>
                  <p:cNvPr id="52264" name="Freeform 60"/>
                  <p:cNvSpPr>
                    <a:spLocks/>
                  </p:cNvSpPr>
                  <p:nvPr/>
                </p:nvSpPr>
                <p:spPr bwMode="auto">
                  <a:xfrm>
                    <a:off x="4065" y="2305"/>
                    <a:ext cx="176" cy="133"/>
                  </a:xfrm>
                  <a:custGeom>
                    <a:avLst/>
                    <a:gdLst>
                      <a:gd name="T0" fmla="*/ 171 w 176"/>
                      <a:gd name="T1" fmla="*/ 13 h 133"/>
                      <a:gd name="T2" fmla="*/ 162 w 176"/>
                      <a:gd name="T3" fmla="*/ 4 h 133"/>
                      <a:gd name="T4" fmla="*/ 153 w 176"/>
                      <a:gd name="T5" fmla="*/ 0 h 133"/>
                      <a:gd name="T6" fmla="*/ 144 w 176"/>
                      <a:gd name="T7" fmla="*/ 1 h 133"/>
                      <a:gd name="T8" fmla="*/ 134 w 176"/>
                      <a:gd name="T9" fmla="*/ 7 h 133"/>
                      <a:gd name="T10" fmla="*/ 6 w 176"/>
                      <a:gd name="T11" fmla="*/ 91 h 133"/>
                      <a:gd name="T12" fmla="*/ 2 w 176"/>
                      <a:gd name="T13" fmla="*/ 99 h 133"/>
                      <a:gd name="T14" fmla="*/ 0 w 176"/>
                      <a:gd name="T15" fmla="*/ 111 h 133"/>
                      <a:gd name="T16" fmla="*/ 4 w 176"/>
                      <a:gd name="T17" fmla="*/ 121 h 133"/>
                      <a:gd name="T18" fmla="*/ 12 w 176"/>
                      <a:gd name="T19" fmla="*/ 130 h 133"/>
                      <a:gd name="T20" fmla="*/ 20 w 176"/>
                      <a:gd name="T21" fmla="*/ 132 h 133"/>
                      <a:gd name="T22" fmla="*/ 33 w 176"/>
                      <a:gd name="T23" fmla="*/ 130 h 133"/>
                      <a:gd name="T24" fmla="*/ 168 w 176"/>
                      <a:gd name="T25" fmla="*/ 42 h 133"/>
                      <a:gd name="T26" fmla="*/ 174 w 176"/>
                      <a:gd name="T27" fmla="*/ 34 h 133"/>
                      <a:gd name="T28" fmla="*/ 175 w 176"/>
                      <a:gd name="T29" fmla="*/ 25 h 133"/>
                      <a:gd name="T30" fmla="*/ 171 w 176"/>
                      <a:gd name="T31" fmla="*/ 13 h 1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33"/>
                      <a:gd name="T50" fmla="*/ 176 w 176"/>
                      <a:gd name="T51" fmla="*/ 133 h 13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33">
                        <a:moveTo>
                          <a:pt x="171" y="13"/>
                        </a:moveTo>
                        <a:lnTo>
                          <a:pt x="162" y="4"/>
                        </a:lnTo>
                        <a:lnTo>
                          <a:pt x="153" y="0"/>
                        </a:lnTo>
                        <a:lnTo>
                          <a:pt x="144" y="1"/>
                        </a:lnTo>
                        <a:lnTo>
                          <a:pt x="134" y="7"/>
                        </a:lnTo>
                        <a:lnTo>
                          <a:pt x="6" y="91"/>
                        </a:lnTo>
                        <a:lnTo>
                          <a:pt x="2" y="99"/>
                        </a:lnTo>
                        <a:lnTo>
                          <a:pt x="0" y="111"/>
                        </a:lnTo>
                        <a:lnTo>
                          <a:pt x="4" y="121"/>
                        </a:lnTo>
                        <a:lnTo>
                          <a:pt x="12" y="130"/>
                        </a:lnTo>
                        <a:lnTo>
                          <a:pt x="20" y="132"/>
                        </a:lnTo>
                        <a:lnTo>
                          <a:pt x="33" y="130"/>
                        </a:lnTo>
                        <a:lnTo>
                          <a:pt x="168" y="42"/>
                        </a:lnTo>
                        <a:lnTo>
                          <a:pt x="174" y="34"/>
                        </a:lnTo>
                        <a:lnTo>
                          <a:pt x="175" y="25"/>
                        </a:lnTo>
                        <a:lnTo>
                          <a:pt x="171" y="13"/>
                        </a:lnTo>
                      </a:path>
                    </a:pathLst>
                  </a:custGeom>
                  <a:solidFill>
                    <a:srgbClr val="C08040"/>
                  </a:solidFill>
                  <a:ln w="12700" cap="rnd">
                    <a:solidFill>
                      <a:srgbClr val="000000"/>
                    </a:solidFill>
                    <a:round/>
                    <a:headEnd/>
                    <a:tailEnd/>
                  </a:ln>
                </p:spPr>
                <p:txBody>
                  <a:bodyPr/>
                  <a:lstStyle/>
                  <a:p>
                    <a:endParaRPr lang="en-US"/>
                  </a:p>
                </p:txBody>
              </p:sp>
            </p:grpSp>
            <p:grpSp>
              <p:nvGrpSpPr>
                <p:cNvPr id="17" name="Group 67"/>
                <p:cNvGrpSpPr>
                  <a:grpSpLocks/>
                </p:cNvGrpSpPr>
                <p:nvPr/>
              </p:nvGrpSpPr>
              <p:grpSpPr bwMode="auto">
                <a:xfrm>
                  <a:off x="4095" y="2308"/>
                  <a:ext cx="355" cy="369"/>
                  <a:chOff x="4095" y="2308"/>
                  <a:chExt cx="355" cy="369"/>
                </a:xfrm>
              </p:grpSpPr>
              <p:sp>
                <p:nvSpPr>
                  <p:cNvPr id="52257" name="Freeform 62"/>
                  <p:cNvSpPr>
                    <a:spLocks/>
                  </p:cNvSpPr>
                  <p:nvPr/>
                </p:nvSpPr>
                <p:spPr bwMode="auto">
                  <a:xfrm>
                    <a:off x="4095" y="2380"/>
                    <a:ext cx="311" cy="297"/>
                  </a:xfrm>
                  <a:custGeom>
                    <a:avLst/>
                    <a:gdLst>
                      <a:gd name="T0" fmla="*/ 159 w 311"/>
                      <a:gd name="T1" fmla="*/ 0 h 297"/>
                      <a:gd name="T2" fmla="*/ 88 w 311"/>
                      <a:gd name="T3" fmla="*/ 65 h 297"/>
                      <a:gd name="T4" fmla="*/ 27 w 311"/>
                      <a:gd name="T5" fmla="*/ 136 h 297"/>
                      <a:gd name="T6" fmla="*/ 0 w 311"/>
                      <a:gd name="T7" fmla="*/ 194 h 297"/>
                      <a:gd name="T8" fmla="*/ 9 w 311"/>
                      <a:gd name="T9" fmla="*/ 244 h 297"/>
                      <a:gd name="T10" fmla="*/ 35 w 311"/>
                      <a:gd name="T11" fmla="*/ 276 h 297"/>
                      <a:gd name="T12" fmla="*/ 76 w 311"/>
                      <a:gd name="T13" fmla="*/ 288 h 297"/>
                      <a:gd name="T14" fmla="*/ 144 w 311"/>
                      <a:gd name="T15" fmla="*/ 296 h 297"/>
                      <a:gd name="T16" fmla="*/ 220 w 311"/>
                      <a:gd name="T17" fmla="*/ 258 h 297"/>
                      <a:gd name="T18" fmla="*/ 259 w 311"/>
                      <a:gd name="T19" fmla="*/ 258 h 297"/>
                      <a:gd name="T20" fmla="*/ 291 w 311"/>
                      <a:gd name="T21" fmla="*/ 244 h 297"/>
                      <a:gd name="T22" fmla="*/ 308 w 311"/>
                      <a:gd name="T23" fmla="*/ 218 h 297"/>
                      <a:gd name="T24" fmla="*/ 310 w 311"/>
                      <a:gd name="T25" fmla="*/ 186 h 297"/>
                      <a:gd name="T26" fmla="*/ 159 w 311"/>
                      <a:gd name="T27" fmla="*/ 0 h 29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11"/>
                      <a:gd name="T43" fmla="*/ 0 h 297"/>
                      <a:gd name="T44" fmla="*/ 311 w 311"/>
                      <a:gd name="T45" fmla="*/ 297 h 29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11" h="297">
                        <a:moveTo>
                          <a:pt x="159" y="0"/>
                        </a:moveTo>
                        <a:lnTo>
                          <a:pt x="88" y="65"/>
                        </a:lnTo>
                        <a:lnTo>
                          <a:pt x="27" y="136"/>
                        </a:lnTo>
                        <a:lnTo>
                          <a:pt x="0" y="194"/>
                        </a:lnTo>
                        <a:lnTo>
                          <a:pt x="9" y="244"/>
                        </a:lnTo>
                        <a:lnTo>
                          <a:pt x="35" y="276"/>
                        </a:lnTo>
                        <a:lnTo>
                          <a:pt x="76" y="288"/>
                        </a:lnTo>
                        <a:lnTo>
                          <a:pt x="144" y="296"/>
                        </a:lnTo>
                        <a:lnTo>
                          <a:pt x="220" y="258"/>
                        </a:lnTo>
                        <a:lnTo>
                          <a:pt x="259" y="258"/>
                        </a:lnTo>
                        <a:lnTo>
                          <a:pt x="291" y="244"/>
                        </a:lnTo>
                        <a:lnTo>
                          <a:pt x="308" y="218"/>
                        </a:lnTo>
                        <a:lnTo>
                          <a:pt x="310" y="186"/>
                        </a:lnTo>
                        <a:lnTo>
                          <a:pt x="159" y="0"/>
                        </a:lnTo>
                      </a:path>
                    </a:pathLst>
                  </a:custGeom>
                  <a:solidFill>
                    <a:srgbClr val="E0A080"/>
                  </a:solidFill>
                  <a:ln w="12700" cap="rnd">
                    <a:solidFill>
                      <a:srgbClr val="000000"/>
                    </a:solidFill>
                    <a:round/>
                    <a:headEnd/>
                    <a:tailEnd/>
                  </a:ln>
                </p:spPr>
                <p:txBody>
                  <a:bodyPr/>
                  <a:lstStyle/>
                  <a:p>
                    <a:endParaRPr lang="en-US"/>
                  </a:p>
                </p:txBody>
              </p:sp>
              <p:grpSp>
                <p:nvGrpSpPr>
                  <p:cNvPr id="18" name="Group 66"/>
                  <p:cNvGrpSpPr>
                    <a:grpSpLocks/>
                  </p:cNvGrpSpPr>
                  <p:nvPr/>
                </p:nvGrpSpPr>
                <p:grpSpPr bwMode="auto">
                  <a:xfrm>
                    <a:off x="4269" y="2308"/>
                    <a:ext cx="181" cy="203"/>
                    <a:chOff x="4269" y="2308"/>
                    <a:chExt cx="181" cy="203"/>
                  </a:xfrm>
                </p:grpSpPr>
                <p:sp>
                  <p:nvSpPr>
                    <p:cNvPr id="52259" name="Freeform 63"/>
                    <p:cNvSpPr>
                      <a:spLocks/>
                    </p:cNvSpPr>
                    <p:nvPr/>
                  </p:nvSpPr>
                  <p:spPr bwMode="auto">
                    <a:xfrm>
                      <a:off x="4278" y="2339"/>
                      <a:ext cx="155" cy="172"/>
                    </a:xfrm>
                    <a:custGeom>
                      <a:avLst/>
                      <a:gdLst>
                        <a:gd name="T0" fmla="*/ 34 w 155"/>
                        <a:gd name="T1" fmla="*/ 0 h 172"/>
                        <a:gd name="T2" fmla="*/ 127 w 155"/>
                        <a:gd name="T3" fmla="*/ 54 h 172"/>
                        <a:gd name="T4" fmla="*/ 145 w 155"/>
                        <a:gd name="T5" fmla="*/ 82 h 172"/>
                        <a:gd name="T6" fmla="*/ 154 w 155"/>
                        <a:gd name="T7" fmla="*/ 111 h 172"/>
                        <a:gd name="T8" fmla="*/ 150 w 155"/>
                        <a:gd name="T9" fmla="*/ 147 h 172"/>
                        <a:gd name="T10" fmla="*/ 133 w 155"/>
                        <a:gd name="T11" fmla="*/ 165 h 172"/>
                        <a:gd name="T12" fmla="*/ 99 w 155"/>
                        <a:gd name="T13" fmla="*/ 171 h 172"/>
                        <a:gd name="T14" fmla="*/ 61 w 155"/>
                        <a:gd name="T15" fmla="*/ 159 h 172"/>
                        <a:gd name="T16" fmla="*/ 29 w 155"/>
                        <a:gd name="T17" fmla="*/ 129 h 172"/>
                        <a:gd name="T18" fmla="*/ 5 w 155"/>
                        <a:gd name="T19" fmla="*/ 94 h 172"/>
                        <a:gd name="T20" fmla="*/ 0 w 155"/>
                        <a:gd name="T21" fmla="*/ 64 h 172"/>
                        <a:gd name="T22" fmla="*/ 34 w 15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172"/>
                        <a:gd name="T38" fmla="*/ 155 w 15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172">
                          <a:moveTo>
                            <a:pt x="34" y="0"/>
                          </a:moveTo>
                          <a:lnTo>
                            <a:pt x="127" y="54"/>
                          </a:lnTo>
                          <a:lnTo>
                            <a:pt x="145" y="82"/>
                          </a:lnTo>
                          <a:lnTo>
                            <a:pt x="154" y="111"/>
                          </a:lnTo>
                          <a:lnTo>
                            <a:pt x="150" y="147"/>
                          </a:lnTo>
                          <a:lnTo>
                            <a:pt x="133" y="165"/>
                          </a:lnTo>
                          <a:lnTo>
                            <a:pt x="99" y="171"/>
                          </a:lnTo>
                          <a:lnTo>
                            <a:pt x="61" y="159"/>
                          </a:lnTo>
                          <a:lnTo>
                            <a:pt x="29" y="129"/>
                          </a:lnTo>
                          <a:lnTo>
                            <a:pt x="5" y="94"/>
                          </a:lnTo>
                          <a:lnTo>
                            <a:pt x="0" y="64"/>
                          </a:lnTo>
                          <a:lnTo>
                            <a:pt x="34" y="0"/>
                          </a:lnTo>
                        </a:path>
                      </a:pathLst>
                    </a:custGeom>
                    <a:solidFill>
                      <a:srgbClr val="F0F0FF"/>
                    </a:solidFill>
                    <a:ln w="12700" cap="rnd">
                      <a:solidFill>
                        <a:srgbClr val="000000"/>
                      </a:solidFill>
                      <a:round/>
                      <a:headEnd/>
                      <a:tailEnd/>
                    </a:ln>
                  </p:spPr>
                  <p:txBody>
                    <a:bodyPr/>
                    <a:lstStyle/>
                    <a:p>
                      <a:endParaRPr lang="en-US"/>
                    </a:p>
                  </p:txBody>
                </p:sp>
                <p:sp>
                  <p:nvSpPr>
                    <p:cNvPr id="52260" name="Oval 64"/>
                    <p:cNvSpPr>
                      <a:spLocks noChangeArrowheads="1"/>
                    </p:cNvSpPr>
                    <p:nvPr/>
                  </p:nvSpPr>
                  <p:spPr bwMode="auto">
                    <a:xfrm>
                      <a:off x="4324" y="2450"/>
                      <a:ext cx="34" cy="33"/>
                    </a:xfrm>
                    <a:prstGeom prst="ellipse">
                      <a:avLst/>
                    </a:prstGeom>
                    <a:solidFill>
                      <a:srgbClr val="009080"/>
                    </a:solidFill>
                    <a:ln w="12700">
                      <a:solidFill>
                        <a:srgbClr val="000000"/>
                      </a:solidFill>
                      <a:round/>
                      <a:headEnd/>
                      <a:tailEnd/>
                    </a:ln>
                  </p:spPr>
                  <p:txBody>
                    <a:bodyPr wrap="none" anchor="ctr"/>
                    <a:lstStyle/>
                    <a:p>
                      <a:endParaRPr lang="en-US"/>
                    </a:p>
                  </p:txBody>
                </p:sp>
                <p:sp>
                  <p:nvSpPr>
                    <p:cNvPr id="52261" name="Freeform 65"/>
                    <p:cNvSpPr>
                      <a:spLocks/>
                    </p:cNvSpPr>
                    <p:nvPr/>
                  </p:nvSpPr>
                  <p:spPr bwMode="auto">
                    <a:xfrm>
                      <a:off x="4269" y="2308"/>
                      <a:ext cx="181" cy="122"/>
                    </a:xfrm>
                    <a:custGeom>
                      <a:avLst/>
                      <a:gdLst>
                        <a:gd name="T0" fmla="*/ 5 w 181"/>
                        <a:gd name="T1" fmla="*/ 12 h 122"/>
                        <a:gd name="T2" fmla="*/ 13 w 181"/>
                        <a:gd name="T3" fmla="*/ 4 h 122"/>
                        <a:gd name="T4" fmla="*/ 22 w 181"/>
                        <a:gd name="T5" fmla="*/ 0 h 122"/>
                        <a:gd name="T6" fmla="*/ 32 w 181"/>
                        <a:gd name="T7" fmla="*/ 1 h 122"/>
                        <a:gd name="T8" fmla="*/ 41 w 181"/>
                        <a:gd name="T9" fmla="*/ 7 h 122"/>
                        <a:gd name="T10" fmla="*/ 174 w 181"/>
                        <a:gd name="T11" fmla="*/ 84 h 122"/>
                        <a:gd name="T12" fmla="*/ 177 w 181"/>
                        <a:gd name="T13" fmla="*/ 90 h 122"/>
                        <a:gd name="T14" fmla="*/ 180 w 181"/>
                        <a:gd name="T15" fmla="*/ 101 h 122"/>
                        <a:gd name="T16" fmla="*/ 176 w 181"/>
                        <a:gd name="T17" fmla="*/ 110 h 122"/>
                        <a:gd name="T18" fmla="*/ 167 w 181"/>
                        <a:gd name="T19" fmla="*/ 118 h 122"/>
                        <a:gd name="T20" fmla="*/ 159 w 181"/>
                        <a:gd name="T21" fmla="*/ 121 h 122"/>
                        <a:gd name="T22" fmla="*/ 148 w 181"/>
                        <a:gd name="T23" fmla="*/ 119 h 122"/>
                        <a:gd name="T24" fmla="*/ 8 w 181"/>
                        <a:gd name="T25" fmla="*/ 38 h 122"/>
                        <a:gd name="T26" fmla="*/ 2 w 181"/>
                        <a:gd name="T27" fmla="*/ 31 h 122"/>
                        <a:gd name="T28" fmla="*/ 0 w 181"/>
                        <a:gd name="T29" fmla="*/ 23 h 122"/>
                        <a:gd name="T30" fmla="*/ 5 w 181"/>
                        <a:gd name="T31" fmla="*/ 12 h 1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1"/>
                        <a:gd name="T49" fmla="*/ 0 h 122"/>
                        <a:gd name="T50" fmla="*/ 181 w 181"/>
                        <a:gd name="T51" fmla="*/ 122 h 1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1" h="122">
                          <a:moveTo>
                            <a:pt x="5" y="12"/>
                          </a:moveTo>
                          <a:lnTo>
                            <a:pt x="13" y="4"/>
                          </a:lnTo>
                          <a:lnTo>
                            <a:pt x="22" y="0"/>
                          </a:lnTo>
                          <a:lnTo>
                            <a:pt x="32" y="1"/>
                          </a:lnTo>
                          <a:lnTo>
                            <a:pt x="41" y="7"/>
                          </a:lnTo>
                          <a:lnTo>
                            <a:pt x="174" y="84"/>
                          </a:lnTo>
                          <a:lnTo>
                            <a:pt x="177" y="90"/>
                          </a:lnTo>
                          <a:lnTo>
                            <a:pt x="180" y="101"/>
                          </a:lnTo>
                          <a:lnTo>
                            <a:pt x="176" y="110"/>
                          </a:lnTo>
                          <a:lnTo>
                            <a:pt x="167" y="118"/>
                          </a:lnTo>
                          <a:lnTo>
                            <a:pt x="159" y="121"/>
                          </a:lnTo>
                          <a:lnTo>
                            <a:pt x="148" y="119"/>
                          </a:lnTo>
                          <a:lnTo>
                            <a:pt x="8" y="38"/>
                          </a:lnTo>
                          <a:lnTo>
                            <a:pt x="2" y="31"/>
                          </a:lnTo>
                          <a:lnTo>
                            <a:pt x="0" y="23"/>
                          </a:lnTo>
                          <a:lnTo>
                            <a:pt x="5" y="12"/>
                          </a:lnTo>
                        </a:path>
                      </a:pathLst>
                    </a:custGeom>
                    <a:solidFill>
                      <a:srgbClr val="C08040"/>
                    </a:solidFill>
                    <a:ln w="12700" cap="rnd">
                      <a:solidFill>
                        <a:srgbClr val="000000"/>
                      </a:solidFill>
                      <a:round/>
                      <a:headEnd/>
                      <a:tailEnd/>
                    </a:ln>
                  </p:spPr>
                  <p:txBody>
                    <a:bodyPr/>
                    <a:lstStyle/>
                    <a:p>
                      <a:endParaRPr lang="en-US"/>
                    </a:p>
                  </p:txBody>
                </p:sp>
              </p:grpSp>
            </p:grpSp>
          </p:grpSp>
        </p:grpSp>
      </p:grpSp>
      <p:grpSp>
        <p:nvGrpSpPr>
          <p:cNvPr id="19" name="Group 79"/>
          <p:cNvGrpSpPr>
            <a:grpSpLocks/>
          </p:cNvGrpSpPr>
          <p:nvPr/>
        </p:nvGrpSpPr>
        <p:grpSpPr bwMode="auto">
          <a:xfrm>
            <a:off x="5956300" y="4248150"/>
            <a:ext cx="2767013" cy="2181225"/>
            <a:chOff x="3752" y="2676"/>
            <a:chExt cx="1743" cy="1374"/>
          </a:xfrm>
        </p:grpSpPr>
        <p:grpSp>
          <p:nvGrpSpPr>
            <p:cNvPr id="20" name="Group 77"/>
            <p:cNvGrpSpPr>
              <a:grpSpLocks/>
            </p:cNvGrpSpPr>
            <p:nvPr/>
          </p:nvGrpSpPr>
          <p:grpSpPr bwMode="auto">
            <a:xfrm>
              <a:off x="3752" y="2884"/>
              <a:ext cx="1743" cy="1070"/>
              <a:chOff x="3752" y="2884"/>
              <a:chExt cx="1743" cy="1070"/>
            </a:xfrm>
          </p:grpSpPr>
          <p:sp>
            <p:nvSpPr>
              <p:cNvPr id="52244" name="Freeform 71"/>
              <p:cNvSpPr>
                <a:spLocks/>
              </p:cNvSpPr>
              <p:nvPr/>
            </p:nvSpPr>
            <p:spPr bwMode="auto">
              <a:xfrm>
                <a:off x="3752" y="2884"/>
                <a:ext cx="1743" cy="1070"/>
              </a:xfrm>
              <a:custGeom>
                <a:avLst/>
                <a:gdLst>
                  <a:gd name="T0" fmla="*/ 637 w 1743"/>
                  <a:gd name="T1" fmla="*/ 5 h 1070"/>
                  <a:gd name="T2" fmla="*/ 1138 w 1743"/>
                  <a:gd name="T3" fmla="*/ 111 h 1070"/>
                  <a:gd name="T4" fmla="*/ 1275 w 1743"/>
                  <a:gd name="T5" fmla="*/ 450 h 1070"/>
                  <a:gd name="T6" fmla="*/ 1312 w 1743"/>
                  <a:gd name="T7" fmla="*/ 490 h 1070"/>
                  <a:gd name="T8" fmla="*/ 1338 w 1743"/>
                  <a:gd name="T9" fmla="*/ 542 h 1070"/>
                  <a:gd name="T10" fmla="*/ 1374 w 1743"/>
                  <a:gd name="T11" fmla="*/ 601 h 1070"/>
                  <a:gd name="T12" fmla="*/ 1402 w 1743"/>
                  <a:gd name="T13" fmla="*/ 645 h 1070"/>
                  <a:gd name="T14" fmla="*/ 1455 w 1743"/>
                  <a:gd name="T15" fmla="*/ 690 h 1070"/>
                  <a:gd name="T16" fmla="*/ 1486 w 1743"/>
                  <a:gd name="T17" fmla="*/ 748 h 1070"/>
                  <a:gd name="T18" fmla="*/ 1505 w 1743"/>
                  <a:gd name="T19" fmla="*/ 801 h 1070"/>
                  <a:gd name="T20" fmla="*/ 1509 w 1743"/>
                  <a:gd name="T21" fmla="*/ 859 h 1070"/>
                  <a:gd name="T22" fmla="*/ 1559 w 1743"/>
                  <a:gd name="T23" fmla="*/ 869 h 1070"/>
                  <a:gd name="T24" fmla="*/ 1606 w 1743"/>
                  <a:gd name="T25" fmla="*/ 888 h 1070"/>
                  <a:gd name="T26" fmla="*/ 1659 w 1743"/>
                  <a:gd name="T27" fmla="*/ 918 h 1070"/>
                  <a:gd name="T28" fmla="*/ 1696 w 1743"/>
                  <a:gd name="T29" fmla="*/ 958 h 1070"/>
                  <a:gd name="T30" fmla="*/ 1719 w 1743"/>
                  <a:gd name="T31" fmla="*/ 1005 h 1070"/>
                  <a:gd name="T32" fmla="*/ 1742 w 1743"/>
                  <a:gd name="T33" fmla="*/ 1069 h 1070"/>
                  <a:gd name="T34" fmla="*/ 649 w 1743"/>
                  <a:gd name="T35" fmla="*/ 1069 h 1070"/>
                  <a:gd name="T36" fmla="*/ 619 w 1743"/>
                  <a:gd name="T37" fmla="*/ 1029 h 1070"/>
                  <a:gd name="T38" fmla="*/ 607 w 1743"/>
                  <a:gd name="T39" fmla="*/ 992 h 1070"/>
                  <a:gd name="T40" fmla="*/ 598 w 1743"/>
                  <a:gd name="T41" fmla="*/ 935 h 1070"/>
                  <a:gd name="T42" fmla="*/ 583 w 1743"/>
                  <a:gd name="T43" fmla="*/ 876 h 1070"/>
                  <a:gd name="T44" fmla="*/ 537 w 1743"/>
                  <a:gd name="T45" fmla="*/ 823 h 1070"/>
                  <a:gd name="T46" fmla="*/ 496 w 1743"/>
                  <a:gd name="T47" fmla="*/ 841 h 1070"/>
                  <a:gd name="T48" fmla="*/ 454 w 1743"/>
                  <a:gd name="T49" fmla="*/ 876 h 1070"/>
                  <a:gd name="T50" fmla="*/ 414 w 1743"/>
                  <a:gd name="T51" fmla="*/ 906 h 1070"/>
                  <a:gd name="T52" fmla="*/ 375 w 1743"/>
                  <a:gd name="T53" fmla="*/ 963 h 1070"/>
                  <a:gd name="T54" fmla="*/ 343 w 1743"/>
                  <a:gd name="T55" fmla="*/ 1039 h 1070"/>
                  <a:gd name="T56" fmla="*/ 274 w 1743"/>
                  <a:gd name="T57" fmla="*/ 1019 h 1070"/>
                  <a:gd name="T58" fmla="*/ 45 w 1743"/>
                  <a:gd name="T59" fmla="*/ 1039 h 1070"/>
                  <a:gd name="T60" fmla="*/ 22 w 1743"/>
                  <a:gd name="T61" fmla="*/ 1002 h 1070"/>
                  <a:gd name="T62" fmla="*/ 2 w 1743"/>
                  <a:gd name="T63" fmla="*/ 928 h 1070"/>
                  <a:gd name="T64" fmla="*/ 0 w 1743"/>
                  <a:gd name="T65" fmla="*/ 852 h 1070"/>
                  <a:gd name="T66" fmla="*/ 17 w 1743"/>
                  <a:gd name="T67" fmla="*/ 772 h 1070"/>
                  <a:gd name="T68" fmla="*/ 51 w 1743"/>
                  <a:gd name="T69" fmla="*/ 699 h 1070"/>
                  <a:gd name="T70" fmla="*/ 111 w 1743"/>
                  <a:gd name="T71" fmla="*/ 636 h 1070"/>
                  <a:gd name="T72" fmla="*/ 183 w 1743"/>
                  <a:gd name="T73" fmla="*/ 595 h 1070"/>
                  <a:gd name="T74" fmla="*/ 175 w 1743"/>
                  <a:gd name="T75" fmla="*/ 521 h 1070"/>
                  <a:gd name="T76" fmla="*/ 192 w 1743"/>
                  <a:gd name="T77" fmla="*/ 461 h 1070"/>
                  <a:gd name="T78" fmla="*/ 218 w 1743"/>
                  <a:gd name="T79" fmla="*/ 389 h 1070"/>
                  <a:gd name="T80" fmla="*/ 256 w 1743"/>
                  <a:gd name="T81" fmla="*/ 330 h 1070"/>
                  <a:gd name="T82" fmla="*/ 297 w 1743"/>
                  <a:gd name="T83" fmla="*/ 298 h 1070"/>
                  <a:gd name="T84" fmla="*/ 357 w 1743"/>
                  <a:gd name="T85" fmla="*/ 271 h 1070"/>
                  <a:gd name="T86" fmla="*/ 401 w 1743"/>
                  <a:gd name="T87" fmla="*/ 257 h 1070"/>
                  <a:gd name="T88" fmla="*/ 448 w 1743"/>
                  <a:gd name="T89" fmla="*/ 187 h 1070"/>
                  <a:gd name="T90" fmla="*/ 442 w 1743"/>
                  <a:gd name="T91" fmla="*/ 69 h 1070"/>
                  <a:gd name="T92" fmla="*/ 484 w 1743"/>
                  <a:gd name="T93" fmla="*/ 17 h 1070"/>
                  <a:gd name="T94" fmla="*/ 537 w 1743"/>
                  <a:gd name="T95" fmla="*/ 0 h 1070"/>
                  <a:gd name="T96" fmla="*/ 637 w 1743"/>
                  <a:gd name="T97" fmla="*/ 5 h 10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43"/>
                  <a:gd name="T148" fmla="*/ 0 h 1070"/>
                  <a:gd name="T149" fmla="*/ 1743 w 1743"/>
                  <a:gd name="T150" fmla="*/ 1070 h 107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43" h="1070">
                    <a:moveTo>
                      <a:pt x="637" y="5"/>
                    </a:moveTo>
                    <a:lnTo>
                      <a:pt x="1138" y="111"/>
                    </a:lnTo>
                    <a:lnTo>
                      <a:pt x="1275" y="450"/>
                    </a:lnTo>
                    <a:lnTo>
                      <a:pt x="1312" y="490"/>
                    </a:lnTo>
                    <a:lnTo>
                      <a:pt x="1338" y="542"/>
                    </a:lnTo>
                    <a:lnTo>
                      <a:pt x="1374" y="601"/>
                    </a:lnTo>
                    <a:lnTo>
                      <a:pt x="1402" y="645"/>
                    </a:lnTo>
                    <a:lnTo>
                      <a:pt x="1455" y="690"/>
                    </a:lnTo>
                    <a:lnTo>
                      <a:pt x="1486" y="748"/>
                    </a:lnTo>
                    <a:lnTo>
                      <a:pt x="1505" y="801"/>
                    </a:lnTo>
                    <a:lnTo>
                      <a:pt x="1509" y="859"/>
                    </a:lnTo>
                    <a:lnTo>
                      <a:pt x="1559" y="869"/>
                    </a:lnTo>
                    <a:lnTo>
                      <a:pt x="1606" y="888"/>
                    </a:lnTo>
                    <a:lnTo>
                      <a:pt x="1659" y="918"/>
                    </a:lnTo>
                    <a:lnTo>
                      <a:pt x="1696" y="958"/>
                    </a:lnTo>
                    <a:lnTo>
                      <a:pt x="1719" y="1005"/>
                    </a:lnTo>
                    <a:lnTo>
                      <a:pt x="1742" y="1069"/>
                    </a:lnTo>
                    <a:lnTo>
                      <a:pt x="649" y="1069"/>
                    </a:lnTo>
                    <a:lnTo>
                      <a:pt x="619" y="1029"/>
                    </a:lnTo>
                    <a:lnTo>
                      <a:pt x="607" y="992"/>
                    </a:lnTo>
                    <a:lnTo>
                      <a:pt x="598" y="935"/>
                    </a:lnTo>
                    <a:lnTo>
                      <a:pt x="583" y="876"/>
                    </a:lnTo>
                    <a:lnTo>
                      <a:pt x="537" y="823"/>
                    </a:lnTo>
                    <a:lnTo>
                      <a:pt x="496" y="841"/>
                    </a:lnTo>
                    <a:lnTo>
                      <a:pt x="454" y="876"/>
                    </a:lnTo>
                    <a:lnTo>
                      <a:pt x="414" y="906"/>
                    </a:lnTo>
                    <a:lnTo>
                      <a:pt x="375" y="963"/>
                    </a:lnTo>
                    <a:lnTo>
                      <a:pt x="343" y="1039"/>
                    </a:lnTo>
                    <a:lnTo>
                      <a:pt x="274" y="1019"/>
                    </a:lnTo>
                    <a:lnTo>
                      <a:pt x="45" y="1039"/>
                    </a:lnTo>
                    <a:lnTo>
                      <a:pt x="22" y="1002"/>
                    </a:lnTo>
                    <a:lnTo>
                      <a:pt x="2" y="928"/>
                    </a:lnTo>
                    <a:lnTo>
                      <a:pt x="0" y="852"/>
                    </a:lnTo>
                    <a:lnTo>
                      <a:pt x="17" y="772"/>
                    </a:lnTo>
                    <a:lnTo>
                      <a:pt x="51" y="699"/>
                    </a:lnTo>
                    <a:lnTo>
                      <a:pt x="111" y="636"/>
                    </a:lnTo>
                    <a:lnTo>
                      <a:pt x="183" y="595"/>
                    </a:lnTo>
                    <a:lnTo>
                      <a:pt x="175" y="521"/>
                    </a:lnTo>
                    <a:lnTo>
                      <a:pt x="192" y="461"/>
                    </a:lnTo>
                    <a:lnTo>
                      <a:pt x="218" y="389"/>
                    </a:lnTo>
                    <a:lnTo>
                      <a:pt x="256" y="330"/>
                    </a:lnTo>
                    <a:lnTo>
                      <a:pt x="297" y="298"/>
                    </a:lnTo>
                    <a:lnTo>
                      <a:pt x="357" y="271"/>
                    </a:lnTo>
                    <a:lnTo>
                      <a:pt x="401" y="257"/>
                    </a:lnTo>
                    <a:lnTo>
                      <a:pt x="448" y="187"/>
                    </a:lnTo>
                    <a:lnTo>
                      <a:pt x="442" y="69"/>
                    </a:lnTo>
                    <a:lnTo>
                      <a:pt x="484" y="17"/>
                    </a:lnTo>
                    <a:lnTo>
                      <a:pt x="537" y="0"/>
                    </a:lnTo>
                    <a:lnTo>
                      <a:pt x="637" y="5"/>
                    </a:lnTo>
                  </a:path>
                </a:pathLst>
              </a:custGeom>
              <a:solidFill>
                <a:srgbClr val="00DFCA"/>
              </a:solidFill>
              <a:ln w="12700" cap="rnd">
                <a:solidFill>
                  <a:srgbClr val="000000"/>
                </a:solidFill>
                <a:round/>
                <a:headEnd/>
                <a:tailEnd/>
              </a:ln>
            </p:spPr>
            <p:txBody>
              <a:bodyPr/>
              <a:lstStyle/>
              <a:p>
                <a:endParaRPr lang="en-US"/>
              </a:p>
            </p:txBody>
          </p:sp>
          <p:sp>
            <p:nvSpPr>
              <p:cNvPr id="52245" name="Freeform 72"/>
              <p:cNvSpPr>
                <a:spLocks/>
              </p:cNvSpPr>
              <p:nvPr/>
            </p:nvSpPr>
            <p:spPr bwMode="auto">
              <a:xfrm>
                <a:off x="3816" y="3603"/>
                <a:ext cx="71" cy="198"/>
              </a:xfrm>
              <a:custGeom>
                <a:avLst/>
                <a:gdLst>
                  <a:gd name="T0" fmla="*/ 70 w 71"/>
                  <a:gd name="T1" fmla="*/ 0 h 198"/>
                  <a:gd name="T2" fmla="*/ 5 w 71"/>
                  <a:gd name="T3" fmla="*/ 70 h 198"/>
                  <a:gd name="T4" fmla="*/ 0 w 71"/>
                  <a:gd name="T5" fmla="*/ 127 h 198"/>
                  <a:gd name="T6" fmla="*/ 5 w 71"/>
                  <a:gd name="T7" fmla="*/ 180 h 198"/>
                  <a:gd name="T8" fmla="*/ 17 w 71"/>
                  <a:gd name="T9" fmla="*/ 197 h 198"/>
                  <a:gd name="T10" fmla="*/ 0 60000 65536"/>
                  <a:gd name="T11" fmla="*/ 0 60000 65536"/>
                  <a:gd name="T12" fmla="*/ 0 60000 65536"/>
                  <a:gd name="T13" fmla="*/ 0 60000 65536"/>
                  <a:gd name="T14" fmla="*/ 0 60000 65536"/>
                  <a:gd name="T15" fmla="*/ 0 w 71"/>
                  <a:gd name="T16" fmla="*/ 0 h 198"/>
                  <a:gd name="T17" fmla="*/ 71 w 71"/>
                  <a:gd name="T18" fmla="*/ 198 h 198"/>
                </a:gdLst>
                <a:ahLst/>
                <a:cxnLst>
                  <a:cxn ang="T10">
                    <a:pos x="T0" y="T1"/>
                  </a:cxn>
                  <a:cxn ang="T11">
                    <a:pos x="T2" y="T3"/>
                  </a:cxn>
                  <a:cxn ang="T12">
                    <a:pos x="T4" y="T5"/>
                  </a:cxn>
                  <a:cxn ang="T13">
                    <a:pos x="T6" y="T7"/>
                  </a:cxn>
                  <a:cxn ang="T14">
                    <a:pos x="T8" y="T9"/>
                  </a:cxn>
                </a:cxnLst>
                <a:rect l="T15" t="T16" r="T17" b="T18"/>
                <a:pathLst>
                  <a:path w="71" h="198">
                    <a:moveTo>
                      <a:pt x="70" y="0"/>
                    </a:moveTo>
                    <a:lnTo>
                      <a:pt x="5" y="70"/>
                    </a:lnTo>
                    <a:lnTo>
                      <a:pt x="0" y="127"/>
                    </a:lnTo>
                    <a:lnTo>
                      <a:pt x="5" y="180"/>
                    </a:lnTo>
                    <a:lnTo>
                      <a:pt x="17" y="197"/>
                    </a:lnTo>
                  </a:path>
                </a:pathLst>
              </a:custGeom>
              <a:noFill/>
              <a:ln w="12700" cap="rnd">
                <a:solidFill>
                  <a:srgbClr val="009080"/>
                </a:solidFill>
                <a:round/>
                <a:headEnd/>
                <a:tailEnd/>
              </a:ln>
            </p:spPr>
            <p:txBody>
              <a:bodyPr/>
              <a:lstStyle/>
              <a:p>
                <a:endParaRPr lang="en-US"/>
              </a:p>
            </p:txBody>
          </p:sp>
          <p:sp>
            <p:nvSpPr>
              <p:cNvPr id="52246" name="Freeform 73"/>
              <p:cNvSpPr>
                <a:spLocks/>
              </p:cNvSpPr>
              <p:nvPr/>
            </p:nvSpPr>
            <p:spPr bwMode="auto">
              <a:xfrm>
                <a:off x="4245" y="3514"/>
                <a:ext cx="161" cy="220"/>
              </a:xfrm>
              <a:custGeom>
                <a:avLst/>
                <a:gdLst>
                  <a:gd name="T0" fmla="*/ 0 w 161"/>
                  <a:gd name="T1" fmla="*/ 159 h 220"/>
                  <a:gd name="T2" fmla="*/ 26 w 161"/>
                  <a:gd name="T3" fmla="*/ 170 h 220"/>
                  <a:gd name="T4" fmla="*/ 41 w 161"/>
                  <a:gd name="T5" fmla="*/ 183 h 220"/>
                  <a:gd name="T6" fmla="*/ 20 w 161"/>
                  <a:gd name="T7" fmla="*/ 190 h 220"/>
                  <a:gd name="T8" fmla="*/ 47 w 161"/>
                  <a:gd name="T9" fmla="*/ 199 h 220"/>
                  <a:gd name="T10" fmla="*/ 73 w 161"/>
                  <a:gd name="T11" fmla="*/ 219 h 220"/>
                  <a:gd name="T12" fmla="*/ 67 w 161"/>
                  <a:gd name="T13" fmla="*/ 166 h 220"/>
                  <a:gd name="T14" fmla="*/ 109 w 161"/>
                  <a:gd name="T15" fmla="*/ 112 h 220"/>
                  <a:gd name="T16" fmla="*/ 137 w 161"/>
                  <a:gd name="T17" fmla="*/ 92 h 220"/>
                  <a:gd name="T18" fmla="*/ 160 w 161"/>
                  <a:gd name="T19" fmla="*/ 83 h 220"/>
                  <a:gd name="T20" fmla="*/ 141 w 161"/>
                  <a:gd name="T21" fmla="*/ 83 h 220"/>
                  <a:gd name="T22" fmla="*/ 100 w 161"/>
                  <a:gd name="T23" fmla="*/ 92 h 220"/>
                  <a:gd name="T24" fmla="*/ 70 w 161"/>
                  <a:gd name="T25" fmla="*/ 116 h 220"/>
                  <a:gd name="T26" fmla="*/ 77 w 161"/>
                  <a:gd name="T27" fmla="*/ 83 h 220"/>
                  <a:gd name="T28" fmla="*/ 102 w 161"/>
                  <a:gd name="T29" fmla="*/ 36 h 220"/>
                  <a:gd name="T30" fmla="*/ 135 w 161"/>
                  <a:gd name="T31" fmla="*/ 0 h 220"/>
                  <a:gd name="T32" fmla="*/ 102 w 161"/>
                  <a:gd name="T33" fmla="*/ 18 h 220"/>
                  <a:gd name="T34" fmla="*/ 62 w 161"/>
                  <a:gd name="T35" fmla="*/ 57 h 220"/>
                  <a:gd name="T36" fmla="*/ 47 w 161"/>
                  <a:gd name="T37" fmla="*/ 106 h 220"/>
                  <a:gd name="T38" fmla="*/ 47 w 161"/>
                  <a:gd name="T39" fmla="*/ 150 h 220"/>
                  <a:gd name="T40" fmla="*/ 47 w 161"/>
                  <a:gd name="T41" fmla="*/ 173 h 220"/>
                  <a:gd name="T42" fmla="*/ 33 w 161"/>
                  <a:gd name="T43" fmla="*/ 153 h 220"/>
                  <a:gd name="T44" fmla="*/ 0 w 161"/>
                  <a:gd name="T45" fmla="*/ 159 h 22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1"/>
                  <a:gd name="T70" fmla="*/ 0 h 220"/>
                  <a:gd name="T71" fmla="*/ 161 w 161"/>
                  <a:gd name="T72" fmla="*/ 220 h 22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1" h="220">
                    <a:moveTo>
                      <a:pt x="0" y="159"/>
                    </a:moveTo>
                    <a:lnTo>
                      <a:pt x="26" y="170"/>
                    </a:lnTo>
                    <a:lnTo>
                      <a:pt x="41" y="183"/>
                    </a:lnTo>
                    <a:lnTo>
                      <a:pt x="20" y="190"/>
                    </a:lnTo>
                    <a:lnTo>
                      <a:pt x="47" y="199"/>
                    </a:lnTo>
                    <a:lnTo>
                      <a:pt x="73" y="219"/>
                    </a:lnTo>
                    <a:lnTo>
                      <a:pt x="67" y="166"/>
                    </a:lnTo>
                    <a:lnTo>
                      <a:pt x="109" y="112"/>
                    </a:lnTo>
                    <a:lnTo>
                      <a:pt x="137" y="92"/>
                    </a:lnTo>
                    <a:lnTo>
                      <a:pt x="160" y="83"/>
                    </a:lnTo>
                    <a:lnTo>
                      <a:pt x="141" y="83"/>
                    </a:lnTo>
                    <a:lnTo>
                      <a:pt x="100" y="92"/>
                    </a:lnTo>
                    <a:lnTo>
                      <a:pt x="70" y="116"/>
                    </a:lnTo>
                    <a:lnTo>
                      <a:pt x="77" y="83"/>
                    </a:lnTo>
                    <a:lnTo>
                      <a:pt x="102" y="36"/>
                    </a:lnTo>
                    <a:lnTo>
                      <a:pt x="135" y="0"/>
                    </a:lnTo>
                    <a:lnTo>
                      <a:pt x="102" y="18"/>
                    </a:lnTo>
                    <a:lnTo>
                      <a:pt x="62" y="57"/>
                    </a:lnTo>
                    <a:lnTo>
                      <a:pt x="47" y="106"/>
                    </a:lnTo>
                    <a:lnTo>
                      <a:pt x="47" y="150"/>
                    </a:lnTo>
                    <a:lnTo>
                      <a:pt x="47" y="173"/>
                    </a:lnTo>
                    <a:lnTo>
                      <a:pt x="33" y="153"/>
                    </a:lnTo>
                    <a:lnTo>
                      <a:pt x="0" y="159"/>
                    </a:lnTo>
                  </a:path>
                </a:pathLst>
              </a:custGeom>
              <a:solidFill>
                <a:srgbClr val="009080"/>
              </a:solidFill>
              <a:ln w="12700" cap="rnd">
                <a:solidFill>
                  <a:srgbClr val="000000"/>
                </a:solidFill>
                <a:round/>
                <a:headEnd/>
                <a:tailEnd/>
              </a:ln>
            </p:spPr>
            <p:txBody>
              <a:bodyPr/>
              <a:lstStyle/>
              <a:p>
                <a:endParaRPr lang="en-US"/>
              </a:p>
            </p:txBody>
          </p:sp>
          <p:sp>
            <p:nvSpPr>
              <p:cNvPr id="52247" name="Freeform 74"/>
              <p:cNvSpPr>
                <a:spLocks/>
              </p:cNvSpPr>
              <p:nvPr/>
            </p:nvSpPr>
            <p:spPr bwMode="auto">
              <a:xfrm>
                <a:off x="3935" y="3462"/>
                <a:ext cx="65" cy="21"/>
              </a:xfrm>
              <a:custGeom>
                <a:avLst/>
                <a:gdLst>
                  <a:gd name="T0" fmla="*/ 0 w 65"/>
                  <a:gd name="T1" fmla="*/ 20 h 21"/>
                  <a:gd name="T2" fmla="*/ 20 w 65"/>
                  <a:gd name="T3" fmla="*/ 17 h 21"/>
                  <a:gd name="T4" fmla="*/ 39 w 65"/>
                  <a:gd name="T5" fmla="*/ 3 h 21"/>
                  <a:gd name="T6" fmla="*/ 64 w 65"/>
                  <a:gd name="T7" fmla="*/ 0 h 21"/>
                  <a:gd name="T8" fmla="*/ 0 60000 65536"/>
                  <a:gd name="T9" fmla="*/ 0 60000 65536"/>
                  <a:gd name="T10" fmla="*/ 0 60000 65536"/>
                  <a:gd name="T11" fmla="*/ 0 60000 65536"/>
                  <a:gd name="T12" fmla="*/ 0 w 65"/>
                  <a:gd name="T13" fmla="*/ 0 h 21"/>
                  <a:gd name="T14" fmla="*/ 65 w 65"/>
                  <a:gd name="T15" fmla="*/ 21 h 21"/>
                </a:gdLst>
                <a:ahLst/>
                <a:cxnLst>
                  <a:cxn ang="T8">
                    <a:pos x="T0" y="T1"/>
                  </a:cxn>
                  <a:cxn ang="T9">
                    <a:pos x="T2" y="T3"/>
                  </a:cxn>
                  <a:cxn ang="T10">
                    <a:pos x="T4" y="T5"/>
                  </a:cxn>
                  <a:cxn ang="T11">
                    <a:pos x="T6" y="T7"/>
                  </a:cxn>
                </a:cxnLst>
                <a:rect l="T12" t="T13" r="T14" b="T15"/>
                <a:pathLst>
                  <a:path w="65" h="21">
                    <a:moveTo>
                      <a:pt x="0" y="20"/>
                    </a:moveTo>
                    <a:lnTo>
                      <a:pt x="20" y="17"/>
                    </a:lnTo>
                    <a:lnTo>
                      <a:pt x="39" y="3"/>
                    </a:lnTo>
                    <a:lnTo>
                      <a:pt x="64" y="0"/>
                    </a:lnTo>
                  </a:path>
                </a:pathLst>
              </a:custGeom>
              <a:noFill/>
              <a:ln w="12700" cap="rnd">
                <a:solidFill>
                  <a:srgbClr val="000000"/>
                </a:solidFill>
                <a:round/>
                <a:headEnd/>
                <a:tailEnd/>
              </a:ln>
            </p:spPr>
            <p:txBody>
              <a:bodyPr/>
              <a:lstStyle/>
              <a:p>
                <a:endParaRPr lang="en-US"/>
              </a:p>
            </p:txBody>
          </p:sp>
          <p:sp>
            <p:nvSpPr>
              <p:cNvPr id="52248" name="Freeform 75"/>
              <p:cNvSpPr>
                <a:spLocks/>
              </p:cNvSpPr>
              <p:nvPr/>
            </p:nvSpPr>
            <p:spPr bwMode="auto">
              <a:xfrm>
                <a:off x="4278" y="2991"/>
                <a:ext cx="780" cy="471"/>
              </a:xfrm>
              <a:custGeom>
                <a:avLst/>
                <a:gdLst>
                  <a:gd name="T0" fmla="*/ 0 w 780"/>
                  <a:gd name="T1" fmla="*/ 15 h 471"/>
                  <a:gd name="T2" fmla="*/ 14 w 780"/>
                  <a:gd name="T3" fmla="*/ 49 h 471"/>
                  <a:gd name="T4" fmla="*/ 49 w 780"/>
                  <a:gd name="T5" fmla="*/ 82 h 471"/>
                  <a:gd name="T6" fmla="*/ 84 w 780"/>
                  <a:gd name="T7" fmla="*/ 93 h 471"/>
                  <a:gd name="T8" fmla="*/ 133 w 780"/>
                  <a:gd name="T9" fmla="*/ 105 h 471"/>
                  <a:gd name="T10" fmla="*/ 172 w 780"/>
                  <a:gd name="T11" fmla="*/ 116 h 471"/>
                  <a:gd name="T12" fmla="*/ 236 w 780"/>
                  <a:gd name="T13" fmla="*/ 129 h 471"/>
                  <a:gd name="T14" fmla="*/ 309 w 780"/>
                  <a:gd name="T15" fmla="*/ 143 h 471"/>
                  <a:gd name="T16" fmla="*/ 374 w 780"/>
                  <a:gd name="T17" fmla="*/ 163 h 471"/>
                  <a:gd name="T18" fmla="*/ 416 w 780"/>
                  <a:gd name="T19" fmla="*/ 180 h 471"/>
                  <a:gd name="T20" fmla="*/ 464 w 780"/>
                  <a:gd name="T21" fmla="*/ 213 h 471"/>
                  <a:gd name="T22" fmla="*/ 499 w 780"/>
                  <a:gd name="T23" fmla="*/ 257 h 471"/>
                  <a:gd name="T24" fmla="*/ 531 w 780"/>
                  <a:gd name="T25" fmla="*/ 324 h 471"/>
                  <a:gd name="T26" fmla="*/ 554 w 780"/>
                  <a:gd name="T27" fmla="*/ 396 h 471"/>
                  <a:gd name="T28" fmla="*/ 567 w 780"/>
                  <a:gd name="T29" fmla="*/ 470 h 471"/>
                  <a:gd name="T30" fmla="*/ 578 w 780"/>
                  <a:gd name="T31" fmla="*/ 420 h 471"/>
                  <a:gd name="T32" fmla="*/ 591 w 780"/>
                  <a:gd name="T33" fmla="*/ 378 h 471"/>
                  <a:gd name="T34" fmla="*/ 599 w 780"/>
                  <a:gd name="T35" fmla="*/ 317 h 471"/>
                  <a:gd name="T36" fmla="*/ 601 w 780"/>
                  <a:gd name="T37" fmla="*/ 251 h 471"/>
                  <a:gd name="T38" fmla="*/ 609 w 780"/>
                  <a:gd name="T39" fmla="*/ 190 h 471"/>
                  <a:gd name="T40" fmla="*/ 610 w 780"/>
                  <a:gd name="T41" fmla="*/ 112 h 471"/>
                  <a:gd name="T42" fmla="*/ 655 w 780"/>
                  <a:gd name="T43" fmla="*/ 167 h 471"/>
                  <a:gd name="T44" fmla="*/ 675 w 780"/>
                  <a:gd name="T45" fmla="*/ 219 h 471"/>
                  <a:gd name="T46" fmla="*/ 693 w 780"/>
                  <a:gd name="T47" fmla="*/ 266 h 471"/>
                  <a:gd name="T48" fmla="*/ 705 w 780"/>
                  <a:gd name="T49" fmla="*/ 311 h 471"/>
                  <a:gd name="T50" fmla="*/ 710 w 780"/>
                  <a:gd name="T51" fmla="*/ 339 h 471"/>
                  <a:gd name="T52" fmla="*/ 779 w 780"/>
                  <a:gd name="T53" fmla="*/ 392 h 471"/>
                  <a:gd name="T54" fmla="*/ 723 w 780"/>
                  <a:gd name="T55" fmla="*/ 330 h 471"/>
                  <a:gd name="T56" fmla="*/ 710 w 780"/>
                  <a:gd name="T57" fmla="*/ 284 h 471"/>
                  <a:gd name="T58" fmla="*/ 679 w 780"/>
                  <a:gd name="T59" fmla="*/ 183 h 471"/>
                  <a:gd name="T60" fmla="*/ 617 w 780"/>
                  <a:gd name="T61" fmla="*/ 93 h 471"/>
                  <a:gd name="T62" fmla="*/ 585 w 780"/>
                  <a:gd name="T63" fmla="*/ 40 h 471"/>
                  <a:gd name="T64" fmla="*/ 541 w 780"/>
                  <a:gd name="T65" fmla="*/ 44 h 471"/>
                  <a:gd name="T66" fmla="*/ 506 w 780"/>
                  <a:gd name="T67" fmla="*/ 44 h 471"/>
                  <a:gd name="T68" fmla="*/ 456 w 780"/>
                  <a:gd name="T69" fmla="*/ 44 h 471"/>
                  <a:gd name="T70" fmla="*/ 399 w 780"/>
                  <a:gd name="T71" fmla="*/ 35 h 471"/>
                  <a:gd name="T72" fmla="*/ 350 w 780"/>
                  <a:gd name="T73" fmla="*/ 35 h 471"/>
                  <a:gd name="T74" fmla="*/ 312 w 780"/>
                  <a:gd name="T75" fmla="*/ 17 h 471"/>
                  <a:gd name="T76" fmla="*/ 253 w 780"/>
                  <a:gd name="T77" fmla="*/ 3 h 471"/>
                  <a:gd name="T78" fmla="*/ 172 w 780"/>
                  <a:gd name="T79" fmla="*/ 0 h 471"/>
                  <a:gd name="T80" fmla="*/ 61 w 780"/>
                  <a:gd name="T81" fmla="*/ 8 h 471"/>
                  <a:gd name="T82" fmla="*/ 0 w 780"/>
                  <a:gd name="T83" fmla="*/ 15 h 47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80"/>
                  <a:gd name="T127" fmla="*/ 0 h 471"/>
                  <a:gd name="T128" fmla="*/ 780 w 780"/>
                  <a:gd name="T129" fmla="*/ 471 h 47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80" h="471">
                    <a:moveTo>
                      <a:pt x="0" y="15"/>
                    </a:moveTo>
                    <a:lnTo>
                      <a:pt x="14" y="49"/>
                    </a:lnTo>
                    <a:lnTo>
                      <a:pt x="49" y="82"/>
                    </a:lnTo>
                    <a:lnTo>
                      <a:pt x="84" y="93"/>
                    </a:lnTo>
                    <a:lnTo>
                      <a:pt x="133" y="105"/>
                    </a:lnTo>
                    <a:lnTo>
                      <a:pt x="172" y="116"/>
                    </a:lnTo>
                    <a:lnTo>
                      <a:pt x="236" y="129"/>
                    </a:lnTo>
                    <a:lnTo>
                      <a:pt x="309" y="143"/>
                    </a:lnTo>
                    <a:lnTo>
                      <a:pt x="374" y="163"/>
                    </a:lnTo>
                    <a:lnTo>
                      <a:pt x="416" y="180"/>
                    </a:lnTo>
                    <a:lnTo>
                      <a:pt x="464" y="213"/>
                    </a:lnTo>
                    <a:lnTo>
                      <a:pt x="499" y="257"/>
                    </a:lnTo>
                    <a:lnTo>
                      <a:pt x="531" y="324"/>
                    </a:lnTo>
                    <a:lnTo>
                      <a:pt x="554" y="396"/>
                    </a:lnTo>
                    <a:lnTo>
                      <a:pt x="567" y="470"/>
                    </a:lnTo>
                    <a:lnTo>
                      <a:pt x="578" y="420"/>
                    </a:lnTo>
                    <a:lnTo>
                      <a:pt x="591" y="378"/>
                    </a:lnTo>
                    <a:lnTo>
                      <a:pt x="599" y="317"/>
                    </a:lnTo>
                    <a:lnTo>
                      <a:pt x="601" y="251"/>
                    </a:lnTo>
                    <a:lnTo>
                      <a:pt x="609" y="190"/>
                    </a:lnTo>
                    <a:lnTo>
                      <a:pt x="610" y="112"/>
                    </a:lnTo>
                    <a:lnTo>
                      <a:pt x="655" y="167"/>
                    </a:lnTo>
                    <a:lnTo>
                      <a:pt x="675" y="219"/>
                    </a:lnTo>
                    <a:lnTo>
                      <a:pt x="693" y="266"/>
                    </a:lnTo>
                    <a:lnTo>
                      <a:pt x="705" y="311"/>
                    </a:lnTo>
                    <a:lnTo>
                      <a:pt x="710" y="339"/>
                    </a:lnTo>
                    <a:lnTo>
                      <a:pt x="779" y="392"/>
                    </a:lnTo>
                    <a:lnTo>
                      <a:pt x="723" y="330"/>
                    </a:lnTo>
                    <a:lnTo>
                      <a:pt x="710" y="284"/>
                    </a:lnTo>
                    <a:lnTo>
                      <a:pt x="679" y="183"/>
                    </a:lnTo>
                    <a:lnTo>
                      <a:pt x="617" y="93"/>
                    </a:lnTo>
                    <a:lnTo>
                      <a:pt x="585" y="40"/>
                    </a:lnTo>
                    <a:lnTo>
                      <a:pt x="541" y="44"/>
                    </a:lnTo>
                    <a:lnTo>
                      <a:pt x="506" y="44"/>
                    </a:lnTo>
                    <a:lnTo>
                      <a:pt x="456" y="44"/>
                    </a:lnTo>
                    <a:lnTo>
                      <a:pt x="399" y="35"/>
                    </a:lnTo>
                    <a:lnTo>
                      <a:pt x="350" y="35"/>
                    </a:lnTo>
                    <a:lnTo>
                      <a:pt x="312" y="17"/>
                    </a:lnTo>
                    <a:lnTo>
                      <a:pt x="253" y="3"/>
                    </a:lnTo>
                    <a:lnTo>
                      <a:pt x="172" y="0"/>
                    </a:lnTo>
                    <a:lnTo>
                      <a:pt x="61" y="8"/>
                    </a:lnTo>
                    <a:lnTo>
                      <a:pt x="0" y="15"/>
                    </a:lnTo>
                  </a:path>
                </a:pathLst>
              </a:custGeom>
              <a:solidFill>
                <a:srgbClr val="009080"/>
              </a:solidFill>
              <a:ln w="12700" cap="rnd">
                <a:solidFill>
                  <a:srgbClr val="009080"/>
                </a:solidFill>
                <a:round/>
                <a:headEnd/>
                <a:tailEnd/>
              </a:ln>
            </p:spPr>
            <p:txBody>
              <a:bodyPr/>
              <a:lstStyle/>
              <a:p>
                <a:endParaRPr lang="en-US"/>
              </a:p>
            </p:txBody>
          </p:sp>
          <p:sp>
            <p:nvSpPr>
              <p:cNvPr id="52249" name="Freeform 76"/>
              <p:cNvSpPr>
                <a:spLocks/>
              </p:cNvSpPr>
              <p:nvPr/>
            </p:nvSpPr>
            <p:spPr bwMode="auto">
              <a:xfrm>
                <a:off x="4271" y="2920"/>
                <a:ext cx="841" cy="545"/>
              </a:xfrm>
              <a:custGeom>
                <a:avLst/>
                <a:gdLst>
                  <a:gd name="T0" fmla="*/ 0 w 841"/>
                  <a:gd name="T1" fmla="*/ 15 h 545"/>
                  <a:gd name="T2" fmla="*/ 15 w 841"/>
                  <a:gd name="T3" fmla="*/ 50 h 545"/>
                  <a:gd name="T4" fmla="*/ 51 w 841"/>
                  <a:gd name="T5" fmla="*/ 83 h 545"/>
                  <a:gd name="T6" fmla="*/ 86 w 841"/>
                  <a:gd name="T7" fmla="*/ 94 h 545"/>
                  <a:gd name="T8" fmla="*/ 134 w 841"/>
                  <a:gd name="T9" fmla="*/ 106 h 545"/>
                  <a:gd name="T10" fmla="*/ 172 w 841"/>
                  <a:gd name="T11" fmla="*/ 118 h 545"/>
                  <a:gd name="T12" fmla="*/ 236 w 841"/>
                  <a:gd name="T13" fmla="*/ 130 h 545"/>
                  <a:gd name="T14" fmla="*/ 310 w 841"/>
                  <a:gd name="T15" fmla="*/ 143 h 545"/>
                  <a:gd name="T16" fmla="*/ 374 w 841"/>
                  <a:gd name="T17" fmla="*/ 164 h 545"/>
                  <a:gd name="T18" fmla="*/ 415 w 841"/>
                  <a:gd name="T19" fmla="*/ 187 h 545"/>
                  <a:gd name="T20" fmla="*/ 458 w 841"/>
                  <a:gd name="T21" fmla="*/ 228 h 545"/>
                  <a:gd name="T22" fmla="*/ 497 w 841"/>
                  <a:gd name="T23" fmla="*/ 267 h 545"/>
                  <a:gd name="T24" fmla="*/ 533 w 841"/>
                  <a:gd name="T25" fmla="*/ 325 h 545"/>
                  <a:gd name="T26" fmla="*/ 559 w 841"/>
                  <a:gd name="T27" fmla="*/ 395 h 545"/>
                  <a:gd name="T28" fmla="*/ 577 w 841"/>
                  <a:gd name="T29" fmla="*/ 474 h 545"/>
                  <a:gd name="T30" fmla="*/ 592 w 841"/>
                  <a:gd name="T31" fmla="*/ 419 h 545"/>
                  <a:gd name="T32" fmla="*/ 601 w 841"/>
                  <a:gd name="T33" fmla="*/ 370 h 545"/>
                  <a:gd name="T34" fmla="*/ 602 w 841"/>
                  <a:gd name="T35" fmla="*/ 311 h 545"/>
                  <a:gd name="T36" fmla="*/ 612 w 841"/>
                  <a:gd name="T37" fmla="*/ 244 h 545"/>
                  <a:gd name="T38" fmla="*/ 609 w 841"/>
                  <a:gd name="T39" fmla="*/ 187 h 545"/>
                  <a:gd name="T40" fmla="*/ 622 w 841"/>
                  <a:gd name="T41" fmla="*/ 176 h 545"/>
                  <a:gd name="T42" fmla="*/ 642 w 841"/>
                  <a:gd name="T43" fmla="*/ 200 h 545"/>
                  <a:gd name="T44" fmla="*/ 673 w 841"/>
                  <a:gd name="T45" fmla="*/ 234 h 545"/>
                  <a:gd name="T46" fmla="*/ 730 w 841"/>
                  <a:gd name="T47" fmla="*/ 392 h 545"/>
                  <a:gd name="T48" fmla="*/ 796 w 841"/>
                  <a:gd name="T49" fmla="*/ 480 h 545"/>
                  <a:gd name="T50" fmla="*/ 840 w 841"/>
                  <a:gd name="T51" fmla="*/ 544 h 545"/>
                  <a:gd name="T52" fmla="*/ 793 w 841"/>
                  <a:gd name="T53" fmla="*/ 456 h 545"/>
                  <a:gd name="T54" fmla="*/ 762 w 841"/>
                  <a:gd name="T55" fmla="*/ 428 h 545"/>
                  <a:gd name="T56" fmla="*/ 712 w 841"/>
                  <a:gd name="T57" fmla="*/ 284 h 545"/>
                  <a:gd name="T58" fmla="*/ 679 w 841"/>
                  <a:gd name="T59" fmla="*/ 184 h 545"/>
                  <a:gd name="T60" fmla="*/ 619 w 841"/>
                  <a:gd name="T61" fmla="*/ 94 h 545"/>
                  <a:gd name="T62" fmla="*/ 585 w 841"/>
                  <a:gd name="T63" fmla="*/ 41 h 545"/>
                  <a:gd name="T64" fmla="*/ 542 w 841"/>
                  <a:gd name="T65" fmla="*/ 44 h 545"/>
                  <a:gd name="T66" fmla="*/ 506 w 841"/>
                  <a:gd name="T67" fmla="*/ 44 h 545"/>
                  <a:gd name="T68" fmla="*/ 456 w 841"/>
                  <a:gd name="T69" fmla="*/ 44 h 545"/>
                  <a:gd name="T70" fmla="*/ 401 w 841"/>
                  <a:gd name="T71" fmla="*/ 36 h 545"/>
                  <a:gd name="T72" fmla="*/ 351 w 841"/>
                  <a:gd name="T73" fmla="*/ 36 h 545"/>
                  <a:gd name="T74" fmla="*/ 313 w 841"/>
                  <a:gd name="T75" fmla="*/ 17 h 545"/>
                  <a:gd name="T76" fmla="*/ 254 w 841"/>
                  <a:gd name="T77" fmla="*/ 3 h 545"/>
                  <a:gd name="T78" fmla="*/ 172 w 841"/>
                  <a:gd name="T79" fmla="*/ 0 h 545"/>
                  <a:gd name="T80" fmla="*/ 62 w 841"/>
                  <a:gd name="T81" fmla="*/ 10 h 545"/>
                  <a:gd name="T82" fmla="*/ 0 w 841"/>
                  <a:gd name="T83" fmla="*/ 15 h 54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41"/>
                  <a:gd name="T127" fmla="*/ 0 h 545"/>
                  <a:gd name="T128" fmla="*/ 841 w 841"/>
                  <a:gd name="T129" fmla="*/ 545 h 54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41" h="545">
                    <a:moveTo>
                      <a:pt x="0" y="15"/>
                    </a:moveTo>
                    <a:lnTo>
                      <a:pt x="15" y="50"/>
                    </a:lnTo>
                    <a:lnTo>
                      <a:pt x="51" y="83"/>
                    </a:lnTo>
                    <a:lnTo>
                      <a:pt x="86" y="94"/>
                    </a:lnTo>
                    <a:lnTo>
                      <a:pt x="134" y="106"/>
                    </a:lnTo>
                    <a:lnTo>
                      <a:pt x="172" y="118"/>
                    </a:lnTo>
                    <a:lnTo>
                      <a:pt x="236" y="130"/>
                    </a:lnTo>
                    <a:lnTo>
                      <a:pt x="310" y="143"/>
                    </a:lnTo>
                    <a:lnTo>
                      <a:pt x="374" y="164"/>
                    </a:lnTo>
                    <a:lnTo>
                      <a:pt x="415" y="187"/>
                    </a:lnTo>
                    <a:lnTo>
                      <a:pt x="458" y="228"/>
                    </a:lnTo>
                    <a:lnTo>
                      <a:pt x="497" y="267"/>
                    </a:lnTo>
                    <a:lnTo>
                      <a:pt x="533" y="325"/>
                    </a:lnTo>
                    <a:lnTo>
                      <a:pt x="559" y="395"/>
                    </a:lnTo>
                    <a:lnTo>
                      <a:pt x="577" y="474"/>
                    </a:lnTo>
                    <a:lnTo>
                      <a:pt x="592" y="419"/>
                    </a:lnTo>
                    <a:lnTo>
                      <a:pt x="601" y="370"/>
                    </a:lnTo>
                    <a:lnTo>
                      <a:pt x="602" y="311"/>
                    </a:lnTo>
                    <a:lnTo>
                      <a:pt x="612" y="244"/>
                    </a:lnTo>
                    <a:lnTo>
                      <a:pt x="609" y="187"/>
                    </a:lnTo>
                    <a:lnTo>
                      <a:pt x="622" y="176"/>
                    </a:lnTo>
                    <a:lnTo>
                      <a:pt x="642" y="200"/>
                    </a:lnTo>
                    <a:lnTo>
                      <a:pt x="673" y="234"/>
                    </a:lnTo>
                    <a:lnTo>
                      <a:pt x="730" y="392"/>
                    </a:lnTo>
                    <a:lnTo>
                      <a:pt x="796" y="480"/>
                    </a:lnTo>
                    <a:lnTo>
                      <a:pt x="840" y="544"/>
                    </a:lnTo>
                    <a:lnTo>
                      <a:pt x="793" y="456"/>
                    </a:lnTo>
                    <a:lnTo>
                      <a:pt x="762" y="428"/>
                    </a:lnTo>
                    <a:lnTo>
                      <a:pt x="712" y="284"/>
                    </a:lnTo>
                    <a:lnTo>
                      <a:pt x="679" y="184"/>
                    </a:lnTo>
                    <a:lnTo>
                      <a:pt x="619" y="94"/>
                    </a:lnTo>
                    <a:lnTo>
                      <a:pt x="585" y="41"/>
                    </a:lnTo>
                    <a:lnTo>
                      <a:pt x="542" y="44"/>
                    </a:lnTo>
                    <a:lnTo>
                      <a:pt x="506" y="44"/>
                    </a:lnTo>
                    <a:lnTo>
                      <a:pt x="456" y="44"/>
                    </a:lnTo>
                    <a:lnTo>
                      <a:pt x="401" y="36"/>
                    </a:lnTo>
                    <a:lnTo>
                      <a:pt x="351" y="36"/>
                    </a:lnTo>
                    <a:lnTo>
                      <a:pt x="313" y="17"/>
                    </a:lnTo>
                    <a:lnTo>
                      <a:pt x="254" y="3"/>
                    </a:lnTo>
                    <a:lnTo>
                      <a:pt x="172" y="0"/>
                    </a:lnTo>
                    <a:lnTo>
                      <a:pt x="62" y="10"/>
                    </a:lnTo>
                    <a:lnTo>
                      <a:pt x="0" y="15"/>
                    </a:lnTo>
                  </a:path>
                </a:pathLst>
              </a:custGeom>
              <a:solidFill>
                <a:srgbClr val="00DFCA"/>
              </a:solidFill>
              <a:ln w="12700" cap="rnd">
                <a:solidFill>
                  <a:srgbClr val="000000"/>
                </a:solidFill>
                <a:round/>
                <a:headEnd/>
                <a:tailEnd/>
              </a:ln>
            </p:spPr>
            <p:txBody>
              <a:bodyPr/>
              <a:lstStyle/>
              <a:p>
                <a:endParaRPr lang="en-US"/>
              </a:p>
            </p:txBody>
          </p:sp>
        </p:grpSp>
        <p:sp>
          <p:nvSpPr>
            <p:cNvPr id="52243" name="Freeform 78"/>
            <p:cNvSpPr>
              <a:spLocks/>
            </p:cNvSpPr>
            <p:nvPr/>
          </p:nvSpPr>
          <p:spPr bwMode="auto">
            <a:xfrm>
              <a:off x="3800" y="2676"/>
              <a:ext cx="855" cy="1374"/>
            </a:xfrm>
            <a:custGeom>
              <a:avLst/>
              <a:gdLst>
                <a:gd name="T0" fmla="*/ 439 w 855"/>
                <a:gd name="T1" fmla="*/ 962 h 1374"/>
                <a:gd name="T2" fmla="*/ 495 w 855"/>
                <a:gd name="T3" fmla="*/ 792 h 1374"/>
                <a:gd name="T4" fmla="*/ 533 w 855"/>
                <a:gd name="T5" fmla="*/ 587 h 1374"/>
                <a:gd name="T6" fmla="*/ 525 w 855"/>
                <a:gd name="T7" fmla="*/ 453 h 1374"/>
                <a:gd name="T8" fmla="*/ 585 w 855"/>
                <a:gd name="T9" fmla="*/ 423 h 1374"/>
                <a:gd name="T10" fmla="*/ 620 w 855"/>
                <a:gd name="T11" fmla="*/ 357 h 1374"/>
                <a:gd name="T12" fmla="*/ 628 w 855"/>
                <a:gd name="T13" fmla="*/ 309 h 1374"/>
                <a:gd name="T14" fmla="*/ 656 w 855"/>
                <a:gd name="T15" fmla="*/ 328 h 1374"/>
                <a:gd name="T16" fmla="*/ 700 w 855"/>
                <a:gd name="T17" fmla="*/ 331 h 1374"/>
                <a:gd name="T18" fmla="*/ 673 w 855"/>
                <a:gd name="T19" fmla="*/ 362 h 1374"/>
                <a:gd name="T20" fmla="*/ 703 w 855"/>
                <a:gd name="T21" fmla="*/ 382 h 1374"/>
                <a:gd name="T22" fmla="*/ 743 w 855"/>
                <a:gd name="T23" fmla="*/ 343 h 1374"/>
                <a:gd name="T24" fmla="*/ 717 w 855"/>
                <a:gd name="T25" fmla="*/ 277 h 1374"/>
                <a:gd name="T26" fmla="*/ 737 w 855"/>
                <a:gd name="T27" fmla="*/ 262 h 1374"/>
                <a:gd name="T28" fmla="*/ 800 w 855"/>
                <a:gd name="T29" fmla="*/ 319 h 1374"/>
                <a:gd name="T30" fmla="*/ 822 w 855"/>
                <a:gd name="T31" fmla="*/ 284 h 1374"/>
                <a:gd name="T32" fmla="*/ 781 w 855"/>
                <a:gd name="T33" fmla="*/ 225 h 1374"/>
                <a:gd name="T34" fmla="*/ 660 w 855"/>
                <a:gd name="T35" fmla="*/ 175 h 1374"/>
                <a:gd name="T36" fmla="*/ 771 w 855"/>
                <a:gd name="T37" fmla="*/ 198 h 1374"/>
                <a:gd name="T38" fmla="*/ 839 w 855"/>
                <a:gd name="T39" fmla="*/ 237 h 1374"/>
                <a:gd name="T40" fmla="*/ 852 w 855"/>
                <a:gd name="T41" fmla="*/ 195 h 1374"/>
                <a:gd name="T42" fmla="*/ 791 w 855"/>
                <a:gd name="T43" fmla="*/ 144 h 1374"/>
                <a:gd name="T44" fmla="*/ 687 w 855"/>
                <a:gd name="T45" fmla="*/ 111 h 1374"/>
                <a:gd name="T46" fmla="*/ 664 w 855"/>
                <a:gd name="T47" fmla="*/ 102 h 1374"/>
                <a:gd name="T48" fmla="*/ 745 w 855"/>
                <a:gd name="T49" fmla="*/ 102 h 1374"/>
                <a:gd name="T50" fmla="*/ 801 w 855"/>
                <a:gd name="T51" fmla="*/ 141 h 1374"/>
                <a:gd name="T52" fmla="*/ 839 w 855"/>
                <a:gd name="T53" fmla="*/ 126 h 1374"/>
                <a:gd name="T54" fmla="*/ 818 w 855"/>
                <a:gd name="T55" fmla="*/ 84 h 1374"/>
                <a:gd name="T56" fmla="*/ 717 w 855"/>
                <a:gd name="T57" fmla="*/ 32 h 1374"/>
                <a:gd name="T58" fmla="*/ 574 w 855"/>
                <a:gd name="T59" fmla="*/ 50 h 1374"/>
                <a:gd name="T60" fmla="*/ 478 w 855"/>
                <a:gd name="T61" fmla="*/ 102 h 1374"/>
                <a:gd name="T62" fmla="*/ 417 w 855"/>
                <a:gd name="T63" fmla="*/ 11 h 1374"/>
                <a:gd name="T64" fmla="*/ 342 w 855"/>
                <a:gd name="T65" fmla="*/ 5 h 1374"/>
                <a:gd name="T66" fmla="*/ 353 w 855"/>
                <a:gd name="T67" fmla="*/ 55 h 1374"/>
                <a:gd name="T68" fmla="*/ 376 w 855"/>
                <a:gd name="T69" fmla="*/ 114 h 1374"/>
                <a:gd name="T70" fmla="*/ 376 w 855"/>
                <a:gd name="T71" fmla="*/ 202 h 1374"/>
                <a:gd name="T72" fmla="*/ 348 w 855"/>
                <a:gd name="T73" fmla="*/ 260 h 1374"/>
                <a:gd name="T74" fmla="*/ 339 w 855"/>
                <a:gd name="T75" fmla="*/ 336 h 1374"/>
                <a:gd name="T76" fmla="*/ 359 w 855"/>
                <a:gd name="T77" fmla="*/ 418 h 1374"/>
                <a:gd name="T78" fmla="*/ 319 w 855"/>
                <a:gd name="T79" fmla="*/ 576 h 1374"/>
                <a:gd name="T80" fmla="*/ 273 w 855"/>
                <a:gd name="T81" fmla="*/ 704 h 1374"/>
                <a:gd name="T82" fmla="*/ 220 w 855"/>
                <a:gd name="T83" fmla="*/ 789 h 1374"/>
                <a:gd name="T84" fmla="*/ 123 w 855"/>
                <a:gd name="T85" fmla="*/ 868 h 1374"/>
                <a:gd name="T86" fmla="*/ 33 w 855"/>
                <a:gd name="T87" fmla="*/ 1018 h 1374"/>
                <a:gd name="T88" fmla="*/ 3 w 855"/>
                <a:gd name="T89" fmla="*/ 1121 h 1374"/>
                <a:gd name="T90" fmla="*/ 0 w 855"/>
                <a:gd name="T91" fmla="*/ 1207 h 1374"/>
                <a:gd name="T92" fmla="*/ 19 w 855"/>
                <a:gd name="T93" fmla="*/ 1308 h 1374"/>
                <a:gd name="T94" fmla="*/ 67 w 855"/>
                <a:gd name="T95" fmla="*/ 1356 h 1374"/>
                <a:gd name="T96" fmla="*/ 144 w 855"/>
                <a:gd name="T97" fmla="*/ 1373 h 1374"/>
                <a:gd name="T98" fmla="*/ 217 w 855"/>
                <a:gd name="T99" fmla="*/ 1328 h 1374"/>
                <a:gd name="T100" fmla="*/ 249 w 855"/>
                <a:gd name="T101" fmla="*/ 1224 h 1374"/>
                <a:gd name="T102" fmla="*/ 330 w 855"/>
                <a:gd name="T103" fmla="*/ 1119 h 137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855"/>
                <a:gd name="T157" fmla="*/ 0 h 1374"/>
                <a:gd name="T158" fmla="*/ 855 w 855"/>
                <a:gd name="T159" fmla="*/ 1374 h 137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855" h="1374">
                  <a:moveTo>
                    <a:pt x="376" y="1057"/>
                  </a:moveTo>
                  <a:lnTo>
                    <a:pt x="439" y="962"/>
                  </a:lnTo>
                  <a:lnTo>
                    <a:pt x="463" y="898"/>
                  </a:lnTo>
                  <a:lnTo>
                    <a:pt x="495" y="792"/>
                  </a:lnTo>
                  <a:lnTo>
                    <a:pt x="515" y="692"/>
                  </a:lnTo>
                  <a:lnTo>
                    <a:pt x="533" y="587"/>
                  </a:lnTo>
                  <a:lnTo>
                    <a:pt x="530" y="517"/>
                  </a:lnTo>
                  <a:lnTo>
                    <a:pt x="525" y="453"/>
                  </a:lnTo>
                  <a:lnTo>
                    <a:pt x="557" y="442"/>
                  </a:lnTo>
                  <a:lnTo>
                    <a:pt x="585" y="423"/>
                  </a:lnTo>
                  <a:lnTo>
                    <a:pt x="604" y="394"/>
                  </a:lnTo>
                  <a:lnTo>
                    <a:pt x="620" y="357"/>
                  </a:lnTo>
                  <a:lnTo>
                    <a:pt x="627" y="328"/>
                  </a:lnTo>
                  <a:lnTo>
                    <a:pt x="628" y="309"/>
                  </a:lnTo>
                  <a:lnTo>
                    <a:pt x="641" y="321"/>
                  </a:lnTo>
                  <a:lnTo>
                    <a:pt x="656" y="328"/>
                  </a:lnTo>
                  <a:lnTo>
                    <a:pt x="676" y="335"/>
                  </a:lnTo>
                  <a:lnTo>
                    <a:pt x="700" y="331"/>
                  </a:lnTo>
                  <a:lnTo>
                    <a:pt x="677" y="342"/>
                  </a:lnTo>
                  <a:lnTo>
                    <a:pt x="673" y="362"/>
                  </a:lnTo>
                  <a:lnTo>
                    <a:pt x="682" y="378"/>
                  </a:lnTo>
                  <a:lnTo>
                    <a:pt x="703" y="382"/>
                  </a:lnTo>
                  <a:lnTo>
                    <a:pt x="728" y="369"/>
                  </a:lnTo>
                  <a:lnTo>
                    <a:pt x="743" y="343"/>
                  </a:lnTo>
                  <a:lnTo>
                    <a:pt x="734" y="305"/>
                  </a:lnTo>
                  <a:lnTo>
                    <a:pt x="717" y="277"/>
                  </a:lnTo>
                  <a:lnTo>
                    <a:pt x="650" y="237"/>
                  </a:lnTo>
                  <a:lnTo>
                    <a:pt x="737" y="262"/>
                  </a:lnTo>
                  <a:lnTo>
                    <a:pt x="781" y="313"/>
                  </a:lnTo>
                  <a:lnTo>
                    <a:pt x="800" y="319"/>
                  </a:lnTo>
                  <a:lnTo>
                    <a:pt x="816" y="308"/>
                  </a:lnTo>
                  <a:lnTo>
                    <a:pt x="822" y="284"/>
                  </a:lnTo>
                  <a:lnTo>
                    <a:pt x="810" y="260"/>
                  </a:lnTo>
                  <a:lnTo>
                    <a:pt x="781" y="225"/>
                  </a:lnTo>
                  <a:lnTo>
                    <a:pt x="728" y="195"/>
                  </a:lnTo>
                  <a:lnTo>
                    <a:pt x="660" y="175"/>
                  </a:lnTo>
                  <a:lnTo>
                    <a:pt x="722" y="173"/>
                  </a:lnTo>
                  <a:lnTo>
                    <a:pt x="771" y="198"/>
                  </a:lnTo>
                  <a:lnTo>
                    <a:pt x="822" y="237"/>
                  </a:lnTo>
                  <a:lnTo>
                    <a:pt x="839" y="237"/>
                  </a:lnTo>
                  <a:lnTo>
                    <a:pt x="854" y="221"/>
                  </a:lnTo>
                  <a:lnTo>
                    <a:pt x="852" y="195"/>
                  </a:lnTo>
                  <a:lnTo>
                    <a:pt x="824" y="166"/>
                  </a:lnTo>
                  <a:lnTo>
                    <a:pt x="791" y="144"/>
                  </a:lnTo>
                  <a:lnTo>
                    <a:pt x="733" y="115"/>
                  </a:lnTo>
                  <a:lnTo>
                    <a:pt x="687" y="111"/>
                  </a:lnTo>
                  <a:lnTo>
                    <a:pt x="628" y="126"/>
                  </a:lnTo>
                  <a:lnTo>
                    <a:pt x="664" y="102"/>
                  </a:lnTo>
                  <a:lnTo>
                    <a:pt x="703" y="99"/>
                  </a:lnTo>
                  <a:lnTo>
                    <a:pt x="745" y="102"/>
                  </a:lnTo>
                  <a:lnTo>
                    <a:pt x="764" y="122"/>
                  </a:lnTo>
                  <a:lnTo>
                    <a:pt x="801" y="141"/>
                  </a:lnTo>
                  <a:lnTo>
                    <a:pt x="831" y="141"/>
                  </a:lnTo>
                  <a:lnTo>
                    <a:pt x="839" y="126"/>
                  </a:lnTo>
                  <a:lnTo>
                    <a:pt x="837" y="105"/>
                  </a:lnTo>
                  <a:lnTo>
                    <a:pt x="818" y="84"/>
                  </a:lnTo>
                  <a:lnTo>
                    <a:pt x="768" y="50"/>
                  </a:lnTo>
                  <a:lnTo>
                    <a:pt x="717" y="32"/>
                  </a:lnTo>
                  <a:lnTo>
                    <a:pt x="643" y="35"/>
                  </a:lnTo>
                  <a:lnTo>
                    <a:pt x="574" y="50"/>
                  </a:lnTo>
                  <a:lnTo>
                    <a:pt x="525" y="75"/>
                  </a:lnTo>
                  <a:lnTo>
                    <a:pt x="478" y="102"/>
                  </a:lnTo>
                  <a:lnTo>
                    <a:pt x="448" y="58"/>
                  </a:lnTo>
                  <a:lnTo>
                    <a:pt x="417" y="11"/>
                  </a:lnTo>
                  <a:lnTo>
                    <a:pt x="380" y="0"/>
                  </a:lnTo>
                  <a:lnTo>
                    <a:pt x="342" y="5"/>
                  </a:lnTo>
                  <a:lnTo>
                    <a:pt x="324" y="26"/>
                  </a:lnTo>
                  <a:lnTo>
                    <a:pt x="353" y="55"/>
                  </a:lnTo>
                  <a:lnTo>
                    <a:pt x="371" y="84"/>
                  </a:lnTo>
                  <a:lnTo>
                    <a:pt x="376" y="114"/>
                  </a:lnTo>
                  <a:lnTo>
                    <a:pt x="386" y="167"/>
                  </a:lnTo>
                  <a:lnTo>
                    <a:pt x="376" y="202"/>
                  </a:lnTo>
                  <a:lnTo>
                    <a:pt x="366" y="234"/>
                  </a:lnTo>
                  <a:lnTo>
                    <a:pt x="348" y="260"/>
                  </a:lnTo>
                  <a:lnTo>
                    <a:pt x="339" y="292"/>
                  </a:lnTo>
                  <a:lnTo>
                    <a:pt x="339" y="336"/>
                  </a:lnTo>
                  <a:lnTo>
                    <a:pt x="348" y="383"/>
                  </a:lnTo>
                  <a:lnTo>
                    <a:pt x="359" y="418"/>
                  </a:lnTo>
                  <a:lnTo>
                    <a:pt x="342" y="493"/>
                  </a:lnTo>
                  <a:lnTo>
                    <a:pt x="319" y="576"/>
                  </a:lnTo>
                  <a:lnTo>
                    <a:pt x="295" y="641"/>
                  </a:lnTo>
                  <a:lnTo>
                    <a:pt x="273" y="704"/>
                  </a:lnTo>
                  <a:lnTo>
                    <a:pt x="249" y="745"/>
                  </a:lnTo>
                  <a:lnTo>
                    <a:pt x="220" y="789"/>
                  </a:lnTo>
                  <a:lnTo>
                    <a:pt x="179" y="826"/>
                  </a:lnTo>
                  <a:lnTo>
                    <a:pt x="123" y="868"/>
                  </a:lnTo>
                  <a:lnTo>
                    <a:pt x="76" y="933"/>
                  </a:lnTo>
                  <a:lnTo>
                    <a:pt x="33" y="1018"/>
                  </a:lnTo>
                  <a:lnTo>
                    <a:pt x="16" y="1077"/>
                  </a:lnTo>
                  <a:lnTo>
                    <a:pt x="3" y="1121"/>
                  </a:lnTo>
                  <a:lnTo>
                    <a:pt x="3" y="1163"/>
                  </a:lnTo>
                  <a:lnTo>
                    <a:pt x="0" y="1207"/>
                  </a:lnTo>
                  <a:lnTo>
                    <a:pt x="3" y="1260"/>
                  </a:lnTo>
                  <a:lnTo>
                    <a:pt x="19" y="1308"/>
                  </a:lnTo>
                  <a:lnTo>
                    <a:pt x="43" y="1339"/>
                  </a:lnTo>
                  <a:lnTo>
                    <a:pt x="67" y="1356"/>
                  </a:lnTo>
                  <a:lnTo>
                    <a:pt x="97" y="1369"/>
                  </a:lnTo>
                  <a:lnTo>
                    <a:pt x="144" y="1373"/>
                  </a:lnTo>
                  <a:lnTo>
                    <a:pt x="182" y="1363"/>
                  </a:lnTo>
                  <a:lnTo>
                    <a:pt x="217" y="1328"/>
                  </a:lnTo>
                  <a:lnTo>
                    <a:pt x="240" y="1280"/>
                  </a:lnTo>
                  <a:lnTo>
                    <a:pt x="249" y="1224"/>
                  </a:lnTo>
                  <a:lnTo>
                    <a:pt x="286" y="1168"/>
                  </a:lnTo>
                  <a:lnTo>
                    <a:pt x="330" y="1119"/>
                  </a:lnTo>
                  <a:lnTo>
                    <a:pt x="376" y="1057"/>
                  </a:lnTo>
                </a:path>
              </a:pathLst>
            </a:custGeom>
            <a:solidFill>
              <a:srgbClr val="E0A080"/>
            </a:solidFill>
            <a:ln w="12700" cap="rnd">
              <a:solidFill>
                <a:srgbClr val="000000"/>
              </a:solidFill>
              <a:round/>
              <a:headEnd/>
              <a:tailEnd/>
            </a:ln>
          </p:spPr>
          <p:txBody>
            <a:bodyPr/>
            <a:lstStyle/>
            <a:p>
              <a:endParaRPr lang="en-US"/>
            </a:p>
          </p:txBody>
        </p:sp>
      </p:grpSp>
      <p:grpSp>
        <p:nvGrpSpPr>
          <p:cNvPr id="21" name="Group 82"/>
          <p:cNvGrpSpPr>
            <a:grpSpLocks/>
          </p:cNvGrpSpPr>
          <p:nvPr/>
        </p:nvGrpSpPr>
        <p:grpSpPr bwMode="auto">
          <a:xfrm>
            <a:off x="7829550" y="3825875"/>
            <a:ext cx="288925" cy="317500"/>
            <a:chOff x="4932" y="2410"/>
            <a:chExt cx="182" cy="200"/>
          </a:xfrm>
        </p:grpSpPr>
        <p:sp>
          <p:nvSpPr>
            <p:cNvPr id="52240" name="Freeform 80"/>
            <p:cNvSpPr>
              <a:spLocks/>
            </p:cNvSpPr>
            <p:nvPr/>
          </p:nvSpPr>
          <p:spPr bwMode="auto">
            <a:xfrm>
              <a:off x="4947" y="2410"/>
              <a:ext cx="167" cy="200"/>
            </a:xfrm>
            <a:custGeom>
              <a:avLst/>
              <a:gdLst>
                <a:gd name="T0" fmla="*/ 0 w 167"/>
                <a:gd name="T1" fmla="*/ 174 h 200"/>
                <a:gd name="T2" fmla="*/ 38 w 167"/>
                <a:gd name="T3" fmla="*/ 199 h 200"/>
                <a:gd name="T4" fmla="*/ 89 w 167"/>
                <a:gd name="T5" fmla="*/ 188 h 200"/>
                <a:gd name="T6" fmla="*/ 142 w 167"/>
                <a:gd name="T7" fmla="*/ 132 h 200"/>
                <a:gd name="T8" fmla="*/ 166 w 167"/>
                <a:gd name="T9" fmla="*/ 72 h 200"/>
                <a:gd name="T10" fmla="*/ 153 w 167"/>
                <a:gd name="T11" fmla="*/ 20 h 200"/>
                <a:gd name="T12" fmla="*/ 108 w 167"/>
                <a:gd name="T13" fmla="*/ 0 h 200"/>
                <a:gd name="T14" fmla="*/ 67 w 167"/>
                <a:gd name="T15" fmla="*/ 17 h 200"/>
                <a:gd name="T16" fmla="*/ 36 w 167"/>
                <a:gd name="T17" fmla="*/ 40 h 200"/>
                <a:gd name="T18" fmla="*/ 0 w 167"/>
                <a:gd name="T19" fmla="*/ 174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200"/>
                <a:gd name="T32" fmla="*/ 167 w 167"/>
                <a:gd name="T33" fmla="*/ 200 h 2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200">
                  <a:moveTo>
                    <a:pt x="0" y="174"/>
                  </a:moveTo>
                  <a:lnTo>
                    <a:pt x="38" y="199"/>
                  </a:lnTo>
                  <a:lnTo>
                    <a:pt x="89" y="188"/>
                  </a:lnTo>
                  <a:lnTo>
                    <a:pt x="142" y="132"/>
                  </a:lnTo>
                  <a:lnTo>
                    <a:pt x="166" y="72"/>
                  </a:lnTo>
                  <a:lnTo>
                    <a:pt x="153" y="20"/>
                  </a:lnTo>
                  <a:lnTo>
                    <a:pt x="108" y="0"/>
                  </a:lnTo>
                  <a:lnTo>
                    <a:pt x="67" y="17"/>
                  </a:lnTo>
                  <a:lnTo>
                    <a:pt x="36" y="40"/>
                  </a:lnTo>
                  <a:lnTo>
                    <a:pt x="0" y="174"/>
                  </a:lnTo>
                </a:path>
              </a:pathLst>
            </a:custGeom>
            <a:solidFill>
              <a:srgbClr val="E0A080"/>
            </a:solidFill>
            <a:ln w="12700" cap="rnd">
              <a:solidFill>
                <a:srgbClr val="000000"/>
              </a:solidFill>
              <a:round/>
              <a:headEnd/>
              <a:tailEnd/>
            </a:ln>
          </p:spPr>
          <p:txBody>
            <a:bodyPr/>
            <a:lstStyle/>
            <a:p>
              <a:endParaRPr lang="en-US"/>
            </a:p>
          </p:txBody>
        </p:sp>
        <p:sp>
          <p:nvSpPr>
            <p:cNvPr id="52241" name="Freeform 81"/>
            <p:cNvSpPr>
              <a:spLocks/>
            </p:cNvSpPr>
            <p:nvPr/>
          </p:nvSpPr>
          <p:spPr bwMode="auto">
            <a:xfrm>
              <a:off x="4932" y="2415"/>
              <a:ext cx="166" cy="184"/>
            </a:xfrm>
            <a:custGeom>
              <a:avLst/>
              <a:gdLst>
                <a:gd name="T0" fmla="*/ 0 w 166"/>
                <a:gd name="T1" fmla="*/ 159 h 184"/>
                <a:gd name="T2" fmla="*/ 38 w 166"/>
                <a:gd name="T3" fmla="*/ 183 h 184"/>
                <a:gd name="T4" fmla="*/ 89 w 166"/>
                <a:gd name="T5" fmla="*/ 172 h 184"/>
                <a:gd name="T6" fmla="*/ 141 w 166"/>
                <a:gd name="T7" fmla="*/ 121 h 184"/>
                <a:gd name="T8" fmla="*/ 165 w 166"/>
                <a:gd name="T9" fmla="*/ 66 h 184"/>
                <a:gd name="T10" fmla="*/ 153 w 166"/>
                <a:gd name="T11" fmla="*/ 18 h 184"/>
                <a:gd name="T12" fmla="*/ 108 w 166"/>
                <a:gd name="T13" fmla="*/ 0 h 184"/>
                <a:gd name="T14" fmla="*/ 67 w 166"/>
                <a:gd name="T15" fmla="*/ 15 h 184"/>
                <a:gd name="T16" fmla="*/ 36 w 166"/>
                <a:gd name="T17" fmla="*/ 36 h 184"/>
                <a:gd name="T18" fmla="*/ 0 w 166"/>
                <a:gd name="T19" fmla="*/ 159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6"/>
                <a:gd name="T31" fmla="*/ 0 h 184"/>
                <a:gd name="T32" fmla="*/ 166 w 166"/>
                <a:gd name="T33" fmla="*/ 184 h 1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6" h="184">
                  <a:moveTo>
                    <a:pt x="0" y="159"/>
                  </a:moveTo>
                  <a:lnTo>
                    <a:pt x="38" y="183"/>
                  </a:lnTo>
                  <a:lnTo>
                    <a:pt x="89" y="172"/>
                  </a:lnTo>
                  <a:lnTo>
                    <a:pt x="141" y="121"/>
                  </a:lnTo>
                  <a:lnTo>
                    <a:pt x="165" y="66"/>
                  </a:lnTo>
                  <a:lnTo>
                    <a:pt x="153" y="18"/>
                  </a:lnTo>
                  <a:lnTo>
                    <a:pt x="108" y="0"/>
                  </a:lnTo>
                  <a:lnTo>
                    <a:pt x="67" y="15"/>
                  </a:lnTo>
                  <a:lnTo>
                    <a:pt x="36" y="36"/>
                  </a:lnTo>
                  <a:lnTo>
                    <a:pt x="0" y="159"/>
                  </a:lnTo>
                </a:path>
              </a:pathLst>
            </a:custGeom>
            <a:solidFill>
              <a:srgbClr val="E0A080"/>
            </a:solidFill>
            <a:ln w="12700" cap="rnd">
              <a:noFill/>
              <a:round/>
              <a:headEnd/>
              <a:tailEnd/>
            </a:ln>
          </p:spPr>
          <p:txBody>
            <a:bodyPr/>
            <a:lstStyle/>
            <a:p>
              <a:endParaRPr lang="en-US"/>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329">
                                            <p:txEl>
                                              <p:pRg st="0" end="0"/>
                                            </p:txEl>
                                          </p:spTgt>
                                        </p:tgtEl>
                                        <p:attrNameLst>
                                          <p:attrName>style.visibility</p:attrName>
                                        </p:attrNameLst>
                                      </p:cBhvr>
                                      <p:to>
                                        <p:strVal val="visible"/>
                                      </p:to>
                                    </p:set>
                                    <p:animEffect transition="in" filter="wipe(left)">
                                      <p:cBhvr>
                                        <p:cTn id="7" dur="500"/>
                                        <p:tgtEl>
                                          <p:spTgt spid="12329">
                                            <p:txEl>
                                              <p:pRg st="0" end="0"/>
                                            </p:txEl>
                                          </p:spTgt>
                                        </p:tgtEl>
                                      </p:cBhvr>
                                    </p:animEffect>
                                  </p:childTnLst>
                                  <p:subTnLst>
                                    <p:animClr>
                                      <p:cBhvr override="childStyle">
                                        <p:cTn dur="1" fill="hold" display="0" masterRel="nextClick" afterEffect="1"/>
                                        <p:tgtEl>
                                          <p:spTgt spid="12329">
                                            <p:txEl>
                                              <p:pRg st="0" end="0"/>
                                            </p:txEl>
                                          </p:spTgt>
                                        </p:tgtEl>
                                        <p:attrNameLst>
                                          <p:attrName>ppt_c</p:attrName>
                                        </p:attrNameLst>
                                      </p:cBhvr>
                                      <p:to>
                                        <a:schemeClr val="folHlink"/>
                                      </p:to>
                                    </p:animClr>
                                  </p:subTnLst>
                                </p:cTn>
                              </p:par>
                              <p:par>
                                <p:cTn id="8" presetID="22" presetClass="entr" presetSubtype="8" fill="hold" grpId="0" nodeType="withEffect">
                                  <p:stCondLst>
                                    <p:cond delay="0"/>
                                  </p:stCondLst>
                                  <p:childTnLst>
                                    <p:set>
                                      <p:cBhvr>
                                        <p:cTn id="9" dur="1" fill="hold">
                                          <p:stCondLst>
                                            <p:cond delay="0"/>
                                          </p:stCondLst>
                                        </p:cTn>
                                        <p:tgtEl>
                                          <p:spTgt spid="12329">
                                            <p:txEl>
                                              <p:pRg st="1" end="1"/>
                                            </p:txEl>
                                          </p:spTgt>
                                        </p:tgtEl>
                                        <p:attrNameLst>
                                          <p:attrName>style.visibility</p:attrName>
                                        </p:attrNameLst>
                                      </p:cBhvr>
                                      <p:to>
                                        <p:strVal val="visible"/>
                                      </p:to>
                                    </p:set>
                                    <p:animEffect transition="in" filter="wipe(left)">
                                      <p:cBhvr>
                                        <p:cTn id="10" dur="500"/>
                                        <p:tgtEl>
                                          <p:spTgt spid="12329">
                                            <p:txEl>
                                              <p:pRg st="1" end="1"/>
                                            </p:txEl>
                                          </p:spTgt>
                                        </p:tgtEl>
                                      </p:cBhvr>
                                    </p:animEffect>
                                  </p:childTnLst>
                                  <p:subTnLst>
                                    <p:animClr>
                                      <p:cBhvr override="childStyle">
                                        <p:cTn dur="1" fill="hold" display="0" masterRel="nextClick" afterEffect="1"/>
                                        <p:tgtEl>
                                          <p:spTgt spid="12329">
                                            <p:txEl>
                                              <p:pRg st="1" end="1"/>
                                            </p:txEl>
                                          </p:spTgt>
                                        </p:tgtEl>
                                        <p:attrNameLst>
                                          <p:attrName>ppt_c</p:attrName>
                                        </p:attrNameLst>
                                      </p:cBhvr>
                                      <p:to>
                                        <a:schemeClr val="folHlink"/>
                                      </p:to>
                                    </p:animClr>
                                  </p:subTnLst>
                                </p:cTn>
                              </p:par>
                              <p:par>
                                <p:cTn id="11" presetID="22" presetClass="entr" presetSubtype="8" fill="hold" grpId="0" nodeType="withEffect">
                                  <p:stCondLst>
                                    <p:cond delay="0"/>
                                  </p:stCondLst>
                                  <p:childTnLst>
                                    <p:set>
                                      <p:cBhvr>
                                        <p:cTn id="12" dur="1" fill="hold">
                                          <p:stCondLst>
                                            <p:cond delay="0"/>
                                          </p:stCondLst>
                                        </p:cTn>
                                        <p:tgtEl>
                                          <p:spTgt spid="12329">
                                            <p:txEl>
                                              <p:pRg st="2" end="2"/>
                                            </p:txEl>
                                          </p:spTgt>
                                        </p:tgtEl>
                                        <p:attrNameLst>
                                          <p:attrName>style.visibility</p:attrName>
                                        </p:attrNameLst>
                                      </p:cBhvr>
                                      <p:to>
                                        <p:strVal val="visible"/>
                                      </p:to>
                                    </p:set>
                                    <p:animEffect transition="in" filter="wipe(left)">
                                      <p:cBhvr>
                                        <p:cTn id="13" dur="500"/>
                                        <p:tgtEl>
                                          <p:spTgt spid="12329">
                                            <p:txEl>
                                              <p:pRg st="2" end="2"/>
                                            </p:txEl>
                                          </p:spTgt>
                                        </p:tgtEl>
                                      </p:cBhvr>
                                    </p:animEffect>
                                  </p:childTnLst>
                                  <p:subTnLst>
                                    <p:animClr>
                                      <p:cBhvr override="childStyle">
                                        <p:cTn dur="1" fill="hold" display="0" masterRel="nextClick" afterEffect="1"/>
                                        <p:tgtEl>
                                          <p:spTgt spid="12329">
                                            <p:txEl>
                                              <p:pRg st="2" end="2"/>
                                            </p:txEl>
                                          </p:spTgt>
                                        </p:tgtEl>
                                        <p:attrNameLst>
                                          <p:attrName>ppt_c</p:attrName>
                                        </p:attrNameLst>
                                      </p:cBhvr>
                                      <p:to>
                                        <a:schemeClr val="folHlink"/>
                                      </p:to>
                                    </p:animClr>
                                  </p:sub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329">
                                            <p:txEl>
                                              <p:pRg st="3" end="3"/>
                                            </p:txEl>
                                          </p:spTgt>
                                        </p:tgtEl>
                                        <p:attrNameLst>
                                          <p:attrName>style.visibility</p:attrName>
                                        </p:attrNameLst>
                                      </p:cBhvr>
                                      <p:to>
                                        <p:strVal val="visible"/>
                                      </p:to>
                                    </p:set>
                                    <p:animEffect transition="in" filter="wipe(left)">
                                      <p:cBhvr>
                                        <p:cTn id="18" dur="500"/>
                                        <p:tgtEl>
                                          <p:spTgt spid="12329">
                                            <p:txEl>
                                              <p:pRg st="3" end="3"/>
                                            </p:txEl>
                                          </p:spTgt>
                                        </p:tgtEl>
                                      </p:cBhvr>
                                    </p:animEffect>
                                  </p:childTnLst>
                                  <p:subTnLst>
                                    <p:animClr>
                                      <p:cBhvr override="childStyle">
                                        <p:cTn dur="1" fill="hold" display="0" masterRel="nextClick" afterEffect="1"/>
                                        <p:tgtEl>
                                          <p:spTgt spid="12329">
                                            <p:txEl>
                                              <p:pRg st="3" end="3"/>
                                            </p:txEl>
                                          </p:spTgt>
                                        </p:tgtEl>
                                        <p:attrNameLst>
                                          <p:attrName>ppt_c</p:attrName>
                                        </p:attrNameLst>
                                      </p:cBhvr>
                                      <p:to>
                                        <a:schemeClr val="folHlink"/>
                                      </p:to>
                                    </p:animClr>
                                  </p:subTnLst>
                                </p:cTn>
                              </p:par>
                              <p:par>
                                <p:cTn id="19" presetID="22" presetClass="entr" presetSubtype="8" fill="hold" grpId="0" nodeType="withEffect">
                                  <p:stCondLst>
                                    <p:cond delay="0"/>
                                  </p:stCondLst>
                                  <p:childTnLst>
                                    <p:set>
                                      <p:cBhvr>
                                        <p:cTn id="20" dur="1" fill="hold">
                                          <p:stCondLst>
                                            <p:cond delay="0"/>
                                          </p:stCondLst>
                                        </p:cTn>
                                        <p:tgtEl>
                                          <p:spTgt spid="12329">
                                            <p:txEl>
                                              <p:pRg st="4" end="4"/>
                                            </p:txEl>
                                          </p:spTgt>
                                        </p:tgtEl>
                                        <p:attrNameLst>
                                          <p:attrName>style.visibility</p:attrName>
                                        </p:attrNameLst>
                                      </p:cBhvr>
                                      <p:to>
                                        <p:strVal val="visible"/>
                                      </p:to>
                                    </p:set>
                                    <p:animEffect transition="in" filter="wipe(left)">
                                      <p:cBhvr>
                                        <p:cTn id="21" dur="500"/>
                                        <p:tgtEl>
                                          <p:spTgt spid="12329">
                                            <p:txEl>
                                              <p:pRg st="4" end="4"/>
                                            </p:txEl>
                                          </p:spTgt>
                                        </p:tgtEl>
                                      </p:cBhvr>
                                    </p:animEffect>
                                  </p:childTnLst>
                                  <p:subTnLst>
                                    <p:animClr>
                                      <p:cBhvr override="childStyle">
                                        <p:cTn dur="1" fill="hold" display="0" masterRel="nextClick" afterEffect="1"/>
                                        <p:tgtEl>
                                          <p:spTgt spid="12329">
                                            <p:txEl>
                                              <p:pRg st="4" end="4"/>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29"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r>
              <a:rPr lang="en-US" altLang="en-US" sz="3200" dirty="0" smtClean="0">
                <a:solidFill>
                  <a:schemeClr val="tx2">
                    <a:satMod val="200000"/>
                  </a:schemeClr>
                </a:solidFill>
              </a:rPr>
              <a:t>SI- An Overview</a:t>
            </a:r>
            <a:endParaRPr lang="en-US" altLang="en-US" sz="3200" dirty="0">
              <a:solidFill>
                <a:schemeClr val="tx2">
                  <a:satMod val="200000"/>
                </a:schemeClr>
              </a:solidFill>
            </a:endParaRPr>
          </a:p>
        </p:txBody>
      </p:sp>
      <p:sp>
        <p:nvSpPr>
          <p:cNvPr id="5123" name="Rectangle 3"/>
          <p:cNvSpPr>
            <a:spLocks noGrp="1" noChangeArrowheads="1"/>
          </p:cNvSpPr>
          <p:nvPr>
            <p:ph idx="1"/>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normAutofit/>
          </a:bodyPr>
          <a:lstStyle/>
          <a:p>
            <a:fld id="{7CAEF368-AA4C-467E-AB90-321306548686}" type="slidenum">
              <a:rPr lang="en-US" smtClean="0"/>
              <a:pPr/>
              <a:t>18</a:t>
            </a:fld>
            <a:endParaRPr lang="en-US"/>
          </a:p>
        </p:txBody>
      </p:sp>
      <p:pic>
        <p:nvPicPr>
          <p:cNvPr id="5124" name="Picture 4" descr="korbedpsych"/>
          <p:cNvPicPr>
            <a:picLocks noChangeAspect="1" noChangeArrowheads="1"/>
          </p:cNvPicPr>
          <p:nvPr/>
        </p:nvPicPr>
        <p:blipFill>
          <a:blip r:embed="rId3" cstate="print"/>
          <a:srcRect/>
          <a:stretch>
            <a:fillRect/>
          </a:stretch>
        </p:blipFill>
        <p:spPr bwMode="auto">
          <a:xfrm>
            <a:off x="0" y="1524000"/>
            <a:ext cx="9144000" cy="4648200"/>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AutoShape 2"/>
          <p:cNvSpPr>
            <a:spLocks noChangeArrowheads="1"/>
          </p:cNvSpPr>
          <p:nvPr/>
        </p:nvSpPr>
        <p:spPr bwMode="auto">
          <a:xfrm flipH="1">
            <a:off x="5565775" y="1997075"/>
            <a:ext cx="2501900" cy="1703388"/>
          </a:xfrm>
          <a:prstGeom prst="wedgeRoundRectCallout">
            <a:avLst>
              <a:gd name="adj1" fmla="val -30560"/>
              <a:gd name="adj2" fmla="val 66667"/>
              <a:gd name="adj3" fmla="val 16667"/>
            </a:avLst>
          </a:prstGeom>
          <a:noFill/>
          <a:ln w="12700">
            <a:solidFill>
              <a:schemeClr val="folHlink"/>
            </a:solidFill>
            <a:miter lim="800000"/>
            <a:headEnd/>
            <a:tailEnd/>
          </a:ln>
        </p:spPr>
        <p:txBody>
          <a:bodyPr wrap="none" anchor="ctr"/>
          <a:lstStyle/>
          <a:p>
            <a:endParaRPr lang="en-US"/>
          </a:p>
        </p:txBody>
      </p:sp>
      <p:sp>
        <p:nvSpPr>
          <p:cNvPr id="15363" name="Rectangle 3"/>
          <p:cNvSpPr>
            <a:spLocks noGrp="1" noChangeArrowheads="1"/>
          </p:cNvSpPr>
          <p:nvPr>
            <p:ph type="title"/>
          </p:nvPr>
        </p:nvSpPr>
        <p:spPr/>
        <p:txBody>
          <a:bodyPr>
            <a:normAutofit/>
          </a:bodyPr>
          <a:lstStyle/>
          <a:p>
            <a:pPr fontAlgn="auto">
              <a:spcAft>
                <a:spcPts val="0"/>
              </a:spcAft>
              <a:defRPr/>
            </a:pPr>
            <a:r>
              <a:rPr lang="en-US" altLang="en-US" sz="3200" dirty="0" smtClean="0">
                <a:solidFill>
                  <a:schemeClr val="tx2">
                    <a:satMod val="200000"/>
                  </a:schemeClr>
                </a:solidFill>
              </a:rPr>
              <a:t>Key Terms Revisit</a:t>
            </a:r>
          </a:p>
        </p:txBody>
      </p:sp>
      <p:sp>
        <p:nvSpPr>
          <p:cNvPr id="54276" name="Rectangle 4"/>
          <p:cNvSpPr>
            <a:spLocks noGrp="1" noChangeArrowheads="1"/>
          </p:cNvSpPr>
          <p:nvPr>
            <p:ph idx="1"/>
          </p:nvPr>
        </p:nvSpPr>
        <p:spPr/>
        <p:txBody>
          <a:bodyPr/>
          <a:lstStyle/>
          <a:p>
            <a:pPr eaLnBrk="1" hangingPunct="1">
              <a:buFontTx/>
              <a:buNone/>
            </a:pPr>
            <a:r>
              <a:rPr lang="en-US" smtClean="0">
                <a:solidFill>
                  <a:schemeClr val="folHlink"/>
                </a:solidFill>
              </a:rPr>
              <a:t>1.	Population (Universe)</a:t>
            </a:r>
          </a:p>
          <a:p>
            <a:pPr marL="1085850" lvl="1" eaLnBrk="1" hangingPunct="1">
              <a:buClr>
                <a:schemeClr val="folHlink"/>
              </a:buClr>
              <a:buFont typeface="Wingdings" pitchFamily="2" charset="2"/>
              <a:buChar char="n"/>
            </a:pPr>
            <a:r>
              <a:rPr lang="en-US" smtClean="0">
                <a:solidFill>
                  <a:schemeClr val="folHlink"/>
                </a:solidFill>
              </a:rPr>
              <a:t>All Items of Interest</a:t>
            </a:r>
          </a:p>
          <a:p>
            <a:pPr eaLnBrk="1" hangingPunct="1">
              <a:buFontTx/>
              <a:buNone/>
            </a:pPr>
            <a:r>
              <a:rPr lang="en-US" smtClean="0">
                <a:solidFill>
                  <a:schemeClr val="folHlink"/>
                </a:solidFill>
              </a:rPr>
              <a:t>2.	Sample</a:t>
            </a:r>
          </a:p>
          <a:p>
            <a:pPr marL="1085850" lvl="1" eaLnBrk="1" hangingPunct="1">
              <a:buClr>
                <a:schemeClr val="folHlink"/>
              </a:buClr>
              <a:buFont typeface="Wingdings" pitchFamily="2" charset="2"/>
              <a:buChar char="n"/>
            </a:pPr>
            <a:r>
              <a:rPr lang="en-US" smtClean="0">
                <a:solidFill>
                  <a:schemeClr val="folHlink"/>
                </a:solidFill>
              </a:rPr>
              <a:t>Portion of Population</a:t>
            </a:r>
          </a:p>
          <a:p>
            <a:pPr eaLnBrk="1" hangingPunct="1">
              <a:buFontTx/>
              <a:buNone/>
            </a:pPr>
            <a:r>
              <a:rPr lang="en-US" smtClean="0">
                <a:solidFill>
                  <a:schemeClr val="folHlink"/>
                </a:solidFill>
              </a:rPr>
              <a:t>3.	Parameter</a:t>
            </a:r>
          </a:p>
          <a:p>
            <a:pPr marL="1085850" lvl="1" eaLnBrk="1" hangingPunct="1">
              <a:buClr>
                <a:schemeClr val="folHlink"/>
              </a:buClr>
              <a:buFont typeface="Wingdings" pitchFamily="2" charset="2"/>
              <a:buChar char="n"/>
            </a:pPr>
            <a:r>
              <a:rPr lang="en-US" smtClean="0">
                <a:solidFill>
                  <a:schemeClr val="folHlink"/>
                </a:solidFill>
              </a:rPr>
              <a:t>Summary Measure about Population</a:t>
            </a:r>
          </a:p>
          <a:p>
            <a:pPr eaLnBrk="1" hangingPunct="1">
              <a:buFontTx/>
              <a:buNone/>
            </a:pPr>
            <a:r>
              <a:rPr lang="en-US" smtClean="0">
                <a:solidFill>
                  <a:schemeClr val="folHlink"/>
                </a:solidFill>
              </a:rPr>
              <a:t>4.	Statistic</a:t>
            </a:r>
          </a:p>
          <a:p>
            <a:pPr marL="1085850" lvl="1" eaLnBrk="1" hangingPunct="1">
              <a:buClr>
                <a:schemeClr val="folHlink"/>
              </a:buClr>
              <a:buFont typeface="Wingdings" pitchFamily="2" charset="2"/>
              <a:buChar char="n"/>
            </a:pPr>
            <a:r>
              <a:rPr lang="en-US" smtClean="0">
                <a:solidFill>
                  <a:schemeClr val="folHlink"/>
                </a:solidFill>
              </a:rPr>
              <a:t>Summary Measure about Sample</a:t>
            </a:r>
          </a:p>
        </p:txBody>
      </p:sp>
      <p:sp>
        <p:nvSpPr>
          <p:cNvPr id="61" name="Footer Placeholder 60"/>
          <p:cNvSpPr>
            <a:spLocks noGrp="1"/>
          </p:cNvSpPr>
          <p:nvPr>
            <p:ph type="ftr" sz="quarter" idx="11"/>
          </p:nvPr>
        </p:nvSpPr>
        <p:spPr/>
        <p:txBody>
          <a:bodyPr/>
          <a:lstStyle/>
          <a:p>
            <a:endParaRPr lang="en-US"/>
          </a:p>
        </p:txBody>
      </p:sp>
      <p:sp>
        <p:nvSpPr>
          <p:cNvPr id="60" name="Slide Number Placeholder 59"/>
          <p:cNvSpPr>
            <a:spLocks noGrp="1"/>
          </p:cNvSpPr>
          <p:nvPr>
            <p:ph type="sldNum" sz="quarter" idx="12"/>
          </p:nvPr>
        </p:nvSpPr>
        <p:spPr/>
        <p:txBody>
          <a:bodyPr>
            <a:normAutofit/>
          </a:bodyPr>
          <a:lstStyle/>
          <a:p>
            <a:fld id="{7CAEF368-AA4C-467E-AB90-321306548686}" type="slidenum">
              <a:rPr lang="en-US" smtClean="0"/>
              <a:pPr/>
              <a:t>19</a:t>
            </a:fld>
            <a:endParaRPr lang="en-US"/>
          </a:p>
        </p:txBody>
      </p:sp>
      <p:sp>
        <p:nvSpPr>
          <p:cNvPr id="15365" name="Rectangle 5"/>
          <p:cNvSpPr>
            <a:spLocks noChangeArrowheads="1"/>
          </p:cNvSpPr>
          <p:nvPr/>
        </p:nvSpPr>
        <p:spPr bwMode="auto">
          <a:xfrm>
            <a:off x="5626100" y="2076450"/>
            <a:ext cx="2600325" cy="1671638"/>
          </a:xfrm>
          <a:prstGeom prst="rect">
            <a:avLst/>
          </a:prstGeom>
          <a:noFill/>
          <a:ln w="12700">
            <a:noFill/>
            <a:miter lim="800000"/>
            <a:headEnd/>
            <a:tailEnd/>
          </a:ln>
          <a:effectLst/>
        </p:spPr>
        <p:txBody>
          <a:bodyPr lIns="90488" tIns="44450" rIns="90488" bIns="44450">
            <a:spAutoFit/>
          </a:bodyPr>
          <a:lstStyle/>
          <a:p>
            <a:pPr marL="228600" indent="-228600">
              <a:spcBef>
                <a:spcPct val="50000"/>
              </a:spcBef>
              <a:buClr>
                <a:schemeClr val="accent2"/>
              </a:buClr>
              <a:buFontTx/>
              <a:buChar char="•"/>
              <a:defRPr/>
            </a:pPr>
            <a:r>
              <a:rPr lang="en-US" b="1">
                <a:solidFill>
                  <a:schemeClr val="hlink"/>
                </a:solidFill>
                <a:effectLst>
                  <a:outerShdw blurRad="38100" dist="38100" dir="2700000" algn="tl">
                    <a:srgbClr val="000000"/>
                  </a:outerShdw>
                </a:effectLst>
              </a:rPr>
              <a:t>P</a:t>
            </a:r>
            <a:r>
              <a:rPr lang="en-US">
                <a:effectLst>
                  <a:outerShdw blurRad="38100" dist="38100" dir="2700000" algn="tl">
                    <a:srgbClr val="000000"/>
                  </a:outerShdw>
                </a:effectLst>
              </a:rPr>
              <a:t> in </a:t>
            </a:r>
            <a:r>
              <a:rPr lang="en-US" b="1">
                <a:solidFill>
                  <a:schemeClr val="hlink"/>
                </a:solidFill>
                <a:effectLst>
                  <a:outerShdw blurRad="38100" dist="38100" dir="2700000" algn="tl">
                    <a:srgbClr val="000000"/>
                  </a:outerShdw>
                </a:effectLst>
              </a:rPr>
              <a:t>P</a:t>
            </a:r>
            <a:r>
              <a:rPr lang="en-US">
                <a:effectLst>
                  <a:outerShdw blurRad="38100" dist="38100" dir="2700000" algn="tl">
                    <a:srgbClr val="000000"/>
                  </a:outerShdw>
                </a:effectLst>
              </a:rPr>
              <a:t>opulation  </a:t>
            </a:r>
            <a:br>
              <a:rPr lang="en-US">
                <a:effectLst>
                  <a:outerShdw blurRad="38100" dist="38100" dir="2700000" algn="tl">
                    <a:srgbClr val="000000"/>
                  </a:outerShdw>
                </a:effectLst>
              </a:rPr>
            </a:br>
            <a:r>
              <a:rPr lang="en-US">
                <a:effectLst>
                  <a:outerShdw blurRad="38100" dist="38100" dir="2700000" algn="tl">
                    <a:srgbClr val="000000"/>
                  </a:outerShdw>
                </a:effectLst>
              </a:rPr>
              <a:t>&amp; </a:t>
            </a:r>
            <a:r>
              <a:rPr lang="en-US" b="1">
                <a:solidFill>
                  <a:schemeClr val="hlink"/>
                </a:solidFill>
                <a:effectLst>
                  <a:outerShdw blurRad="38100" dist="38100" dir="2700000" algn="tl">
                    <a:srgbClr val="000000"/>
                  </a:outerShdw>
                </a:effectLst>
              </a:rPr>
              <a:t>P</a:t>
            </a:r>
            <a:r>
              <a:rPr lang="en-US">
                <a:effectLst>
                  <a:outerShdw blurRad="38100" dist="38100" dir="2700000" algn="tl">
                    <a:srgbClr val="000000"/>
                  </a:outerShdw>
                </a:effectLst>
              </a:rPr>
              <a:t>arameter</a:t>
            </a:r>
          </a:p>
          <a:p>
            <a:pPr marL="228600" indent="-228600">
              <a:spcBef>
                <a:spcPct val="30000"/>
              </a:spcBef>
              <a:buClr>
                <a:schemeClr val="accent2"/>
              </a:buClr>
              <a:buFontTx/>
              <a:buChar char="•"/>
              <a:defRPr/>
            </a:pPr>
            <a:r>
              <a:rPr lang="en-US" b="1">
                <a:solidFill>
                  <a:schemeClr val="hlink"/>
                </a:solidFill>
                <a:effectLst>
                  <a:outerShdw blurRad="38100" dist="38100" dir="2700000" algn="tl">
                    <a:srgbClr val="000000"/>
                  </a:outerShdw>
                </a:effectLst>
              </a:rPr>
              <a:t>S</a:t>
            </a:r>
            <a:r>
              <a:rPr lang="en-US">
                <a:effectLst>
                  <a:outerShdw blurRad="38100" dist="38100" dir="2700000" algn="tl">
                    <a:srgbClr val="000000"/>
                  </a:outerShdw>
                </a:effectLst>
              </a:rPr>
              <a:t> in </a:t>
            </a:r>
            <a:r>
              <a:rPr lang="en-US" b="1">
                <a:solidFill>
                  <a:schemeClr val="hlink"/>
                </a:solidFill>
                <a:effectLst>
                  <a:outerShdw blurRad="38100" dist="38100" dir="2700000" algn="tl">
                    <a:srgbClr val="000000"/>
                  </a:outerShdw>
                </a:effectLst>
              </a:rPr>
              <a:t>S</a:t>
            </a:r>
            <a:r>
              <a:rPr lang="en-US">
                <a:effectLst>
                  <a:outerShdw blurRad="38100" dist="38100" dir="2700000" algn="tl">
                    <a:srgbClr val="000000"/>
                  </a:outerShdw>
                </a:effectLst>
              </a:rPr>
              <a:t>ample </a:t>
            </a:r>
            <a:br>
              <a:rPr lang="en-US">
                <a:effectLst>
                  <a:outerShdw blurRad="38100" dist="38100" dir="2700000" algn="tl">
                    <a:srgbClr val="000000"/>
                  </a:outerShdw>
                </a:effectLst>
              </a:rPr>
            </a:br>
            <a:r>
              <a:rPr lang="en-US">
                <a:effectLst>
                  <a:outerShdw blurRad="38100" dist="38100" dir="2700000" algn="tl">
                    <a:srgbClr val="000000"/>
                  </a:outerShdw>
                </a:effectLst>
              </a:rPr>
              <a:t>&amp; </a:t>
            </a:r>
            <a:r>
              <a:rPr lang="en-US" b="1">
                <a:solidFill>
                  <a:schemeClr val="hlink"/>
                </a:solidFill>
                <a:effectLst>
                  <a:outerShdw blurRad="38100" dist="38100" dir="2700000" algn="tl">
                    <a:srgbClr val="000000"/>
                  </a:outerShdw>
                </a:effectLst>
              </a:rPr>
              <a:t>S</a:t>
            </a:r>
            <a:r>
              <a:rPr lang="en-US">
                <a:effectLst>
                  <a:outerShdw blurRad="38100" dist="38100" dir="2700000" algn="tl">
                    <a:srgbClr val="000000"/>
                  </a:outerShdw>
                </a:effectLst>
              </a:rPr>
              <a:t>tatistic</a:t>
            </a:r>
          </a:p>
        </p:txBody>
      </p:sp>
      <p:grpSp>
        <p:nvGrpSpPr>
          <p:cNvPr id="2" name="Group 32"/>
          <p:cNvGrpSpPr>
            <a:grpSpLocks/>
          </p:cNvGrpSpPr>
          <p:nvPr/>
        </p:nvGrpSpPr>
        <p:grpSpPr bwMode="auto">
          <a:xfrm>
            <a:off x="7429500" y="5424488"/>
            <a:ext cx="1279525" cy="1052512"/>
            <a:chOff x="4680" y="3417"/>
            <a:chExt cx="806" cy="663"/>
          </a:xfrm>
        </p:grpSpPr>
        <p:grpSp>
          <p:nvGrpSpPr>
            <p:cNvPr id="3" name="Group 24"/>
            <p:cNvGrpSpPr>
              <a:grpSpLocks/>
            </p:cNvGrpSpPr>
            <p:nvPr/>
          </p:nvGrpSpPr>
          <p:grpSpPr bwMode="auto">
            <a:xfrm>
              <a:off x="4680" y="3417"/>
              <a:ext cx="806" cy="663"/>
              <a:chOff x="4680" y="3417"/>
              <a:chExt cx="806" cy="663"/>
            </a:xfrm>
          </p:grpSpPr>
          <p:grpSp>
            <p:nvGrpSpPr>
              <p:cNvPr id="4" name="Group 16"/>
              <p:cNvGrpSpPr>
                <a:grpSpLocks/>
              </p:cNvGrpSpPr>
              <p:nvPr/>
            </p:nvGrpSpPr>
            <p:grpSpPr bwMode="auto">
              <a:xfrm>
                <a:off x="4680" y="3417"/>
                <a:ext cx="806" cy="663"/>
                <a:chOff x="4680" y="3417"/>
                <a:chExt cx="806" cy="663"/>
              </a:xfrm>
            </p:grpSpPr>
            <p:sp>
              <p:nvSpPr>
                <p:cNvPr id="54322" name="Freeform 6"/>
                <p:cNvSpPr>
                  <a:spLocks/>
                </p:cNvSpPr>
                <p:nvPr/>
              </p:nvSpPr>
              <p:spPr bwMode="auto">
                <a:xfrm>
                  <a:off x="4680" y="3417"/>
                  <a:ext cx="806" cy="663"/>
                </a:xfrm>
                <a:custGeom>
                  <a:avLst/>
                  <a:gdLst>
                    <a:gd name="T0" fmla="*/ 278 w 806"/>
                    <a:gd name="T1" fmla="*/ 59 h 663"/>
                    <a:gd name="T2" fmla="*/ 228 w 806"/>
                    <a:gd name="T3" fmla="*/ 55 h 663"/>
                    <a:gd name="T4" fmla="*/ 156 w 806"/>
                    <a:gd name="T5" fmla="*/ 80 h 663"/>
                    <a:gd name="T6" fmla="*/ 108 w 806"/>
                    <a:gd name="T7" fmla="*/ 108 h 663"/>
                    <a:gd name="T8" fmla="*/ 75 w 806"/>
                    <a:gd name="T9" fmla="*/ 150 h 663"/>
                    <a:gd name="T10" fmla="*/ 72 w 806"/>
                    <a:gd name="T11" fmla="*/ 185 h 663"/>
                    <a:gd name="T12" fmla="*/ 70 w 806"/>
                    <a:gd name="T13" fmla="*/ 237 h 663"/>
                    <a:gd name="T14" fmla="*/ 44 w 806"/>
                    <a:gd name="T15" fmla="*/ 262 h 663"/>
                    <a:gd name="T16" fmla="*/ 36 w 806"/>
                    <a:gd name="T17" fmla="*/ 299 h 663"/>
                    <a:gd name="T18" fmla="*/ 49 w 806"/>
                    <a:gd name="T19" fmla="*/ 334 h 663"/>
                    <a:gd name="T20" fmla="*/ 41 w 806"/>
                    <a:gd name="T21" fmla="*/ 361 h 663"/>
                    <a:gd name="T22" fmla="*/ 20 w 806"/>
                    <a:gd name="T23" fmla="*/ 389 h 663"/>
                    <a:gd name="T24" fmla="*/ 15 w 806"/>
                    <a:gd name="T25" fmla="*/ 426 h 663"/>
                    <a:gd name="T26" fmla="*/ 3 w 806"/>
                    <a:gd name="T27" fmla="*/ 470 h 663"/>
                    <a:gd name="T28" fmla="*/ 7 w 806"/>
                    <a:gd name="T29" fmla="*/ 512 h 663"/>
                    <a:gd name="T30" fmla="*/ 36 w 806"/>
                    <a:gd name="T31" fmla="*/ 531 h 663"/>
                    <a:gd name="T32" fmla="*/ 86 w 806"/>
                    <a:gd name="T33" fmla="*/ 531 h 663"/>
                    <a:gd name="T34" fmla="*/ 108 w 806"/>
                    <a:gd name="T35" fmla="*/ 545 h 663"/>
                    <a:gd name="T36" fmla="*/ 103 w 806"/>
                    <a:gd name="T37" fmla="*/ 580 h 663"/>
                    <a:gd name="T38" fmla="*/ 76 w 806"/>
                    <a:gd name="T39" fmla="*/ 615 h 663"/>
                    <a:gd name="T40" fmla="*/ 72 w 806"/>
                    <a:gd name="T41" fmla="*/ 642 h 663"/>
                    <a:gd name="T42" fmla="*/ 91 w 806"/>
                    <a:gd name="T43" fmla="*/ 661 h 663"/>
                    <a:gd name="T44" fmla="*/ 122 w 806"/>
                    <a:gd name="T45" fmla="*/ 661 h 663"/>
                    <a:gd name="T46" fmla="*/ 164 w 806"/>
                    <a:gd name="T47" fmla="*/ 646 h 663"/>
                    <a:gd name="T48" fmla="*/ 221 w 806"/>
                    <a:gd name="T49" fmla="*/ 632 h 663"/>
                    <a:gd name="T50" fmla="*/ 284 w 806"/>
                    <a:gd name="T51" fmla="*/ 629 h 663"/>
                    <a:gd name="T52" fmla="*/ 331 w 806"/>
                    <a:gd name="T53" fmla="*/ 639 h 663"/>
                    <a:gd name="T54" fmla="*/ 394 w 806"/>
                    <a:gd name="T55" fmla="*/ 646 h 663"/>
                    <a:gd name="T56" fmla="*/ 447 w 806"/>
                    <a:gd name="T57" fmla="*/ 637 h 663"/>
                    <a:gd name="T58" fmla="*/ 514 w 806"/>
                    <a:gd name="T59" fmla="*/ 637 h 663"/>
                    <a:gd name="T60" fmla="*/ 575 w 806"/>
                    <a:gd name="T61" fmla="*/ 643 h 663"/>
                    <a:gd name="T62" fmla="*/ 615 w 806"/>
                    <a:gd name="T63" fmla="*/ 628 h 663"/>
                    <a:gd name="T64" fmla="*/ 661 w 806"/>
                    <a:gd name="T65" fmla="*/ 615 h 663"/>
                    <a:gd name="T66" fmla="*/ 722 w 806"/>
                    <a:gd name="T67" fmla="*/ 616 h 663"/>
                    <a:gd name="T68" fmla="*/ 771 w 806"/>
                    <a:gd name="T69" fmla="*/ 611 h 663"/>
                    <a:gd name="T70" fmla="*/ 805 w 806"/>
                    <a:gd name="T71" fmla="*/ 588 h 663"/>
                    <a:gd name="T72" fmla="*/ 786 w 806"/>
                    <a:gd name="T73" fmla="*/ 487 h 663"/>
                    <a:gd name="T74" fmla="*/ 799 w 806"/>
                    <a:gd name="T75" fmla="*/ 456 h 663"/>
                    <a:gd name="T76" fmla="*/ 780 w 806"/>
                    <a:gd name="T77" fmla="*/ 424 h 663"/>
                    <a:gd name="T78" fmla="*/ 768 w 806"/>
                    <a:gd name="T79" fmla="*/ 393 h 663"/>
                    <a:gd name="T80" fmla="*/ 764 w 806"/>
                    <a:gd name="T81" fmla="*/ 356 h 663"/>
                    <a:gd name="T82" fmla="*/ 765 w 806"/>
                    <a:gd name="T83" fmla="*/ 324 h 663"/>
                    <a:gd name="T84" fmla="*/ 756 w 806"/>
                    <a:gd name="T85" fmla="*/ 295 h 663"/>
                    <a:gd name="T86" fmla="*/ 766 w 806"/>
                    <a:gd name="T87" fmla="*/ 250 h 663"/>
                    <a:gd name="T88" fmla="*/ 765 w 806"/>
                    <a:gd name="T89" fmla="*/ 198 h 663"/>
                    <a:gd name="T90" fmla="*/ 753 w 806"/>
                    <a:gd name="T91" fmla="*/ 151 h 663"/>
                    <a:gd name="T92" fmla="*/ 730 w 806"/>
                    <a:gd name="T93" fmla="*/ 115 h 663"/>
                    <a:gd name="T94" fmla="*/ 653 w 806"/>
                    <a:gd name="T95" fmla="*/ 76 h 663"/>
                    <a:gd name="T96" fmla="*/ 500 w 806"/>
                    <a:gd name="T97" fmla="*/ 47 h 66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806"/>
                    <a:gd name="T148" fmla="*/ 0 h 663"/>
                    <a:gd name="T149" fmla="*/ 806 w 806"/>
                    <a:gd name="T150" fmla="*/ 663 h 66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806" h="663">
                      <a:moveTo>
                        <a:pt x="372" y="0"/>
                      </a:moveTo>
                      <a:lnTo>
                        <a:pt x="278" y="59"/>
                      </a:lnTo>
                      <a:lnTo>
                        <a:pt x="261" y="58"/>
                      </a:lnTo>
                      <a:lnTo>
                        <a:pt x="228" y="55"/>
                      </a:lnTo>
                      <a:lnTo>
                        <a:pt x="195" y="64"/>
                      </a:lnTo>
                      <a:lnTo>
                        <a:pt x="156" y="80"/>
                      </a:lnTo>
                      <a:lnTo>
                        <a:pt x="128" y="95"/>
                      </a:lnTo>
                      <a:lnTo>
                        <a:pt x="108" y="108"/>
                      </a:lnTo>
                      <a:lnTo>
                        <a:pt x="89" y="130"/>
                      </a:lnTo>
                      <a:lnTo>
                        <a:pt x="75" y="150"/>
                      </a:lnTo>
                      <a:lnTo>
                        <a:pt x="70" y="164"/>
                      </a:lnTo>
                      <a:lnTo>
                        <a:pt x="72" y="185"/>
                      </a:lnTo>
                      <a:lnTo>
                        <a:pt x="74" y="216"/>
                      </a:lnTo>
                      <a:lnTo>
                        <a:pt x="70" y="237"/>
                      </a:lnTo>
                      <a:lnTo>
                        <a:pt x="57" y="251"/>
                      </a:lnTo>
                      <a:lnTo>
                        <a:pt x="44" y="262"/>
                      </a:lnTo>
                      <a:lnTo>
                        <a:pt x="32" y="280"/>
                      </a:lnTo>
                      <a:lnTo>
                        <a:pt x="36" y="299"/>
                      </a:lnTo>
                      <a:lnTo>
                        <a:pt x="44" y="321"/>
                      </a:lnTo>
                      <a:lnTo>
                        <a:pt x="49" y="334"/>
                      </a:lnTo>
                      <a:lnTo>
                        <a:pt x="49" y="349"/>
                      </a:lnTo>
                      <a:lnTo>
                        <a:pt x="41" y="361"/>
                      </a:lnTo>
                      <a:lnTo>
                        <a:pt x="24" y="374"/>
                      </a:lnTo>
                      <a:lnTo>
                        <a:pt x="20" y="389"/>
                      </a:lnTo>
                      <a:lnTo>
                        <a:pt x="15" y="404"/>
                      </a:lnTo>
                      <a:lnTo>
                        <a:pt x="15" y="426"/>
                      </a:lnTo>
                      <a:lnTo>
                        <a:pt x="11" y="445"/>
                      </a:lnTo>
                      <a:lnTo>
                        <a:pt x="3" y="470"/>
                      </a:lnTo>
                      <a:lnTo>
                        <a:pt x="0" y="493"/>
                      </a:lnTo>
                      <a:lnTo>
                        <a:pt x="7" y="512"/>
                      </a:lnTo>
                      <a:lnTo>
                        <a:pt x="20" y="524"/>
                      </a:lnTo>
                      <a:lnTo>
                        <a:pt x="36" y="531"/>
                      </a:lnTo>
                      <a:lnTo>
                        <a:pt x="61" y="533"/>
                      </a:lnTo>
                      <a:lnTo>
                        <a:pt x="86" y="531"/>
                      </a:lnTo>
                      <a:lnTo>
                        <a:pt x="100" y="535"/>
                      </a:lnTo>
                      <a:lnTo>
                        <a:pt x="108" y="545"/>
                      </a:lnTo>
                      <a:lnTo>
                        <a:pt x="111" y="556"/>
                      </a:lnTo>
                      <a:lnTo>
                        <a:pt x="103" y="580"/>
                      </a:lnTo>
                      <a:lnTo>
                        <a:pt x="87" y="600"/>
                      </a:lnTo>
                      <a:lnTo>
                        <a:pt x="76" y="615"/>
                      </a:lnTo>
                      <a:lnTo>
                        <a:pt x="70" y="629"/>
                      </a:lnTo>
                      <a:lnTo>
                        <a:pt x="72" y="642"/>
                      </a:lnTo>
                      <a:lnTo>
                        <a:pt x="81" y="656"/>
                      </a:lnTo>
                      <a:lnTo>
                        <a:pt x="91" y="661"/>
                      </a:lnTo>
                      <a:lnTo>
                        <a:pt x="105" y="662"/>
                      </a:lnTo>
                      <a:lnTo>
                        <a:pt x="122" y="661"/>
                      </a:lnTo>
                      <a:lnTo>
                        <a:pt x="141" y="655"/>
                      </a:lnTo>
                      <a:lnTo>
                        <a:pt x="164" y="646"/>
                      </a:lnTo>
                      <a:lnTo>
                        <a:pt x="187" y="639"/>
                      </a:lnTo>
                      <a:lnTo>
                        <a:pt x="221" y="632"/>
                      </a:lnTo>
                      <a:lnTo>
                        <a:pt x="253" y="628"/>
                      </a:lnTo>
                      <a:lnTo>
                        <a:pt x="284" y="629"/>
                      </a:lnTo>
                      <a:lnTo>
                        <a:pt x="309" y="635"/>
                      </a:lnTo>
                      <a:lnTo>
                        <a:pt x="331" y="639"/>
                      </a:lnTo>
                      <a:lnTo>
                        <a:pt x="359" y="645"/>
                      </a:lnTo>
                      <a:lnTo>
                        <a:pt x="394" y="646"/>
                      </a:lnTo>
                      <a:lnTo>
                        <a:pt x="417" y="643"/>
                      </a:lnTo>
                      <a:lnTo>
                        <a:pt x="447" y="637"/>
                      </a:lnTo>
                      <a:lnTo>
                        <a:pt x="483" y="639"/>
                      </a:lnTo>
                      <a:lnTo>
                        <a:pt x="514" y="637"/>
                      </a:lnTo>
                      <a:lnTo>
                        <a:pt x="545" y="643"/>
                      </a:lnTo>
                      <a:lnTo>
                        <a:pt x="575" y="643"/>
                      </a:lnTo>
                      <a:lnTo>
                        <a:pt x="595" y="635"/>
                      </a:lnTo>
                      <a:lnTo>
                        <a:pt x="615" y="628"/>
                      </a:lnTo>
                      <a:lnTo>
                        <a:pt x="633" y="622"/>
                      </a:lnTo>
                      <a:lnTo>
                        <a:pt x="661" y="615"/>
                      </a:lnTo>
                      <a:lnTo>
                        <a:pt x="688" y="615"/>
                      </a:lnTo>
                      <a:lnTo>
                        <a:pt x="722" y="616"/>
                      </a:lnTo>
                      <a:lnTo>
                        <a:pt x="749" y="615"/>
                      </a:lnTo>
                      <a:lnTo>
                        <a:pt x="771" y="611"/>
                      </a:lnTo>
                      <a:lnTo>
                        <a:pt x="790" y="599"/>
                      </a:lnTo>
                      <a:lnTo>
                        <a:pt x="805" y="588"/>
                      </a:lnTo>
                      <a:lnTo>
                        <a:pt x="797" y="541"/>
                      </a:lnTo>
                      <a:lnTo>
                        <a:pt x="786" y="487"/>
                      </a:lnTo>
                      <a:lnTo>
                        <a:pt x="790" y="475"/>
                      </a:lnTo>
                      <a:lnTo>
                        <a:pt x="799" y="456"/>
                      </a:lnTo>
                      <a:lnTo>
                        <a:pt x="790" y="437"/>
                      </a:lnTo>
                      <a:lnTo>
                        <a:pt x="780" y="424"/>
                      </a:lnTo>
                      <a:lnTo>
                        <a:pt x="771" y="409"/>
                      </a:lnTo>
                      <a:lnTo>
                        <a:pt x="768" y="393"/>
                      </a:lnTo>
                      <a:lnTo>
                        <a:pt x="766" y="372"/>
                      </a:lnTo>
                      <a:lnTo>
                        <a:pt x="764" y="356"/>
                      </a:lnTo>
                      <a:lnTo>
                        <a:pt x="763" y="341"/>
                      </a:lnTo>
                      <a:lnTo>
                        <a:pt x="765" y="324"/>
                      </a:lnTo>
                      <a:lnTo>
                        <a:pt x="759" y="310"/>
                      </a:lnTo>
                      <a:lnTo>
                        <a:pt x="756" y="295"/>
                      </a:lnTo>
                      <a:lnTo>
                        <a:pt x="763" y="275"/>
                      </a:lnTo>
                      <a:lnTo>
                        <a:pt x="766" y="250"/>
                      </a:lnTo>
                      <a:lnTo>
                        <a:pt x="768" y="225"/>
                      </a:lnTo>
                      <a:lnTo>
                        <a:pt x="765" y="198"/>
                      </a:lnTo>
                      <a:lnTo>
                        <a:pt x="762" y="173"/>
                      </a:lnTo>
                      <a:lnTo>
                        <a:pt x="753" y="151"/>
                      </a:lnTo>
                      <a:lnTo>
                        <a:pt x="745" y="130"/>
                      </a:lnTo>
                      <a:lnTo>
                        <a:pt x="730" y="115"/>
                      </a:lnTo>
                      <a:lnTo>
                        <a:pt x="696" y="94"/>
                      </a:lnTo>
                      <a:lnTo>
                        <a:pt x="653" y="76"/>
                      </a:lnTo>
                      <a:lnTo>
                        <a:pt x="609" y="60"/>
                      </a:lnTo>
                      <a:lnTo>
                        <a:pt x="500" y="47"/>
                      </a:lnTo>
                      <a:lnTo>
                        <a:pt x="372" y="0"/>
                      </a:lnTo>
                    </a:path>
                  </a:pathLst>
                </a:custGeom>
                <a:solidFill>
                  <a:srgbClr val="C060FF"/>
                </a:solidFill>
                <a:ln w="12700" cap="rnd">
                  <a:solidFill>
                    <a:srgbClr val="000000"/>
                  </a:solidFill>
                  <a:round/>
                  <a:headEnd/>
                  <a:tailEnd/>
                </a:ln>
              </p:spPr>
              <p:txBody>
                <a:bodyPr/>
                <a:lstStyle/>
                <a:p>
                  <a:endParaRPr lang="en-US"/>
                </a:p>
              </p:txBody>
            </p:sp>
            <p:grpSp>
              <p:nvGrpSpPr>
                <p:cNvPr id="5" name="Group 15"/>
                <p:cNvGrpSpPr>
                  <a:grpSpLocks/>
                </p:cNvGrpSpPr>
                <p:nvPr/>
              </p:nvGrpSpPr>
              <p:grpSpPr bwMode="auto">
                <a:xfrm>
                  <a:off x="4779" y="3474"/>
                  <a:ext cx="564" cy="489"/>
                  <a:chOff x="4779" y="3474"/>
                  <a:chExt cx="564" cy="489"/>
                </a:xfrm>
              </p:grpSpPr>
              <p:sp>
                <p:nvSpPr>
                  <p:cNvPr id="54324" name="Freeform 7"/>
                  <p:cNvSpPr>
                    <a:spLocks/>
                  </p:cNvSpPr>
                  <p:nvPr/>
                </p:nvSpPr>
                <p:spPr bwMode="auto">
                  <a:xfrm>
                    <a:off x="5301" y="3721"/>
                    <a:ext cx="30" cy="68"/>
                  </a:xfrm>
                  <a:custGeom>
                    <a:avLst/>
                    <a:gdLst>
                      <a:gd name="T0" fmla="*/ 11 w 30"/>
                      <a:gd name="T1" fmla="*/ 0 h 68"/>
                      <a:gd name="T2" fmla="*/ 0 w 30"/>
                      <a:gd name="T3" fmla="*/ 23 h 68"/>
                      <a:gd name="T4" fmla="*/ 5 w 30"/>
                      <a:gd name="T5" fmla="*/ 48 h 68"/>
                      <a:gd name="T6" fmla="*/ 29 w 30"/>
                      <a:gd name="T7" fmla="*/ 67 h 68"/>
                      <a:gd name="T8" fmla="*/ 0 60000 65536"/>
                      <a:gd name="T9" fmla="*/ 0 60000 65536"/>
                      <a:gd name="T10" fmla="*/ 0 60000 65536"/>
                      <a:gd name="T11" fmla="*/ 0 60000 65536"/>
                      <a:gd name="T12" fmla="*/ 0 w 30"/>
                      <a:gd name="T13" fmla="*/ 0 h 68"/>
                      <a:gd name="T14" fmla="*/ 30 w 30"/>
                      <a:gd name="T15" fmla="*/ 68 h 68"/>
                    </a:gdLst>
                    <a:ahLst/>
                    <a:cxnLst>
                      <a:cxn ang="T8">
                        <a:pos x="T0" y="T1"/>
                      </a:cxn>
                      <a:cxn ang="T9">
                        <a:pos x="T2" y="T3"/>
                      </a:cxn>
                      <a:cxn ang="T10">
                        <a:pos x="T4" y="T5"/>
                      </a:cxn>
                      <a:cxn ang="T11">
                        <a:pos x="T6" y="T7"/>
                      </a:cxn>
                    </a:cxnLst>
                    <a:rect l="T12" t="T13" r="T14" b="T15"/>
                    <a:pathLst>
                      <a:path w="30" h="68">
                        <a:moveTo>
                          <a:pt x="11" y="0"/>
                        </a:moveTo>
                        <a:lnTo>
                          <a:pt x="0" y="23"/>
                        </a:lnTo>
                        <a:lnTo>
                          <a:pt x="5" y="48"/>
                        </a:lnTo>
                        <a:lnTo>
                          <a:pt x="29" y="67"/>
                        </a:lnTo>
                      </a:path>
                    </a:pathLst>
                  </a:custGeom>
                  <a:noFill/>
                  <a:ln w="12700" cap="rnd">
                    <a:solidFill>
                      <a:srgbClr val="000000"/>
                    </a:solidFill>
                    <a:round/>
                    <a:headEnd/>
                    <a:tailEnd/>
                  </a:ln>
                </p:spPr>
                <p:txBody>
                  <a:bodyPr/>
                  <a:lstStyle/>
                  <a:p>
                    <a:endParaRPr lang="en-US"/>
                  </a:p>
                </p:txBody>
              </p:sp>
              <p:sp>
                <p:nvSpPr>
                  <p:cNvPr id="54325" name="Freeform 8"/>
                  <p:cNvSpPr>
                    <a:spLocks/>
                  </p:cNvSpPr>
                  <p:nvPr/>
                </p:nvSpPr>
                <p:spPr bwMode="auto">
                  <a:xfrm>
                    <a:off x="5323" y="3808"/>
                    <a:ext cx="20" cy="155"/>
                  </a:xfrm>
                  <a:custGeom>
                    <a:avLst/>
                    <a:gdLst>
                      <a:gd name="T0" fmla="*/ 14 w 20"/>
                      <a:gd name="T1" fmla="*/ 154 h 155"/>
                      <a:gd name="T2" fmla="*/ 12 w 20"/>
                      <a:gd name="T3" fmla="*/ 139 h 155"/>
                      <a:gd name="T4" fmla="*/ 13 w 20"/>
                      <a:gd name="T5" fmla="*/ 125 h 155"/>
                      <a:gd name="T6" fmla="*/ 18 w 20"/>
                      <a:gd name="T7" fmla="*/ 108 h 155"/>
                      <a:gd name="T8" fmla="*/ 14 w 20"/>
                      <a:gd name="T9" fmla="*/ 92 h 155"/>
                      <a:gd name="T10" fmla="*/ 4 w 20"/>
                      <a:gd name="T11" fmla="*/ 79 h 155"/>
                      <a:gd name="T12" fmla="*/ 0 w 20"/>
                      <a:gd name="T13" fmla="*/ 67 h 155"/>
                      <a:gd name="T14" fmla="*/ 3 w 20"/>
                      <a:gd name="T15" fmla="*/ 52 h 155"/>
                      <a:gd name="T16" fmla="*/ 14 w 20"/>
                      <a:gd name="T17" fmla="*/ 40 h 155"/>
                      <a:gd name="T18" fmla="*/ 19 w 20"/>
                      <a:gd name="T19" fmla="*/ 26 h 155"/>
                      <a:gd name="T20" fmla="*/ 12 w 20"/>
                      <a:gd name="T21" fmla="*/ 14 h 155"/>
                      <a:gd name="T22" fmla="*/ 7 w 20"/>
                      <a:gd name="T23" fmla="*/ 0 h 1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155"/>
                      <a:gd name="T38" fmla="*/ 20 w 20"/>
                      <a:gd name="T39" fmla="*/ 155 h 1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155">
                        <a:moveTo>
                          <a:pt x="14" y="154"/>
                        </a:moveTo>
                        <a:lnTo>
                          <a:pt x="12" y="139"/>
                        </a:lnTo>
                        <a:lnTo>
                          <a:pt x="13" y="125"/>
                        </a:lnTo>
                        <a:lnTo>
                          <a:pt x="18" y="108"/>
                        </a:lnTo>
                        <a:lnTo>
                          <a:pt x="14" y="92"/>
                        </a:lnTo>
                        <a:lnTo>
                          <a:pt x="4" y="79"/>
                        </a:lnTo>
                        <a:lnTo>
                          <a:pt x="0" y="67"/>
                        </a:lnTo>
                        <a:lnTo>
                          <a:pt x="3" y="52"/>
                        </a:lnTo>
                        <a:lnTo>
                          <a:pt x="14" y="40"/>
                        </a:lnTo>
                        <a:lnTo>
                          <a:pt x="19" y="26"/>
                        </a:lnTo>
                        <a:lnTo>
                          <a:pt x="12" y="14"/>
                        </a:lnTo>
                        <a:lnTo>
                          <a:pt x="7" y="0"/>
                        </a:lnTo>
                      </a:path>
                    </a:pathLst>
                  </a:custGeom>
                  <a:noFill/>
                  <a:ln w="12700" cap="rnd">
                    <a:solidFill>
                      <a:srgbClr val="000000"/>
                    </a:solidFill>
                    <a:round/>
                    <a:headEnd/>
                    <a:tailEnd/>
                  </a:ln>
                </p:spPr>
                <p:txBody>
                  <a:bodyPr/>
                  <a:lstStyle/>
                  <a:p>
                    <a:endParaRPr lang="en-US"/>
                  </a:p>
                </p:txBody>
              </p:sp>
              <p:sp>
                <p:nvSpPr>
                  <p:cNvPr id="54326" name="Freeform 9"/>
                  <p:cNvSpPr>
                    <a:spLocks/>
                  </p:cNvSpPr>
                  <p:nvPr/>
                </p:nvSpPr>
                <p:spPr bwMode="auto">
                  <a:xfrm>
                    <a:off x="4886" y="3474"/>
                    <a:ext cx="192" cy="261"/>
                  </a:xfrm>
                  <a:custGeom>
                    <a:avLst/>
                    <a:gdLst>
                      <a:gd name="T0" fmla="*/ 41 w 192"/>
                      <a:gd name="T1" fmla="*/ 0 h 261"/>
                      <a:gd name="T2" fmla="*/ 41 w 192"/>
                      <a:gd name="T3" fmla="*/ 15 h 261"/>
                      <a:gd name="T4" fmla="*/ 36 w 192"/>
                      <a:gd name="T5" fmla="*/ 29 h 261"/>
                      <a:gd name="T6" fmla="*/ 30 w 192"/>
                      <a:gd name="T7" fmla="*/ 46 h 261"/>
                      <a:gd name="T8" fmla="*/ 27 w 192"/>
                      <a:gd name="T9" fmla="*/ 60 h 261"/>
                      <a:gd name="T10" fmla="*/ 25 w 192"/>
                      <a:gd name="T11" fmla="*/ 80 h 261"/>
                      <a:gd name="T12" fmla="*/ 23 w 192"/>
                      <a:gd name="T13" fmla="*/ 95 h 261"/>
                      <a:gd name="T14" fmla="*/ 15 w 192"/>
                      <a:gd name="T15" fmla="*/ 109 h 261"/>
                      <a:gd name="T16" fmla="*/ 0 w 192"/>
                      <a:gd name="T17" fmla="*/ 118 h 261"/>
                      <a:gd name="T18" fmla="*/ 17 w 192"/>
                      <a:gd name="T19" fmla="*/ 123 h 261"/>
                      <a:gd name="T20" fmla="*/ 41 w 192"/>
                      <a:gd name="T21" fmla="*/ 130 h 261"/>
                      <a:gd name="T22" fmla="*/ 59 w 192"/>
                      <a:gd name="T23" fmla="*/ 135 h 261"/>
                      <a:gd name="T24" fmla="*/ 43 w 192"/>
                      <a:gd name="T25" fmla="*/ 151 h 261"/>
                      <a:gd name="T26" fmla="*/ 32 w 192"/>
                      <a:gd name="T27" fmla="*/ 164 h 261"/>
                      <a:gd name="T28" fmla="*/ 59 w 192"/>
                      <a:gd name="T29" fmla="*/ 171 h 261"/>
                      <a:gd name="T30" fmla="*/ 90 w 192"/>
                      <a:gd name="T31" fmla="*/ 186 h 261"/>
                      <a:gd name="T32" fmla="*/ 122 w 192"/>
                      <a:gd name="T33" fmla="*/ 209 h 261"/>
                      <a:gd name="T34" fmla="*/ 151 w 192"/>
                      <a:gd name="T35" fmla="*/ 223 h 261"/>
                      <a:gd name="T36" fmla="*/ 191 w 192"/>
                      <a:gd name="T37" fmla="*/ 260 h 2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2"/>
                      <a:gd name="T58" fmla="*/ 0 h 261"/>
                      <a:gd name="T59" fmla="*/ 192 w 192"/>
                      <a:gd name="T60" fmla="*/ 261 h 2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2" h="261">
                        <a:moveTo>
                          <a:pt x="41" y="0"/>
                        </a:moveTo>
                        <a:lnTo>
                          <a:pt x="41" y="15"/>
                        </a:lnTo>
                        <a:lnTo>
                          <a:pt x="36" y="29"/>
                        </a:lnTo>
                        <a:lnTo>
                          <a:pt x="30" y="46"/>
                        </a:lnTo>
                        <a:lnTo>
                          <a:pt x="27" y="60"/>
                        </a:lnTo>
                        <a:lnTo>
                          <a:pt x="25" y="80"/>
                        </a:lnTo>
                        <a:lnTo>
                          <a:pt x="23" y="95"/>
                        </a:lnTo>
                        <a:lnTo>
                          <a:pt x="15" y="109"/>
                        </a:lnTo>
                        <a:lnTo>
                          <a:pt x="0" y="118"/>
                        </a:lnTo>
                        <a:lnTo>
                          <a:pt x="17" y="123"/>
                        </a:lnTo>
                        <a:lnTo>
                          <a:pt x="41" y="130"/>
                        </a:lnTo>
                        <a:lnTo>
                          <a:pt x="59" y="135"/>
                        </a:lnTo>
                        <a:lnTo>
                          <a:pt x="43" y="151"/>
                        </a:lnTo>
                        <a:lnTo>
                          <a:pt x="32" y="164"/>
                        </a:lnTo>
                        <a:lnTo>
                          <a:pt x="59" y="171"/>
                        </a:lnTo>
                        <a:lnTo>
                          <a:pt x="90" y="186"/>
                        </a:lnTo>
                        <a:lnTo>
                          <a:pt x="122" y="209"/>
                        </a:lnTo>
                        <a:lnTo>
                          <a:pt x="151" y="223"/>
                        </a:lnTo>
                        <a:lnTo>
                          <a:pt x="191" y="260"/>
                        </a:lnTo>
                      </a:path>
                    </a:pathLst>
                  </a:custGeom>
                  <a:noFill/>
                  <a:ln w="12700" cap="rnd">
                    <a:solidFill>
                      <a:srgbClr val="000000"/>
                    </a:solidFill>
                    <a:round/>
                    <a:headEnd/>
                    <a:tailEnd/>
                  </a:ln>
                </p:spPr>
                <p:txBody>
                  <a:bodyPr/>
                  <a:lstStyle/>
                  <a:p>
                    <a:endParaRPr lang="en-US"/>
                  </a:p>
                </p:txBody>
              </p:sp>
              <p:sp>
                <p:nvSpPr>
                  <p:cNvPr id="54327" name="Freeform 10"/>
                  <p:cNvSpPr>
                    <a:spLocks/>
                  </p:cNvSpPr>
                  <p:nvPr/>
                </p:nvSpPr>
                <p:spPr bwMode="auto">
                  <a:xfrm>
                    <a:off x="5151" y="3481"/>
                    <a:ext cx="187" cy="251"/>
                  </a:xfrm>
                  <a:custGeom>
                    <a:avLst/>
                    <a:gdLst>
                      <a:gd name="T0" fmla="*/ 151 w 187"/>
                      <a:gd name="T1" fmla="*/ 0 h 251"/>
                      <a:gd name="T2" fmla="*/ 151 w 187"/>
                      <a:gd name="T3" fmla="*/ 16 h 251"/>
                      <a:gd name="T4" fmla="*/ 157 w 187"/>
                      <a:gd name="T5" fmla="*/ 39 h 251"/>
                      <a:gd name="T6" fmla="*/ 171 w 187"/>
                      <a:gd name="T7" fmla="*/ 62 h 251"/>
                      <a:gd name="T8" fmla="*/ 186 w 187"/>
                      <a:gd name="T9" fmla="*/ 77 h 251"/>
                      <a:gd name="T10" fmla="*/ 170 w 187"/>
                      <a:gd name="T11" fmla="*/ 82 h 251"/>
                      <a:gd name="T12" fmla="*/ 147 w 187"/>
                      <a:gd name="T13" fmla="*/ 91 h 251"/>
                      <a:gd name="T14" fmla="*/ 127 w 187"/>
                      <a:gd name="T15" fmla="*/ 97 h 251"/>
                      <a:gd name="T16" fmla="*/ 154 w 187"/>
                      <a:gd name="T17" fmla="*/ 113 h 251"/>
                      <a:gd name="T18" fmla="*/ 127 w 187"/>
                      <a:gd name="T19" fmla="*/ 122 h 251"/>
                      <a:gd name="T20" fmla="*/ 91 w 187"/>
                      <a:gd name="T21" fmla="*/ 145 h 251"/>
                      <a:gd name="T22" fmla="*/ 72 w 187"/>
                      <a:gd name="T23" fmla="*/ 173 h 251"/>
                      <a:gd name="T24" fmla="*/ 40 w 187"/>
                      <a:gd name="T25" fmla="*/ 202 h 251"/>
                      <a:gd name="T26" fmla="*/ 16 w 187"/>
                      <a:gd name="T27" fmla="*/ 230 h 251"/>
                      <a:gd name="T28" fmla="*/ 0 w 187"/>
                      <a:gd name="T29" fmla="*/ 250 h 2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7"/>
                      <a:gd name="T46" fmla="*/ 0 h 251"/>
                      <a:gd name="T47" fmla="*/ 187 w 187"/>
                      <a:gd name="T48" fmla="*/ 251 h 2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7" h="251">
                        <a:moveTo>
                          <a:pt x="151" y="0"/>
                        </a:moveTo>
                        <a:lnTo>
                          <a:pt x="151" y="16"/>
                        </a:lnTo>
                        <a:lnTo>
                          <a:pt x="157" y="39"/>
                        </a:lnTo>
                        <a:lnTo>
                          <a:pt x="171" y="62"/>
                        </a:lnTo>
                        <a:lnTo>
                          <a:pt x="186" y="77"/>
                        </a:lnTo>
                        <a:lnTo>
                          <a:pt x="170" y="82"/>
                        </a:lnTo>
                        <a:lnTo>
                          <a:pt x="147" y="91"/>
                        </a:lnTo>
                        <a:lnTo>
                          <a:pt x="127" y="97"/>
                        </a:lnTo>
                        <a:lnTo>
                          <a:pt x="154" y="113"/>
                        </a:lnTo>
                        <a:lnTo>
                          <a:pt x="127" y="122"/>
                        </a:lnTo>
                        <a:lnTo>
                          <a:pt x="91" y="145"/>
                        </a:lnTo>
                        <a:lnTo>
                          <a:pt x="72" y="173"/>
                        </a:lnTo>
                        <a:lnTo>
                          <a:pt x="40" y="202"/>
                        </a:lnTo>
                        <a:lnTo>
                          <a:pt x="16" y="230"/>
                        </a:lnTo>
                        <a:lnTo>
                          <a:pt x="0" y="250"/>
                        </a:lnTo>
                      </a:path>
                    </a:pathLst>
                  </a:custGeom>
                  <a:noFill/>
                  <a:ln w="12700" cap="rnd">
                    <a:solidFill>
                      <a:srgbClr val="000000"/>
                    </a:solidFill>
                    <a:round/>
                    <a:headEnd/>
                    <a:tailEnd/>
                  </a:ln>
                </p:spPr>
                <p:txBody>
                  <a:bodyPr/>
                  <a:lstStyle/>
                  <a:p>
                    <a:endParaRPr lang="en-US"/>
                  </a:p>
                </p:txBody>
              </p:sp>
              <p:sp>
                <p:nvSpPr>
                  <p:cNvPr id="54328" name="Freeform 11"/>
                  <p:cNvSpPr>
                    <a:spLocks/>
                  </p:cNvSpPr>
                  <p:nvPr/>
                </p:nvSpPr>
                <p:spPr bwMode="auto">
                  <a:xfrm>
                    <a:off x="4779" y="3927"/>
                    <a:ext cx="93" cy="21"/>
                  </a:xfrm>
                  <a:custGeom>
                    <a:avLst/>
                    <a:gdLst>
                      <a:gd name="T0" fmla="*/ 92 w 93"/>
                      <a:gd name="T1" fmla="*/ 4 h 21"/>
                      <a:gd name="T2" fmla="*/ 74 w 93"/>
                      <a:gd name="T3" fmla="*/ 1 h 21"/>
                      <a:gd name="T4" fmla="*/ 58 w 93"/>
                      <a:gd name="T5" fmla="*/ 0 h 21"/>
                      <a:gd name="T6" fmla="*/ 40 w 93"/>
                      <a:gd name="T7" fmla="*/ 2 h 21"/>
                      <a:gd name="T8" fmla="*/ 26 w 93"/>
                      <a:gd name="T9" fmla="*/ 7 h 21"/>
                      <a:gd name="T10" fmla="*/ 9 w 93"/>
                      <a:gd name="T11" fmla="*/ 14 h 21"/>
                      <a:gd name="T12" fmla="*/ 0 w 93"/>
                      <a:gd name="T13" fmla="*/ 20 h 21"/>
                      <a:gd name="T14" fmla="*/ 0 60000 65536"/>
                      <a:gd name="T15" fmla="*/ 0 60000 65536"/>
                      <a:gd name="T16" fmla="*/ 0 60000 65536"/>
                      <a:gd name="T17" fmla="*/ 0 60000 65536"/>
                      <a:gd name="T18" fmla="*/ 0 60000 65536"/>
                      <a:gd name="T19" fmla="*/ 0 60000 65536"/>
                      <a:gd name="T20" fmla="*/ 0 60000 65536"/>
                      <a:gd name="T21" fmla="*/ 0 w 93"/>
                      <a:gd name="T22" fmla="*/ 0 h 21"/>
                      <a:gd name="T23" fmla="*/ 93 w 93"/>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3" h="21">
                        <a:moveTo>
                          <a:pt x="92" y="4"/>
                        </a:moveTo>
                        <a:lnTo>
                          <a:pt x="74" y="1"/>
                        </a:lnTo>
                        <a:lnTo>
                          <a:pt x="58" y="0"/>
                        </a:lnTo>
                        <a:lnTo>
                          <a:pt x="40" y="2"/>
                        </a:lnTo>
                        <a:lnTo>
                          <a:pt x="26" y="7"/>
                        </a:lnTo>
                        <a:lnTo>
                          <a:pt x="9" y="14"/>
                        </a:lnTo>
                        <a:lnTo>
                          <a:pt x="0" y="20"/>
                        </a:lnTo>
                      </a:path>
                    </a:pathLst>
                  </a:custGeom>
                  <a:noFill/>
                  <a:ln w="12700" cap="rnd">
                    <a:solidFill>
                      <a:srgbClr val="000000"/>
                    </a:solidFill>
                    <a:round/>
                    <a:headEnd/>
                    <a:tailEnd/>
                  </a:ln>
                </p:spPr>
                <p:txBody>
                  <a:bodyPr/>
                  <a:lstStyle/>
                  <a:p>
                    <a:endParaRPr lang="en-US"/>
                  </a:p>
                </p:txBody>
              </p:sp>
              <p:sp>
                <p:nvSpPr>
                  <p:cNvPr id="54329" name="Freeform 12"/>
                  <p:cNvSpPr>
                    <a:spLocks/>
                  </p:cNvSpPr>
                  <p:nvPr/>
                </p:nvSpPr>
                <p:spPr bwMode="auto">
                  <a:xfrm>
                    <a:off x="4819" y="3717"/>
                    <a:ext cx="60" cy="48"/>
                  </a:xfrm>
                  <a:custGeom>
                    <a:avLst/>
                    <a:gdLst>
                      <a:gd name="T0" fmla="*/ 59 w 60"/>
                      <a:gd name="T1" fmla="*/ 47 h 48"/>
                      <a:gd name="T2" fmla="*/ 47 w 60"/>
                      <a:gd name="T3" fmla="*/ 46 h 48"/>
                      <a:gd name="T4" fmla="*/ 31 w 60"/>
                      <a:gd name="T5" fmla="*/ 41 h 48"/>
                      <a:gd name="T6" fmla="*/ 19 w 60"/>
                      <a:gd name="T7" fmla="*/ 33 h 48"/>
                      <a:gd name="T8" fmla="*/ 10 w 60"/>
                      <a:gd name="T9" fmla="*/ 23 h 48"/>
                      <a:gd name="T10" fmla="*/ 3 w 60"/>
                      <a:gd name="T11" fmla="*/ 10 h 48"/>
                      <a:gd name="T12" fmla="*/ 0 w 60"/>
                      <a:gd name="T13" fmla="*/ 0 h 48"/>
                      <a:gd name="T14" fmla="*/ 0 60000 65536"/>
                      <a:gd name="T15" fmla="*/ 0 60000 65536"/>
                      <a:gd name="T16" fmla="*/ 0 60000 65536"/>
                      <a:gd name="T17" fmla="*/ 0 60000 65536"/>
                      <a:gd name="T18" fmla="*/ 0 60000 65536"/>
                      <a:gd name="T19" fmla="*/ 0 60000 65536"/>
                      <a:gd name="T20" fmla="*/ 0 60000 65536"/>
                      <a:gd name="T21" fmla="*/ 0 w 60"/>
                      <a:gd name="T22" fmla="*/ 0 h 48"/>
                      <a:gd name="T23" fmla="*/ 60 w 60"/>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48">
                        <a:moveTo>
                          <a:pt x="59" y="47"/>
                        </a:moveTo>
                        <a:lnTo>
                          <a:pt x="47" y="46"/>
                        </a:lnTo>
                        <a:lnTo>
                          <a:pt x="31" y="41"/>
                        </a:lnTo>
                        <a:lnTo>
                          <a:pt x="19" y="33"/>
                        </a:lnTo>
                        <a:lnTo>
                          <a:pt x="10" y="23"/>
                        </a:lnTo>
                        <a:lnTo>
                          <a:pt x="3" y="10"/>
                        </a:lnTo>
                        <a:lnTo>
                          <a:pt x="0" y="0"/>
                        </a:lnTo>
                      </a:path>
                    </a:pathLst>
                  </a:custGeom>
                  <a:noFill/>
                  <a:ln w="12700" cap="rnd">
                    <a:solidFill>
                      <a:srgbClr val="000000"/>
                    </a:solidFill>
                    <a:round/>
                    <a:headEnd/>
                    <a:tailEnd/>
                  </a:ln>
                </p:spPr>
                <p:txBody>
                  <a:bodyPr/>
                  <a:lstStyle/>
                  <a:p>
                    <a:endParaRPr lang="en-US"/>
                  </a:p>
                </p:txBody>
              </p:sp>
              <p:sp>
                <p:nvSpPr>
                  <p:cNvPr id="54330" name="Freeform 13"/>
                  <p:cNvSpPr>
                    <a:spLocks/>
                  </p:cNvSpPr>
                  <p:nvPr/>
                </p:nvSpPr>
                <p:spPr bwMode="auto">
                  <a:xfrm>
                    <a:off x="4862" y="3765"/>
                    <a:ext cx="18" cy="139"/>
                  </a:xfrm>
                  <a:custGeom>
                    <a:avLst/>
                    <a:gdLst>
                      <a:gd name="T0" fmla="*/ 16 w 18"/>
                      <a:gd name="T1" fmla="*/ 0 h 139"/>
                      <a:gd name="T2" fmla="*/ 15 w 18"/>
                      <a:gd name="T3" fmla="*/ 10 h 139"/>
                      <a:gd name="T4" fmla="*/ 15 w 18"/>
                      <a:gd name="T5" fmla="*/ 16 h 139"/>
                      <a:gd name="T6" fmla="*/ 15 w 18"/>
                      <a:gd name="T7" fmla="*/ 26 h 139"/>
                      <a:gd name="T8" fmla="*/ 17 w 18"/>
                      <a:gd name="T9" fmla="*/ 34 h 139"/>
                      <a:gd name="T10" fmla="*/ 15 w 18"/>
                      <a:gd name="T11" fmla="*/ 43 h 139"/>
                      <a:gd name="T12" fmla="*/ 12 w 18"/>
                      <a:gd name="T13" fmla="*/ 54 h 139"/>
                      <a:gd name="T14" fmla="*/ 9 w 18"/>
                      <a:gd name="T15" fmla="*/ 61 h 139"/>
                      <a:gd name="T16" fmla="*/ 8 w 18"/>
                      <a:gd name="T17" fmla="*/ 70 h 139"/>
                      <a:gd name="T18" fmla="*/ 8 w 18"/>
                      <a:gd name="T19" fmla="*/ 79 h 139"/>
                      <a:gd name="T20" fmla="*/ 4 w 18"/>
                      <a:gd name="T21" fmla="*/ 90 h 139"/>
                      <a:gd name="T22" fmla="*/ 0 w 18"/>
                      <a:gd name="T23" fmla="*/ 97 h 139"/>
                      <a:gd name="T24" fmla="*/ 1 w 18"/>
                      <a:gd name="T25" fmla="*/ 107 h 139"/>
                      <a:gd name="T26" fmla="*/ 6 w 18"/>
                      <a:gd name="T27" fmla="*/ 116 h 139"/>
                      <a:gd name="T28" fmla="*/ 12 w 18"/>
                      <a:gd name="T29" fmla="*/ 126 h 139"/>
                      <a:gd name="T30" fmla="*/ 14 w 18"/>
                      <a:gd name="T31" fmla="*/ 138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
                      <a:gd name="T49" fmla="*/ 0 h 139"/>
                      <a:gd name="T50" fmla="*/ 18 w 18"/>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 h="139">
                        <a:moveTo>
                          <a:pt x="16" y="0"/>
                        </a:moveTo>
                        <a:lnTo>
                          <a:pt x="15" y="10"/>
                        </a:lnTo>
                        <a:lnTo>
                          <a:pt x="15" y="16"/>
                        </a:lnTo>
                        <a:lnTo>
                          <a:pt x="15" y="26"/>
                        </a:lnTo>
                        <a:lnTo>
                          <a:pt x="17" y="34"/>
                        </a:lnTo>
                        <a:lnTo>
                          <a:pt x="15" y="43"/>
                        </a:lnTo>
                        <a:lnTo>
                          <a:pt x="12" y="54"/>
                        </a:lnTo>
                        <a:lnTo>
                          <a:pt x="9" y="61"/>
                        </a:lnTo>
                        <a:lnTo>
                          <a:pt x="8" y="70"/>
                        </a:lnTo>
                        <a:lnTo>
                          <a:pt x="8" y="79"/>
                        </a:lnTo>
                        <a:lnTo>
                          <a:pt x="4" y="90"/>
                        </a:lnTo>
                        <a:lnTo>
                          <a:pt x="0" y="97"/>
                        </a:lnTo>
                        <a:lnTo>
                          <a:pt x="1" y="107"/>
                        </a:lnTo>
                        <a:lnTo>
                          <a:pt x="6" y="116"/>
                        </a:lnTo>
                        <a:lnTo>
                          <a:pt x="12" y="126"/>
                        </a:lnTo>
                        <a:lnTo>
                          <a:pt x="14" y="138"/>
                        </a:lnTo>
                      </a:path>
                    </a:pathLst>
                  </a:custGeom>
                  <a:noFill/>
                  <a:ln w="12700" cap="rnd">
                    <a:solidFill>
                      <a:srgbClr val="000000"/>
                    </a:solidFill>
                    <a:round/>
                    <a:headEnd/>
                    <a:tailEnd/>
                  </a:ln>
                </p:spPr>
                <p:txBody>
                  <a:bodyPr/>
                  <a:lstStyle/>
                  <a:p>
                    <a:endParaRPr lang="en-US"/>
                  </a:p>
                </p:txBody>
              </p:sp>
              <p:sp>
                <p:nvSpPr>
                  <p:cNvPr id="54331" name="Freeform 14"/>
                  <p:cNvSpPr>
                    <a:spLocks/>
                  </p:cNvSpPr>
                  <p:nvPr/>
                </p:nvSpPr>
                <p:spPr bwMode="auto">
                  <a:xfrm>
                    <a:off x="4861" y="3714"/>
                    <a:ext cx="17" cy="49"/>
                  </a:xfrm>
                  <a:custGeom>
                    <a:avLst/>
                    <a:gdLst>
                      <a:gd name="T0" fmla="*/ 11 w 17"/>
                      <a:gd name="T1" fmla="*/ 0 h 49"/>
                      <a:gd name="T2" fmla="*/ 5 w 17"/>
                      <a:gd name="T3" fmla="*/ 8 h 49"/>
                      <a:gd name="T4" fmla="*/ 0 w 17"/>
                      <a:gd name="T5" fmla="*/ 19 h 49"/>
                      <a:gd name="T6" fmla="*/ 0 w 17"/>
                      <a:gd name="T7" fmla="*/ 30 h 49"/>
                      <a:gd name="T8" fmla="*/ 6 w 17"/>
                      <a:gd name="T9" fmla="*/ 40 h 49"/>
                      <a:gd name="T10" fmla="*/ 16 w 17"/>
                      <a:gd name="T11" fmla="*/ 48 h 49"/>
                      <a:gd name="T12" fmla="*/ 0 60000 65536"/>
                      <a:gd name="T13" fmla="*/ 0 60000 65536"/>
                      <a:gd name="T14" fmla="*/ 0 60000 65536"/>
                      <a:gd name="T15" fmla="*/ 0 60000 65536"/>
                      <a:gd name="T16" fmla="*/ 0 60000 65536"/>
                      <a:gd name="T17" fmla="*/ 0 60000 65536"/>
                      <a:gd name="T18" fmla="*/ 0 w 17"/>
                      <a:gd name="T19" fmla="*/ 0 h 49"/>
                      <a:gd name="T20" fmla="*/ 17 w 1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 h="49">
                        <a:moveTo>
                          <a:pt x="11" y="0"/>
                        </a:moveTo>
                        <a:lnTo>
                          <a:pt x="5" y="8"/>
                        </a:lnTo>
                        <a:lnTo>
                          <a:pt x="0" y="19"/>
                        </a:lnTo>
                        <a:lnTo>
                          <a:pt x="0" y="30"/>
                        </a:lnTo>
                        <a:lnTo>
                          <a:pt x="6" y="40"/>
                        </a:lnTo>
                        <a:lnTo>
                          <a:pt x="16" y="48"/>
                        </a:lnTo>
                      </a:path>
                    </a:pathLst>
                  </a:custGeom>
                  <a:noFill/>
                  <a:ln w="12700" cap="rnd">
                    <a:solidFill>
                      <a:srgbClr val="000000"/>
                    </a:solidFill>
                    <a:round/>
                    <a:headEnd/>
                    <a:tailEnd/>
                  </a:ln>
                </p:spPr>
                <p:txBody>
                  <a:bodyPr/>
                  <a:lstStyle/>
                  <a:p>
                    <a:endParaRPr lang="en-US"/>
                  </a:p>
                </p:txBody>
              </p:sp>
            </p:grpSp>
          </p:grpSp>
          <p:grpSp>
            <p:nvGrpSpPr>
              <p:cNvPr id="6" name="Group 23"/>
              <p:cNvGrpSpPr>
                <a:grpSpLocks/>
              </p:cNvGrpSpPr>
              <p:nvPr/>
            </p:nvGrpSpPr>
            <p:grpSpPr bwMode="auto">
              <a:xfrm>
                <a:off x="4933" y="3445"/>
                <a:ext cx="360" cy="318"/>
                <a:chOff x="4933" y="3445"/>
                <a:chExt cx="360" cy="318"/>
              </a:xfrm>
            </p:grpSpPr>
            <p:grpSp>
              <p:nvGrpSpPr>
                <p:cNvPr id="7" name="Group 21"/>
                <p:cNvGrpSpPr>
                  <a:grpSpLocks/>
                </p:cNvGrpSpPr>
                <p:nvPr/>
              </p:nvGrpSpPr>
              <p:grpSpPr bwMode="auto">
                <a:xfrm>
                  <a:off x="4933" y="3445"/>
                  <a:ext cx="360" cy="318"/>
                  <a:chOff x="4933" y="3445"/>
                  <a:chExt cx="360" cy="318"/>
                </a:xfrm>
              </p:grpSpPr>
              <p:sp>
                <p:nvSpPr>
                  <p:cNvPr id="54318" name="Freeform 17"/>
                  <p:cNvSpPr>
                    <a:spLocks/>
                  </p:cNvSpPr>
                  <p:nvPr/>
                </p:nvSpPr>
                <p:spPr bwMode="auto">
                  <a:xfrm>
                    <a:off x="4933" y="3445"/>
                    <a:ext cx="360" cy="318"/>
                  </a:xfrm>
                  <a:custGeom>
                    <a:avLst/>
                    <a:gdLst>
                      <a:gd name="T0" fmla="*/ 70 w 360"/>
                      <a:gd name="T1" fmla="*/ 23 h 318"/>
                      <a:gd name="T2" fmla="*/ 0 w 360"/>
                      <a:gd name="T3" fmla="*/ 27 h 318"/>
                      <a:gd name="T4" fmla="*/ 21 w 360"/>
                      <a:gd name="T5" fmla="*/ 66 h 318"/>
                      <a:gd name="T6" fmla="*/ 73 w 360"/>
                      <a:gd name="T7" fmla="*/ 111 h 318"/>
                      <a:gd name="T8" fmla="*/ 68 w 360"/>
                      <a:gd name="T9" fmla="*/ 152 h 318"/>
                      <a:gd name="T10" fmla="*/ 171 w 360"/>
                      <a:gd name="T11" fmla="*/ 317 h 318"/>
                      <a:gd name="T12" fmla="*/ 178 w 360"/>
                      <a:gd name="T13" fmla="*/ 317 h 318"/>
                      <a:gd name="T14" fmla="*/ 203 w 360"/>
                      <a:gd name="T15" fmla="*/ 286 h 318"/>
                      <a:gd name="T16" fmla="*/ 234 w 360"/>
                      <a:gd name="T17" fmla="*/ 231 h 318"/>
                      <a:gd name="T18" fmla="*/ 281 w 360"/>
                      <a:gd name="T19" fmla="*/ 163 h 318"/>
                      <a:gd name="T20" fmla="*/ 293 w 360"/>
                      <a:gd name="T21" fmla="*/ 100 h 318"/>
                      <a:gd name="T22" fmla="*/ 359 w 360"/>
                      <a:gd name="T23" fmla="*/ 33 h 318"/>
                      <a:gd name="T24" fmla="*/ 294 w 360"/>
                      <a:gd name="T25" fmla="*/ 0 h 318"/>
                      <a:gd name="T26" fmla="*/ 233 w 360"/>
                      <a:gd name="T27" fmla="*/ 41 h 318"/>
                      <a:gd name="T28" fmla="*/ 175 w 360"/>
                      <a:gd name="T29" fmla="*/ 38 h 318"/>
                      <a:gd name="T30" fmla="*/ 98 w 360"/>
                      <a:gd name="T31" fmla="*/ 18 h 318"/>
                      <a:gd name="T32" fmla="*/ 70 w 360"/>
                      <a:gd name="T33" fmla="*/ 23 h 31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0"/>
                      <a:gd name="T52" fmla="*/ 0 h 318"/>
                      <a:gd name="T53" fmla="*/ 360 w 360"/>
                      <a:gd name="T54" fmla="*/ 318 h 31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0" h="318">
                        <a:moveTo>
                          <a:pt x="70" y="23"/>
                        </a:moveTo>
                        <a:lnTo>
                          <a:pt x="0" y="27"/>
                        </a:lnTo>
                        <a:lnTo>
                          <a:pt x="21" y="66"/>
                        </a:lnTo>
                        <a:lnTo>
                          <a:pt x="73" y="111"/>
                        </a:lnTo>
                        <a:lnTo>
                          <a:pt x="68" y="152"/>
                        </a:lnTo>
                        <a:lnTo>
                          <a:pt x="171" y="317"/>
                        </a:lnTo>
                        <a:lnTo>
                          <a:pt x="178" y="317"/>
                        </a:lnTo>
                        <a:lnTo>
                          <a:pt x="203" y="286"/>
                        </a:lnTo>
                        <a:lnTo>
                          <a:pt x="234" y="231"/>
                        </a:lnTo>
                        <a:lnTo>
                          <a:pt x="281" y="163"/>
                        </a:lnTo>
                        <a:lnTo>
                          <a:pt x="293" y="100"/>
                        </a:lnTo>
                        <a:lnTo>
                          <a:pt x="359" y="33"/>
                        </a:lnTo>
                        <a:lnTo>
                          <a:pt x="294" y="0"/>
                        </a:lnTo>
                        <a:lnTo>
                          <a:pt x="233" y="41"/>
                        </a:lnTo>
                        <a:lnTo>
                          <a:pt x="175" y="38"/>
                        </a:lnTo>
                        <a:lnTo>
                          <a:pt x="98" y="18"/>
                        </a:lnTo>
                        <a:lnTo>
                          <a:pt x="70" y="23"/>
                        </a:lnTo>
                      </a:path>
                    </a:pathLst>
                  </a:custGeom>
                  <a:solidFill>
                    <a:srgbClr val="E0E0E0"/>
                  </a:solidFill>
                  <a:ln w="12700" cap="rnd">
                    <a:solidFill>
                      <a:srgbClr val="000000"/>
                    </a:solidFill>
                    <a:round/>
                    <a:headEnd/>
                    <a:tailEnd/>
                  </a:ln>
                </p:spPr>
                <p:txBody>
                  <a:bodyPr/>
                  <a:lstStyle/>
                  <a:p>
                    <a:endParaRPr lang="en-US"/>
                  </a:p>
                </p:txBody>
              </p:sp>
              <p:grpSp>
                <p:nvGrpSpPr>
                  <p:cNvPr id="8" name="Group 20"/>
                  <p:cNvGrpSpPr>
                    <a:grpSpLocks/>
                  </p:cNvGrpSpPr>
                  <p:nvPr/>
                </p:nvGrpSpPr>
                <p:grpSpPr bwMode="auto">
                  <a:xfrm>
                    <a:off x="4974" y="3522"/>
                    <a:ext cx="263" cy="37"/>
                    <a:chOff x="4974" y="3522"/>
                    <a:chExt cx="263" cy="37"/>
                  </a:xfrm>
                </p:grpSpPr>
                <p:sp>
                  <p:nvSpPr>
                    <p:cNvPr id="54320" name="Freeform 18"/>
                    <p:cNvSpPr>
                      <a:spLocks/>
                    </p:cNvSpPr>
                    <p:nvPr/>
                  </p:nvSpPr>
                  <p:spPr bwMode="auto">
                    <a:xfrm>
                      <a:off x="5166" y="3522"/>
                      <a:ext cx="71" cy="31"/>
                    </a:xfrm>
                    <a:custGeom>
                      <a:avLst/>
                      <a:gdLst>
                        <a:gd name="T0" fmla="*/ 0 w 71"/>
                        <a:gd name="T1" fmla="*/ 0 h 31"/>
                        <a:gd name="T2" fmla="*/ 35 w 71"/>
                        <a:gd name="T3" fmla="*/ 23 h 31"/>
                        <a:gd name="T4" fmla="*/ 70 w 71"/>
                        <a:gd name="T5" fmla="*/ 10 h 31"/>
                        <a:gd name="T6" fmla="*/ 34 w 71"/>
                        <a:gd name="T7" fmla="*/ 30 h 31"/>
                        <a:gd name="T8" fmla="*/ 0 w 71"/>
                        <a:gd name="T9" fmla="*/ 0 h 31"/>
                        <a:gd name="T10" fmla="*/ 0 60000 65536"/>
                        <a:gd name="T11" fmla="*/ 0 60000 65536"/>
                        <a:gd name="T12" fmla="*/ 0 60000 65536"/>
                        <a:gd name="T13" fmla="*/ 0 60000 65536"/>
                        <a:gd name="T14" fmla="*/ 0 60000 65536"/>
                        <a:gd name="T15" fmla="*/ 0 w 71"/>
                        <a:gd name="T16" fmla="*/ 0 h 31"/>
                        <a:gd name="T17" fmla="*/ 71 w 71"/>
                        <a:gd name="T18" fmla="*/ 31 h 31"/>
                      </a:gdLst>
                      <a:ahLst/>
                      <a:cxnLst>
                        <a:cxn ang="T10">
                          <a:pos x="T0" y="T1"/>
                        </a:cxn>
                        <a:cxn ang="T11">
                          <a:pos x="T2" y="T3"/>
                        </a:cxn>
                        <a:cxn ang="T12">
                          <a:pos x="T4" y="T5"/>
                        </a:cxn>
                        <a:cxn ang="T13">
                          <a:pos x="T6" y="T7"/>
                        </a:cxn>
                        <a:cxn ang="T14">
                          <a:pos x="T8" y="T9"/>
                        </a:cxn>
                      </a:cxnLst>
                      <a:rect l="T15" t="T16" r="T17" b="T18"/>
                      <a:pathLst>
                        <a:path w="71" h="31">
                          <a:moveTo>
                            <a:pt x="0" y="0"/>
                          </a:moveTo>
                          <a:lnTo>
                            <a:pt x="35" y="23"/>
                          </a:lnTo>
                          <a:lnTo>
                            <a:pt x="70" y="10"/>
                          </a:lnTo>
                          <a:lnTo>
                            <a:pt x="34" y="30"/>
                          </a:lnTo>
                          <a:lnTo>
                            <a:pt x="0" y="0"/>
                          </a:lnTo>
                        </a:path>
                      </a:pathLst>
                    </a:custGeom>
                    <a:solidFill>
                      <a:srgbClr val="C0C0C0"/>
                    </a:solidFill>
                    <a:ln w="12700" cap="rnd">
                      <a:solidFill>
                        <a:srgbClr val="000000"/>
                      </a:solidFill>
                      <a:round/>
                      <a:headEnd/>
                      <a:tailEnd/>
                    </a:ln>
                  </p:spPr>
                  <p:txBody>
                    <a:bodyPr/>
                    <a:lstStyle/>
                    <a:p>
                      <a:endParaRPr lang="en-US"/>
                    </a:p>
                  </p:txBody>
                </p:sp>
                <p:sp>
                  <p:nvSpPr>
                    <p:cNvPr id="54321" name="Freeform 19"/>
                    <p:cNvSpPr>
                      <a:spLocks/>
                    </p:cNvSpPr>
                    <p:nvPr/>
                  </p:nvSpPr>
                  <p:spPr bwMode="auto">
                    <a:xfrm>
                      <a:off x="4974" y="3523"/>
                      <a:ext cx="83" cy="36"/>
                    </a:xfrm>
                    <a:custGeom>
                      <a:avLst/>
                      <a:gdLst>
                        <a:gd name="T0" fmla="*/ 82 w 83"/>
                        <a:gd name="T1" fmla="*/ 0 h 36"/>
                        <a:gd name="T2" fmla="*/ 67 w 83"/>
                        <a:gd name="T3" fmla="*/ 27 h 36"/>
                        <a:gd name="T4" fmla="*/ 0 w 83"/>
                        <a:gd name="T5" fmla="*/ 5 h 36"/>
                        <a:gd name="T6" fmla="*/ 68 w 83"/>
                        <a:gd name="T7" fmla="*/ 35 h 36"/>
                        <a:gd name="T8" fmla="*/ 82 w 83"/>
                        <a:gd name="T9" fmla="*/ 0 h 36"/>
                        <a:gd name="T10" fmla="*/ 0 60000 65536"/>
                        <a:gd name="T11" fmla="*/ 0 60000 65536"/>
                        <a:gd name="T12" fmla="*/ 0 60000 65536"/>
                        <a:gd name="T13" fmla="*/ 0 60000 65536"/>
                        <a:gd name="T14" fmla="*/ 0 60000 65536"/>
                        <a:gd name="T15" fmla="*/ 0 w 83"/>
                        <a:gd name="T16" fmla="*/ 0 h 36"/>
                        <a:gd name="T17" fmla="*/ 83 w 83"/>
                        <a:gd name="T18" fmla="*/ 36 h 36"/>
                      </a:gdLst>
                      <a:ahLst/>
                      <a:cxnLst>
                        <a:cxn ang="T10">
                          <a:pos x="T0" y="T1"/>
                        </a:cxn>
                        <a:cxn ang="T11">
                          <a:pos x="T2" y="T3"/>
                        </a:cxn>
                        <a:cxn ang="T12">
                          <a:pos x="T4" y="T5"/>
                        </a:cxn>
                        <a:cxn ang="T13">
                          <a:pos x="T6" y="T7"/>
                        </a:cxn>
                        <a:cxn ang="T14">
                          <a:pos x="T8" y="T9"/>
                        </a:cxn>
                      </a:cxnLst>
                      <a:rect l="T15" t="T16" r="T17" b="T18"/>
                      <a:pathLst>
                        <a:path w="83" h="36">
                          <a:moveTo>
                            <a:pt x="82" y="0"/>
                          </a:moveTo>
                          <a:lnTo>
                            <a:pt x="67" y="27"/>
                          </a:lnTo>
                          <a:lnTo>
                            <a:pt x="0" y="5"/>
                          </a:lnTo>
                          <a:lnTo>
                            <a:pt x="68" y="35"/>
                          </a:lnTo>
                          <a:lnTo>
                            <a:pt x="82" y="0"/>
                          </a:lnTo>
                        </a:path>
                      </a:pathLst>
                    </a:custGeom>
                    <a:solidFill>
                      <a:srgbClr val="C0C0C0"/>
                    </a:solidFill>
                    <a:ln w="12700" cap="rnd">
                      <a:solidFill>
                        <a:srgbClr val="000000"/>
                      </a:solidFill>
                      <a:round/>
                      <a:headEnd/>
                      <a:tailEnd/>
                    </a:ln>
                  </p:spPr>
                  <p:txBody>
                    <a:bodyPr/>
                    <a:lstStyle/>
                    <a:p>
                      <a:endParaRPr lang="en-US"/>
                    </a:p>
                  </p:txBody>
                </p:sp>
              </p:grpSp>
            </p:grpSp>
            <p:sp>
              <p:nvSpPr>
                <p:cNvPr id="54317" name="Freeform 22"/>
                <p:cNvSpPr>
                  <a:spLocks/>
                </p:cNvSpPr>
                <p:nvPr/>
              </p:nvSpPr>
              <p:spPr bwMode="auto">
                <a:xfrm>
                  <a:off x="5049" y="3486"/>
                  <a:ext cx="122" cy="277"/>
                </a:xfrm>
                <a:custGeom>
                  <a:avLst/>
                  <a:gdLst>
                    <a:gd name="T0" fmla="*/ 35 w 122"/>
                    <a:gd name="T1" fmla="*/ 0 h 277"/>
                    <a:gd name="T2" fmla="*/ 13 w 122"/>
                    <a:gd name="T3" fmla="*/ 37 h 277"/>
                    <a:gd name="T4" fmla="*/ 44 w 122"/>
                    <a:gd name="T5" fmla="*/ 77 h 277"/>
                    <a:gd name="T6" fmla="*/ 37 w 122"/>
                    <a:gd name="T7" fmla="*/ 95 h 277"/>
                    <a:gd name="T8" fmla="*/ 18 w 122"/>
                    <a:gd name="T9" fmla="*/ 118 h 277"/>
                    <a:gd name="T10" fmla="*/ 0 w 122"/>
                    <a:gd name="T11" fmla="*/ 186 h 277"/>
                    <a:gd name="T12" fmla="*/ 52 w 122"/>
                    <a:gd name="T13" fmla="*/ 276 h 277"/>
                    <a:gd name="T14" fmla="*/ 68 w 122"/>
                    <a:gd name="T15" fmla="*/ 276 h 277"/>
                    <a:gd name="T16" fmla="*/ 121 w 122"/>
                    <a:gd name="T17" fmla="*/ 189 h 277"/>
                    <a:gd name="T18" fmla="*/ 110 w 122"/>
                    <a:gd name="T19" fmla="*/ 119 h 277"/>
                    <a:gd name="T20" fmla="*/ 94 w 122"/>
                    <a:gd name="T21" fmla="*/ 97 h 277"/>
                    <a:gd name="T22" fmla="*/ 81 w 122"/>
                    <a:gd name="T23" fmla="*/ 76 h 277"/>
                    <a:gd name="T24" fmla="*/ 109 w 122"/>
                    <a:gd name="T25" fmla="*/ 37 h 277"/>
                    <a:gd name="T26" fmla="*/ 94 w 122"/>
                    <a:gd name="T27" fmla="*/ 0 h 277"/>
                    <a:gd name="T28" fmla="*/ 35 w 122"/>
                    <a:gd name="T29" fmla="*/ 0 h 27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
                    <a:gd name="T46" fmla="*/ 0 h 277"/>
                    <a:gd name="T47" fmla="*/ 122 w 122"/>
                    <a:gd name="T48" fmla="*/ 277 h 27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 h="277">
                      <a:moveTo>
                        <a:pt x="35" y="0"/>
                      </a:moveTo>
                      <a:lnTo>
                        <a:pt x="13" y="37"/>
                      </a:lnTo>
                      <a:lnTo>
                        <a:pt x="44" y="77"/>
                      </a:lnTo>
                      <a:lnTo>
                        <a:pt x="37" y="95"/>
                      </a:lnTo>
                      <a:lnTo>
                        <a:pt x="18" y="118"/>
                      </a:lnTo>
                      <a:lnTo>
                        <a:pt x="0" y="186"/>
                      </a:lnTo>
                      <a:lnTo>
                        <a:pt x="52" y="276"/>
                      </a:lnTo>
                      <a:lnTo>
                        <a:pt x="68" y="276"/>
                      </a:lnTo>
                      <a:lnTo>
                        <a:pt x="121" y="189"/>
                      </a:lnTo>
                      <a:lnTo>
                        <a:pt x="110" y="119"/>
                      </a:lnTo>
                      <a:lnTo>
                        <a:pt x="94" y="97"/>
                      </a:lnTo>
                      <a:lnTo>
                        <a:pt x="81" y="76"/>
                      </a:lnTo>
                      <a:lnTo>
                        <a:pt x="109" y="37"/>
                      </a:lnTo>
                      <a:lnTo>
                        <a:pt x="94" y="0"/>
                      </a:lnTo>
                      <a:lnTo>
                        <a:pt x="35" y="0"/>
                      </a:lnTo>
                    </a:path>
                  </a:pathLst>
                </a:custGeom>
                <a:solidFill>
                  <a:srgbClr val="008080"/>
                </a:solidFill>
                <a:ln w="12700" cap="rnd">
                  <a:solidFill>
                    <a:srgbClr val="000000"/>
                  </a:solidFill>
                  <a:round/>
                  <a:headEnd/>
                  <a:tailEnd/>
                </a:ln>
              </p:spPr>
              <p:txBody>
                <a:bodyPr/>
                <a:lstStyle/>
                <a:p>
                  <a:endParaRPr lang="en-US"/>
                </a:p>
              </p:txBody>
            </p:sp>
          </p:grpSp>
        </p:grpSp>
        <p:grpSp>
          <p:nvGrpSpPr>
            <p:cNvPr id="9" name="Group 31"/>
            <p:cNvGrpSpPr>
              <a:grpSpLocks/>
            </p:cNvGrpSpPr>
            <p:nvPr/>
          </p:nvGrpSpPr>
          <p:grpSpPr bwMode="auto">
            <a:xfrm>
              <a:off x="4871" y="3735"/>
              <a:ext cx="335" cy="196"/>
              <a:chOff x="4871" y="3735"/>
              <a:chExt cx="335" cy="196"/>
            </a:xfrm>
          </p:grpSpPr>
          <p:sp>
            <p:nvSpPr>
              <p:cNvPr id="54308" name="Freeform 25"/>
              <p:cNvSpPr>
                <a:spLocks/>
              </p:cNvSpPr>
              <p:nvPr/>
            </p:nvSpPr>
            <p:spPr bwMode="auto">
              <a:xfrm>
                <a:off x="4961" y="3735"/>
                <a:ext cx="245" cy="188"/>
              </a:xfrm>
              <a:custGeom>
                <a:avLst/>
                <a:gdLst>
                  <a:gd name="T0" fmla="*/ 0 w 245"/>
                  <a:gd name="T1" fmla="*/ 65 h 188"/>
                  <a:gd name="T2" fmla="*/ 65 w 245"/>
                  <a:gd name="T3" fmla="*/ 22 h 188"/>
                  <a:gd name="T4" fmla="*/ 100 w 245"/>
                  <a:gd name="T5" fmla="*/ 11 h 188"/>
                  <a:gd name="T6" fmla="*/ 135 w 245"/>
                  <a:gd name="T7" fmla="*/ 1 h 188"/>
                  <a:gd name="T8" fmla="*/ 162 w 245"/>
                  <a:gd name="T9" fmla="*/ 0 h 188"/>
                  <a:gd name="T10" fmla="*/ 198 w 245"/>
                  <a:gd name="T11" fmla="*/ 3 h 188"/>
                  <a:gd name="T12" fmla="*/ 220 w 245"/>
                  <a:gd name="T13" fmla="*/ 9 h 188"/>
                  <a:gd name="T14" fmla="*/ 239 w 245"/>
                  <a:gd name="T15" fmla="*/ 18 h 188"/>
                  <a:gd name="T16" fmla="*/ 244 w 245"/>
                  <a:gd name="T17" fmla="*/ 26 h 188"/>
                  <a:gd name="T18" fmla="*/ 244 w 245"/>
                  <a:gd name="T19" fmla="*/ 31 h 188"/>
                  <a:gd name="T20" fmla="*/ 240 w 245"/>
                  <a:gd name="T21" fmla="*/ 41 h 188"/>
                  <a:gd name="T22" fmla="*/ 228 w 245"/>
                  <a:gd name="T23" fmla="*/ 48 h 188"/>
                  <a:gd name="T24" fmla="*/ 214 w 245"/>
                  <a:gd name="T25" fmla="*/ 52 h 188"/>
                  <a:gd name="T26" fmla="*/ 224 w 245"/>
                  <a:gd name="T27" fmla="*/ 62 h 188"/>
                  <a:gd name="T28" fmla="*/ 234 w 245"/>
                  <a:gd name="T29" fmla="*/ 72 h 188"/>
                  <a:gd name="T30" fmla="*/ 236 w 245"/>
                  <a:gd name="T31" fmla="*/ 77 h 188"/>
                  <a:gd name="T32" fmla="*/ 233 w 245"/>
                  <a:gd name="T33" fmla="*/ 86 h 188"/>
                  <a:gd name="T34" fmla="*/ 226 w 245"/>
                  <a:gd name="T35" fmla="*/ 91 h 188"/>
                  <a:gd name="T36" fmla="*/ 216 w 245"/>
                  <a:gd name="T37" fmla="*/ 97 h 188"/>
                  <a:gd name="T38" fmla="*/ 198 w 245"/>
                  <a:gd name="T39" fmla="*/ 98 h 188"/>
                  <a:gd name="T40" fmla="*/ 201 w 245"/>
                  <a:gd name="T41" fmla="*/ 107 h 188"/>
                  <a:gd name="T42" fmla="*/ 206 w 245"/>
                  <a:gd name="T43" fmla="*/ 113 h 188"/>
                  <a:gd name="T44" fmla="*/ 202 w 245"/>
                  <a:gd name="T45" fmla="*/ 124 h 188"/>
                  <a:gd name="T46" fmla="*/ 194 w 245"/>
                  <a:gd name="T47" fmla="*/ 130 h 188"/>
                  <a:gd name="T48" fmla="*/ 182 w 245"/>
                  <a:gd name="T49" fmla="*/ 132 h 188"/>
                  <a:gd name="T50" fmla="*/ 166 w 245"/>
                  <a:gd name="T51" fmla="*/ 132 h 188"/>
                  <a:gd name="T52" fmla="*/ 173 w 245"/>
                  <a:gd name="T53" fmla="*/ 137 h 188"/>
                  <a:gd name="T54" fmla="*/ 178 w 245"/>
                  <a:gd name="T55" fmla="*/ 145 h 188"/>
                  <a:gd name="T56" fmla="*/ 177 w 245"/>
                  <a:gd name="T57" fmla="*/ 152 h 188"/>
                  <a:gd name="T58" fmla="*/ 172 w 245"/>
                  <a:gd name="T59" fmla="*/ 156 h 188"/>
                  <a:gd name="T60" fmla="*/ 164 w 245"/>
                  <a:gd name="T61" fmla="*/ 159 h 188"/>
                  <a:gd name="T62" fmla="*/ 153 w 245"/>
                  <a:gd name="T63" fmla="*/ 163 h 188"/>
                  <a:gd name="T64" fmla="*/ 138 w 245"/>
                  <a:gd name="T65" fmla="*/ 165 h 188"/>
                  <a:gd name="T66" fmla="*/ 122 w 245"/>
                  <a:gd name="T67" fmla="*/ 165 h 188"/>
                  <a:gd name="T68" fmla="*/ 106 w 245"/>
                  <a:gd name="T69" fmla="*/ 175 h 188"/>
                  <a:gd name="T70" fmla="*/ 95 w 245"/>
                  <a:gd name="T71" fmla="*/ 181 h 188"/>
                  <a:gd name="T72" fmla="*/ 80 w 245"/>
                  <a:gd name="T73" fmla="*/ 184 h 188"/>
                  <a:gd name="T74" fmla="*/ 61 w 245"/>
                  <a:gd name="T75" fmla="*/ 187 h 188"/>
                  <a:gd name="T76" fmla="*/ 42 w 245"/>
                  <a:gd name="T77" fmla="*/ 183 h 188"/>
                  <a:gd name="T78" fmla="*/ 0 w 245"/>
                  <a:gd name="T79" fmla="*/ 148 h 188"/>
                  <a:gd name="T80" fmla="*/ 0 w 245"/>
                  <a:gd name="T81" fmla="*/ 106 h 188"/>
                  <a:gd name="T82" fmla="*/ 0 w 245"/>
                  <a:gd name="T83" fmla="*/ 65 h 18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5"/>
                  <a:gd name="T127" fmla="*/ 0 h 188"/>
                  <a:gd name="T128" fmla="*/ 245 w 245"/>
                  <a:gd name="T129" fmla="*/ 188 h 18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5" h="188">
                    <a:moveTo>
                      <a:pt x="0" y="65"/>
                    </a:moveTo>
                    <a:lnTo>
                      <a:pt x="65" y="22"/>
                    </a:lnTo>
                    <a:lnTo>
                      <a:pt x="100" y="11"/>
                    </a:lnTo>
                    <a:lnTo>
                      <a:pt x="135" y="1"/>
                    </a:lnTo>
                    <a:lnTo>
                      <a:pt x="162" y="0"/>
                    </a:lnTo>
                    <a:lnTo>
                      <a:pt x="198" y="3"/>
                    </a:lnTo>
                    <a:lnTo>
                      <a:pt x="220" y="9"/>
                    </a:lnTo>
                    <a:lnTo>
                      <a:pt x="239" y="18"/>
                    </a:lnTo>
                    <a:lnTo>
                      <a:pt x="244" y="26"/>
                    </a:lnTo>
                    <a:lnTo>
                      <a:pt x="244" y="31"/>
                    </a:lnTo>
                    <a:lnTo>
                      <a:pt x="240" y="41"/>
                    </a:lnTo>
                    <a:lnTo>
                      <a:pt x="228" y="48"/>
                    </a:lnTo>
                    <a:lnTo>
                      <a:pt x="214" y="52"/>
                    </a:lnTo>
                    <a:lnTo>
                      <a:pt x="224" y="62"/>
                    </a:lnTo>
                    <a:lnTo>
                      <a:pt x="234" y="72"/>
                    </a:lnTo>
                    <a:lnTo>
                      <a:pt x="236" y="77"/>
                    </a:lnTo>
                    <a:lnTo>
                      <a:pt x="233" y="86"/>
                    </a:lnTo>
                    <a:lnTo>
                      <a:pt x="226" y="91"/>
                    </a:lnTo>
                    <a:lnTo>
                      <a:pt x="216" y="97"/>
                    </a:lnTo>
                    <a:lnTo>
                      <a:pt x="198" y="98"/>
                    </a:lnTo>
                    <a:lnTo>
                      <a:pt x="201" y="107"/>
                    </a:lnTo>
                    <a:lnTo>
                      <a:pt x="206" y="113"/>
                    </a:lnTo>
                    <a:lnTo>
                      <a:pt x="202" y="124"/>
                    </a:lnTo>
                    <a:lnTo>
                      <a:pt x="194" y="130"/>
                    </a:lnTo>
                    <a:lnTo>
                      <a:pt x="182" y="132"/>
                    </a:lnTo>
                    <a:lnTo>
                      <a:pt x="166" y="132"/>
                    </a:lnTo>
                    <a:lnTo>
                      <a:pt x="173" y="137"/>
                    </a:lnTo>
                    <a:lnTo>
                      <a:pt x="178" y="145"/>
                    </a:lnTo>
                    <a:lnTo>
                      <a:pt x="177" y="152"/>
                    </a:lnTo>
                    <a:lnTo>
                      <a:pt x="172" y="156"/>
                    </a:lnTo>
                    <a:lnTo>
                      <a:pt x="164" y="159"/>
                    </a:lnTo>
                    <a:lnTo>
                      <a:pt x="153" y="163"/>
                    </a:lnTo>
                    <a:lnTo>
                      <a:pt x="138" y="165"/>
                    </a:lnTo>
                    <a:lnTo>
                      <a:pt x="122" y="165"/>
                    </a:lnTo>
                    <a:lnTo>
                      <a:pt x="106" y="175"/>
                    </a:lnTo>
                    <a:lnTo>
                      <a:pt x="95" y="181"/>
                    </a:lnTo>
                    <a:lnTo>
                      <a:pt x="80" y="184"/>
                    </a:lnTo>
                    <a:lnTo>
                      <a:pt x="61" y="187"/>
                    </a:lnTo>
                    <a:lnTo>
                      <a:pt x="42" y="183"/>
                    </a:lnTo>
                    <a:lnTo>
                      <a:pt x="0" y="148"/>
                    </a:lnTo>
                    <a:lnTo>
                      <a:pt x="0" y="106"/>
                    </a:lnTo>
                    <a:lnTo>
                      <a:pt x="0" y="65"/>
                    </a:lnTo>
                  </a:path>
                </a:pathLst>
              </a:custGeom>
              <a:solidFill>
                <a:srgbClr val="E0A080"/>
              </a:solidFill>
              <a:ln w="12700" cap="rnd">
                <a:solidFill>
                  <a:srgbClr val="000000"/>
                </a:solidFill>
                <a:round/>
                <a:headEnd/>
                <a:tailEnd/>
              </a:ln>
            </p:spPr>
            <p:txBody>
              <a:bodyPr/>
              <a:lstStyle/>
              <a:p>
                <a:endParaRPr lang="en-US"/>
              </a:p>
            </p:txBody>
          </p:sp>
          <p:sp>
            <p:nvSpPr>
              <p:cNvPr id="54309" name="Freeform 26"/>
              <p:cNvSpPr>
                <a:spLocks/>
              </p:cNvSpPr>
              <p:nvPr/>
            </p:nvSpPr>
            <p:spPr bwMode="auto">
              <a:xfrm>
                <a:off x="4871" y="3767"/>
                <a:ext cx="124" cy="164"/>
              </a:xfrm>
              <a:custGeom>
                <a:avLst/>
                <a:gdLst>
                  <a:gd name="T0" fmla="*/ 110 w 124"/>
                  <a:gd name="T1" fmla="*/ 20 h 164"/>
                  <a:gd name="T2" fmla="*/ 123 w 124"/>
                  <a:gd name="T3" fmla="*/ 3 h 164"/>
                  <a:gd name="T4" fmla="*/ 97 w 124"/>
                  <a:gd name="T5" fmla="*/ 6 h 164"/>
                  <a:gd name="T6" fmla="*/ 73 w 124"/>
                  <a:gd name="T7" fmla="*/ 6 h 164"/>
                  <a:gd name="T8" fmla="*/ 47 w 124"/>
                  <a:gd name="T9" fmla="*/ 6 h 164"/>
                  <a:gd name="T10" fmla="*/ 14 w 124"/>
                  <a:gd name="T11" fmla="*/ 0 h 164"/>
                  <a:gd name="T12" fmla="*/ 16 w 124"/>
                  <a:gd name="T13" fmla="*/ 32 h 164"/>
                  <a:gd name="T14" fmla="*/ 9 w 124"/>
                  <a:gd name="T15" fmla="*/ 58 h 164"/>
                  <a:gd name="T16" fmla="*/ 6 w 124"/>
                  <a:gd name="T17" fmla="*/ 81 h 164"/>
                  <a:gd name="T18" fmla="*/ 0 w 124"/>
                  <a:gd name="T19" fmla="*/ 97 h 164"/>
                  <a:gd name="T20" fmla="*/ 3 w 124"/>
                  <a:gd name="T21" fmla="*/ 111 h 164"/>
                  <a:gd name="T22" fmla="*/ 12 w 124"/>
                  <a:gd name="T23" fmla="*/ 124 h 164"/>
                  <a:gd name="T24" fmla="*/ 14 w 124"/>
                  <a:gd name="T25" fmla="*/ 139 h 164"/>
                  <a:gd name="T26" fmla="*/ 14 w 124"/>
                  <a:gd name="T27" fmla="*/ 151 h 164"/>
                  <a:gd name="T28" fmla="*/ 6 w 124"/>
                  <a:gd name="T29" fmla="*/ 163 h 164"/>
                  <a:gd name="T30" fmla="*/ 31 w 124"/>
                  <a:gd name="T31" fmla="*/ 162 h 164"/>
                  <a:gd name="T32" fmla="*/ 48 w 124"/>
                  <a:gd name="T33" fmla="*/ 157 h 164"/>
                  <a:gd name="T34" fmla="*/ 73 w 124"/>
                  <a:gd name="T35" fmla="*/ 157 h 164"/>
                  <a:gd name="T36" fmla="*/ 85 w 124"/>
                  <a:gd name="T37" fmla="*/ 152 h 164"/>
                  <a:gd name="T38" fmla="*/ 107 w 124"/>
                  <a:gd name="T39" fmla="*/ 155 h 164"/>
                  <a:gd name="T40" fmla="*/ 120 w 124"/>
                  <a:gd name="T41" fmla="*/ 154 h 164"/>
                  <a:gd name="T42" fmla="*/ 113 w 124"/>
                  <a:gd name="T43" fmla="*/ 140 h 164"/>
                  <a:gd name="T44" fmla="*/ 98 w 124"/>
                  <a:gd name="T45" fmla="*/ 127 h 164"/>
                  <a:gd name="T46" fmla="*/ 92 w 124"/>
                  <a:gd name="T47" fmla="*/ 111 h 164"/>
                  <a:gd name="T48" fmla="*/ 97 w 124"/>
                  <a:gd name="T49" fmla="*/ 87 h 164"/>
                  <a:gd name="T50" fmla="*/ 92 w 124"/>
                  <a:gd name="T51" fmla="*/ 66 h 164"/>
                  <a:gd name="T52" fmla="*/ 95 w 124"/>
                  <a:gd name="T53" fmla="*/ 41 h 164"/>
                  <a:gd name="T54" fmla="*/ 110 w 124"/>
                  <a:gd name="T55" fmla="*/ 20 h 1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4"/>
                  <a:gd name="T85" fmla="*/ 0 h 164"/>
                  <a:gd name="T86" fmla="*/ 124 w 124"/>
                  <a:gd name="T87" fmla="*/ 164 h 16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4" h="164">
                    <a:moveTo>
                      <a:pt x="110" y="20"/>
                    </a:moveTo>
                    <a:lnTo>
                      <a:pt x="123" y="3"/>
                    </a:lnTo>
                    <a:lnTo>
                      <a:pt x="97" y="6"/>
                    </a:lnTo>
                    <a:lnTo>
                      <a:pt x="73" y="6"/>
                    </a:lnTo>
                    <a:lnTo>
                      <a:pt x="47" y="6"/>
                    </a:lnTo>
                    <a:lnTo>
                      <a:pt x="14" y="0"/>
                    </a:lnTo>
                    <a:lnTo>
                      <a:pt x="16" y="32"/>
                    </a:lnTo>
                    <a:lnTo>
                      <a:pt x="9" y="58"/>
                    </a:lnTo>
                    <a:lnTo>
                      <a:pt x="6" y="81"/>
                    </a:lnTo>
                    <a:lnTo>
                      <a:pt x="0" y="97"/>
                    </a:lnTo>
                    <a:lnTo>
                      <a:pt x="3" y="111"/>
                    </a:lnTo>
                    <a:lnTo>
                      <a:pt x="12" y="124"/>
                    </a:lnTo>
                    <a:lnTo>
                      <a:pt x="14" y="139"/>
                    </a:lnTo>
                    <a:lnTo>
                      <a:pt x="14" y="151"/>
                    </a:lnTo>
                    <a:lnTo>
                      <a:pt x="6" y="163"/>
                    </a:lnTo>
                    <a:lnTo>
                      <a:pt x="31" y="162"/>
                    </a:lnTo>
                    <a:lnTo>
                      <a:pt x="48" y="157"/>
                    </a:lnTo>
                    <a:lnTo>
                      <a:pt x="73" y="157"/>
                    </a:lnTo>
                    <a:lnTo>
                      <a:pt x="85" y="152"/>
                    </a:lnTo>
                    <a:lnTo>
                      <a:pt x="107" y="155"/>
                    </a:lnTo>
                    <a:lnTo>
                      <a:pt x="120" y="154"/>
                    </a:lnTo>
                    <a:lnTo>
                      <a:pt x="113" y="140"/>
                    </a:lnTo>
                    <a:lnTo>
                      <a:pt x="98" y="127"/>
                    </a:lnTo>
                    <a:lnTo>
                      <a:pt x="92" y="111"/>
                    </a:lnTo>
                    <a:lnTo>
                      <a:pt x="97" y="87"/>
                    </a:lnTo>
                    <a:lnTo>
                      <a:pt x="92" y="66"/>
                    </a:lnTo>
                    <a:lnTo>
                      <a:pt x="95" y="41"/>
                    </a:lnTo>
                    <a:lnTo>
                      <a:pt x="110" y="20"/>
                    </a:lnTo>
                  </a:path>
                </a:pathLst>
              </a:custGeom>
              <a:solidFill>
                <a:srgbClr val="E0E0E0"/>
              </a:solidFill>
              <a:ln w="12700" cap="rnd">
                <a:solidFill>
                  <a:srgbClr val="000000"/>
                </a:solidFill>
                <a:round/>
                <a:headEnd/>
                <a:tailEnd/>
              </a:ln>
            </p:spPr>
            <p:txBody>
              <a:bodyPr/>
              <a:lstStyle/>
              <a:p>
                <a:endParaRPr lang="en-US"/>
              </a:p>
            </p:txBody>
          </p:sp>
          <p:sp>
            <p:nvSpPr>
              <p:cNvPr id="54310" name="Freeform 27"/>
              <p:cNvSpPr>
                <a:spLocks/>
              </p:cNvSpPr>
              <p:nvPr/>
            </p:nvSpPr>
            <p:spPr bwMode="auto">
              <a:xfrm>
                <a:off x="5093" y="3776"/>
                <a:ext cx="84" cy="14"/>
              </a:xfrm>
              <a:custGeom>
                <a:avLst/>
                <a:gdLst>
                  <a:gd name="T0" fmla="*/ 0 w 84"/>
                  <a:gd name="T1" fmla="*/ 13 h 14"/>
                  <a:gd name="T2" fmla="*/ 11 w 84"/>
                  <a:gd name="T3" fmla="*/ 8 h 14"/>
                  <a:gd name="T4" fmla="*/ 18 w 84"/>
                  <a:gd name="T5" fmla="*/ 5 h 14"/>
                  <a:gd name="T6" fmla="*/ 30 w 84"/>
                  <a:gd name="T7" fmla="*/ 2 h 14"/>
                  <a:gd name="T8" fmla="*/ 43 w 84"/>
                  <a:gd name="T9" fmla="*/ 0 h 14"/>
                  <a:gd name="T10" fmla="*/ 52 w 84"/>
                  <a:gd name="T11" fmla="*/ 0 h 14"/>
                  <a:gd name="T12" fmla="*/ 62 w 84"/>
                  <a:gd name="T13" fmla="*/ 3 h 14"/>
                  <a:gd name="T14" fmla="*/ 73 w 84"/>
                  <a:gd name="T15" fmla="*/ 6 h 14"/>
                  <a:gd name="T16" fmla="*/ 83 w 84"/>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
                  <a:gd name="T28" fmla="*/ 0 h 14"/>
                  <a:gd name="T29" fmla="*/ 84 w 84"/>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 h="14">
                    <a:moveTo>
                      <a:pt x="0" y="13"/>
                    </a:moveTo>
                    <a:lnTo>
                      <a:pt x="11" y="8"/>
                    </a:lnTo>
                    <a:lnTo>
                      <a:pt x="18" y="5"/>
                    </a:lnTo>
                    <a:lnTo>
                      <a:pt x="30" y="2"/>
                    </a:lnTo>
                    <a:lnTo>
                      <a:pt x="43" y="0"/>
                    </a:lnTo>
                    <a:lnTo>
                      <a:pt x="52" y="0"/>
                    </a:lnTo>
                    <a:lnTo>
                      <a:pt x="62" y="3"/>
                    </a:lnTo>
                    <a:lnTo>
                      <a:pt x="73" y="6"/>
                    </a:lnTo>
                    <a:lnTo>
                      <a:pt x="83" y="11"/>
                    </a:lnTo>
                  </a:path>
                </a:pathLst>
              </a:custGeom>
              <a:noFill/>
              <a:ln w="12700" cap="rnd">
                <a:solidFill>
                  <a:srgbClr val="000000"/>
                </a:solidFill>
                <a:round/>
                <a:headEnd/>
                <a:tailEnd/>
              </a:ln>
            </p:spPr>
            <p:txBody>
              <a:bodyPr/>
              <a:lstStyle/>
              <a:p>
                <a:endParaRPr lang="en-US"/>
              </a:p>
            </p:txBody>
          </p:sp>
          <p:sp>
            <p:nvSpPr>
              <p:cNvPr id="54311" name="Freeform 28"/>
              <p:cNvSpPr>
                <a:spLocks/>
              </p:cNvSpPr>
              <p:nvPr/>
            </p:nvSpPr>
            <p:spPr bwMode="auto">
              <a:xfrm>
                <a:off x="5081" y="3819"/>
                <a:ext cx="80" cy="14"/>
              </a:xfrm>
              <a:custGeom>
                <a:avLst/>
                <a:gdLst>
                  <a:gd name="T0" fmla="*/ 0 w 80"/>
                  <a:gd name="T1" fmla="*/ 7 h 14"/>
                  <a:gd name="T2" fmla="*/ 13 w 80"/>
                  <a:gd name="T3" fmla="*/ 4 h 14"/>
                  <a:gd name="T4" fmla="*/ 29 w 80"/>
                  <a:gd name="T5" fmla="*/ 0 h 14"/>
                  <a:gd name="T6" fmla="*/ 45 w 80"/>
                  <a:gd name="T7" fmla="*/ 0 h 14"/>
                  <a:gd name="T8" fmla="*/ 58 w 80"/>
                  <a:gd name="T9" fmla="*/ 1 h 14"/>
                  <a:gd name="T10" fmla="*/ 66 w 80"/>
                  <a:gd name="T11" fmla="*/ 4 h 14"/>
                  <a:gd name="T12" fmla="*/ 74 w 80"/>
                  <a:gd name="T13" fmla="*/ 7 h 14"/>
                  <a:gd name="T14" fmla="*/ 79 w 80"/>
                  <a:gd name="T15" fmla="*/ 13 h 14"/>
                  <a:gd name="T16" fmla="*/ 0 60000 65536"/>
                  <a:gd name="T17" fmla="*/ 0 60000 65536"/>
                  <a:gd name="T18" fmla="*/ 0 60000 65536"/>
                  <a:gd name="T19" fmla="*/ 0 60000 65536"/>
                  <a:gd name="T20" fmla="*/ 0 60000 65536"/>
                  <a:gd name="T21" fmla="*/ 0 60000 65536"/>
                  <a:gd name="T22" fmla="*/ 0 60000 65536"/>
                  <a:gd name="T23" fmla="*/ 0 60000 65536"/>
                  <a:gd name="T24" fmla="*/ 0 w 80"/>
                  <a:gd name="T25" fmla="*/ 0 h 14"/>
                  <a:gd name="T26" fmla="*/ 80 w 80"/>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0" h="14">
                    <a:moveTo>
                      <a:pt x="0" y="7"/>
                    </a:moveTo>
                    <a:lnTo>
                      <a:pt x="13" y="4"/>
                    </a:lnTo>
                    <a:lnTo>
                      <a:pt x="29" y="0"/>
                    </a:lnTo>
                    <a:lnTo>
                      <a:pt x="45" y="0"/>
                    </a:lnTo>
                    <a:lnTo>
                      <a:pt x="58" y="1"/>
                    </a:lnTo>
                    <a:lnTo>
                      <a:pt x="66" y="4"/>
                    </a:lnTo>
                    <a:lnTo>
                      <a:pt x="74" y="7"/>
                    </a:lnTo>
                    <a:lnTo>
                      <a:pt x="79" y="13"/>
                    </a:lnTo>
                  </a:path>
                </a:pathLst>
              </a:custGeom>
              <a:noFill/>
              <a:ln w="12700" cap="rnd">
                <a:solidFill>
                  <a:srgbClr val="000000"/>
                </a:solidFill>
                <a:round/>
                <a:headEnd/>
                <a:tailEnd/>
              </a:ln>
            </p:spPr>
            <p:txBody>
              <a:bodyPr/>
              <a:lstStyle/>
              <a:p>
                <a:endParaRPr lang="en-US"/>
              </a:p>
            </p:txBody>
          </p:sp>
          <p:sp>
            <p:nvSpPr>
              <p:cNvPr id="54312" name="Freeform 29"/>
              <p:cNvSpPr>
                <a:spLocks/>
              </p:cNvSpPr>
              <p:nvPr/>
            </p:nvSpPr>
            <p:spPr bwMode="auto">
              <a:xfrm>
                <a:off x="5062" y="3862"/>
                <a:ext cx="73" cy="18"/>
              </a:xfrm>
              <a:custGeom>
                <a:avLst/>
                <a:gdLst>
                  <a:gd name="T0" fmla="*/ 5 w 73"/>
                  <a:gd name="T1" fmla="*/ 17 h 18"/>
                  <a:gd name="T2" fmla="*/ 0 w 73"/>
                  <a:gd name="T3" fmla="*/ 14 h 18"/>
                  <a:gd name="T4" fmla="*/ 2 w 73"/>
                  <a:gd name="T5" fmla="*/ 7 h 18"/>
                  <a:gd name="T6" fmla="*/ 9 w 73"/>
                  <a:gd name="T7" fmla="*/ 5 h 18"/>
                  <a:gd name="T8" fmla="*/ 22 w 73"/>
                  <a:gd name="T9" fmla="*/ 2 h 18"/>
                  <a:gd name="T10" fmla="*/ 34 w 73"/>
                  <a:gd name="T11" fmla="*/ 0 h 18"/>
                  <a:gd name="T12" fmla="*/ 46 w 73"/>
                  <a:gd name="T13" fmla="*/ 0 h 18"/>
                  <a:gd name="T14" fmla="*/ 56 w 73"/>
                  <a:gd name="T15" fmla="*/ 0 h 18"/>
                  <a:gd name="T16" fmla="*/ 65 w 73"/>
                  <a:gd name="T17" fmla="*/ 4 h 18"/>
                  <a:gd name="T18" fmla="*/ 72 w 73"/>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18"/>
                  <a:gd name="T32" fmla="*/ 73 w 73"/>
                  <a:gd name="T33" fmla="*/ 18 h 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18">
                    <a:moveTo>
                      <a:pt x="5" y="17"/>
                    </a:moveTo>
                    <a:lnTo>
                      <a:pt x="0" y="14"/>
                    </a:lnTo>
                    <a:lnTo>
                      <a:pt x="2" y="7"/>
                    </a:lnTo>
                    <a:lnTo>
                      <a:pt x="9" y="5"/>
                    </a:lnTo>
                    <a:lnTo>
                      <a:pt x="22" y="2"/>
                    </a:lnTo>
                    <a:lnTo>
                      <a:pt x="34" y="0"/>
                    </a:lnTo>
                    <a:lnTo>
                      <a:pt x="46" y="0"/>
                    </a:lnTo>
                    <a:lnTo>
                      <a:pt x="56" y="0"/>
                    </a:lnTo>
                    <a:lnTo>
                      <a:pt x="65" y="4"/>
                    </a:lnTo>
                    <a:lnTo>
                      <a:pt x="72" y="6"/>
                    </a:lnTo>
                  </a:path>
                </a:pathLst>
              </a:custGeom>
              <a:noFill/>
              <a:ln w="12700" cap="rnd">
                <a:solidFill>
                  <a:srgbClr val="000000"/>
                </a:solidFill>
                <a:round/>
                <a:headEnd/>
                <a:tailEnd/>
              </a:ln>
            </p:spPr>
            <p:txBody>
              <a:bodyPr/>
              <a:lstStyle/>
              <a:p>
                <a:endParaRPr lang="en-US"/>
              </a:p>
            </p:txBody>
          </p:sp>
          <p:sp>
            <p:nvSpPr>
              <p:cNvPr id="54313" name="Rectangle 30"/>
              <p:cNvSpPr>
                <a:spLocks noChangeArrowheads="1"/>
              </p:cNvSpPr>
              <p:nvPr/>
            </p:nvSpPr>
            <p:spPr bwMode="auto">
              <a:xfrm>
                <a:off x="4910" y="3782"/>
                <a:ext cx="44" cy="2"/>
              </a:xfrm>
              <a:prstGeom prst="rect">
                <a:avLst/>
              </a:prstGeom>
              <a:solidFill>
                <a:srgbClr val="000000"/>
              </a:solidFill>
              <a:ln w="12700">
                <a:solidFill>
                  <a:srgbClr val="000000"/>
                </a:solidFill>
                <a:miter lim="800000"/>
                <a:headEnd/>
                <a:tailEnd/>
              </a:ln>
            </p:spPr>
            <p:txBody>
              <a:bodyPr wrap="none" anchor="ctr"/>
              <a:lstStyle/>
              <a:p>
                <a:endParaRPr lang="en-US"/>
              </a:p>
            </p:txBody>
          </p:sp>
        </p:grpSp>
      </p:grpSp>
      <p:grpSp>
        <p:nvGrpSpPr>
          <p:cNvPr id="10" name="Group 59"/>
          <p:cNvGrpSpPr>
            <a:grpSpLocks/>
          </p:cNvGrpSpPr>
          <p:nvPr/>
        </p:nvGrpSpPr>
        <p:grpSpPr bwMode="auto">
          <a:xfrm>
            <a:off x="7566025" y="3744913"/>
            <a:ext cx="1228725" cy="1846262"/>
            <a:chOff x="4766" y="2359"/>
            <a:chExt cx="774" cy="1163"/>
          </a:xfrm>
        </p:grpSpPr>
        <p:grpSp>
          <p:nvGrpSpPr>
            <p:cNvPr id="11" name="Group 42"/>
            <p:cNvGrpSpPr>
              <a:grpSpLocks/>
            </p:cNvGrpSpPr>
            <p:nvPr/>
          </p:nvGrpSpPr>
          <p:grpSpPr bwMode="auto">
            <a:xfrm>
              <a:off x="4766" y="2359"/>
              <a:ext cx="774" cy="1163"/>
              <a:chOff x="4766" y="2359"/>
              <a:chExt cx="774" cy="1163"/>
            </a:xfrm>
          </p:grpSpPr>
          <p:sp>
            <p:nvSpPr>
              <p:cNvPr id="54297" name="Freeform 33"/>
              <p:cNvSpPr>
                <a:spLocks/>
              </p:cNvSpPr>
              <p:nvPr/>
            </p:nvSpPr>
            <p:spPr bwMode="auto">
              <a:xfrm>
                <a:off x="4766" y="2447"/>
                <a:ext cx="729" cy="1075"/>
              </a:xfrm>
              <a:custGeom>
                <a:avLst/>
                <a:gdLst>
                  <a:gd name="T0" fmla="*/ 73 w 729"/>
                  <a:gd name="T1" fmla="*/ 482 h 1075"/>
                  <a:gd name="T2" fmla="*/ 89 w 729"/>
                  <a:gd name="T3" fmla="*/ 570 h 1075"/>
                  <a:gd name="T4" fmla="*/ 95 w 729"/>
                  <a:gd name="T5" fmla="*/ 653 h 1075"/>
                  <a:gd name="T6" fmla="*/ 103 w 729"/>
                  <a:gd name="T7" fmla="*/ 721 h 1075"/>
                  <a:gd name="T8" fmla="*/ 113 w 729"/>
                  <a:gd name="T9" fmla="*/ 788 h 1075"/>
                  <a:gd name="T10" fmla="*/ 131 w 729"/>
                  <a:gd name="T11" fmla="*/ 872 h 1075"/>
                  <a:gd name="T12" fmla="*/ 160 w 729"/>
                  <a:gd name="T13" fmla="*/ 949 h 1075"/>
                  <a:gd name="T14" fmla="*/ 173 w 729"/>
                  <a:gd name="T15" fmla="*/ 982 h 1075"/>
                  <a:gd name="T16" fmla="*/ 202 w 729"/>
                  <a:gd name="T17" fmla="*/ 1025 h 1075"/>
                  <a:gd name="T18" fmla="*/ 237 w 729"/>
                  <a:gd name="T19" fmla="*/ 1050 h 1075"/>
                  <a:gd name="T20" fmla="*/ 265 w 729"/>
                  <a:gd name="T21" fmla="*/ 1063 h 1075"/>
                  <a:gd name="T22" fmla="*/ 298 w 729"/>
                  <a:gd name="T23" fmla="*/ 1069 h 1075"/>
                  <a:gd name="T24" fmla="*/ 343 w 729"/>
                  <a:gd name="T25" fmla="*/ 1074 h 1075"/>
                  <a:gd name="T26" fmla="*/ 385 w 729"/>
                  <a:gd name="T27" fmla="*/ 1069 h 1075"/>
                  <a:gd name="T28" fmla="*/ 428 w 729"/>
                  <a:gd name="T29" fmla="*/ 1058 h 1075"/>
                  <a:gd name="T30" fmla="*/ 462 w 729"/>
                  <a:gd name="T31" fmla="*/ 1035 h 1075"/>
                  <a:gd name="T32" fmla="*/ 489 w 729"/>
                  <a:gd name="T33" fmla="*/ 1000 h 1075"/>
                  <a:gd name="T34" fmla="*/ 513 w 729"/>
                  <a:gd name="T35" fmla="*/ 954 h 1075"/>
                  <a:gd name="T36" fmla="*/ 536 w 729"/>
                  <a:gd name="T37" fmla="*/ 910 h 1075"/>
                  <a:gd name="T38" fmla="*/ 570 w 729"/>
                  <a:gd name="T39" fmla="*/ 830 h 1075"/>
                  <a:gd name="T40" fmla="*/ 603 w 729"/>
                  <a:gd name="T41" fmla="*/ 729 h 1075"/>
                  <a:gd name="T42" fmla="*/ 627 w 729"/>
                  <a:gd name="T43" fmla="*/ 652 h 1075"/>
                  <a:gd name="T44" fmla="*/ 642 w 729"/>
                  <a:gd name="T45" fmla="*/ 560 h 1075"/>
                  <a:gd name="T46" fmla="*/ 653 w 729"/>
                  <a:gd name="T47" fmla="*/ 480 h 1075"/>
                  <a:gd name="T48" fmla="*/ 659 w 729"/>
                  <a:gd name="T49" fmla="*/ 449 h 1075"/>
                  <a:gd name="T50" fmla="*/ 680 w 729"/>
                  <a:gd name="T51" fmla="*/ 437 h 1075"/>
                  <a:gd name="T52" fmla="*/ 697 w 729"/>
                  <a:gd name="T53" fmla="*/ 426 h 1075"/>
                  <a:gd name="T54" fmla="*/ 715 w 729"/>
                  <a:gd name="T55" fmla="*/ 410 h 1075"/>
                  <a:gd name="T56" fmla="*/ 728 w 729"/>
                  <a:gd name="T57" fmla="*/ 390 h 1075"/>
                  <a:gd name="T58" fmla="*/ 726 w 729"/>
                  <a:gd name="T59" fmla="*/ 373 h 1075"/>
                  <a:gd name="T60" fmla="*/ 707 w 729"/>
                  <a:gd name="T61" fmla="*/ 357 h 1075"/>
                  <a:gd name="T62" fmla="*/ 686 w 729"/>
                  <a:gd name="T63" fmla="*/ 345 h 1075"/>
                  <a:gd name="T64" fmla="*/ 664 w 729"/>
                  <a:gd name="T65" fmla="*/ 342 h 1075"/>
                  <a:gd name="T66" fmla="*/ 664 w 729"/>
                  <a:gd name="T67" fmla="*/ 318 h 1075"/>
                  <a:gd name="T68" fmla="*/ 669 w 729"/>
                  <a:gd name="T69" fmla="*/ 252 h 1075"/>
                  <a:gd name="T70" fmla="*/ 676 w 729"/>
                  <a:gd name="T71" fmla="*/ 177 h 1075"/>
                  <a:gd name="T72" fmla="*/ 647 w 729"/>
                  <a:gd name="T73" fmla="*/ 95 h 1075"/>
                  <a:gd name="T74" fmla="*/ 610 w 729"/>
                  <a:gd name="T75" fmla="*/ 54 h 1075"/>
                  <a:gd name="T76" fmla="*/ 519 w 729"/>
                  <a:gd name="T77" fmla="*/ 7 h 1075"/>
                  <a:gd name="T78" fmla="*/ 404 w 729"/>
                  <a:gd name="T79" fmla="*/ 0 h 1075"/>
                  <a:gd name="T80" fmla="*/ 297 w 729"/>
                  <a:gd name="T81" fmla="*/ 11 h 1075"/>
                  <a:gd name="T82" fmla="*/ 171 w 729"/>
                  <a:gd name="T83" fmla="*/ 49 h 1075"/>
                  <a:gd name="T84" fmla="*/ 96 w 729"/>
                  <a:gd name="T85" fmla="*/ 123 h 1075"/>
                  <a:gd name="T86" fmla="*/ 92 w 729"/>
                  <a:gd name="T87" fmla="*/ 195 h 1075"/>
                  <a:gd name="T88" fmla="*/ 96 w 729"/>
                  <a:gd name="T89" fmla="*/ 245 h 1075"/>
                  <a:gd name="T90" fmla="*/ 92 w 729"/>
                  <a:gd name="T91" fmla="*/ 283 h 1075"/>
                  <a:gd name="T92" fmla="*/ 86 w 729"/>
                  <a:gd name="T93" fmla="*/ 310 h 1075"/>
                  <a:gd name="T94" fmla="*/ 63 w 729"/>
                  <a:gd name="T95" fmla="*/ 330 h 1075"/>
                  <a:gd name="T96" fmla="*/ 37 w 729"/>
                  <a:gd name="T97" fmla="*/ 341 h 1075"/>
                  <a:gd name="T98" fmla="*/ 10 w 729"/>
                  <a:gd name="T99" fmla="*/ 356 h 1075"/>
                  <a:gd name="T100" fmla="*/ 1 w 729"/>
                  <a:gd name="T101" fmla="*/ 375 h 1075"/>
                  <a:gd name="T102" fmla="*/ 0 w 729"/>
                  <a:gd name="T103" fmla="*/ 390 h 1075"/>
                  <a:gd name="T104" fmla="*/ 9 w 729"/>
                  <a:gd name="T105" fmla="*/ 412 h 1075"/>
                  <a:gd name="T106" fmla="*/ 39 w 729"/>
                  <a:gd name="T107" fmla="*/ 430 h 1075"/>
                  <a:gd name="T108" fmla="*/ 58 w 729"/>
                  <a:gd name="T109" fmla="*/ 437 h 1075"/>
                  <a:gd name="T110" fmla="*/ 73 w 729"/>
                  <a:gd name="T111" fmla="*/ 482 h 107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29"/>
                  <a:gd name="T169" fmla="*/ 0 h 1075"/>
                  <a:gd name="T170" fmla="*/ 729 w 729"/>
                  <a:gd name="T171" fmla="*/ 1075 h 107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29" h="1075">
                    <a:moveTo>
                      <a:pt x="73" y="482"/>
                    </a:moveTo>
                    <a:lnTo>
                      <a:pt x="89" y="570"/>
                    </a:lnTo>
                    <a:lnTo>
                      <a:pt x="95" y="653"/>
                    </a:lnTo>
                    <a:lnTo>
                      <a:pt x="103" y="721"/>
                    </a:lnTo>
                    <a:lnTo>
                      <a:pt x="113" y="788"/>
                    </a:lnTo>
                    <a:lnTo>
                      <a:pt x="131" y="872"/>
                    </a:lnTo>
                    <a:lnTo>
                      <a:pt x="160" y="949"/>
                    </a:lnTo>
                    <a:lnTo>
                      <a:pt x="173" y="982"/>
                    </a:lnTo>
                    <a:lnTo>
                      <a:pt x="202" y="1025"/>
                    </a:lnTo>
                    <a:lnTo>
                      <a:pt x="237" y="1050"/>
                    </a:lnTo>
                    <a:lnTo>
                      <a:pt x="265" y="1063"/>
                    </a:lnTo>
                    <a:lnTo>
                      <a:pt x="298" y="1069"/>
                    </a:lnTo>
                    <a:lnTo>
                      <a:pt x="343" y="1074"/>
                    </a:lnTo>
                    <a:lnTo>
                      <a:pt x="385" y="1069"/>
                    </a:lnTo>
                    <a:lnTo>
                      <a:pt x="428" y="1058"/>
                    </a:lnTo>
                    <a:lnTo>
                      <a:pt x="462" y="1035"/>
                    </a:lnTo>
                    <a:lnTo>
                      <a:pt x="489" y="1000"/>
                    </a:lnTo>
                    <a:lnTo>
                      <a:pt x="513" y="954"/>
                    </a:lnTo>
                    <a:lnTo>
                      <a:pt x="536" y="910"/>
                    </a:lnTo>
                    <a:lnTo>
                      <a:pt x="570" y="830"/>
                    </a:lnTo>
                    <a:lnTo>
                      <a:pt x="603" y="729"/>
                    </a:lnTo>
                    <a:lnTo>
                      <a:pt x="627" y="652"/>
                    </a:lnTo>
                    <a:lnTo>
                      <a:pt x="642" y="560"/>
                    </a:lnTo>
                    <a:lnTo>
                      <a:pt x="653" y="480"/>
                    </a:lnTo>
                    <a:lnTo>
                      <a:pt x="659" y="449"/>
                    </a:lnTo>
                    <a:lnTo>
                      <a:pt x="680" y="437"/>
                    </a:lnTo>
                    <a:lnTo>
                      <a:pt x="697" y="426"/>
                    </a:lnTo>
                    <a:lnTo>
                      <a:pt x="715" y="410"/>
                    </a:lnTo>
                    <a:lnTo>
                      <a:pt x="728" y="390"/>
                    </a:lnTo>
                    <a:lnTo>
                      <a:pt x="726" y="373"/>
                    </a:lnTo>
                    <a:lnTo>
                      <a:pt x="707" y="357"/>
                    </a:lnTo>
                    <a:lnTo>
                      <a:pt x="686" y="345"/>
                    </a:lnTo>
                    <a:lnTo>
                      <a:pt x="664" y="342"/>
                    </a:lnTo>
                    <a:lnTo>
                      <a:pt x="664" y="318"/>
                    </a:lnTo>
                    <a:lnTo>
                      <a:pt x="669" y="252"/>
                    </a:lnTo>
                    <a:lnTo>
                      <a:pt x="676" y="177"/>
                    </a:lnTo>
                    <a:lnTo>
                      <a:pt x="647" y="95"/>
                    </a:lnTo>
                    <a:lnTo>
                      <a:pt x="610" y="54"/>
                    </a:lnTo>
                    <a:lnTo>
                      <a:pt x="519" y="7"/>
                    </a:lnTo>
                    <a:lnTo>
                      <a:pt x="404" y="0"/>
                    </a:lnTo>
                    <a:lnTo>
                      <a:pt x="297" y="11"/>
                    </a:lnTo>
                    <a:lnTo>
                      <a:pt x="171" y="49"/>
                    </a:lnTo>
                    <a:lnTo>
                      <a:pt x="96" y="123"/>
                    </a:lnTo>
                    <a:lnTo>
                      <a:pt x="92" y="195"/>
                    </a:lnTo>
                    <a:lnTo>
                      <a:pt x="96" y="245"/>
                    </a:lnTo>
                    <a:lnTo>
                      <a:pt x="92" y="283"/>
                    </a:lnTo>
                    <a:lnTo>
                      <a:pt x="86" y="310"/>
                    </a:lnTo>
                    <a:lnTo>
                      <a:pt x="63" y="330"/>
                    </a:lnTo>
                    <a:lnTo>
                      <a:pt x="37" y="341"/>
                    </a:lnTo>
                    <a:lnTo>
                      <a:pt x="10" y="356"/>
                    </a:lnTo>
                    <a:lnTo>
                      <a:pt x="1" y="375"/>
                    </a:lnTo>
                    <a:lnTo>
                      <a:pt x="0" y="390"/>
                    </a:lnTo>
                    <a:lnTo>
                      <a:pt x="9" y="412"/>
                    </a:lnTo>
                    <a:lnTo>
                      <a:pt x="39" y="430"/>
                    </a:lnTo>
                    <a:lnTo>
                      <a:pt x="58" y="437"/>
                    </a:lnTo>
                    <a:lnTo>
                      <a:pt x="73" y="482"/>
                    </a:lnTo>
                  </a:path>
                </a:pathLst>
              </a:custGeom>
              <a:solidFill>
                <a:srgbClr val="E0A080"/>
              </a:solidFill>
              <a:ln w="12700" cap="rnd">
                <a:solidFill>
                  <a:srgbClr val="000000"/>
                </a:solidFill>
                <a:round/>
                <a:headEnd/>
                <a:tailEnd/>
              </a:ln>
            </p:spPr>
            <p:txBody>
              <a:bodyPr/>
              <a:lstStyle/>
              <a:p>
                <a:endParaRPr lang="en-US"/>
              </a:p>
            </p:txBody>
          </p:sp>
          <p:grpSp>
            <p:nvGrpSpPr>
              <p:cNvPr id="12" name="Group 41"/>
              <p:cNvGrpSpPr>
                <a:grpSpLocks/>
              </p:cNvGrpSpPr>
              <p:nvPr/>
            </p:nvGrpSpPr>
            <p:grpSpPr bwMode="auto">
              <a:xfrm>
                <a:off x="4767" y="2359"/>
                <a:ext cx="773" cy="446"/>
                <a:chOff x="4767" y="2359"/>
                <a:chExt cx="773" cy="446"/>
              </a:xfrm>
            </p:grpSpPr>
            <p:sp>
              <p:nvSpPr>
                <p:cNvPr id="54299" name="Freeform 34"/>
                <p:cNvSpPr>
                  <a:spLocks/>
                </p:cNvSpPr>
                <p:nvPr/>
              </p:nvSpPr>
              <p:spPr bwMode="auto">
                <a:xfrm>
                  <a:off x="4767" y="2359"/>
                  <a:ext cx="773" cy="446"/>
                </a:xfrm>
                <a:custGeom>
                  <a:avLst/>
                  <a:gdLst>
                    <a:gd name="T0" fmla="*/ 613 w 773"/>
                    <a:gd name="T1" fmla="*/ 385 h 446"/>
                    <a:gd name="T2" fmla="*/ 663 w 773"/>
                    <a:gd name="T3" fmla="*/ 435 h 446"/>
                    <a:gd name="T4" fmla="*/ 691 w 773"/>
                    <a:gd name="T5" fmla="*/ 392 h 446"/>
                    <a:gd name="T6" fmla="*/ 724 w 773"/>
                    <a:gd name="T7" fmla="*/ 348 h 446"/>
                    <a:gd name="T8" fmla="*/ 738 w 773"/>
                    <a:gd name="T9" fmla="*/ 302 h 446"/>
                    <a:gd name="T10" fmla="*/ 716 w 773"/>
                    <a:gd name="T11" fmla="*/ 267 h 446"/>
                    <a:gd name="T12" fmla="*/ 764 w 773"/>
                    <a:gd name="T13" fmla="*/ 224 h 446"/>
                    <a:gd name="T14" fmla="*/ 766 w 773"/>
                    <a:gd name="T15" fmla="*/ 181 h 446"/>
                    <a:gd name="T16" fmla="*/ 697 w 773"/>
                    <a:gd name="T17" fmla="*/ 152 h 446"/>
                    <a:gd name="T18" fmla="*/ 628 w 773"/>
                    <a:gd name="T19" fmla="*/ 135 h 446"/>
                    <a:gd name="T20" fmla="*/ 586 w 773"/>
                    <a:gd name="T21" fmla="*/ 104 h 446"/>
                    <a:gd name="T22" fmla="*/ 555 w 773"/>
                    <a:gd name="T23" fmla="*/ 73 h 446"/>
                    <a:gd name="T24" fmla="*/ 504 w 773"/>
                    <a:gd name="T25" fmla="*/ 56 h 446"/>
                    <a:gd name="T26" fmla="*/ 466 w 773"/>
                    <a:gd name="T27" fmla="*/ 40 h 446"/>
                    <a:gd name="T28" fmla="*/ 461 w 773"/>
                    <a:gd name="T29" fmla="*/ 12 h 446"/>
                    <a:gd name="T30" fmla="*/ 413 w 773"/>
                    <a:gd name="T31" fmla="*/ 5 h 446"/>
                    <a:gd name="T32" fmla="*/ 336 w 773"/>
                    <a:gd name="T33" fmla="*/ 21 h 446"/>
                    <a:gd name="T34" fmla="*/ 242 w 773"/>
                    <a:gd name="T35" fmla="*/ 9 h 446"/>
                    <a:gd name="T36" fmla="*/ 168 w 773"/>
                    <a:gd name="T37" fmla="*/ 0 h 446"/>
                    <a:gd name="T38" fmla="*/ 125 w 773"/>
                    <a:gd name="T39" fmla="*/ 38 h 446"/>
                    <a:gd name="T40" fmla="*/ 76 w 773"/>
                    <a:gd name="T41" fmla="*/ 82 h 446"/>
                    <a:gd name="T42" fmla="*/ 10 w 773"/>
                    <a:gd name="T43" fmla="*/ 119 h 446"/>
                    <a:gd name="T44" fmla="*/ 21 w 773"/>
                    <a:gd name="T45" fmla="*/ 167 h 446"/>
                    <a:gd name="T46" fmla="*/ 19 w 773"/>
                    <a:gd name="T47" fmla="*/ 205 h 446"/>
                    <a:gd name="T48" fmla="*/ 2 w 773"/>
                    <a:gd name="T49" fmla="*/ 240 h 446"/>
                    <a:gd name="T50" fmla="*/ 13 w 773"/>
                    <a:gd name="T51" fmla="*/ 291 h 446"/>
                    <a:gd name="T52" fmla="*/ 27 w 773"/>
                    <a:gd name="T53" fmla="*/ 329 h 446"/>
                    <a:gd name="T54" fmla="*/ 47 w 773"/>
                    <a:gd name="T55" fmla="*/ 383 h 446"/>
                    <a:gd name="T56" fmla="*/ 74 w 773"/>
                    <a:gd name="T57" fmla="*/ 430 h 446"/>
                    <a:gd name="T58" fmla="*/ 95 w 773"/>
                    <a:gd name="T59" fmla="*/ 423 h 446"/>
                    <a:gd name="T60" fmla="*/ 147 w 773"/>
                    <a:gd name="T61" fmla="*/ 383 h 446"/>
                    <a:gd name="T62" fmla="*/ 189 w 773"/>
                    <a:gd name="T63" fmla="*/ 344 h 446"/>
                    <a:gd name="T64" fmla="*/ 189 w 773"/>
                    <a:gd name="T65" fmla="*/ 310 h 446"/>
                    <a:gd name="T66" fmla="*/ 196 w 773"/>
                    <a:gd name="T67" fmla="*/ 285 h 446"/>
                    <a:gd name="T68" fmla="*/ 182 w 773"/>
                    <a:gd name="T69" fmla="*/ 256 h 446"/>
                    <a:gd name="T70" fmla="*/ 151 w 773"/>
                    <a:gd name="T71" fmla="*/ 243 h 446"/>
                    <a:gd name="T72" fmla="*/ 161 w 773"/>
                    <a:gd name="T73" fmla="*/ 219 h 446"/>
                    <a:gd name="T74" fmla="*/ 178 w 773"/>
                    <a:gd name="T75" fmla="*/ 199 h 446"/>
                    <a:gd name="T76" fmla="*/ 186 w 773"/>
                    <a:gd name="T77" fmla="*/ 180 h 446"/>
                    <a:gd name="T78" fmla="*/ 227 w 773"/>
                    <a:gd name="T79" fmla="*/ 173 h 446"/>
                    <a:gd name="T80" fmla="*/ 266 w 773"/>
                    <a:gd name="T81" fmla="*/ 173 h 446"/>
                    <a:gd name="T82" fmla="*/ 308 w 773"/>
                    <a:gd name="T83" fmla="*/ 168 h 446"/>
                    <a:gd name="T84" fmla="*/ 343 w 773"/>
                    <a:gd name="T85" fmla="*/ 183 h 446"/>
                    <a:gd name="T86" fmla="*/ 371 w 773"/>
                    <a:gd name="T87" fmla="*/ 199 h 446"/>
                    <a:gd name="T88" fmla="*/ 420 w 773"/>
                    <a:gd name="T89" fmla="*/ 189 h 446"/>
                    <a:gd name="T90" fmla="*/ 464 w 773"/>
                    <a:gd name="T91" fmla="*/ 168 h 446"/>
                    <a:gd name="T92" fmla="*/ 491 w 773"/>
                    <a:gd name="T93" fmla="*/ 140 h 446"/>
                    <a:gd name="T94" fmla="*/ 512 w 773"/>
                    <a:gd name="T95" fmla="*/ 124 h 446"/>
                    <a:gd name="T96" fmla="*/ 558 w 773"/>
                    <a:gd name="T97" fmla="*/ 128 h 446"/>
                    <a:gd name="T98" fmla="*/ 572 w 773"/>
                    <a:gd name="T99" fmla="*/ 159 h 446"/>
                    <a:gd name="T100" fmla="*/ 595 w 773"/>
                    <a:gd name="T101" fmla="*/ 186 h 446"/>
                    <a:gd name="T102" fmla="*/ 589 w 773"/>
                    <a:gd name="T103" fmla="*/ 210 h 446"/>
                    <a:gd name="T104" fmla="*/ 583 w 773"/>
                    <a:gd name="T105" fmla="*/ 237 h 446"/>
                    <a:gd name="T106" fmla="*/ 596 w 773"/>
                    <a:gd name="T107" fmla="*/ 265 h 446"/>
                    <a:gd name="T108" fmla="*/ 597 w 773"/>
                    <a:gd name="T109" fmla="*/ 307 h 44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73"/>
                    <a:gd name="T166" fmla="*/ 0 h 446"/>
                    <a:gd name="T167" fmla="*/ 773 w 773"/>
                    <a:gd name="T168" fmla="*/ 446 h 44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73" h="446">
                      <a:moveTo>
                        <a:pt x="592" y="348"/>
                      </a:moveTo>
                      <a:lnTo>
                        <a:pt x="613" y="385"/>
                      </a:lnTo>
                      <a:lnTo>
                        <a:pt x="636" y="415"/>
                      </a:lnTo>
                      <a:lnTo>
                        <a:pt x="663" y="435"/>
                      </a:lnTo>
                      <a:lnTo>
                        <a:pt x="677" y="419"/>
                      </a:lnTo>
                      <a:lnTo>
                        <a:pt x="691" y="392"/>
                      </a:lnTo>
                      <a:lnTo>
                        <a:pt x="700" y="360"/>
                      </a:lnTo>
                      <a:lnTo>
                        <a:pt x="724" y="348"/>
                      </a:lnTo>
                      <a:lnTo>
                        <a:pt x="734" y="327"/>
                      </a:lnTo>
                      <a:lnTo>
                        <a:pt x="738" y="302"/>
                      </a:lnTo>
                      <a:lnTo>
                        <a:pt x="727" y="280"/>
                      </a:lnTo>
                      <a:lnTo>
                        <a:pt x="716" y="267"/>
                      </a:lnTo>
                      <a:lnTo>
                        <a:pt x="742" y="246"/>
                      </a:lnTo>
                      <a:lnTo>
                        <a:pt x="764" y="224"/>
                      </a:lnTo>
                      <a:lnTo>
                        <a:pt x="772" y="202"/>
                      </a:lnTo>
                      <a:lnTo>
                        <a:pt x="766" y="181"/>
                      </a:lnTo>
                      <a:lnTo>
                        <a:pt x="731" y="162"/>
                      </a:lnTo>
                      <a:lnTo>
                        <a:pt x="697" y="152"/>
                      </a:lnTo>
                      <a:lnTo>
                        <a:pt x="659" y="145"/>
                      </a:lnTo>
                      <a:lnTo>
                        <a:pt x="628" y="135"/>
                      </a:lnTo>
                      <a:lnTo>
                        <a:pt x="603" y="122"/>
                      </a:lnTo>
                      <a:lnTo>
                        <a:pt x="586" y="104"/>
                      </a:lnTo>
                      <a:lnTo>
                        <a:pt x="576" y="89"/>
                      </a:lnTo>
                      <a:lnTo>
                        <a:pt x="555" y="73"/>
                      </a:lnTo>
                      <a:lnTo>
                        <a:pt x="531" y="63"/>
                      </a:lnTo>
                      <a:lnTo>
                        <a:pt x="504" y="56"/>
                      </a:lnTo>
                      <a:lnTo>
                        <a:pt x="475" y="59"/>
                      </a:lnTo>
                      <a:lnTo>
                        <a:pt x="466" y="40"/>
                      </a:lnTo>
                      <a:lnTo>
                        <a:pt x="468" y="27"/>
                      </a:lnTo>
                      <a:lnTo>
                        <a:pt x="461" y="12"/>
                      </a:lnTo>
                      <a:lnTo>
                        <a:pt x="435" y="5"/>
                      </a:lnTo>
                      <a:lnTo>
                        <a:pt x="413" y="5"/>
                      </a:lnTo>
                      <a:lnTo>
                        <a:pt x="381" y="10"/>
                      </a:lnTo>
                      <a:lnTo>
                        <a:pt x="336" y="21"/>
                      </a:lnTo>
                      <a:lnTo>
                        <a:pt x="294" y="16"/>
                      </a:lnTo>
                      <a:lnTo>
                        <a:pt x="242" y="9"/>
                      </a:lnTo>
                      <a:lnTo>
                        <a:pt x="199" y="2"/>
                      </a:lnTo>
                      <a:lnTo>
                        <a:pt x="168" y="0"/>
                      </a:lnTo>
                      <a:lnTo>
                        <a:pt x="142" y="15"/>
                      </a:lnTo>
                      <a:lnTo>
                        <a:pt x="125" y="38"/>
                      </a:lnTo>
                      <a:lnTo>
                        <a:pt x="104" y="59"/>
                      </a:lnTo>
                      <a:lnTo>
                        <a:pt x="76" y="82"/>
                      </a:lnTo>
                      <a:lnTo>
                        <a:pt x="45" y="99"/>
                      </a:lnTo>
                      <a:lnTo>
                        <a:pt x="10" y="119"/>
                      </a:lnTo>
                      <a:lnTo>
                        <a:pt x="8" y="142"/>
                      </a:lnTo>
                      <a:lnTo>
                        <a:pt x="21" y="167"/>
                      </a:lnTo>
                      <a:lnTo>
                        <a:pt x="27" y="183"/>
                      </a:lnTo>
                      <a:lnTo>
                        <a:pt x="19" y="205"/>
                      </a:lnTo>
                      <a:lnTo>
                        <a:pt x="9" y="224"/>
                      </a:lnTo>
                      <a:lnTo>
                        <a:pt x="2" y="240"/>
                      </a:lnTo>
                      <a:lnTo>
                        <a:pt x="0" y="267"/>
                      </a:lnTo>
                      <a:lnTo>
                        <a:pt x="13" y="291"/>
                      </a:lnTo>
                      <a:lnTo>
                        <a:pt x="25" y="308"/>
                      </a:lnTo>
                      <a:lnTo>
                        <a:pt x="27" y="329"/>
                      </a:lnTo>
                      <a:lnTo>
                        <a:pt x="34" y="357"/>
                      </a:lnTo>
                      <a:lnTo>
                        <a:pt x="47" y="383"/>
                      </a:lnTo>
                      <a:lnTo>
                        <a:pt x="57" y="406"/>
                      </a:lnTo>
                      <a:lnTo>
                        <a:pt x="74" y="430"/>
                      </a:lnTo>
                      <a:lnTo>
                        <a:pt x="85" y="445"/>
                      </a:lnTo>
                      <a:lnTo>
                        <a:pt x="95" y="423"/>
                      </a:lnTo>
                      <a:lnTo>
                        <a:pt x="116" y="400"/>
                      </a:lnTo>
                      <a:lnTo>
                        <a:pt x="147" y="383"/>
                      </a:lnTo>
                      <a:lnTo>
                        <a:pt x="174" y="362"/>
                      </a:lnTo>
                      <a:lnTo>
                        <a:pt x="189" y="344"/>
                      </a:lnTo>
                      <a:lnTo>
                        <a:pt x="194" y="326"/>
                      </a:lnTo>
                      <a:lnTo>
                        <a:pt x="189" y="310"/>
                      </a:lnTo>
                      <a:lnTo>
                        <a:pt x="193" y="296"/>
                      </a:lnTo>
                      <a:lnTo>
                        <a:pt x="196" y="285"/>
                      </a:lnTo>
                      <a:lnTo>
                        <a:pt x="194" y="272"/>
                      </a:lnTo>
                      <a:lnTo>
                        <a:pt x="182" y="256"/>
                      </a:lnTo>
                      <a:lnTo>
                        <a:pt x="166" y="249"/>
                      </a:lnTo>
                      <a:lnTo>
                        <a:pt x="151" y="243"/>
                      </a:lnTo>
                      <a:lnTo>
                        <a:pt x="153" y="232"/>
                      </a:lnTo>
                      <a:lnTo>
                        <a:pt x="161" y="219"/>
                      </a:lnTo>
                      <a:lnTo>
                        <a:pt x="172" y="205"/>
                      </a:lnTo>
                      <a:lnTo>
                        <a:pt x="178" y="199"/>
                      </a:lnTo>
                      <a:lnTo>
                        <a:pt x="180" y="189"/>
                      </a:lnTo>
                      <a:lnTo>
                        <a:pt x="186" y="180"/>
                      </a:lnTo>
                      <a:lnTo>
                        <a:pt x="202" y="173"/>
                      </a:lnTo>
                      <a:lnTo>
                        <a:pt x="227" y="173"/>
                      </a:lnTo>
                      <a:lnTo>
                        <a:pt x="249" y="173"/>
                      </a:lnTo>
                      <a:lnTo>
                        <a:pt x="266" y="173"/>
                      </a:lnTo>
                      <a:lnTo>
                        <a:pt x="286" y="168"/>
                      </a:lnTo>
                      <a:lnTo>
                        <a:pt x="308" y="168"/>
                      </a:lnTo>
                      <a:lnTo>
                        <a:pt x="329" y="174"/>
                      </a:lnTo>
                      <a:lnTo>
                        <a:pt x="343" y="183"/>
                      </a:lnTo>
                      <a:lnTo>
                        <a:pt x="354" y="191"/>
                      </a:lnTo>
                      <a:lnTo>
                        <a:pt x="371" y="199"/>
                      </a:lnTo>
                      <a:lnTo>
                        <a:pt x="397" y="196"/>
                      </a:lnTo>
                      <a:lnTo>
                        <a:pt x="420" y="189"/>
                      </a:lnTo>
                      <a:lnTo>
                        <a:pt x="439" y="181"/>
                      </a:lnTo>
                      <a:lnTo>
                        <a:pt x="464" y="168"/>
                      </a:lnTo>
                      <a:lnTo>
                        <a:pt x="480" y="155"/>
                      </a:lnTo>
                      <a:lnTo>
                        <a:pt x="491" y="140"/>
                      </a:lnTo>
                      <a:lnTo>
                        <a:pt x="499" y="128"/>
                      </a:lnTo>
                      <a:lnTo>
                        <a:pt x="512" y="124"/>
                      </a:lnTo>
                      <a:lnTo>
                        <a:pt x="531" y="127"/>
                      </a:lnTo>
                      <a:lnTo>
                        <a:pt x="558" y="128"/>
                      </a:lnTo>
                      <a:lnTo>
                        <a:pt x="564" y="143"/>
                      </a:lnTo>
                      <a:lnTo>
                        <a:pt x="572" y="159"/>
                      </a:lnTo>
                      <a:lnTo>
                        <a:pt x="584" y="174"/>
                      </a:lnTo>
                      <a:lnTo>
                        <a:pt x="595" y="186"/>
                      </a:lnTo>
                      <a:lnTo>
                        <a:pt x="600" y="197"/>
                      </a:lnTo>
                      <a:lnTo>
                        <a:pt x="589" y="210"/>
                      </a:lnTo>
                      <a:lnTo>
                        <a:pt x="583" y="224"/>
                      </a:lnTo>
                      <a:lnTo>
                        <a:pt x="583" y="237"/>
                      </a:lnTo>
                      <a:lnTo>
                        <a:pt x="589" y="252"/>
                      </a:lnTo>
                      <a:lnTo>
                        <a:pt x="596" y="265"/>
                      </a:lnTo>
                      <a:lnTo>
                        <a:pt x="612" y="277"/>
                      </a:lnTo>
                      <a:lnTo>
                        <a:pt x="597" y="307"/>
                      </a:lnTo>
                      <a:lnTo>
                        <a:pt x="592" y="348"/>
                      </a:lnTo>
                    </a:path>
                  </a:pathLst>
                </a:custGeom>
                <a:solidFill>
                  <a:srgbClr val="A04000"/>
                </a:solidFill>
                <a:ln w="12700" cap="rnd">
                  <a:solidFill>
                    <a:srgbClr val="000000"/>
                  </a:solidFill>
                  <a:round/>
                  <a:headEnd/>
                  <a:tailEnd/>
                </a:ln>
              </p:spPr>
              <p:txBody>
                <a:bodyPr/>
                <a:lstStyle/>
                <a:p>
                  <a:endParaRPr lang="en-US"/>
                </a:p>
              </p:txBody>
            </p:sp>
            <p:grpSp>
              <p:nvGrpSpPr>
                <p:cNvPr id="13" name="Group 40"/>
                <p:cNvGrpSpPr>
                  <a:grpSpLocks/>
                </p:cNvGrpSpPr>
                <p:nvPr/>
              </p:nvGrpSpPr>
              <p:grpSpPr bwMode="auto">
                <a:xfrm>
                  <a:off x="4869" y="2443"/>
                  <a:ext cx="568" cy="228"/>
                  <a:chOff x="4869" y="2443"/>
                  <a:chExt cx="568" cy="228"/>
                </a:xfrm>
              </p:grpSpPr>
              <p:sp>
                <p:nvSpPr>
                  <p:cNvPr id="54301" name="Freeform 35"/>
                  <p:cNvSpPr>
                    <a:spLocks/>
                  </p:cNvSpPr>
                  <p:nvPr/>
                </p:nvSpPr>
                <p:spPr bwMode="auto">
                  <a:xfrm>
                    <a:off x="4991" y="2461"/>
                    <a:ext cx="93" cy="70"/>
                  </a:xfrm>
                  <a:custGeom>
                    <a:avLst/>
                    <a:gdLst>
                      <a:gd name="T0" fmla="*/ 92 w 93"/>
                      <a:gd name="T1" fmla="*/ 68 h 70"/>
                      <a:gd name="T2" fmla="*/ 65 w 93"/>
                      <a:gd name="T3" fmla="*/ 59 h 70"/>
                      <a:gd name="T4" fmla="*/ 51 w 93"/>
                      <a:gd name="T5" fmla="*/ 36 h 70"/>
                      <a:gd name="T6" fmla="*/ 58 w 93"/>
                      <a:gd name="T7" fmla="*/ 20 h 70"/>
                      <a:gd name="T8" fmla="*/ 76 w 93"/>
                      <a:gd name="T9" fmla="*/ 0 h 70"/>
                      <a:gd name="T10" fmla="*/ 62 w 93"/>
                      <a:gd name="T11" fmla="*/ 6 h 70"/>
                      <a:gd name="T12" fmla="*/ 52 w 93"/>
                      <a:gd name="T13" fmla="*/ 14 h 70"/>
                      <a:gd name="T14" fmla="*/ 38 w 93"/>
                      <a:gd name="T15" fmla="*/ 25 h 70"/>
                      <a:gd name="T16" fmla="*/ 38 w 93"/>
                      <a:gd name="T17" fmla="*/ 37 h 70"/>
                      <a:gd name="T18" fmla="*/ 43 w 93"/>
                      <a:gd name="T19" fmla="*/ 46 h 70"/>
                      <a:gd name="T20" fmla="*/ 40 w 93"/>
                      <a:gd name="T21" fmla="*/ 58 h 70"/>
                      <a:gd name="T22" fmla="*/ 31 w 93"/>
                      <a:gd name="T23" fmla="*/ 50 h 70"/>
                      <a:gd name="T24" fmla="*/ 12 w 93"/>
                      <a:gd name="T25" fmla="*/ 40 h 70"/>
                      <a:gd name="T26" fmla="*/ 10 w 93"/>
                      <a:gd name="T27" fmla="*/ 26 h 70"/>
                      <a:gd name="T28" fmla="*/ 0 w 93"/>
                      <a:gd name="T29" fmla="*/ 42 h 70"/>
                      <a:gd name="T30" fmla="*/ 13 w 93"/>
                      <a:gd name="T31" fmla="*/ 57 h 70"/>
                      <a:gd name="T32" fmla="*/ 19 w 93"/>
                      <a:gd name="T33" fmla="*/ 69 h 70"/>
                      <a:gd name="T34" fmla="*/ 42 w 93"/>
                      <a:gd name="T35" fmla="*/ 68 h 70"/>
                      <a:gd name="T36" fmla="*/ 67 w 93"/>
                      <a:gd name="T37" fmla="*/ 64 h 70"/>
                      <a:gd name="T38" fmla="*/ 92 w 93"/>
                      <a:gd name="T39" fmla="*/ 68 h 7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3"/>
                      <a:gd name="T61" fmla="*/ 0 h 70"/>
                      <a:gd name="T62" fmla="*/ 93 w 93"/>
                      <a:gd name="T63" fmla="*/ 70 h 7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3" h="70">
                        <a:moveTo>
                          <a:pt x="92" y="68"/>
                        </a:moveTo>
                        <a:lnTo>
                          <a:pt x="65" y="59"/>
                        </a:lnTo>
                        <a:lnTo>
                          <a:pt x="51" y="36"/>
                        </a:lnTo>
                        <a:lnTo>
                          <a:pt x="58" y="20"/>
                        </a:lnTo>
                        <a:lnTo>
                          <a:pt x="76" y="0"/>
                        </a:lnTo>
                        <a:lnTo>
                          <a:pt x="62" y="6"/>
                        </a:lnTo>
                        <a:lnTo>
                          <a:pt x="52" y="14"/>
                        </a:lnTo>
                        <a:lnTo>
                          <a:pt x="38" y="25"/>
                        </a:lnTo>
                        <a:lnTo>
                          <a:pt x="38" y="37"/>
                        </a:lnTo>
                        <a:lnTo>
                          <a:pt x="43" y="46"/>
                        </a:lnTo>
                        <a:lnTo>
                          <a:pt x="40" y="58"/>
                        </a:lnTo>
                        <a:lnTo>
                          <a:pt x="31" y="50"/>
                        </a:lnTo>
                        <a:lnTo>
                          <a:pt x="12" y="40"/>
                        </a:lnTo>
                        <a:lnTo>
                          <a:pt x="10" y="26"/>
                        </a:lnTo>
                        <a:lnTo>
                          <a:pt x="0" y="42"/>
                        </a:lnTo>
                        <a:lnTo>
                          <a:pt x="13" y="57"/>
                        </a:lnTo>
                        <a:lnTo>
                          <a:pt x="19" y="69"/>
                        </a:lnTo>
                        <a:lnTo>
                          <a:pt x="42" y="68"/>
                        </a:lnTo>
                        <a:lnTo>
                          <a:pt x="67" y="64"/>
                        </a:lnTo>
                        <a:lnTo>
                          <a:pt x="92" y="68"/>
                        </a:lnTo>
                      </a:path>
                    </a:pathLst>
                  </a:custGeom>
                  <a:solidFill>
                    <a:srgbClr val="604020"/>
                  </a:solidFill>
                  <a:ln w="12700" cap="rnd">
                    <a:solidFill>
                      <a:srgbClr val="000000"/>
                    </a:solidFill>
                    <a:round/>
                    <a:headEnd/>
                    <a:tailEnd/>
                  </a:ln>
                </p:spPr>
                <p:txBody>
                  <a:bodyPr/>
                  <a:lstStyle/>
                  <a:p>
                    <a:endParaRPr lang="en-US"/>
                  </a:p>
                </p:txBody>
              </p:sp>
              <p:sp>
                <p:nvSpPr>
                  <p:cNvPr id="54302" name="Freeform 36"/>
                  <p:cNvSpPr>
                    <a:spLocks/>
                  </p:cNvSpPr>
                  <p:nvPr/>
                </p:nvSpPr>
                <p:spPr bwMode="auto">
                  <a:xfrm>
                    <a:off x="5230" y="2443"/>
                    <a:ext cx="54" cy="44"/>
                  </a:xfrm>
                  <a:custGeom>
                    <a:avLst/>
                    <a:gdLst>
                      <a:gd name="T0" fmla="*/ 33 w 54"/>
                      <a:gd name="T1" fmla="*/ 43 h 44"/>
                      <a:gd name="T2" fmla="*/ 40 w 54"/>
                      <a:gd name="T3" fmla="*/ 20 h 44"/>
                      <a:gd name="T4" fmla="*/ 33 w 54"/>
                      <a:gd name="T5" fmla="*/ 10 h 44"/>
                      <a:gd name="T6" fmla="*/ 17 w 54"/>
                      <a:gd name="T7" fmla="*/ 5 h 44"/>
                      <a:gd name="T8" fmla="*/ 0 w 54"/>
                      <a:gd name="T9" fmla="*/ 6 h 44"/>
                      <a:gd name="T10" fmla="*/ 14 w 54"/>
                      <a:gd name="T11" fmla="*/ 0 h 44"/>
                      <a:gd name="T12" fmla="*/ 33 w 54"/>
                      <a:gd name="T13" fmla="*/ 1 h 44"/>
                      <a:gd name="T14" fmla="*/ 51 w 54"/>
                      <a:gd name="T15" fmla="*/ 13 h 44"/>
                      <a:gd name="T16" fmla="*/ 53 w 54"/>
                      <a:gd name="T17" fmla="*/ 25 h 44"/>
                      <a:gd name="T18" fmla="*/ 33 w 54"/>
                      <a:gd name="T19" fmla="*/ 4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44"/>
                      <a:gd name="T32" fmla="*/ 54 w 54"/>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44">
                        <a:moveTo>
                          <a:pt x="33" y="43"/>
                        </a:moveTo>
                        <a:lnTo>
                          <a:pt x="40" y="20"/>
                        </a:lnTo>
                        <a:lnTo>
                          <a:pt x="33" y="10"/>
                        </a:lnTo>
                        <a:lnTo>
                          <a:pt x="17" y="5"/>
                        </a:lnTo>
                        <a:lnTo>
                          <a:pt x="0" y="6"/>
                        </a:lnTo>
                        <a:lnTo>
                          <a:pt x="14" y="0"/>
                        </a:lnTo>
                        <a:lnTo>
                          <a:pt x="33" y="1"/>
                        </a:lnTo>
                        <a:lnTo>
                          <a:pt x="51" y="13"/>
                        </a:lnTo>
                        <a:lnTo>
                          <a:pt x="53" y="25"/>
                        </a:lnTo>
                        <a:lnTo>
                          <a:pt x="33" y="43"/>
                        </a:lnTo>
                      </a:path>
                    </a:pathLst>
                  </a:custGeom>
                  <a:solidFill>
                    <a:srgbClr val="604020"/>
                  </a:solidFill>
                  <a:ln w="12700" cap="rnd">
                    <a:solidFill>
                      <a:srgbClr val="000000"/>
                    </a:solidFill>
                    <a:round/>
                    <a:headEnd/>
                    <a:tailEnd/>
                  </a:ln>
                </p:spPr>
                <p:txBody>
                  <a:bodyPr/>
                  <a:lstStyle/>
                  <a:p>
                    <a:endParaRPr lang="en-US"/>
                  </a:p>
                </p:txBody>
              </p:sp>
              <p:sp>
                <p:nvSpPr>
                  <p:cNvPr id="54303" name="Freeform 37"/>
                  <p:cNvSpPr>
                    <a:spLocks/>
                  </p:cNvSpPr>
                  <p:nvPr/>
                </p:nvSpPr>
                <p:spPr bwMode="auto">
                  <a:xfrm>
                    <a:off x="4869" y="2558"/>
                    <a:ext cx="46" cy="43"/>
                  </a:xfrm>
                  <a:custGeom>
                    <a:avLst/>
                    <a:gdLst>
                      <a:gd name="T0" fmla="*/ 45 w 46"/>
                      <a:gd name="T1" fmla="*/ 39 h 43"/>
                      <a:gd name="T2" fmla="*/ 18 w 46"/>
                      <a:gd name="T3" fmla="*/ 36 h 43"/>
                      <a:gd name="T4" fmla="*/ 15 w 46"/>
                      <a:gd name="T5" fmla="*/ 32 h 43"/>
                      <a:gd name="T6" fmla="*/ 3 w 46"/>
                      <a:gd name="T7" fmla="*/ 12 h 43"/>
                      <a:gd name="T8" fmla="*/ 3 w 46"/>
                      <a:gd name="T9" fmla="*/ 0 h 43"/>
                      <a:gd name="T10" fmla="*/ 0 w 46"/>
                      <a:gd name="T11" fmla="*/ 19 h 43"/>
                      <a:gd name="T12" fmla="*/ 3 w 46"/>
                      <a:gd name="T13" fmla="*/ 32 h 43"/>
                      <a:gd name="T14" fmla="*/ 11 w 46"/>
                      <a:gd name="T15" fmla="*/ 42 h 43"/>
                      <a:gd name="T16" fmla="*/ 45 w 46"/>
                      <a:gd name="T17" fmla="*/ 39 h 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6"/>
                      <a:gd name="T28" fmla="*/ 0 h 43"/>
                      <a:gd name="T29" fmla="*/ 46 w 46"/>
                      <a:gd name="T30" fmla="*/ 43 h 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6" h="43">
                        <a:moveTo>
                          <a:pt x="45" y="39"/>
                        </a:moveTo>
                        <a:lnTo>
                          <a:pt x="18" y="36"/>
                        </a:lnTo>
                        <a:lnTo>
                          <a:pt x="15" y="32"/>
                        </a:lnTo>
                        <a:lnTo>
                          <a:pt x="3" y="12"/>
                        </a:lnTo>
                        <a:lnTo>
                          <a:pt x="3" y="0"/>
                        </a:lnTo>
                        <a:lnTo>
                          <a:pt x="0" y="19"/>
                        </a:lnTo>
                        <a:lnTo>
                          <a:pt x="3" y="32"/>
                        </a:lnTo>
                        <a:lnTo>
                          <a:pt x="11" y="42"/>
                        </a:lnTo>
                        <a:lnTo>
                          <a:pt x="45" y="39"/>
                        </a:lnTo>
                      </a:path>
                    </a:pathLst>
                  </a:custGeom>
                  <a:solidFill>
                    <a:srgbClr val="604020"/>
                  </a:solidFill>
                  <a:ln w="12700" cap="rnd">
                    <a:solidFill>
                      <a:srgbClr val="000000"/>
                    </a:solidFill>
                    <a:round/>
                    <a:headEnd/>
                    <a:tailEnd/>
                  </a:ln>
                </p:spPr>
                <p:txBody>
                  <a:bodyPr/>
                  <a:lstStyle/>
                  <a:p>
                    <a:endParaRPr lang="en-US"/>
                  </a:p>
                </p:txBody>
              </p:sp>
              <p:sp>
                <p:nvSpPr>
                  <p:cNvPr id="54304" name="Freeform 38"/>
                  <p:cNvSpPr>
                    <a:spLocks/>
                  </p:cNvSpPr>
                  <p:nvPr/>
                </p:nvSpPr>
                <p:spPr bwMode="auto">
                  <a:xfrm>
                    <a:off x="4875" y="2598"/>
                    <a:ext cx="40" cy="46"/>
                  </a:xfrm>
                  <a:custGeom>
                    <a:avLst/>
                    <a:gdLst>
                      <a:gd name="T0" fmla="*/ 39 w 40"/>
                      <a:gd name="T1" fmla="*/ 0 h 46"/>
                      <a:gd name="T2" fmla="*/ 10 w 40"/>
                      <a:gd name="T3" fmla="*/ 14 h 46"/>
                      <a:gd name="T4" fmla="*/ 0 w 40"/>
                      <a:gd name="T5" fmla="*/ 28 h 46"/>
                      <a:gd name="T6" fmla="*/ 2 w 40"/>
                      <a:gd name="T7" fmla="*/ 40 h 46"/>
                      <a:gd name="T8" fmla="*/ 14 w 40"/>
                      <a:gd name="T9" fmla="*/ 45 h 46"/>
                      <a:gd name="T10" fmla="*/ 14 w 40"/>
                      <a:gd name="T11" fmla="*/ 37 h 46"/>
                      <a:gd name="T12" fmla="*/ 14 w 40"/>
                      <a:gd name="T13" fmla="*/ 26 h 46"/>
                      <a:gd name="T14" fmla="*/ 24 w 40"/>
                      <a:gd name="T15" fmla="*/ 19 h 46"/>
                      <a:gd name="T16" fmla="*/ 39 w 40"/>
                      <a:gd name="T17" fmla="*/ 0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6"/>
                      <a:gd name="T29" fmla="*/ 40 w 40"/>
                      <a:gd name="T30" fmla="*/ 46 h 4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6">
                        <a:moveTo>
                          <a:pt x="39" y="0"/>
                        </a:moveTo>
                        <a:lnTo>
                          <a:pt x="10" y="14"/>
                        </a:lnTo>
                        <a:lnTo>
                          <a:pt x="0" y="28"/>
                        </a:lnTo>
                        <a:lnTo>
                          <a:pt x="2" y="40"/>
                        </a:lnTo>
                        <a:lnTo>
                          <a:pt x="14" y="45"/>
                        </a:lnTo>
                        <a:lnTo>
                          <a:pt x="14" y="37"/>
                        </a:lnTo>
                        <a:lnTo>
                          <a:pt x="14" y="26"/>
                        </a:lnTo>
                        <a:lnTo>
                          <a:pt x="24" y="19"/>
                        </a:lnTo>
                        <a:lnTo>
                          <a:pt x="39" y="0"/>
                        </a:lnTo>
                      </a:path>
                    </a:pathLst>
                  </a:custGeom>
                  <a:solidFill>
                    <a:srgbClr val="604020"/>
                  </a:solidFill>
                  <a:ln w="12700" cap="rnd">
                    <a:solidFill>
                      <a:srgbClr val="000000"/>
                    </a:solidFill>
                    <a:round/>
                    <a:headEnd/>
                    <a:tailEnd/>
                  </a:ln>
                </p:spPr>
                <p:txBody>
                  <a:bodyPr/>
                  <a:lstStyle/>
                  <a:p>
                    <a:endParaRPr lang="en-US"/>
                  </a:p>
                </p:txBody>
              </p:sp>
              <p:sp>
                <p:nvSpPr>
                  <p:cNvPr id="54305" name="Freeform 39"/>
                  <p:cNvSpPr>
                    <a:spLocks/>
                  </p:cNvSpPr>
                  <p:nvPr/>
                </p:nvSpPr>
                <p:spPr bwMode="auto">
                  <a:xfrm>
                    <a:off x="5362" y="2636"/>
                    <a:ext cx="75" cy="35"/>
                  </a:xfrm>
                  <a:custGeom>
                    <a:avLst/>
                    <a:gdLst>
                      <a:gd name="T0" fmla="*/ 14 w 75"/>
                      <a:gd name="T1" fmla="*/ 0 h 35"/>
                      <a:gd name="T2" fmla="*/ 43 w 75"/>
                      <a:gd name="T3" fmla="*/ 8 h 35"/>
                      <a:gd name="T4" fmla="*/ 60 w 75"/>
                      <a:gd name="T5" fmla="*/ 8 h 35"/>
                      <a:gd name="T6" fmla="*/ 74 w 75"/>
                      <a:gd name="T7" fmla="*/ 0 h 35"/>
                      <a:gd name="T8" fmla="*/ 64 w 75"/>
                      <a:gd name="T9" fmla="*/ 12 h 35"/>
                      <a:gd name="T10" fmla="*/ 46 w 75"/>
                      <a:gd name="T11" fmla="*/ 17 h 35"/>
                      <a:gd name="T12" fmla="*/ 52 w 75"/>
                      <a:gd name="T13" fmla="*/ 25 h 35"/>
                      <a:gd name="T14" fmla="*/ 68 w 75"/>
                      <a:gd name="T15" fmla="*/ 29 h 35"/>
                      <a:gd name="T16" fmla="*/ 38 w 75"/>
                      <a:gd name="T17" fmla="*/ 27 h 35"/>
                      <a:gd name="T18" fmla="*/ 26 w 75"/>
                      <a:gd name="T19" fmla="*/ 21 h 35"/>
                      <a:gd name="T20" fmla="*/ 18 w 75"/>
                      <a:gd name="T21" fmla="*/ 12 h 35"/>
                      <a:gd name="T22" fmla="*/ 13 w 75"/>
                      <a:gd name="T23" fmla="*/ 21 h 35"/>
                      <a:gd name="T24" fmla="*/ 11 w 75"/>
                      <a:gd name="T25" fmla="*/ 34 h 35"/>
                      <a:gd name="T26" fmla="*/ 0 w 75"/>
                      <a:gd name="T27" fmla="*/ 25 h 35"/>
                      <a:gd name="T28" fmla="*/ 5 w 75"/>
                      <a:gd name="T29" fmla="*/ 12 h 35"/>
                      <a:gd name="T30" fmla="*/ 14 w 75"/>
                      <a:gd name="T31" fmla="*/ 0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35"/>
                      <a:gd name="T50" fmla="*/ 75 w 75"/>
                      <a:gd name="T51" fmla="*/ 35 h 3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35">
                        <a:moveTo>
                          <a:pt x="14" y="0"/>
                        </a:moveTo>
                        <a:lnTo>
                          <a:pt x="43" y="8"/>
                        </a:lnTo>
                        <a:lnTo>
                          <a:pt x="60" y="8"/>
                        </a:lnTo>
                        <a:lnTo>
                          <a:pt x="74" y="0"/>
                        </a:lnTo>
                        <a:lnTo>
                          <a:pt x="64" y="12"/>
                        </a:lnTo>
                        <a:lnTo>
                          <a:pt x="46" y="17"/>
                        </a:lnTo>
                        <a:lnTo>
                          <a:pt x="52" y="25"/>
                        </a:lnTo>
                        <a:lnTo>
                          <a:pt x="68" y="29"/>
                        </a:lnTo>
                        <a:lnTo>
                          <a:pt x="38" y="27"/>
                        </a:lnTo>
                        <a:lnTo>
                          <a:pt x="26" y="21"/>
                        </a:lnTo>
                        <a:lnTo>
                          <a:pt x="18" y="12"/>
                        </a:lnTo>
                        <a:lnTo>
                          <a:pt x="13" y="21"/>
                        </a:lnTo>
                        <a:lnTo>
                          <a:pt x="11" y="34"/>
                        </a:lnTo>
                        <a:lnTo>
                          <a:pt x="0" y="25"/>
                        </a:lnTo>
                        <a:lnTo>
                          <a:pt x="5" y="12"/>
                        </a:lnTo>
                        <a:lnTo>
                          <a:pt x="14" y="0"/>
                        </a:lnTo>
                      </a:path>
                    </a:pathLst>
                  </a:custGeom>
                  <a:solidFill>
                    <a:srgbClr val="604020"/>
                  </a:solidFill>
                  <a:ln w="12700" cap="rnd">
                    <a:solidFill>
                      <a:srgbClr val="000000"/>
                    </a:solidFill>
                    <a:round/>
                    <a:headEnd/>
                    <a:tailEnd/>
                  </a:ln>
                </p:spPr>
                <p:txBody>
                  <a:bodyPr/>
                  <a:lstStyle/>
                  <a:p>
                    <a:endParaRPr lang="en-US"/>
                  </a:p>
                </p:txBody>
              </p:sp>
            </p:grpSp>
          </p:grpSp>
        </p:grpSp>
        <p:grpSp>
          <p:nvGrpSpPr>
            <p:cNvPr id="14" name="Group 58"/>
            <p:cNvGrpSpPr>
              <a:grpSpLocks/>
            </p:cNvGrpSpPr>
            <p:nvPr/>
          </p:nvGrpSpPr>
          <p:grpSpPr bwMode="auto">
            <a:xfrm>
              <a:off x="4977" y="2591"/>
              <a:ext cx="374" cy="604"/>
              <a:chOff x="4977" y="2591"/>
              <a:chExt cx="374" cy="604"/>
            </a:xfrm>
          </p:grpSpPr>
          <p:grpSp>
            <p:nvGrpSpPr>
              <p:cNvPr id="15" name="Group 49"/>
              <p:cNvGrpSpPr>
                <a:grpSpLocks/>
              </p:cNvGrpSpPr>
              <p:nvPr/>
            </p:nvGrpSpPr>
            <p:grpSpPr bwMode="auto">
              <a:xfrm>
                <a:off x="5055" y="3002"/>
                <a:ext cx="142" cy="193"/>
                <a:chOff x="5055" y="3002"/>
                <a:chExt cx="142" cy="193"/>
              </a:xfrm>
            </p:grpSpPr>
            <p:sp>
              <p:nvSpPr>
                <p:cNvPr id="54291" name="Freeform 43"/>
                <p:cNvSpPr>
                  <a:spLocks/>
                </p:cNvSpPr>
                <p:nvPr/>
              </p:nvSpPr>
              <p:spPr bwMode="auto">
                <a:xfrm>
                  <a:off x="5055" y="3002"/>
                  <a:ext cx="142" cy="118"/>
                </a:xfrm>
                <a:custGeom>
                  <a:avLst/>
                  <a:gdLst>
                    <a:gd name="T0" fmla="*/ 7 w 142"/>
                    <a:gd name="T1" fmla="*/ 117 h 118"/>
                    <a:gd name="T2" fmla="*/ 0 w 142"/>
                    <a:gd name="T3" fmla="*/ 0 h 118"/>
                    <a:gd name="T4" fmla="*/ 22 w 142"/>
                    <a:gd name="T5" fmla="*/ 8 h 118"/>
                    <a:gd name="T6" fmla="*/ 37 w 142"/>
                    <a:gd name="T7" fmla="*/ 15 h 118"/>
                    <a:gd name="T8" fmla="*/ 56 w 142"/>
                    <a:gd name="T9" fmla="*/ 19 h 118"/>
                    <a:gd name="T10" fmla="*/ 88 w 142"/>
                    <a:gd name="T11" fmla="*/ 19 h 118"/>
                    <a:gd name="T12" fmla="*/ 107 w 142"/>
                    <a:gd name="T13" fmla="*/ 18 h 118"/>
                    <a:gd name="T14" fmla="*/ 124 w 142"/>
                    <a:gd name="T15" fmla="*/ 11 h 118"/>
                    <a:gd name="T16" fmla="*/ 141 w 142"/>
                    <a:gd name="T17" fmla="*/ 2 h 118"/>
                    <a:gd name="T18" fmla="*/ 137 w 142"/>
                    <a:gd name="T19" fmla="*/ 117 h 118"/>
                    <a:gd name="T20" fmla="*/ 7 w 142"/>
                    <a:gd name="T21" fmla="*/ 117 h 1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2"/>
                    <a:gd name="T34" fmla="*/ 0 h 118"/>
                    <a:gd name="T35" fmla="*/ 142 w 142"/>
                    <a:gd name="T36" fmla="*/ 118 h 1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2" h="118">
                      <a:moveTo>
                        <a:pt x="7" y="117"/>
                      </a:moveTo>
                      <a:lnTo>
                        <a:pt x="0" y="0"/>
                      </a:lnTo>
                      <a:lnTo>
                        <a:pt x="22" y="8"/>
                      </a:lnTo>
                      <a:lnTo>
                        <a:pt x="37" y="15"/>
                      </a:lnTo>
                      <a:lnTo>
                        <a:pt x="56" y="19"/>
                      </a:lnTo>
                      <a:lnTo>
                        <a:pt x="88" y="19"/>
                      </a:lnTo>
                      <a:lnTo>
                        <a:pt x="107" y="18"/>
                      </a:lnTo>
                      <a:lnTo>
                        <a:pt x="124" y="11"/>
                      </a:lnTo>
                      <a:lnTo>
                        <a:pt x="141" y="2"/>
                      </a:lnTo>
                      <a:lnTo>
                        <a:pt x="137" y="117"/>
                      </a:lnTo>
                      <a:lnTo>
                        <a:pt x="7" y="117"/>
                      </a:lnTo>
                    </a:path>
                  </a:pathLst>
                </a:custGeom>
                <a:solidFill>
                  <a:srgbClr val="000000"/>
                </a:solidFill>
                <a:ln w="12700" cap="rnd">
                  <a:solidFill>
                    <a:srgbClr val="000000"/>
                  </a:solidFill>
                  <a:round/>
                  <a:headEnd/>
                  <a:tailEnd/>
                </a:ln>
              </p:spPr>
              <p:txBody>
                <a:bodyPr/>
                <a:lstStyle/>
                <a:p>
                  <a:endParaRPr lang="en-US"/>
                </a:p>
              </p:txBody>
            </p:sp>
            <p:grpSp>
              <p:nvGrpSpPr>
                <p:cNvPr id="16" name="Group 47"/>
                <p:cNvGrpSpPr>
                  <a:grpSpLocks/>
                </p:cNvGrpSpPr>
                <p:nvPr/>
              </p:nvGrpSpPr>
              <p:grpSpPr bwMode="auto">
                <a:xfrm>
                  <a:off x="5055" y="3002"/>
                  <a:ext cx="142" cy="193"/>
                  <a:chOff x="5055" y="3002"/>
                  <a:chExt cx="142" cy="193"/>
                </a:xfrm>
              </p:grpSpPr>
              <p:sp>
                <p:nvSpPr>
                  <p:cNvPr id="54294" name="Oval 44"/>
                  <p:cNvSpPr>
                    <a:spLocks noChangeArrowheads="1"/>
                  </p:cNvSpPr>
                  <p:nvPr/>
                </p:nvSpPr>
                <p:spPr bwMode="auto">
                  <a:xfrm>
                    <a:off x="5063" y="3038"/>
                    <a:ext cx="123" cy="157"/>
                  </a:xfrm>
                  <a:prstGeom prst="ellipse">
                    <a:avLst/>
                  </a:prstGeom>
                  <a:solidFill>
                    <a:srgbClr val="000000"/>
                  </a:solidFill>
                  <a:ln w="12700">
                    <a:solidFill>
                      <a:srgbClr val="000000"/>
                    </a:solidFill>
                    <a:round/>
                    <a:headEnd/>
                    <a:tailEnd/>
                  </a:ln>
                </p:spPr>
                <p:txBody>
                  <a:bodyPr wrap="none" anchor="ctr"/>
                  <a:lstStyle/>
                  <a:p>
                    <a:endParaRPr lang="en-US"/>
                  </a:p>
                </p:txBody>
              </p:sp>
              <p:sp>
                <p:nvSpPr>
                  <p:cNvPr id="54295" name="Freeform 45"/>
                  <p:cNvSpPr>
                    <a:spLocks/>
                  </p:cNvSpPr>
                  <p:nvPr/>
                </p:nvSpPr>
                <p:spPr bwMode="auto">
                  <a:xfrm>
                    <a:off x="5055" y="3002"/>
                    <a:ext cx="142" cy="55"/>
                  </a:xfrm>
                  <a:custGeom>
                    <a:avLst/>
                    <a:gdLst>
                      <a:gd name="T0" fmla="*/ 0 w 142"/>
                      <a:gd name="T1" fmla="*/ 0 h 55"/>
                      <a:gd name="T2" fmla="*/ 21 w 142"/>
                      <a:gd name="T3" fmla="*/ 8 h 55"/>
                      <a:gd name="T4" fmla="*/ 37 w 142"/>
                      <a:gd name="T5" fmla="*/ 15 h 55"/>
                      <a:gd name="T6" fmla="*/ 61 w 142"/>
                      <a:gd name="T7" fmla="*/ 19 h 55"/>
                      <a:gd name="T8" fmla="*/ 89 w 142"/>
                      <a:gd name="T9" fmla="*/ 19 h 55"/>
                      <a:gd name="T10" fmla="*/ 109 w 142"/>
                      <a:gd name="T11" fmla="*/ 17 h 55"/>
                      <a:gd name="T12" fmla="*/ 128 w 142"/>
                      <a:gd name="T13" fmla="*/ 9 h 55"/>
                      <a:gd name="T14" fmla="*/ 141 w 142"/>
                      <a:gd name="T15" fmla="*/ 0 h 55"/>
                      <a:gd name="T16" fmla="*/ 137 w 142"/>
                      <a:gd name="T17" fmla="*/ 54 h 55"/>
                      <a:gd name="T18" fmla="*/ 6 w 142"/>
                      <a:gd name="T19" fmla="*/ 54 h 55"/>
                      <a:gd name="T20" fmla="*/ 0 w 142"/>
                      <a:gd name="T21" fmla="*/ 0 h 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2"/>
                      <a:gd name="T34" fmla="*/ 0 h 55"/>
                      <a:gd name="T35" fmla="*/ 142 w 142"/>
                      <a:gd name="T36" fmla="*/ 55 h 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2" h="55">
                        <a:moveTo>
                          <a:pt x="0" y="0"/>
                        </a:moveTo>
                        <a:lnTo>
                          <a:pt x="21" y="8"/>
                        </a:lnTo>
                        <a:lnTo>
                          <a:pt x="37" y="15"/>
                        </a:lnTo>
                        <a:lnTo>
                          <a:pt x="61" y="19"/>
                        </a:lnTo>
                        <a:lnTo>
                          <a:pt x="89" y="19"/>
                        </a:lnTo>
                        <a:lnTo>
                          <a:pt x="109" y="17"/>
                        </a:lnTo>
                        <a:lnTo>
                          <a:pt x="128" y="9"/>
                        </a:lnTo>
                        <a:lnTo>
                          <a:pt x="141" y="0"/>
                        </a:lnTo>
                        <a:lnTo>
                          <a:pt x="137" y="54"/>
                        </a:lnTo>
                        <a:lnTo>
                          <a:pt x="6" y="54"/>
                        </a:lnTo>
                        <a:lnTo>
                          <a:pt x="0" y="0"/>
                        </a:lnTo>
                      </a:path>
                    </a:pathLst>
                  </a:custGeom>
                  <a:solidFill>
                    <a:srgbClr val="FFFFFF"/>
                  </a:solidFill>
                  <a:ln w="12700" cap="rnd">
                    <a:solidFill>
                      <a:srgbClr val="000000"/>
                    </a:solidFill>
                    <a:round/>
                    <a:headEnd/>
                    <a:tailEnd/>
                  </a:ln>
                </p:spPr>
                <p:txBody>
                  <a:bodyPr/>
                  <a:lstStyle/>
                  <a:p>
                    <a:endParaRPr lang="en-US"/>
                  </a:p>
                </p:txBody>
              </p:sp>
              <p:sp>
                <p:nvSpPr>
                  <p:cNvPr id="54296" name="Oval 46"/>
                  <p:cNvSpPr>
                    <a:spLocks noChangeArrowheads="1"/>
                  </p:cNvSpPr>
                  <p:nvPr/>
                </p:nvSpPr>
                <p:spPr bwMode="auto">
                  <a:xfrm>
                    <a:off x="5088" y="3122"/>
                    <a:ext cx="72" cy="73"/>
                  </a:xfrm>
                  <a:prstGeom prst="ellipse">
                    <a:avLst/>
                  </a:prstGeom>
                  <a:solidFill>
                    <a:srgbClr val="FF0000"/>
                  </a:solidFill>
                  <a:ln w="12700">
                    <a:solidFill>
                      <a:srgbClr val="FF0000"/>
                    </a:solidFill>
                    <a:round/>
                    <a:headEnd/>
                    <a:tailEnd/>
                  </a:ln>
                </p:spPr>
                <p:txBody>
                  <a:bodyPr wrap="none" anchor="ctr"/>
                  <a:lstStyle/>
                  <a:p>
                    <a:endParaRPr lang="en-US"/>
                  </a:p>
                </p:txBody>
              </p:sp>
            </p:grpSp>
            <p:sp>
              <p:nvSpPr>
                <p:cNvPr id="54293" name="Rectangle 48"/>
                <p:cNvSpPr>
                  <a:spLocks noChangeArrowheads="1"/>
                </p:cNvSpPr>
                <p:nvPr/>
              </p:nvSpPr>
              <p:spPr bwMode="auto">
                <a:xfrm>
                  <a:off x="5076" y="3109"/>
                  <a:ext cx="98" cy="25"/>
                </a:xfrm>
                <a:prstGeom prst="rect">
                  <a:avLst/>
                </a:prstGeom>
                <a:solidFill>
                  <a:srgbClr val="000000"/>
                </a:solidFill>
                <a:ln w="12700">
                  <a:solidFill>
                    <a:srgbClr val="000000"/>
                  </a:solidFill>
                  <a:miter lim="800000"/>
                  <a:headEnd/>
                  <a:tailEnd/>
                </a:ln>
              </p:spPr>
              <p:txBody>
                <a:bodyPr wrap="none" anchor="ctr"/>
                <a:lstStyle/>
                <a:p>
                  <a:endParaRPr lang="en-US"/>
                </a:p>
              </p:txBody>
            </p:sp>
          </p:grpSp>
          <p:sp>
            <p:nvSpPr>
              <p:cNvPr id="54283" name="Freeform 50"/>
              <p:cNvSpPr>
                <a:spLocks/>
              </p:cNvSpPr>
              <p:nvPr/>
            </p:nvSpPr>
            <p:spPr bwMode="auto">
              <a:xfrm>
                <a:off x="4977" y="2790"/>
                <a:ext cx="374" cy="185"/>
              </a:xfrm>
              <a:custGeom>
                <a:avLst/>
                <a:gdLst>
                  <a:gd name="T0" fmla="*/ 225 w 374"/>
                  <a:gd name="T1" fmla="*/ 0 h 185"/>
                  <a:gd name="T2" fmla="*/ 283 w 374"/>
                  <a:gd name="T3" fmla="*/ 12 h 185"/>
                  <a:gd name="T4" fmla="*/ 325 w 374"/>
                  <a:gd name="T5" fmla="*/ 23 h 185"/>
                  <a:gd name="T6" fmla="*/ 353 w 374"/>
                  <a:gd name="T7" fmla="*/ 38 h 185"/>
                  <a:gd name="T8" fmla="*/ 366 w 374"/>
                  <a:gd name="T9" fmla="*/ 52 h 185"/>
                  <a:gd name="T10" fmla="*/ 373 w 374"/>
                  <a:gd name="T11" fmla="*/ 77 h 185"/>
                  <a:gd name="T12" fmla="*/ 368 w 374"/>
                  <a:gd name="T13" fmla="*/ 100 h 185"/>
                  <a:gd name="T14" fmla="*/ 357 w 374"/>
                  <a:gd name="T15" fmla="*/ 123 h 185"/>
                  <a:gd name="T16" fmla="*/ 336 w 374"/>
                  <a:gd name="T17" fmla="*/ 145 h 185"/>
                  <a:gd name="T18" fmla="*/ 308 w 374"/>
                  <a:gd name="T19" fmla="*/ 160 h 185"/>
                  <a:gd name="T20" fmla="*/ 278 w 374"/>
                  <a:gd name="T21" fmla="*/ 170 h 185"/>
                  <a:gd name="T22" fmla="*/ 240 w 374"/>
                  <a:gd name="T23" fmla="*/ 180 h 185"/>
                  <a:gd name="T24" fmla="*/ 195 w 374"/>
                  <a:gd name="T25" fmla="*/ 184 h 185"/>
                  <a:gd name="T26" fmla="*/ 146 w 374"/>
                  <a:gd name="T27" fmla="*/ 184 h 185"/>
                  <a:gd name="T28" fmla="*/ 95 w 374"/>
                  <a:gd name="T29" fmla="*/ 179 h 185"/>
                  <a:gd name="T30" fmla="*/ 45 w 374"/>
                  <a:gd name="T31" fmla="*/ 169 h 185"/>
                  <a:gd name="T32" fmla="*/ 17 w 374"/>
                  <a:gd name="T33" fmla="*/ 151 h 185"/>
                  <a:gd name="T34" fmla="*/ 1 w 374"/>
                  <a:gd name="T35" fmla="*/ 131 h 185"/>
                  <a:gd name="T36" fmla="*/ 0 w 374"/>
                  <a:gd name="T37" fmla="*/ 110 h 185"/>
                  <a:gd name="T38" fmla="*/ 4 w 374"/>
                  <a:gd name="T39" fmla="*/ 89 h 185"/>
                  <a:gd name="T40" fmla="*/ 20 w 374"/>
                  <a:gd name="T41" fmla="*/ 67 h 185"/>
                  <a:gd name="T42" fmla="*/ 36 w 374"/>
                  <a:gd name="T43" fmla="*/ 48 h 185"/>
                  <a:gd name="T44" fmla="*/ 65 w 374"/>
                  <a:gd name="T45" fmla="*/ 33 h 185"/>
                  <a:gd name="T46" fmla="*/ 50 w 374"/>
                  <a:gd name="T47" fmla="*/ 23 h 18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4"/>
                  <a:gd name="T73" fmla="*/ 0 h 185"/>
                  <a:gd name="T74" fmla="*/ 374 w 374"/>
                  <a:gd name="T75" fmla="*/ 185 h 18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4" h="185">
                    <a:moveTo>
                      <a:pt x="225" y="0"/>
                    </a:moveTo>
                    <a:lnTo>
                      <a:pt x="283" y="12"/>
                    </a:lnTo>
                    <a:lnTo>
                      <a:pt x="325" y="23"/>
                    </a:lnTo>
                    <a:lnTo>
                      <a:pt x="353" y="38"/>
                    </a:lnTo>
                    <a:lnTo>
                      <a:pt x="366" y="52"/>
                    </a:lnTo>
                    <a:lnTo>
                      <a:pt x="373" y="77"/>
                    </a:lnTo>
                    <a:lnTo>
                      <a:pt x="368" y="100"/>
                    </a:lnTo>
                    <a:lnTo>
                      <a:pt x="357" y="123"/>
                    </a:lnTo>
                    <a:lnTo>
                      <a:pt x="336" y="145"/>
                    </a:lnTo>
                    <a:lnTo>
                      <a:pt x="308" y="160"/>
                    </a:lnTo>
                    <a:lnTo>
                      <a:pt x="278" y="170"/>
                    </a:lnTo>
                    <a:lnTo>
                      <a:pt x="240" y="180"/>
                    </a:lnTo>
                    <a:lnTo>
                      <a:pt x="195" y="184"/>
                    </a:lnTo>
                    <a:lnTo>
                      <a:pt x="146" y="184"/>
                    </a:lnTo>
                    <a:lnTo>
                      <a:pt x="95" y="179"/>
                    </a:lnTo>
                    <a:lnTo>
                      <a:pt x="45" y="169"/>
                    </a:lnTo>
                    <a:lnTo>
                      <a:pt x="17" y="151"/>
                    </a:lnTo>
                    <a:lnTo>
                      <a:pt x="1" y="131"/>
                    </a:lnTo>
                    <a:lnTo>
                      <a:pt x="0" y="110"/>
                    </a:lnTo>
                    <a:lnTo>
                      <a:pt x="4" y="89"/>
                    </a:lnTo>
                    <a:lnTo>
                      <a:pt x="20" y="67"/>
                    </a:lnTo>
                    <a:lnTo>
                      <a:pt x="36" y="48"/>
                    </a:lnTo>
                    <a:lnTo>
                      <a:pt x="65" y="33"/>
                    </a:lnTo>
                    <a:lnTo>
                      <a:pt x="50" y="23"/>
                    </a:lnTo>
                  </a:path>
                </a:pathLst>
              </a:custGeom>
              <a:noFill/>
              <a:ln w="12700" cap="rnd">
                <a:solidFill>
                  <a:srgbClr val="000000"/>
                </a:solidFill>
                <a:round/>
                <a:headEnd/>
                <a:tailEnd/>
              </a:ln>
            </p:spPr>
            <p:txBody>
              <a:bodyPr/>
              <a:lstStyle/>
              <a:p>
                <a:endParaRPr lang="en-US"/>
              </a:p>
            </p:txBody>
          </p:sp>
          <p:grpSp>
            <p:nvGrpSpPr>
              <p:cNvPr id="17" name="Group 57"/>
              <p:cNvGrpSpPr>
                <a:grpSpLocks/>
              </p:cNvGrpSpPr>
              <p:nvPr/>
            </p:nvGrpSpPr>
            <p:grpSpPr bwMode="auto">
              <a:xfrm>
                <a:off x="4997" y="2591"/>
                <a:ext cx="315" cy="168"/>
                <a:chOff x="4997" y="2591"/>
                <a:chExt cx="315" cy="168"/>
              </a:xfrm>
            </p:grpSpPr>
            <p:grpSp>
              <p:nvGrpSpPr>
                <p:cNvPr id="18" name="Group 53"/>
                <p:cNvGrpSpPr>
                  <a:grpSpLocks/>
                </p:cNvGrpSpPr>
                <p:nvPr/>
              </p:nvGrpSpPr>
              <p:grpSpPr bwMode="auto">
                <a:xfrm>
                  <a:off x="5043" y="2621"/>
                  <a:ext cx="213" cy="138"/>
                  <a:chOff x="5043" y="2621"/>
                  <a:chExt cx="213" cy="138"/>
                </a:xfrm>
              </p:grpSpPr>
              <p:sp>
                <p:nvSpPr>
                  <p:cNvPr id="54289" name="Oval 51"/>
                  <p:cNvSpPr>
                    <a:spLocks noChangeArrowheads="1"/>
                  </p:cNvSpPr>
                  <p:nvPr/>
                </p:nvSpPr>
                <p:spPr bwMode="auto">
                  <a:xfrm>
                    <a:off x="5215" y="2621"/>
                    <a:ext cx="41" cy="138"/>
                  </a:xfrm>
                  <a:prstGeom prst="ellipse">
                    <a:avLst/>
                  </a:prstGeom>
                  <a:solidFill>
                    <a:srgbClr val="000000"/>
                  </a:solidFill>
                  <a:ln w="12700">
                    <a:solidFill>
                      <a:srgbClr val="000000"/>
                    </a:solidFill>
                    <a:round/>
                    <a:headEnd/>
                    <a:tailEnd/>
                  </a:ln>
                </p:spPr>
                <p:txBody>
                  <a:bodyPr wrap="none" anchor="ctr"/>
                  <a:lstStyle/>
                  <a:p>
                    <a:endParaRPr lang="en-US"/>
                  </a:p>
                </p:txBody>
              </p:sp>
              <p:sp>
                <p:nvSpPr>
                  <p:cNvPr id="54290" name="Oval 52"/>
                  <p:cNvSpPr>
                    <a:spLocks noChangeArrowheads="1"/>
                  </p:cNvSpPr>
                  <p:nvPr/>
                </p:nvSpPr>
                <p:spPr bwMode="auto">
                  <a:xfrm>
                    <a:off x="5043" y="2621"/>
                    <a:ext cx="42" cy="138"/>
                  </a:xfrm>
                  <a:prstGeom prst="ellipse">
                    <a:avLst/>
                  </a:prstGeom>
                  <a:solidFill>
                    <a:srgbClr val="000000"/>
                  </a:solidFill>
                  <a:ln w="12700">
                    <a:solidFill>
                      <a:srgbClr val="000000"/>
                    </a:solidFill>
                    <a:round/>
                    <a:headEnd/>
                    <a:tailEnd/>
                  </a:ln>
                </p:spPr>
                <p:txBody>
                  <a:bodyPr wrap="none" anchor="ctr"/>
                  <a:lstStyle/>
                  <a:p>
                    <a:endParaRPr lang="en-US"/>
                  </a:p>
                </p:txBody>
              </p:sp>
            </p:grpSp>
            <p:grpSp>
              <p:nvGrpSpPr>
                <p:cNvPr id="19" name="Group 56"/>
                <p:cNvGrpSpPr>
                  <a:grpSpLocks/>
                </p:cNvGrpSpPr>
                <p:nvPr/>
              </p:nvGrpSpPr>
              <p:grpSpPr bwMode="auto">
                <a:xfrm>
                  <a:off x="4997" y="2591"/>
                  <a:ext cx="315" cy="27"/>
                  <a:chOff x="4997" y="2591"/>
                  <a:chExt cx="315" cy="27"/>
                </a:xfrm>
              </p:grpSpPr>
              <p:sp>
                <p:nvSpPr>
                  <p:cNvPr id="54287" name="Freeform 54"/>
                  <p:cNvSpPr>
                    <a:spLocks/>
                  </p:cNvSpPr>
                  <p:nvPr/>
                </p:nvSpPr>
                <p:spPr bwMode="auto">
                  <a:xfrm>
                    <a:off x="4997" y="2592"/>
                    <a:ext cx="125" cy="26"/>
                  </a:xfrm>
                  <a:custGeom>
                    <a:avLst/>
                    <a:gdLst>
                      <a:gd name="T0" fmla="*/ 0 w 125"/>
                      <a:gd name="T1" fmla="*/ 25 h 26"/>
                      <a:gd name="T2" fmla="*/ 29 w 125"/>
                      <a:gd name="T3" fmla="*/ 11 h 26"/>
                      <a:gd name="T4" fmla="*/ 57 w 125"/>
                      <a:gd name="T5" fmla="*/ 2 h 26"/>
                      <a:gd name="T6" fmla="*/ 92 w 125"/>
                      <a:gd name="T7" fmla="*/ 0 h 26"/>
                      <a:gd name="T8" fmla="*/ 124 w 125"/>
                      <a:gd name="T9" fmla="*/ 4 h 26"/>
                      <a:gd name="T10" fmla="*/ 0 60000 65536"/>
                      <a:gd name="T11" fmla="*/ 0 60000 65536"/>
                      <a:gd name="T12" fmla="*/ 0 60000 65536"/>
                      <a:gd name="T13" fmla="*/ 0 60000 65536"/>
                      <a:gd name="T14" fmla="*/ 0 60000 65536"/>
                      <a:gd name="T15" fmla="*/ 0 w 125"/>
                      <a:gd name="T16" fmla="*/ 0 h 26"/>
                      <a:gd name="T17" fmla="*/ 125 w 125"/>
                      <a:gd name="T18" fmla="*/ 26 h 26"/>
                    </a:gdLst>
                    <a:ahLst/>
                    <a:cxnLst>
                      <a:cxn ang="T10">
                        <a:pos x="T0" y="T1"/>
                      </a:cxn>
                      <a:cxn ang="T11">
                        <a:pos x="T2" y="T3"/>
                      </a:cxn>
                      <a:cxn ang="T12">
                        <a:pos x="T4" y="T5"/>
                      </a:cxn>
                      <a:cxn ang="T13">
                        <a:pos x="T6" y="T7"/>
                      </a:cxn>
                      <a:cxn ang="T14">
                        <a:pos x="T8" y="T9"/>
                      </a:cxn>
                    </a:cxnLst>
                    <a:rect l="T15" t="T16" r="T17" b="T18"/>
                    <a:pathLst>
                      <a:path w="125" h="26">
                        <a:moveTo>
                          <a:pt x="0" y="25"/>
                        </a:moveTo>
                        <a:lnTo>
                          <a:pt x="29" y="11"/>
                        </a:lnTo>
                        <a:lnTo>
                          <a:pt x="57" y="2"/>
                        </a:lnTo>
                        <a:lnTo>
                          <a:pt x="92" y="0"/>
                        </a:lnTo>
                        <a:lnTo>
                          <a:pt x="124" y="4"/>
                        </a:lnTo>
                      </a:path>
                    </a:pathLst>
                  </a:custGeom>
                  <a:noFill/>
                  <a:ln w="50800" cap="rnd">
                    <a:solidFill>
                      <a:srgbClr val="A04000"/>
                    </a:solidFill>
                    <a:round/>
                    <a:headEnd/>
                    <a:tailEnd/>
                  </a:ln>
                </p:spPr>
                <p:txBody>
                  <a:bodyPr/>
                  <a:lstStyle/>
                  <a:p>
                    <a:endParaRPr lang="en-US"/>
                  </a:p>
                </p:txBody>
              </p:sp>
              <p:sp>
                <p:nvSpPr>
                  <p:cNvPr id="54288" name="Freeform 55"/>
                  <p:cNvSpPr>
                    <a:spLocks/>
                  </p:cNvSpPr>
                  <p:nvPr/>
                </p:nvSpPr>
                <p:spPr bwMode="auto">
                  <a:xfrm>
                    <a:off x="5189" y="2591"/>
                    <a:ext cx="123" cy="25"/>
                  </a:xfrm>
                  <a:custGeom>
                    <a:avLst/>
                    <a:gdLst>
                      <a:gd name="T0" fmla="*/ 122 w 123"/>
                      <a:gd name="T1" fmla="*/ 24 h 25"/>
                      <a:gd name="T2" fmla="*/ 94 w 123"/>
                      <a:gd name="T3" fmla="*/ 11 h 25"/>
                      <a:gd name="T4" fmla="*/ 66 w 123"/>
                      <a:gd name="T5" fmla="*/ 3 h 25"/>
                      <a:gd name="T6" fmla="*/ 32 w 123"/>
                      <a:gd name="T7" fmla="*/ 0 h 25"/>
                      <a:gd name="T8" fmla="*/ 0 w 123"/>
                      <a:gd name="T9" fmla="*/ 3 h 25"/>
                      <a:gd name="T10" fmla="*/ 0 60000 65536"/>
                      <a:gd name="T11" fmla="*/ 0 60000 65536"/>
                      <a:gd name="T12" fmla="*/ 0 60000 65536"/>
                      <a:gd name="T13" fmla="*/ 0 60000 65536"/>
                      <a:gd name="T14" fmla="*/ 0 60000 65536"/>
                      <a:gd name="T15" fmla="*/ 0 w 123"/>
                      <a:gd name="T16" fmla="*/ 0 h 25"/>
                      <a:gd name="T17" fmla="*/ 123 w 123"/>
                      <a:gd name="T18" fmla="*/ 25 h 25"/>
                    </a:gdLst>
                    <a:ahLst/>
                    <a:cxnLst>
                      <a:cxn ang="T10">
                        <a:pos x="T0" y="T1"/>
                      </a:cxn>
                      <a:cxn ang="T11">
                        <a:pos x="T2" y="T3"/>
                      </a:cxn>
                      <a:cxn ang="T12">
                        <a:pos x="T4" y="T5"/>
                      </a:cxn>
                      <a:cxn ang="T13">
                        <a:pos x="T6" y="T7"/>
                      </a:cxn>
                      <a:cxn ang="T14">
                        <a:pos x="T8" y="T9"/>
                      </a:cxn>
                    </a:cxnLst>
                    <a:rect l="T15" t="T16" r="T17" b="T18"/>
                    <a:pathLst>
                      <a:path w="123" h="25">
                        <a:moveTo>
                          <a:pt x="122" y="24"/>
                        </a:moveTo>
                        <a:lnTo>
                          <a:pt x="94" y="11"/>
                        </a:lnTo>
                        <a:lnTo>
                          <a:pt x="66" y="3"/>
                        </a:lnTo>
                        <a:lnTo>
                          <a:pt x="32" y="0"/>
                        </a:lnTo>
                        <a:lnTo>
                          <a:pt x="0" y="3"/>
                        </a:lnTo>
                      </a:path>
                    </a:pathLst>
                  </a:custGeom>
                  <a:noFill/>
                  <a:ln w="50800" cap="rnd">
                    <a:solidFill>
                      <a:srgbClr val="A04000"/>
                    </a:solidFill>
                    <a:round/>
                    <a:headEnd/>
                    <a:tailEnd/>
                  </a:ln>
                </p:spPr>
                <p:txBody>
                  <a:bodyPr/>
                  <a:lstStyle/>
                  <a:p>
                    <a:endParaRPr lang="en-US"/>
                  </a:p>
                </p:txBody>
              </p:sp>
            </p:grpSp>
          </p:grpSp>
        </p:grpSp>
      </p:gr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noAutofit/>
          </a:bodyPr>
          <a:lstStyle/>
          <a:p>
            <a:pPr>
              <a:defRPr/>
            </a:pPr>
            <a:r>
              <a:rPr lang="en-US" sz="3200" dirty="0" smtClean="0">
                <a:solidFill>
                  <a:schemeClr val="tx2">
                    <a:satMod val="200000"/>
                  </a:schemeClr>
                </a:solidFill>
              </a:rPr>
              <a:t>What are Our General Learning Objectives?</a:t>
            </a:r>
          </a:p>
        </p:txBody>
      </p:sp>
      <p:sp>
        <p:nvSpPr>
          <p:cNvPr id="5" name="Rectangle 3"/>
          <p:cNvSpPr>
            <a:spLocks noGrp="1" noChangeArrowheads="1"/>
          </p:cNvSpPr>
          <p:nvPr>
            <p:ph idx="1"/>
          </p:nvPr>
        </p:nvSpPr>
        <p:spPr/>
        <p:txBody>
          <a:bodyPr>
            <a:normAutofit lnSpcReduction="10000"/>
          </a:bodyPr>
          <a:lstStyle/>
          <a:p>
            <a:pPr marL="609600" indent="-609600" eaLnBrk="1" hangingPunct="1">
              <a:buFontTx/>
              <a:buAutoNum type="arabicPlain"/>
            </a:pPr>
            <a:endParaRPr lang="en-US" dirty="0" smtClean="0"/>
          </a:p>
          <a:p>
            <a:pPr marL="609600" indent="-609600" eaLnBrk="1" hangingPunct="1">
              <a:buFont typeface="Wingdings" pitchFamily="2" charset="2"/>
              <a:buNone/>
            </a:pPr>
            <a:r>
              <a:rPr lang="en-US" dirty="0" smtClean="0"/>
              <a:t>1	Describe the important elements of Statistics-population, sample, parameter, statistic and variable</a:t>
            </a:r>
          </a:p>
          <a:p>
            <a:pPr marL="609600" indent="-609600" eaLnBrk="1" hangingPunct="1">
              <a:buFont typeface="Wingdings" pitchFamily="2" charset="2"/>
              <a:buNone/>
            </a:pPr>
            <a:r>
              <a:rPr lang="en-US" dirty="0" smtClean="0"/>
              <a:t>2	Differentiate between population and sample data.</a:t>
            </a:r>
          </a:p>
          <a:p>
            <a:pPr marL="609600" indent="-609600" eaLnBrk="1" hangingPunct="1">
              <a:buFont typeface="Wingdings" pitchFamily="2" charset="2"/>
              <a:buNone/>
            </a:pPr>
            <a:r>
              <a:rPr lang="en-US" dirty="0" smtClean="0"/>
              <a:t>3	Why this is important to study statistics?</a:t>
            </a:r>
          </a:p>
          <a:p>
            <a:pPr marL="609600" indent="-609600" eaLnBrk="1" hangingPunct="1">
              <a:buFont typeface="Wingdings" pitchFamily="2" charset="2"/>
              <a:buNone/>
            </a:pPr>
            <a:r>
              <a:rPr lang="en-US" dirty="0" smtClean="0"/>
              <a:t>4	Differentiate between Descriptive Statistics and Inferential Statistics.</a:t>
            </a:r>
          </a:p>
        </p:txBody>
      </p:sp>
      <p:sp>
        <p:nvSpPr>
          <p:cNvPr id="7" name="Footer Placeholder 6"/>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normAutofit/>
          </a:bodyPr>
          <a:lstStyle/>
          <a:p>
            <a:fld id="{7CAEF368-AA4C-467E-AB90-321306548686}"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554038" y="2308225"/>
            <a:ext cx="4029075" cy="1906588"/>
          </a:xfrm>
          <a:prstGeom prst="rect">
            <a:avLst/>
          </a:prstGeom>
          <a:solidFill>
            <a:srgbClr val="712000"/>
          </a:solidFill>
          <a:ln w="25400">
            <a:solidFill>
              <a:srgbClr val="000000"/>
            </a:solidFill>
            <a:miter lim="800000"/>
            <a:headEnd/>
            <a:tailEnd/>
          </a:ln>
        </p:spPr>
        <p:txBody>
          <a:bodyPr wrap="none" anchor="ctr"/>
          <a:lstStyle/>
          <a:p>
            <a:endParaRPr lang="en-US"/>
          </a:p>
        </p:txBody>
      </p:sp>
      <p:sp>
        <p:nvSpPr>
          <p:cNvPr id="56323" name="Rectangle 3"/>
          <p:cNvSpPr>
            <a:spLocks noChangeArrowheads="1"/>
          </p:cNvSpPr>
          <p:nvPr/>
        </p:nvSpPr>
        <p:spPr bwMode="auto">
          <a:xfrm>
            <a:off x="4597400" y="2306638"/>
            <a:ext cx="4029075" cy="1906587"/>
          </a:xfrm>
          <a:prstGeom prst="rect">
            <a:avLst/>
          </a:prstGeom>
          <a:solidFill>
            <a:srgbClr val="081D58"/>
          </a:solidFill>
          <a:ln w="25400">
            <a:solidFill>
              <a:srgbClr val="000000"/>
            </a:solidFill>
            <a:miter lim="800000"/>
            <a:headEnd/>
            <a:tailEnd/>
          </a:ln>
        </p:spPr>
        <p:txBody>
          <a:bodyPr wrap="none" anchor="ctr"/>
          <a:lstStyle/>
          <a:p>
            <a:endParaRPr lang="en-US"/>
          </a:p>
        </p:txBody>
      </p:sp>
      <p:sp>
        <p:nvSpPr>
          <p:cNvPr id="56324" name="Rectangle 4"/>
          <p:cNvSpPr>
            <a:spLocks noChangeArrowheads="1"/>
          </p:cNvSpPr>
          <p:nvPr/>
        </p:nvSpPr>
        <p:spPr bwMode="auto">
          <a:xfrm>
            <a:off x="554038" y="4241800"/>
            <a:ext cx="4029075" cy="1905000"/>
          </a:xfrm>
          <a:prstGeom prst="rect">
            <a:avLst/>
          </a:prstGeom>
          <a:solidFill>
            <a:srgbClr val="4C2E00"/>
          </a:solidFill>
          <a:ln w="25400">
            <a:solidFill>
              <a:srgbClr val="000000"/>
            </a:solidFill>
            <a:miter lim="800000"/>
            <a:headEnd/>
            <a:tailEnd/>
          </a:ln>
        </p:spPr>
        <p:txBody>
          <a:bodyPr wrap="none" anchor="ctr"/>
          <a:lstStyle/>
          <a:p>
            <a:endParaRPr lang="en-US"/>
          </a:p>
        </p:txBody>
      </p:sp>
      <p:sp>
        <p:nvSpPr>
          <p:cNvPr id="56325" name="Rectangle 5"/>
          <p:cNvSpPr>
            <a:spLocks noChangeArrowheads="1"/>
          </p:cNvSpPr>
          <p:nvPr/>
        </p:nvSpPr>
        <p:spPr bwMode="auto">
          <a:xfrm>
            <a:off x="4597400" y="4238625"/>
            <a:ext cx="4029075" cy="1906588"/>
          </a:xfrm>
          <a:prstGeom prst="rect">
            <a:avLst/>
          </a:prstGeom>
          <a:solidFill>
            <a:srgbClr val="474747"/>
          </a:solidFill>
          <a:ln w="25400">
            <a:solidFill>
              <a:srgbClr val="000000"/>
            </a:solidFill>
            <a:miter lim="800000"/>
            <a:headEnd/>
            <a:tailEnd/>
          </a:ln>
        </p:spPr>
        <p:txBody>
          <a:bodyPr wrap="none" anchor="ctr"/>
          <a:lstStyle/>
          <a:p>
            <a:endParaRPr lang="en-US"/>
          </a:p>
        </p:txBody>
      </p:sp>
      <p:sp>
        <p:nvSpPr>
          <p:cNvPr id="56326" name="Freeform 6"/>
          <p:cNvSpPr>
            <a:spLocks/>
          </p:cNvSpPr>
          <p:nvPr/>
        </p:nvSpPr>
        <p:spPr bwMode="auto">
          <a:xfrm>
            <a:off x="555625" y="1846262"/>
            <a:ext cx="4044950" cy="439738"/>
          </a:xfrm>
          <a:custGeom>
            <a:avLst/>
            <a:gdLst>
              <a:gd name="T0" fmla="*/ 2147483647 w 2548"/>
              <a:gd name="T1" fmla="*/ 0 h 277"/>
              <a:gd name="T2" fmla="*/ 2147483647 w 2548"/>
              <a:gd name="T3" fmla="*/ 0 h 277"/>
              <a:gd name="T4" fmla="*/ 2147483647 w 2548"/>
              <a:gd name="T5" fmla="*/ 2147483647 h 277"/>
              <a:gd name="T6" fmla="*/ 0 w 2548"/>
              <a:gd name="T7" fmla="*/ 2147483647 h 277"/>
              <a:gd name="T8" fmla="*/ 2147483647 w 2548"/>
              <a:gd name="T9" fmla="*/ 0 h 277"/>
              <a:gd name="T10" fmla="*/ 0 60000 65536"/>
              <a:gd name="T11" fmla="*/ 0 60000 65536"/>
              <a:gd name="T12" fmla="*/ 0 60000 65536"/>
              <a:gd name="T13" fmla="*/ 0 60000 65536"/>
              <a:gd name="T14" fmla="*/ 0 60000 65536"/>
              <a:gd name="T15" fmla="*/ 0 w 2548"/>
              <a:gd name="T16" fmla="*/ 0 h 277"/>
              <a:gd name="T17" fmla="*/ 2548 w 2548"/>
              <a:gd name="T18" fmla="*/ 277 h 277"/>
            </a:gdLst>
            <a:ahLst/>
            <a:cxnLst>
              <a:cxn ang="T10">
                <a:pos x="T0" y="T1"/>
              </a:cxn>
              <a:cxn ang="T11">
                <a:pos x="T2" y="T3"/>
              </a:cxn>
              <a:cxn ang="T12">
                <a:pos x="T4" y="T5"/>
              </a:cxn>
              <a:cxn ang="T13">
                <a:pos x="T6" y="T7"/>
              </a:cxn>
              <a:cxn ang="T14">
                <a:pos x="T8" y="T9"/>
              </a:cxn>
            </a:cxnLst>
            <a:rect l="T15" t="T16" r="T17" b="T18"/>
            <a:pathLst>
              <a:path w="2548" h="277">
                <a:moveTo>
                  <a:pt x="443" y="0"/>
                </a:moveTo>
                <a:lnTo>
                  <a:pt x="2547" y="0"/>
                </a:lnTo>
                <a:lnTo>
                  <a:pt x="2547" y="276"/>
                </a:lnTo>
                <a:lnTo>
                  <a:pt x="0" y="276"/>
                </a:lnTo>
                <a:lnTo>
                  <a:pt x="443" y="0"/>
                </a:lnTo>
              </a:path>
            </a:pathLst>
          </a:custGeom>
          <a:solidFill>
            <a:srgbClr val="800000"/>
          </a:solidFill>
          <a:ln w="25400" cap="rnd">
            <a:solidFill>
              <a:srgbClr val="000000"/>
            </a:solidFill>
            <a:round/>
            <a:headEnd/>
            <a:tailEnd/>
          </a:ln>
        </p:spPr>
        <p:txBody>
          <a:bodyPr/>
          <a:lstStyle/>
          <a:p>
            <a:endParaRPr lang="en-US"/>
          </a:p>
        </p:txBody>
      </p:sp>
      <p:sp>
        <p:nvSpPr>
          <p:cNvPr id="56327" name="Freeform 7"/>
          <p:cNvSpPr>
            <a:spLocks/>
          </p:cNvSpPr>
          <p:nvPr/>
        </p:nvSpPr>
        <p:spPr bwMode="auto">
          <a:xfrm>
            <a:off x="4598988" y="1863725"/>
            <a:ext cx="4044950" cy="439738"/>
          </a:xfrm>
          <a:custGeom>
            <a:avLst/>
            <a:gdLst>
              <a:gd name="T0" fmla="*/ 2147483647 w 2548"/>
              <a:gd name="T1" fmla="*/ 0 h 277"/>
              <a:gd name="T2" fmla="*/ 0 w 2548"/>
              <a:gd name="T3" fmla="*/ 0 h 277"/>
              <a:gd name="T4" fmla="*/ 0 w 2548"/>
              <a:gd name="T5" fmla="*/ 2147483647 h 277"/>
              <a:gd name="T6" fmla="*/ 2147483647 w 2548"/>
              <a:gd name="T7" fmla="*/ 2147483647 h 277"/>
              <a:gd name="T8" fmla="*/ 2147483647 w 2548"/>
              <a:gd name="T9" fmla="*/ 0 h 277"/>
              <a:gd name="T10" fmla="*/ 0 60000 65536"/>
              <a:gd name="T11" fmla="*/ 0 60000 65536"/>
              <a:gd name="T12" fmla="*/ 0 60000 65536"/>
              <a:gd name="T13" fmla="*/ 0 60000 65536"/>
              <a:gd name="T14" fmla="*/ 0 60000 65536"/>
              <a:gd name="T15" fmla="*/ 0 w 2548"/>
              <a:gd name="T16" fmla="*/ 0 h 277"/>
              <a:gd name="T17" fmla="*/ 2548 w 2548"/>
              <a:gd name="T18" fmla="*/ 277 h 277"/>
            </a:gdLst>
            <a:ahLst/>
            <a:cxnLst>
              <a:cxn ang="T10">
                <a:pos x="T0" y="T1"/>
              </a:cxn>
              <a:cxn ang="T11">
                <a:pos x="T2" y="T3"/>
              </a:cxn>
              <a:cxn ang="T12">
                <a:pos x="T4" y="T5"/>
              </a:cxn>
              <a:cxn ang="T13">
                <a:pos x="T6" y="T7"/>
              </a:cxn>
              <a:cxn ang="T14">
                <a:pos x="T8" y="T9"/>
              </a:cxn>
            </a:cxnLst>
            <a:rect l="T15" t="T16" r="T17" b="T18"/>
            <a:pathLst>
              <a:path w="2548" h="277">
                <a:moveTo>
                  <a:pt x="2104" y="0"/>
                </a:moveTo>
                <a:lnTo>
                  <a:pt x="0" y="0"/>
                </a:lnTo>
                <a:lnTo>
                  <a:pt x="0" y="276"/>
                </a:lnTo>
                <a:lnTo>
                  <a:pt x="2547" y="276"/>
                </a:lnTo>
                <a:lnTo>
                  <a:pt x="2104" y="0"/>
                </a:lnTo>
              </a:path>
            </a:pathLst>
          </a:custGeom>
          <a:solidFill>
            <a:srgbClr val="00279F"/>
          </a:solidFill>
          <a:ln w="25400" cap="rnd">
            <a:solidFill>
              <a:srgbClr val="000000"/>
            </a:solidFill>
            <a:round/>
            <a:headEnd/>
            <a:tailEnd/>
          </a:ln>
        </p:spPr>
        <p:txBody>
          <a:bodyPr/>
          <a:lstStyle/>
          <a:p>
            <a:endParaRPr lang="en-US"/>
          </a:p>
        </p:txBody>
      </p:sp>
      <p:sp>
        <p:nvSpPr>
          <p:cNvPr id="8200" name="Rectangle 8"/>
          <p:cNvSpPr>
            <a:spLocks noGrp="1" noChangeArrowheads="1"/>
          </p:cNvSpPr>
          <p:nvPr>
            <p:ph type="title"/>
          </p:nvPr>
        </p:nvSpPr>
        <p:spPr>
          <a:xfrm>
            <a:off x="304800" y="304800"/>
            <a:ext cx="8229600" cy="914400"/>
          </a:xfrm>
        </p:spPr>
        <p:txBody>
          <a:bodyPr>
            <a:noAutofit/>
          </a:bodyPr>
          <a:lstStyle/>
          <a:p>
            <a:pPr>
              <a:defRPr/>
            </a:pPr>
            <a:r>
              <a:rPr lang="en-US" altLang="en-US" sz="3200" dirty="0" smtClean="0">
                <a:solidFill>
                  <a:schemeClr val="tx2">
                    <a:satMod val="200000"/>
                  </a:schemeClr>
                </a:solidFill>
              </a:rPr>
              <a:t>Statistics can be applied in the following Areas</a:t>
            </a:r>
          </a:p>
        </p:txBody>
      </p:sp>
      <p:sp>
        <p:nvSpPr>
          <p:cNvPr id="56329" name="Rectangle 9"/>
          <p:cNvSpPr>
            <a:spLocks noGrp="1" noChangeArrowheads="1"/>
          </p:cNvSpPr>
          <p:nvPr>
            <p:ph sz="half" idx="1"/>
          </p:nvPr>
        </p:nvSpPr>
        <p:spPr>
          <a:xfrm>
            <a:off x="533400" y="2514600"/>
            <a:ext cx="3848100" cy="4114800"/>
          </a:xfrm>
        </p:spPr>
        <p:txBody>
          <a:bodyPr/>
          <a:lstStyle/>
          <a:p>
            <a:pPr marL="0" indent="0" eaLnBrk="1" hangingPunct="1">
              <a:buFontTx/>
              <a:buNone/>
            </a:pPr>
            <a:r>
              <a:rPr lang="en-US" dirty="0" smtClean="0">
                <a:solidFill>
                  <a:schemeClr val="accent1">
                    <a:lumMod val="20000"/>
                    <a:lumOff val="80000"/>
                  </a:schemeClr>
                </a:solidFill>
              </a:rPr>
              <a:t>    Economics</a:t>
            </a:r>
          </a:p>
          <a:p>
            <a:pPr lvl="1" eaLnBrk="1" hangingPunct="1">
              <a:buFont typeface="Wingdings" pitchFamily="2" charset="2"/>
              <a:buChar char="n"/>
            </a:pPr>
            <a:r>
              <a:rPr lang="en-US" dirty="0" smtClean="0">
                <a:solidFill>
                  <a:schemeClr val="accent1">
                    <a:lumMod val="20000"/>
                    <a:lumOff val="80000"/>
                  </a:schemeClr>
                </a:solidFill>
              </a:rPr>
              <a:t>Forecasting</a:t>
            </a:r>
          </a:p>
          <a:p>
            <a:pPr lvl="1" eaLnBrk="1" hangingPunct="1">
              <a:buFont typeface="Wingdings" pitchFamily="2" charset="2"/>
              <a:buChar char="n"/>
            </a:pPr>
            <a:r>
              <a:rPr lang="en-US" dirty="0" smtClean="0">
                <a:solidFill>
                  <a:schemeClr val="accent1">
                    <a:lumMod val="20000"/>
                    <a:lumOff val="80000"/>
                  </a:schemeClr>
                </a:solidFill>
              </a:rPr>
              <a:t>Demographics</a:t>
            </a:r>
          </a:p>
          <a:p>
            <a:pPr marL="0" indent="0" eaLnBrk="1" hangingPunct="1">
              <a:spcBef>
                <a:spcPct val="140000"/>
              </a:spcBef>
              <a:buFontTx/>
              <a:buNone/>
            </a:pPr>
            <a:r>
              <a:rPr lang="en-US" dirty="0" smtClean="0">
                <a:solidFill>
                  <a:schemeClr val="accent1">
                    <a:lumMod val="20000"/>
                    <a:lumOff val="80000"/>
                  </a:schemeClr>
                </a:solidFill>
              </a:rPr>
              <a:t>    Sports</a:t>
            </a:r>
          </a:p>
          <a:p>
            <a:pPr lvl="1" eaLnBrk="1" hangingPunct="1">
              <a:buFont typeface="Wingdings" pitchFamily="2" charset="2"/>
              <a:buChar char="n"/>
            </a:pPr>
            <a:r>
              <a:rPr lang="en-US" dirty="0" smtClean="0">
                <a:solidFill>
                  <a:schemeClr val="accent1">
                    <a:lumMod val="20000"/>
                    <a:lumOff val="80000"/>
                  </a:schemeClr>
                </a:solidFill>
              </a:rPr>
              <a:t>Individual &amp; Team Performance</a:t>
            </a:r>
          </a:p>
          <a:p>
            <a:pPr marL="0" indent="0" eaLnBrk="1" hangingPunct="1">
              <a:buFontTx/>
              <a:buNone/>
            </a:pPr>
            <a:endParaRPr lang="en-US" sz="2400" dirty="0" smtClean="0">
              <a:solidFill>
                <a:schemeClr val="accent1">
                  <a:lumMod val="20000"/>
                  <a:lumOff val="80000"/>
                </a:schemeClr>
              </a:solidFill>
            </a:endParaRPr>
          </a:p>
        </p:txBody>
      </p:sp>
      <p:sp>
        <p:nvSpPr>
          <p:cNvPr id="56330" name="Rectangle 10"/>
          <p:cNvSpPr>
            <a:spLocks noGrp="1" noChangeArrowheads="1"/>
          </p:cNvSpPr>
          <p:nvPr>
            <p:ph sz="half" idx="2"/>
          </p:nvPr>
        </p:nvSpPr>
        <p:spPr>
          <a:xfrm>
            <a:off x="4305300" y="2514600"/>
            <a:ext cx="4457700" cy="4114800"/>
          </a:xfrm>
        </p:spPr>
        <p:txBody>
          <a:bodyPr/>
          <a:lstStyle/>
          <a:p>
            <a:pPr marL="0" indent="0" eaLnBrk="1" hangingPunct="1">
              <a:buFontTx/>
              <a:buNone/>
            </a:pPr>
            <a:r>
              <a:rPr lang="en-US" dirty="0" smtClean="0">
                <a:solidFill>
                  <a:schemeClr val="accent1">
                    <a:lumMod val="20000"/>
                    <a:lumOff val="80000"/>
                  </a:schemeClr>
                </a:solidFill>
              </a:rPr>
              <a:t>    Engineering</a:t>
            </a:r>
          </a:p>
          <a:p>
            <a:pPr lvl="1" eaLnBrk="1" hangingPunct="1">
              <a:buFont typeface="Wingdings" pitchFamily="2" charset="2"/>
              <a:buChar char="n"/>
            </a:pPr>
            <a:r>
              <a:rPr lang="en-US" dirty="0" smtClean="0">
                <a:solidFill>
                  <a:schemeClr val="accent1">
                    <a:lumMod val="20000"/>
                    <a:lumOff val="80000"/>
                  </a:schemeClr>
                </a:solidFill>
              </a:rPr>
              <a:t>Construction</a:t>
            </a:r>
          </a:p>
          <a:p>
            <a:pPr lvl="1" eaLnBrk="1" hangingPunct="1">
              <a:buFont typeface="Wingdings" pitchFamily="2" charset="2"/>
              <a:buChar char="n"/>
            </a:pPr>
            <a:r>
              <a:rPr lang="en-US" dirty="0" smtClean="0">
                <a:solidFill>
                  <a:schemeClr val="accent1">
                    <a:lumMod val="20000"/>
                    <a:lumOff val="80000"/>
                  </a:schemeClr>
                </a:solidFill>
              </a:rPr>
              <a:t>Materials</a:t>
            </a:r>
          </a:p>
          <a:p>
            <a:pPr marL="0" indent="0" eaLnBrk="1" hangingPunct="1">
              <a:spcBef>
                <a:spcPct val="140000"/>
              </a:spcBef>
              <a:buFontTx/>
              <a:buNone/>
            </a:pPr>
            <a:r>
              <a:rPr lang="en-US" dirty="0" smtClean="0">
                <a:solidFill>
                  <a:schemeClr val="accent1">
                    <a:lumMod val="20000"/>
                    <a:lumOff val="80000"/>
                  </a:schemeClr>
                </a:solidFill>
              </a:rPr>
              <a:t>    Business</a:t>
            </a:r>
          </a:p>
          <a:p>
            <a:pPr lvl="1" eaLnBrk="1" hangingPunct="1">
              <a:buFont typeface="Wingdings" pitchFamily="2" charset="2"/>
              <a:buChar char="n"/>
            </a:pPr>
            <a:r>
              <a:rPr lang="en-US" dirty="0" smtClean="0">
                <a:solidFill>
                  <a:schemeClr val="accent1">
                    <a:lumMod val="20000"/>
                    <a:lumOff val="80000"/>
                  </a:schemeClr>
                </a:solidFill>
              </a:rPr>
              <a:t>Consumer Preferences</a:t>
            </a:r>
          </a:p>
          <a:p>
            <a:pPr lvl="1" eaLnBrk="1" hangingPunct="1">
              <a:buFont typeface="Wingdings" pitchFamily="2" charset="2"/>
              <a:buChar char="n"/>
            </a:pPr>
            <a:r>
              <a:rPr lang="en-US" dirty="0" smtClean="0">
                <a:solidFill>
                  <a:schemeClr val="accent1">
                    <a:lumMod val="20000"/>
                    <a:lumOff val="80000"/>
                  </a:schemeClr>
                </a:solidFill>
              </a:rPr>
              <a:t>Financial Trends</a:t>
            </a:r>
          </a:p>
        </p:txBody>
      </p:sp>
      <p:sp>
        <p:nvSpPr>
          <p:cNvPr id="12" name="Footer Placeholder 11"/>
          <p:cNvSpPr>
            <a:spLocks noGrp="1"/>
          </p:cNvSpPr>
          <p:nvPr>
            <p:ph type="ftr" sz="quarter" idx="11"/>
          </p:nvPr>
        </p:nvSpPr>
        <p:spPr/>
        <p:txBody>
          <a:bodyPr/>
          <a:lstStyle/>
          <a:p>
            <a:endParaRPr lang="en-US"/>
          </a:p>
        </p:txBody>
      </p:sp>
      <p:sp>
        <p:nvSpPr>
          <p:cNvPr id="11" name="Slide Number Placeholder 10"/>
          <p:cNvSpPr>
            <a:spLocks noGrp="1"/>
          </p:cNvSpPr>
          <p:nvPr>
            <p:ph type="sldNum" sz="quarter" idx="12"/>
          </p:nvPr>
        </p:nvSpPr>
        <p:spPr/>
        <p:txBody>
          <a:bodyPr>
            <a:normAutofit/>
          </a:bodyPr>
          <a:lstStyle/>
          <a:p>
            <a:fld id="{7CAEF368-AA4C-467E-AB90-321306548686}" type="slidenum">
              <a:rPr lang="en-US" smtClean="0"/>
              <a:pPr/>
              <a:t>20</a:t>
            </a:fld>
            <a:endParaRPr lang="en-US"/>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altLang="en-US" sz="3200" dirty="0" smtClean="0">
                <a:solidFill>
                  <a:schemeClr val="tx2">
                    <a:satMod val="200000"/>
                  </a:schemeClr>
                </a:solidFill>
              </a:rPr>
              <a:t>Basic Terminology</a:t>
            </a:r>
            <a:endParaRPr lang="en-US" altLang="en-US" sz="3200" dirty="0">
              <a:solidFill>
                <a:schemeClr val="tx2">
                  <a:satMod val="200000"/>
                </a:schemeClr>
              </a:solidFill>
            </a:endParaRPr>
          </a:p>
        </p:txBody>
      </p:sp>
      <p:sp>
        <p:nvSpPr>
          <p:cNvPr id="3" name="Content Placeholder 2"/>
          <p:cNvSpPr>
            <a:spLocks noGrp="1"/>
          </p:cNvSpPr>
          <p:nvPr>
            <p:ph idx="1"/>
          </p:nvPr>
        </p:nvSpPr>
        <p:spPr/>
        <p:txBody>
          <a:bodyPr>
            <a:normAutofit lnSpcReduction="10000"/>
          </a:bodyPr>
          <a:lstStyle/>
          <a:p>
            <a:r>
              <a:rPr lang="en-US" dirty="0" smtClean="0"/>
              <a:t>Summarizing versus Analyzing</a:t>
            </a:r>
          </a:p>
          <a:p>
            <a:r>
              <a:rPr lang="en-US" dirty="0" smtClean="0"/>
              <a:t>Descriptive Statistics</a:t>
            </a:r>
          </a:p>
          <a:p>
            <a:r>
              <a:rPr lang="en-US" dirty="0" smtClean="0"/>
              <a:t>Inferential Statistics</a:t>
            </a:r>
          </a:p>
          <a:p>
            <a:pPr lvl="1"/>
            <a:r>
              <a:rPr lang="en-US" dirty="0" smtClean="0"/>
              <a:t>Inference from sample to population</a:t>
            </a:r>
          </a:p>
          <a:p>
            <a:pPr lvl="1"/>
            <a:r>
              <a:rPr lang="en-US" dirty="0" smtClean="0"/>
              <a:t>Inference from statistics to parameter</a:t>
            </a:r>
          </a:p>
          <a:p>
            <a:pPr lvl="1"/>
            <a:r>
              <a:rPr lang="en-US" dirty="0" smtClean="0"/>
              <a:t>Factors influencing the accuracy of a sample’s ability to represent a population:</a:t>
            </a:r>
          </a:p>
          <a:p>
            <a:pPr lvl="2"/>
            <a:r>
              <a:rPr lang="en-US" dirty="0" smtClean="0"/>
              <a:t>Size</a:t>
            </a:r>
          </a:p>
          <a:p>
            <a:pPr lvl="2"/>
            <a:r>
              <a:rPr lang="en-US" dirty="0" smtClean="0"/>
              <a:t>Randomness</a:t>
            </a:r>
            <a:endParaRPr lang="en-US" dirty="0"/>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normAutofit/>
          </a:bodyPr>
          <a:lstStyle/>
          <a:p>
            <a:pPr fontAlgn="auto">
              <a:spcAft>
                <a:spcPts val="0"/>
              </a:spcAft>
              <a:defRPr/>
            </a:pPr>
            <a:r>
              <a:rPr lang="en-US" altLang="en-US" sz="3200" dirty="0" smtClean="0">
                <a:solidFill>
                  <a:schemeClr val="tx2">
                    <a:satMod val="200000"/>
                  </a:schemeClr>
                </a:solidFill>
              </a:rPr>
              <a:t>Assessment Questions</a:t>
            </a:r>
          </a:p>
        </p:txBody>
      </p:sp>
      <p:sp>
        <p:nvSpPr>
          <p:cNvPr id="60419" name="Rectangle 3"/>
          <p:cNvSpPr>
            <a:spLocks noGrp="1" noChangeArrowheads="1"/>
          </p:cNvSpPr>
          <p:nvPr>
            <p:ph idx="1"/>
          </p:nvPr>
        </p:nvSpPr>
        <p:spPr/>
        <p:txBody>
          <a:bodyPr/>
          <a:lstStyle/>
          <a:p>
            <a:pPr eaLnBrk="1" hangingPunct="1">
              <a:lnSpc>
                <a:spcPct val="80000"/>
              </a:lnSpc>
              <a:buFontTx/>
              <a:buNone/>
            </a:pPr>
            <a:r>
              <a:rPr lang="en-US" sz="2000" dirty="0" smtClean="0"/>
              <a:t>1	Survey Agency ABC regularly conduct opinion polls to determine the popularity rating of the current president. Suppose a poll is to be conducted tomorrow in which 2000 individuals will be asked whether the president is doing a good or bad job. The 2000 individuals will be selected by random digit telephone dialing and asked the question over the phone.</a:t>
            </a:r>
          </a:p>
          <a:p>
            <a:pPr eaLnBrk="1" hangingPunct="1">
              <a:lnSpc>
                <a:spcPct val="80000"/>
              </a:lnSpc>
              <a:buFontTx/>
              <a:buNone/>
            </a:pPr>
            <a:r>
              <a:rPr lang="en-US" sz="2000" dirty="0" smtClean="0"/>
              <a:t>	a. 	What is the relevant population?</a:t>
            </a:r>
          </a:p>
          <a:p>
            <a:pPr eaLnBrk="1" hangingPunct="1">
              <a:lnSpc>
                <a:spcPct val="80000"/>
              </a:lnSpc>
              <a:buFontTx/>
              <a:buNone/>
            </a:pPr>
            <a:r>
              <a:rPr lang="en-US" sz="2000" dirty="0" smtClean="0"/>
              <a:t>	b	What is the variable of interest? Is it quantitative or qualitative?</a:t>
            </a:r>
          </a:p>
          <a:p>
            <a:pPr eaLnBrk="1" hangingPunct="1">
              <a:lnSpc>
                <a:spcPct val="80000"/>
              </a:lnSpc>
              <a:buFontTx/>
              <a:buNone/>
            </a:pPr>
            <a:r>
              <a:rPr lang="en-US" sz="2000" dirty="0" smtClean="0"/>
              <a:t>	c	What is the sample?</a:t>
            </a:r>
          </a:p>
          <a:p>
            <a:pPr eaLnBrk="1" hangingPunct="1">
              <a:lnSpc>
                <a:spcPct val="80000"/>
              </a:lnSpc>
              <a:buFontTx/>
              <a:buNone/>
            </a:pPr>
            <a:r>
              <a:rPr lang="en-US" sz="2000" dirty="0" smtClean="0"/>
              <a:t>	d	What is the inference of interest to the Agency?</a:t>
            </a:r>
          </a:p>
          <a:p>
            <a:pPr eaLnBrk="1" hangingPunct="1">
              <a:lnSpc>
                <a:spcPct val="80000"/>
              </a:lnSpc>
              <a:buFontTx/>
              <a:buNone/>
            </a:pPr>
            <a:r>
              <a:rPr lang="en-US" sz="2000" dirty="0" smtClean="0"/>
              <a:t>	e	What method of data collection is employed?</a:t>
            </a:r>
          </a:p>
          <a:p>
            <a:pPr eaLnBrk="1" hangingPunct="1">
              <a:lnSpc>
                <a:spcPct val="80000"/>
              </a:lnSpc>
              <a:buFontTx/>
              <a:buNone/>
            </a:pPr>
            <a:r>
              <a:rPr lang="en-US" sz="2000" dirty="0" smtClean="0"/>
              <a:t>	f	How likely is the sample to be representative?</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22</a:t>
            </a:fld>
            <a:endParaRPr lang="en-US"/>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ormAutofit/>
          </a:bodyPr>
          <a:lstStyle/>
          <a:p>
            <a:pPr>
              <a:defRPr/>
            </a:pPr>
            <a:r>
              <a:rPr lang="en-US" altLang="en-US" sz="3200" dirty="0" smtClean="0">
                <a:solidFill>
                  <a:schemeClr val="tx2">
                    <a:satMod val="200000"/>
                  </a:schemeClr>
                </a:solidFill>
              </a:rPr>
              <a:t>Assessment Questions</a:t>
            </a:r>
          </a:p>
        </p:txBody>
      </p:sp>
      <p:sp>
        <p:nvSpPr>
          <p:cNvPr id="63491" name="Rectangle 3"/>
          <p:cNvSpPr>
            <a:spLocks noGrp="1" noChangeArrowheads="1"/>
          </p:cNvSpPr>
          <p:nvPr>
            <p:ph idx="1"/>
          </p:nvPr>
        </p:nvSpPr>
        <p:spPr/>
        <p:txBody>
          <a:bodyPr/>
          <a:lstStyle/>
          <a:p>
            <a:pPr eaLnBrk="1" hangingPunct="1">
              <a:lnSpc>
                <a:spcPct val="80000"/>
              </a:lnSpc>
              <a:buFontTx/>
              <a:buNone/>
            </a:pPr>
            <a:r>
              <a:rPr lang="en-US" sz="2000" dirty="0" smtClean="0"/>
              <a:t>2.	A large paint retailer has had numerous complaints from customers about under filled paint cans. As a result, the retailer has begun inspecting incoming shipments of paints from suppliers. Shipments with under fill problems will be returned to the supplier. A recent shipment contained 2440 gallon size cans. The retailer sampled 50 cans and weighed each on a scale capable of measuring weight to four decimal places. Properly filled cans weigh 10 pounds.</a:t>
            </a:r>
          </a:p>
          <a:p>
            <a:pPr eaLnBrk="1" hangingPunct="1">
              <a:lnSpc>
                <a:spcPct val="80000"/>
              </a:lnSpc>
              <a:buFontTx/>
              <a:buNone/>
            </a:pPr>
            <a:r>
              <a:rPr lang="en-US" sz="2000" dirty="0" smtClean="0"/>
              <a:t>	a	Describe the population</a:t>
            </a:r>
          </a:p>
          <a:p>
            <a:pPr eaLnBrk="1" hangingPunct="1">
              <a:lnSpc>
                <a:spcPct val="80000"/>
              </a:lnSpc>
              <a:buFontTx/>
              <a:buNone/>
            </a:pPr>
            <a:r>
              <a:rPr lang="en-US" sz="2000" dirty="0" smtClean="0"/>
              <a:t>	b	Describe the variable of interest</a:t>
            </a:r>
          </a:p>
          <a:p>
            <a:pPr eaLnBrk="1" hangingPunct="1">
              <a:lnSpc>
                <a:spcPct val="80000"/>
              </a:lnSpc>
              <a:buFontTx/>
              <a:buNone/>
            </a:pPr>
            <a:r>
              <a:rPr lang="en-US" sz="2000" dirty="0" smtClean="0"/>
              <a:t>	c	Describe the sample</a:t>
            </a:r>
          </a:p>
          <a:p>
            <a:pPr eaLnBrk="1" hangingPunct="1">
              <a:lnSpc>
                <a:spcPct val="80000"/>
              </a:lnSpc>
              <a:buFontTx/>
              <a:buNone/>
            </a:pPr>
            <a:r>
              <a:rPr lang="en-US" sz="2000" dirty="0" smtClean="0"/>
              <a:t>	d	</a:t>
            </a:r>
            <a:r>
              <a:rPr lang="en-US" sz="2000" i="1" dirty="0" smtClean="0">
                <a:solidFill>
                  <a:srgbClr val="FF0000"/>
                </a:solidFill>
              </a:rPr>
              <a:t>Describe the inference (not on this stage!)</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23</a:t>
            </a:fld>
            <a:endParaRPr 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04775" y="209550"/>
            <a:ext cx="8880475" cy="1143000"/>
          </a:xfrm>
          <a:noFill/>
        </p:spPr>
        <p:txBody>
          <a:bodyPr lIns="90488" tIns="44450" rIns="90488" bIns="44450">
            <a:normAutofit/>
          </a:bodyPr>
          <a:lstStyle/>
          <a:p>
            <a:pPr>
              <a:defRPr/>
            </a:pPr>
            <a:r>
              <a:rPr lang="en-US" altLang="en-US" sz="3200" dirty="0" smtClean="0">
                <a:solidFill>
                  <a:schemeClr val="tx2">
                    <a:satMod val="200000"/>
                  </a:schemeClr>
                </a:solidFill>
              </a:rPr>
              <a:t>Sampling and Sampling Distributions</a:t>
            </a:r>
          </a:p>
        </p:txBody>
      </p:sp>
      <p:sp>
        <p:nvSpPr>
          <p:cNvPr id="25603" name="Rectangle 3"/>
          <p:cNvSpPr>
            <a:spLocks noGrp="1" noChangeArrowheads="1"/>
          </p:cNvSpPr>
          <p:nvPr>
            <p:ph idx="1"/>
          </p:nvPr>
        </p:nvSpPr>
        <p:spPr>
          <a:xfrm>
            <a:off x="666750" y="1746250"/>
            <a:ext cx="7962900" cy="4144963"/>
          </a:xfrm>
          <a:noFill/>
        </p:spPr>
        <p:txBody>
          <a:bodyPr lIns="90488" tIns="44450" rIns="90488" bIns="44450"/>
          <a:lstStyle/>
          <a:p>
            <a:pPr eaLnBrk="1" hangingPunct="1"/>
            <a:r>
              <a:rPr lang="en-US" sz="3000" b="1" smtClean="0">
                <a:solidFill>
                  <a:srgbClr val="003366"/>
                </a:solidFill>
              </a:rPr>
              <a:t>Aims of Sampling</a:t>
            </a:r>
          </a:p>
          <a:p>
            <a:pPr eaLnBrk="1" hangingPunct="1"/>
            <a:r>
              <a:rPr lang="en-US" sz="3000" b="1" smtClean="0">
                <a:solidFill>
                  <a:srgbClr val="003366"/>
                </a:solidFill>
              </a:rPr>
              <a:t>Probability Distributions</a:t>
            </a:r>
          </a:p>
          <a:p>
            <a:pPr eaLnBrk="1" hangingPunct="1"/>
            <a:r>
              <a:rPr lang="en-US" sz="3000" b="1" smtClean="0">
                <a:solidFill>
                  <a:srgbClr val="003366"/>
                </a:solidFill>
              </a:rPr>
              <a:t>Sampling Distributions</a:t>
            </a:r>
          </a:p>
          <a:p>
            <a:pPr eaLnBrk="1" hangingPunct="1"/>
            <a:r>
              <a:rPr lang="en-US" sz="3000" b="1" smtClean="0">
                <a:solidFill>
                  <a:srgbClr val="003366"/>
                </a:solidFill>
              </a:rPr>
              <a:t>The Central Limit Theorem</a:t>
            </a:r>
          </a:p>
          <a:p>
            <a:pPr eaLnBrk="1" hangingPunct="1"/>
            <a:r>
              <a:rPr lang="en-US" sz="3000" b="1" smtClean="0">
                <a:solidFill>
                  <a:srgbClr val="003366"/>
                </a:solidFill>
              </a:rPr>
              <a:t>Types of Samples</a:t>
            </a:r>
          </a:p>
          <a:p>
            <a:pPr eaLnBrk="1" hangingPunct="1"/>
            <a:endParaRPr lang="en-US" sz="3000" b="1" smtClean="0">
              <a:solidFill>
                <a:srgbClr val="003366"/>
              </a:solidFill>
            </a:endParaRP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24</a:t>
            </a:fld>
            <a:endParaRPr 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pPr>
              <a:defRPr/>
            </a:pPr>
            <a:r>
              <a:rPr lang="en-US" altLang="en-US" sz="3200" dirty="0" smtClean="0">
                <a:solidFill>
                  <a:schemeClr val="tx2">
                    <a:satMod val="200000"/>
                  </a:schemeClr>
                </a:solidFill>
              </a:rPr>
              <a:t>Aims of sampling</a:t>
            </a:r>
          </a:p>
        </p:txBody>
      </p:sp>
      <p:sp>
        <p:nvSpPr>
          <p:cNvPr id="26627" name="Rectangle 3"/>
          <p:cNvSpPr>
            <a:spLocks noGrp="1" noChangeArrowheads="1"/>
          </p:cNvSpPr>
          <p:nvPr>
            <p:ph idx="1"/>
          </p:nvPr>
        </p:nvSpPr>
        <p:spPr/>
        <p:txBody>
          <a:bodyPr/>
          <a:lstStyle/>
          <a:p>
            <a:pPr eaLnBrk="1" hangingPunct="1"/>
            <a:r>
              <a:rPr lang="en-US" dirty="0" smtClean="0"/>
              <a:t>Reduces cost of research (e.g. political polls)</a:t>
            </a:r>
          </a:p>
          <a:p>
            <a:pPr eaLnBrk="1" hangingPunct="1"/>
            <a:r>
              <a:rPr lang="en-US" dirty="0" smtClean="0"/>
              <a:t>Generalize about a larger population (e.g., benefits of sampling city r/t neighborhood)</a:t>
            </a:r>
          </a:p>
          <a:p>
            <a:pPr eaLnBrk="1" hangingPunct="1"/>
            <a:r>
              <a:rPr lang="en-US" dirty="0" smtClean="0"/>
              <a:t>In some cases (e.g. industrial production) analysis may be destructive, so sampling is needed</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25</a:t>
            </a:fld>
            <a:endParaRPr 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a:defRPr/>
            </a:pPr>
            <a:r>
              <a:rPr lang="en-US" altLang="en-US" sz="3200" dirty="0" smtClean="0">
                <a:solidFill>
                  <a:schemeClr val="tx2">
                    <a:satMod val="200000"/>
                  </a:schemeClr>
                </a:solidFill>
              </a:rPr>
              <a:t>Sampling distribution</a:t>
            </a:r>
          </a:p>
        </p:txBody>
      </p:sp>
      <p:sp>
        <p:nvSpPr>
          <p:cNvPr id="33795" name="Rectangle 3"/>
          <p:cNvSpPr>
            <a:spLocks noGrp="1" noChangeArrowheads="1"/>
          </p:cNvSpPr>
          <p:nvPr>
            <p:ph idx="1"/>
          </p:nvPr>
        </p:nvSpPr>
        <p:spPr/>
        <p:txBody>
          <a:bodyPr/>
          <a:lstStyle/>
          <a:p>
            <a:pPr eaLnBrk="1" hangingPunct="1">
              <a:buFont typeface="Wingdings" pitchFamily="2" charset="2"/>
              <a:buNone/>
            </a:pPr>
            <a:r>
              <a:rPr lang="en-US" smtClean="0"/>
              <a:t>   </a:t>
            </a:r>
            <a:r>
              <a:rPr lang="en-US" sz="2800" b="1" smtClean="0">
                <a:solidFill>
                  <a:srgbClr val="003366"/>
                </a:solidFill>
              </a:rPr>
              <a:t>Sampling distribution of the mean </a:t>
            </a:r>
            <a:r>
              <a:rPr lang="en-US" sz="2800" smtClean="0"/>
              <a:t>– A theoretical probability distribution of sample means that would be obtained by drawing from the population all possible samples of the same size. </a:t>
            </a:r>
          </a:p>
          <a:p>
            <a:pPr eaLnBrk="1" hangingPunct="1">
              <a:buFont typeface="Wingdings" pitchFamily="2" charset="2"/>
              <a:buNone/>
            </a:pPr>
            <a:r>
              <a:rPr lang="en-US" sz="2800" smtClean="0"/>
              <a:t>	</a:t>
            </a:r>
          </a:p>
          <a:p>
            <a:pPr eaLnBrk="1" hangingPunct="1">
              <a:buFont typeface="Wingdings" pitchFamily="2" charset="2"/>
              <a:buNone/>
            </a:pPr>
            <a:endParaRPr lang="en-US" sz="2800" b="1" i="1" smtClean="0"/>
          </a:p>
          <a:p>
            <a:pPr eaLnBrk="1" hangingPunct="1">
              <a:buFont typeface="Wingdings" pitchFamily="2" charset="2"/>
              <a:buNone/>
            </a:pPr>
            <a:endParaRPr lang="en-US" smtClean="0"/>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26</a:t>
            </a:fld>
            <a:endParaRPr lang="en-US"/>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rmAutofit/>
          </a:bodyPr>
          <a:lstStyle/>
          <a:p>
            <a:pPr>
              <a:defRPr/>
            </a:pPr>
            <a:r>
              <a:rPr lang="en-US" altLang="en-US" sz="3200" dirty="0" smtClean="0">
                <a:solidFill>
                  <a:schemeClr val="tx2">
                    <a:satMod val="200000"/>
                  </a:schemeClr>
                </a:solidFill>
              </a:rPr>
              <a:t>Central Limit Theorem</a:t>
            </a:r>
          </a:p>
        </p:txBody>
      </p:sp>
      <p:sp>
        <p:nvSpPr>
          <p:cNvPr id="34819" name="Rectangle 3"/>
          <p:cNvSpPr>
            <a:spLocks noGrp="1" noChangeArrowheads="1"/>
          </p:cNvSpPr>
          <p:nvPr>
            <p:ph idx="1"/>
          </p:nvPr>
        </p:nvSpPr>
        <p:spPr/>
        <p:txBody>
          <a:bodyPr/>
          <a:lstStyle/>
          <a:p>
            <a:pPr eaLnBrk="1" hangingPunct="1"/>
            <a:r>
              <a:rPr lang="en-US" smtClean="0"/>
              <a:t>No matter what we are measuring, the distribution of any measure across all possible samples we could take approximates a normal distribution, as long as the number of cases in each sample is about 30 or larger.</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27</a:t>
            </a:fld>
            <a:endParaRPr lang="en-US"/>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a:bodyPr>
          <a:lstStyle/>
          <a:p>
            <a:pPr>
              <a:defRPr/>
            </a:pPr>
            <a:r>
              <a:rPr lang="en-US" altLang="en-US" sz="3200" dirty="0" smtClean="0">
                <a:solidFill>
                  <a:schemeClr val="tx2">
                    <a:satMod val="200000"/>
                  </a:schemeClr>
                </a:solidFill>
              </a:rPr>
              <a:t>Central Limit Theorem</a:t>
            </a:r>
          </a:p>
        </p:txBody>
      </p:sp>
      <p:sp>
        <p:nvSpPr>
          <p:cNvPr id="35843" name="Rectangle 3"/>
          <p:cNvSpPr>
            <a:spLocks noGrp="1" noChangeArrowheads="1"/>
          </p:cNvSpPr>
          <p:nvPr>
            <p:ph idx="1"/>
          </p:nvPr>
        </p:nvSpPr>
        <p:spPr/>
        <p:txBody>
          <a:bodyPr/>
          <a:lstStyle/>
          <a:p>
            <a:pPr eaLnBrk="1" hangingPunct="1">
              <a:buFont typeface="Wingdings" pitchFamily="2" charset="2"/>
              <a:buNone/>
            </a:pPr>
            <a:r>
              <a:rPr lang="en-US" sz="2800" b="1" i="1" smtClean="0"/>
              <a:t>    If we repeatedly drew samples from a population and calculated the mean of a variable or a percentage or, those sample means or percentages would be normally distributed.</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28</a:t>
            </a:fld>
            <a:endParaRPr lang="en-US"/>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p:txBody>
          <a:bodyPr/>
          <a:lstStyle/>
          <a:p>
            <a:pPr eaLnBrk="1" hangingPunct="1">
              <a:buFont typeface="Wingdings" pitchFamily="2" charset="2"/>
              <a:buNone/>
            </a:pPr>
            <a:r>
              <a:rPr lang="en-US" smtClean="0"/>
              <a:t> 	The standard deviation of the sampling distribution is called the standard error</a:t>
            </a:r>
          </a:p>
        </p:txBody>
      </p:sp>
      <p:sp>
        <p:nvSpPr>
          <p:cNvPr id="4" name="Footer Placeholder 3"/>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normAutofit/>
          </a:bodyPr>
          <a:lstStyle/>
          <a:p>
            <a:fld id="{7CAEF368-AA4C-467E-AB90-321306548686}" type="slidenum">
              <a:rPr lang="en-US" smtClean="0"/>
              <a:pPr/>
              <a:t>29</a:t>
            </a:fld>
            <a:endParaRPr 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fontAlgn="auto" hangingPunct="1">
              <a:spcAft>
                <a:spcPts val="0"/>
              </a:spcAft>
              <a:defRPr/>
            </a:pPr>
            <a:r>
              <a:rPr lang="en-US" dirty="0" smtClean="0">
                <a:solidFill>
                  <a:schemeClr val="tx2">
                    <a:satMod val="200000"/>
                  </a:schemeClr>
                </a:solidFill>
              </a:rPr>
              <a:t>What is Statistics?</a:t>
            </a:r>
          </a:p>
        </p:txBody>
      </p:sp>
      <p:sp>
        <p:nvSpPr>
          <p:cNvPr id="17411" name="Rectangle 3"/>
          <p:cNvSpPr>
            <a:spLocks noGrp="1" noChangeArrowheads="1"/>
          </p:cNvSpPr>
          <p:nvPr>
            <p:ph idx="1"/>
          </p:nvPr>
        </p:nvSpPr>
        <p:spPr/>
        <p:txBody>
          <a:bodyPr/>
          <a:lstStyle/>
          <a:p>
            <a:pPr eaLnBrk="1" hangingPunct="1"/>
            <a:r>
              <a:rPr lang="en-US" dirty="0" smtClean="0"/>
              <a:t>What does Statistics mean to you. Does it bring to your mind, the averages that you have learned in secondary school?</a:t>
            </a:r>
          </a:p>
          <a:p>
            <a:pPr eaLnBrk="1" hangingPunct="1"/>
            <a:r>
              <a:rPr lang="en-US" dirty="0" smtClean="0"/>
              <a:t>Or is it just a university requirement that you have to complete?</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3</a:t>
            </a:fld>
            <a:endParaRPr lang="en-US"/>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77813" y="1366838"/>
            <a:ext cx="8572500" cy="3213100"/>
          </a:xfrm>
          <a:prstGeom prst="rect">
            <a:avLst/>
          </a:prstGeom>
          <a:noFill/>
          <a:ln w="12700">
            <a:noFill/>
            <a:miter lim="800000"/>
            <a:headEnd/>
            <a:tailEnd/>
          </a:ln>
        </p:spPr>
        <p:txBody>
          <a:bodyPr lIns="90488" tIns="44450" rIns="90488" bIns="44450"/>
          <a:lstStyle/>
          <a:p>
            <a:pPr marL="342900" indent="-342900" eaLnBrk="1" hangingPunct="1">
              <a:spcBef>
                <a:spcPct val="20000"/>
              </a:spcBef>
              <a:buClr>
                <a:schemeClr val="bg2"/>
              </a:buClr>
              <a:buSzPct val="75000"/>
            </a:pPr>
            <a:r>
              <a:rPr lang="en-US" sz="2400"/>
              <a:t>	Standard error  can be estimated from a single sample:</a:t>
            </a:r>
          </a:p>
          <a:p>
            <a:pPr marL="342900" indent="-342900" eaLnBrk="1" hangingPunct="1">
              <a:spcBef>
                <a:spcPct val="20000"/>
              </a:spcBef>
              <a:buClr>
                <a:schemeClr val="bg2"/>
              </a:buClr>
              <a:buSzPct val="75000"/>
            </a:pPr>
            <a:endParaRPr lang="en-US" sz="3200"/>
          </a:p>
        </p:txBody>
      </p:sp>
      <p:sp>
        <p:nvSpPr>
          <p:cNvPr id="41987" name="Rectangle 5"/>
          <p:cNvSpPr>
            <a:spLocks noChangeArrowheads="1"/>
          </p:cNvSpPr>
          <p:nvPr/>
        </p:nvSpPr>
        <p:spPr bwMode="auto">
          <a:xfrm>
            <a:off x="228600" y="304800"/>
            <a:ext cx="8610600" cy="1143000"/>
          </a:xfrm>
          <a:prstGeom prst="rect">
            <a:avLst/>
          </a:prstGeom>
          <a:noFill/>
          <a:ln w="12700">
            <a:noFill/>
            <a:miter lim="800000"/>
            <a:headEnd/>
            <a:tailEnd/>
          </a:ln>
        </p:spPr>
        <p:txBody>
          <a:bodyPr lIns="90488" tIns="44450" rIns="90488" bIns="44450" anchor="ctr"/>
          <a:lstStyle/>
          <a:p>
            <a:pPr>
              <a:spcBef>
                <a:spcPct val="0"/>
              </a:spcBef>
              <a:defRPr/>
            </a:pPr>
            <a:r>
              <a:rPr lang="en-US" altLang="en-US" sz="3200" dirty="0">
                <a:solidFill>
                  <a:schemeClr val="tx2">
                    <a:satMod val="200000"/>
                  </a:schemeClr>
                </a:solidFill>
                <a:latin typeface="+mj-lt"/>
                <a:ea typeface="+mj-ea"/>
                <a:cs typeface="+mj-cs"/>
              </a:rPr>
              <a:t>The Central Limit Theorem</a:t>
            </a:r>
          </a:p>
        </p:txBody>
      </p:sp>
      <p:pic>
        <p:nvPicPr>
          <p:cNvPr id="41988" name="Picture 7" descr="SE_\bar{x}\ = \frac{s}{\sqrt{n}}"/>
          <p:cNvPicPr>
            <a:picLocks noChangeAspect="1" noChangeArrowheads="1"/>
          </p:cNvPicPr>
          <p:nvPr/>
        </p:nvPicPr>
        <p:blipFill>
          <a:blip r:embed="rId3" cstate="print"/>
          <a:srcRect/>
          <a:stretch>
            <a:fillRect/>
          </a:stretch>
        </p:blipFill>
        <p:spPr bwMode="auto">
          <a:xfrm>
            <a:off x="3363913" y="2211388"/>
            <a:ext cx="1855787" cy="785812"/>
          </a:xfrm>
          <a:prstGeom prst="rect">
            <a:avLst/>
          </a:prstGeom>
          <a:noFill/>
          <a:ln w="9525">
            <a:noFill/>
            <a:miter lim="800000"/>
            <a:headEnd/>
            <a:tailEnd/>
          </a:ln>
        </p:spPr>
      </p:pic>
      <p:sp>
        <p:nvSpPr>
          <p:cNvPr id="41989" name="Rectangle 8"/>
          <p:cNvSpPr>
            <a:spLocks noChangeArrowheads="1"/>
          </p:cNvSpPr>
          <p:nvPr/>
        </p:nvSpPr>
        <p:spPr bwMode="auto">
          <a:xfrm>
            <a:off x="565150" y="3443288"/>
            <a:ext cx="8221663" cy="2092325"/>
          </a:xfrm>
          <a:prstGeom prst="rect">
            <a:avLst/>
          </a:prstGeom>
          <a:noFill/>
          <a:ln w="9525">
            <a:noFill/>
            <a:miter lim="800000"/>
            <a:headEnd/>
            <a:tailEnd/>
          </a:ln>
        </p:spPr>
        <p:txBody>
          <a:bodyPr>
            <a:spAutoFit/>
          </a:bodyPr>
          <a:lstStyle/>
          <a:p>
            <a:r>
              <a:rPr lang="en-US" sz="2400"/>
              <a:t>Where </a:t>
            </a:r>
          </a:p>
          <a:p>
            <a:r>
              <a:rPr lang="en-US" sz="2400"/>
              <a:t>	s is the sample standard deviation (i.e., the 	sample based estimate of the standard deviation of 	the population), and</a:t>
            </a:r>
          </a:p>
          <a:p>
            <a:endParaRPr lang="en-US" sz="1000"/>
          </a:p>
          <a:p>
            <a:r>
              <a:rPr lang="en-US" sz="2400"/>
              <a:t>	n is the size (number of observations) of the sample.</a:t>
            </a:r>
          </a:p>
        </p:txBody>
      </p:sp>
      <p:sp>
        <p:nvSpPr>
          <p:cNvPr id="7" name="Footer Placeholder 6"/>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AEF368-AA4C-467E-AB90-321306548686}" type="slidenum">
              <a:rPr lang="en-US" smtClean="0"/>
              <a:pPr/>
              <a:t>30</a:t>
            </a:fld>
            <a:endParaRPr 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a:defRPr/>
            </a:pPr>
            <a:r>
              <a:rPr lang="en-US" altLang="en-US" sz="3200" dirty="0" smtClean="0">
                <a:solidFill>
                  <a:schemeClr val="tx2">
                    <a:satMod val="200000"/>
                  </a:schemeClr>
                </a:solidFill>
              </a:rPr>
              <a:t>Sampling</a:t>
            </a:r>
          </a:p>
        </p:txBody>
      </p:sp>
      <p:sp>
        <p:nvSpPr>
          <p:cNvPr id="44035" name="Rectangle 3"/>
          <p:cNvSpPr>
            <a:spLocks noGrp="1" noChangeArrowheads="1"/>
          </p:cNvSpPr>
          <p:nvPr>
            <p:ph idx="1"/>
          </p:nvPr>
        </p:nvSpPr>
        <p:spPr/>
        <p:txBody>
          <a:bodyPr/>
          <a:lstStyle/>
          <a:p>
            <a:pPr eaLnBrk="1" hangingPunct="1"/>
            <a:r>
              <a:rPr lang="en-US" b="1" smtClean="0">
                <a:solidFill>
                  <a:srgbClr val="003366"/>
                </a:solidFill>
              </a:rPr>
              <a:t>Population</a:t>
            </a:r>
            <a:r>
              <a:rPr lang="en-US" smtClean="0"/>
              <a:t> – A group that includes all the cases (individuals, objects, or groups) in which the researcher is interested.</a:t>
            </a:r>
          </a:p>
          <a:p>
            <a:pPr eaLnBrk="1" hangingPunct="1"/>
            <a:r>
              <a:rPr lang="en-US" b="1" smtClean="0">
                <a:solidFill>
                  <a:srgbClr val="003366"/>
                </a:solidFill>
              </a:rPr>
              <a:t>Sample</a:t>
            </a:r>
            <a:r>
              <a:rPr lang="en-US" smtClean="0"/>
              <a:t> – A relatively small subset from a population.</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31</a:t>
            </a:fld>
            <a:endParaRPr lang="en-US"/>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title"/>
          </p:nvPr>
        </p:nvSpPr>
        <p:spPr/>
        <p:txBody>
          <a:bodyPr>
            <a:normAutofit/>
          </a:bodyPr>
          <a:lstStyle/>
          <a:p>
            <a:pPr>
              <a:defRPr/>
            </a:pPr>
            <a:r>
              <a:rPr lang="en-GB" altLang="en-US" sz="3200" dirty="0" smtClean="0">
                <a:solidFill>
                  <a:schemeClr val="tx2">
                    <a:satMod val="200000"/>
                  </a:schemeClr>
                </a:solidFill>
              </a:rPr>
              <a:t>Why sampling?</a:t>
            </a:r>
            <a:endParaRPr lang="en-US" altLang="en-US" sz="3200" dirty="0" smtClean="0">
              <a:solidFill>
                <a:schemeClr val="tx2">
                  <a:satMod val="200000"/>
                </a:schemeClr>
              </a:solidFill>
            </a:endParaRPr>
          </a:p>
        </p:txBody>
      </p:sp>
      <p:sp>
        <p:nvSpPr>
          <p:cNvPr id="56323" name="Rectangle 3"/>
          <p:cNvSpPr>
            <a:spLocks noGrp="1" noChangeArrowheads="1"/>
          </p:cNvSpPr>
          <p:nvPr>
            <p:ph idx="1"/>
          </p:nvPr>
        </p:nvSpPr>
        <p:spPr/>
        <p:txBody>
          <a:bodyPr/>
          <a:lstStyle/>
          <a:p>
            <a:pPr marL="715963" indent="-536575" algn="l" rtl="0" eaLnBrk="1" hangingPunct="1">
              <a:lnSpc>
                <a:spcPct val="130000"/>
              </a:lnSpc>
              <a:buFont typeface="Wingdings" pitchFamily="2" charset="2"/>
              <a:buNone/>
              <a:defRPr/>
            </a:pPr>
            <a:r>
              <a:rPr lang="en-GB" dirty="0" smtClean="0"/>
              <a:t>Get information about large populations</a:t>
            </a:r>
          </a:p>
          <a:p>
            <a:pPr marL="715963" indent="-536575" algn="l" rtl="0" eaLnBrk="1" hangingPunct="1">
              <a:lnSpc>
                <a:spcPct val="130000"/>
              </a:lnSpc>
              <a:buClr>
                <a:srgbClr val="CCFFCC"/>
              </a:buClr>
              <a:buFont typeface="Wingdings" pitchFamily="2" charset="2"/>
              <a:buChar char="ê"/>
              <a:defRPr/>
            </a:pPr>
            <a:r>
              <a:rPr lang="en-GB" sz="2800" dirty="0" smtClean="0">
                <a:effectLst/>
              </a:rPr>
              <a:t>Less costs</a:t>
            </a:r>
          </a:p>
          <a:p>
            <a:pPr marL="715963" indent="-536575" algn="l" rtl="0" eaLnBrk="1" hangingPunct="1">
              <a:lnSpc>
                <a:spcPct val="130000"/>
              </a:lnSpc>
              <a:buClr>
                <a:srgbClr val="CCFFCC"/>
              </a:buClr>
              <a:buFont typeface="Wingdings" pitchFamily="2" charset="2"/>
              <a:buChar char="ê"/>
              <a:defRPr/>
            </a:pPr>
            <a:r>
              <a:rPr lang="en-GB" sz="2800" dirty="0" smtClean="0">
                <a:effectLst/>
              </a:rPr>
              <a:t>Less field time</a:t>
            </a:r>
          </a:p>
          <a:p>
            <a:pPr marL="715963" indent="-536575" algn="l" rtl="0" eaLnBrk="1" hangingPunct="1">
              <a:lnSpc>
                <a:spcPct val="130000"/>
              </a:lnSpc>
              <a:buClr>
                <a:srgbClr val="CCFFCC"/>
              </a:buClr>
              <a:buFont typeface="Wingdings" pitchFamily="2" charset="2"/>
              <a:buChar char="é"/>
              <a:defRPr/>
            </a:pPr>
            <a:r>
              <a:rPr lang="en-GB" sz="2800" dirty="0" smtClean="0">
                <a:effectLst/>
              </a:rPr>
              <a:t>More accuracy i.e. </a:t>
            </a:r>
            <a:r>
              <a:rPr lang="en-US" sz="2800" dirty="0" smtClean="0"/>
              <a:t>Can Do A Better Job of Data Collection</a:t>
            </a:r>
            <a:endParaRPr lang="en-GB" sz="2800" dirty="0" smtClean="0">
              <a:effectLst/>
            </a:endParaRPr>
          </a:p>
          <a:p>
            <a:pPr marL="715963" indent="-536575" algn="l" rtl="0" eaLnBrk="1" hangingPunct="1">
              <a:lnSpc>
                <a:spcPct val="130000"/>
              </a:lnSpc>
              <a:buClr>
                <a:srgbClr val="CCFFCC"/>
              </a:buClr>
              <a:buFont typeface="Wingdings" pitchFamily="2" charset="2"/>
              <a:buChar char="î"/>
              <a:defRPr/>
            </a:pPr>
            <a:r>
              <a:rPr lang="en-GB" sz="2800" dirty="0" smtClean="0">
                <a:effectLst/>
              </a:rPr>
              <a:t>When it’s impossible to study the whole population</a:t>
            </a:r>
            <a:endParaRPr lang="en-US" sz="2800" dirty="0" smtClean="0">
              <a:effectLst/>
            </a:endParaRP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idx="1"/>
          </p:nvPr>
        </p:nvSpPr>
        <p:spPr>
          <a:xfrm>
            <a:off x="228600" y="1524000"/>
            <a:ext cx="8763000" cy="4929188"/>
          </a:xfrm>
        </p:spPr>
        <p:txBody>
          <a:bodyPr>
            <a:normAutofit fontScale="92500" lnSpcReduction="10000"/>
          </a:bodyPr>
          <a:lstStyle/>
          <a:p>
            <a:pPr algn="l" rtl="0" eaLnBrk="1" hangingPunct="1">
              <a:lnSpc>
                <a:spcPct val="90000"/>
              </a:lnSpc>
              <a:buFont typeface="Wingdings" pitchFamily="2" charset="2"/>
              <a:buNone/>
              <a:defRPr/>
            </a:pPr>
            <a:r>
              <a:rPr lang="en-US" dirty="0" smtClean="0"/>
              <a:t>Target Population:</a:t>
            </a:r>
            <a:r>
              <a:rPr lang="en-US" b="1" dirty="0" smtClean="0">
                <a:effectLst/>
              </a:rPr>
              <a:t> </a:t>
            </a:r>
          </a:p>
          <a:p>
            <a:pPr algn="l" rtl="0" eaLnBrk="1" hangingPunct="1">
              <a:lnSpc>
                <a:spcPct val="90000"/>
              </a:lnSpc>
              <a:buFont typeface="Wingdings" pitchFamily="2" charset="2"/>
              <a:buNone/>
              <a:defRPr/>
            </a:pPr>
            <a:r>
              <a:rPr lang="en-US" dirty="0" smtClean="0"/>
              <a:t>The population to be studied/ to which the investigator wants to generalize his results</a:t>
            </a:r>
          </a:p>
          <a:p>
            <a:pPr algn="l" rtl="0" eaLnBrk="1" hangingPunct="1">
              <a:lnSpc>
                <a:spcPct val="90000"/>
              </a:lnSpc>
              <a:buFont typeface="Wingdings" pitchFamily="2" charset="2"/>
              <a:buNone/>
              <a:defRPr/>
            </a:pPr>
            <a:r>
              <a:rPr lang="en-US" dirty="0" smtClean="0"/>
              <a:t>Sampling Unit:</a:t>
            </a:r>
          </a:p>
          <a:p>
            <a:pPr algn="l" rtl="0" eaLnBrk="1" hangingPunct="1">
              <a:lnSpc>
                <a:spcPct val="90000"/>
              </a:lnSpc>
              <a:buFont typeface="Wingdings" pitchFamily="2" charset="2"/>
              <a:buNone/>
              <a:defRPr/>
            </a:pPr>
            <a:r>
              <a:rPr lang="en-US" b="1" dirty="0" smtClean="0">
                <a:effectLst/>
              </a:rPr>
              <a:t> </a:t>
            </a:r>
            <a:r>
              <a:rPr lang="en-US" dirty="0" smtClean="0"/>
              <a:t>smallest unit from which sample can be selected</a:t>
            </a:r>
          </a:p>
          <a:p>
            <a:pPr algn="l" rtl="0" eaLnBrk="1" hangingPunct="1">
              <a:lnSpc>
                <a:spcPct val="90000"/>
              </a:lnSpc>
              <a:buFont typeface="Wingdings" pitchFamily="2" charset="2"/>
              <a:buNone/>
              <a:defRPr/>
            </a:pPr>
            <a:r>
              <a:rPr lang="en-GB" dirty="0" smtClean="0"/>
              <a:t>Sampling frame </a:t>
            </a:r>
          </a:p>
          <a:p>
            <a:pPr algn="l" rtl="0" eaLnBrk="1" hangingPunct="1">
              <a:lnSpc>
                <a:spcPct val="90000"/>
              </a:lnSpc>
              <a:buFont typeface="Wingdings" pitchFamily="2" charset="2"/>
              <a:buNone/>
              <a:defRPr/>
            </a:pPr>
            <a:r>
              <a:rPr lang="en-GB" dirty="0" smtClean="0"/>
              <a:t>List of all the sampling units from which sample is drawn</a:t>
            </a:r>
          </a:p>
          <a:p>
            <a:pPr algn="l" rtl="0" eaLnBrk="1" hangingPunct="1">
              <a:lnSpc>
                <a:spcPct val="90000"/>
              </a:lnSpc>
              <a:buFont typeface="Wingdings" pitchFamily="2" charset="2"/>
              <a:buNone/>
              <a:defRPr/>
            </a:pPr>
            <a:r>
              <a:rPr lang="en-GB" dirty="0" smtClean="0"/>
              <a:t>Sampling scheme</a:t>
            </a:r>
          </a:p>
          <a:p>
            <a:pPr algn="l" rtl="0" eaLnBrk="1" hangingPunct="1">
              <a:lnSpc>
                <a:spcPct val="90000"/>
              </a:lnSpc>
              <a:buFont typeface="Wingdings" pitchFamily="2" charset="2"/>
              <a:buNone/>
              <a:defRPr/>
            </a:pPr>
            <a:r>
              <a:rPr lang="en-GB" dirty="0" smtClean="0"/>
              <a:t>Method of selecting sampling units from sampling frame</a:t>
            </a:r>
          </a:p>
          <a:p>
            <a:pPr algn="l" rtl="0" eaLnBrk="1" hangingPunct="1">
              <a:lnSpc>
                <a:spcPct val="90000"/>
              </a:lnSpc>
              <a:defRPr/>
            </a:pPr>
            <a:endParaRPr lang="en-US" dirty="0" smtClean="0"/>
          </a:p>
        </p:txBody>
      </p:sp>
      <p:sp>
        <p:nvSpPr>
          <p:cNvPr id="4" name="Footer Placeholder 3"/>
          <p:cNvSpPr>
            <a:spLocks noGrp="1"/>
          </p:cNvSpPr>
          <p:nvPr>
            <p:ph type="ftr" sz="quarter" idx="11"/>
          </p:nvPr>
        </p:nvSpPr>
        <p:spPr/>
        <p:txBody>
          <a:bodyPr/>
          <a:lstStyle/>
          <a:p>
            <a:endParaRPr lang="en-US"/>
          </a:p>
        </p:txBody>
      </p:sp>
      <p:sp>
        <p:nvSpPr>
          <p:cNvPr id="3" name="Slide Number Placeholder 2"/>
          <p:cNvSpPr>
            <a:spLocks noGrp="1"/>
          </p:cNvSpPr>
          <p:nvPr>
            <p:ph type="sldNum" sz="quarter" idx="12"/>
          </p:nvPr>
        </p:nvSpPr>
        <p:spPr/>
        <p:txBody>
          <a:bodyPr>
            <a:normAutofit/>
          </a:bodyPr>
          <a:lstStyle/>
          <a:p>
            <a:fld id="{7CAEF368-AA4C-467E-AB90-321306548686}" type="slidenum">
              <a:rPr lang="en-US" smtClean="0"/>
              <a:pPr/>
              <a:t>3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fade">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fade">
                                      <p:cBhvr>
                                        <p:cTn id="12" dur="500"/>
                                        <p:tgtEl>
                                          <p:spTgt spid="58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fade">
                                      <p:cBhvr>
                                        <p:cTn id="17" dur="500"/>
                                        <p:tgtEl>
                                          <p:spTgt spid="58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fade">
                                      <p:cBhvr>
                                        <p:cTn id="22" dur="500"/>
                                        <p:tgtEl>
                                          <p:spTgt spid="58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fade">
                                      <p:cBhvr>
                                        <p:cTn id="27" dur="500"/>
                                        <p:tgtEl>
                                          <p:spTgt spid="58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8371">
                                            <p:txEl>
                                              <p:pRg st="5" end="5"/>
                                            </p:txEl>
                                          </p:spTgt>
                                        </p:tgtEl>
                                        <p:attrNameLst>
                                          <p:attrName>style.visibility</p:attrName>
                                        </p:attrNameLst>
                                      </p:cBhvr>
                                      <p:to>
                                        <p:strVal val="visible"/>
                                      </p:to>
                                    </p:set>
                                    <p:animEffect transition="in" filter="fade">
                                      <p:cBhvr>
                                        <p:cTn id="32" dur="500"/>
                                        <p:tgtEl>
                                          <p:spTgt spid="5837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8371">
                                            <p:txEl>
                                              <p:pRg st="6" end="6"/>
                                            </p:txEl>
                                          </p:spTgt>
                                        </p:tgtEl>
                                        <p:attrNameLst>
                                          <p:attrName>style.visibility</p:attrName>
                                        </p:attrNameLst>
                                      </p:cBhvr>
                                      <p:to>
                                        <p:strVal val="visible"/>
                                      </p:to>
                                    </p:set>
                                    <p:animEffect transition="in" filter="fade">
                                      <p:cBhvr>
                                        <p:cTn id="37" dur="500"/>
                                        <p:tgtEl>
                                          <p:spTgt spid="58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8371">
                                            <p:txEl>
                                              <p:pRg st="7" end="7"/>
                                            </p:txEl>
                                          </p:spTgt>
                                        </p:tgtEl>
                                        <p:attrNameLst>
                                          <p:attrName>style.visibility</p:attrName>
                                        </p:attrNameLst>
                                      </p:cBhvr>
                                      <p:to>
                                        <p:strVal val="visible"/>
                                      </p:to>
                                    </p:set>
                                    <p:animEffect transition="in" filter="fade">
                                      <p:cBhvr>
                                        <p:cTn id="42" dur="500"/>
                                        <p:tgtEl>
                                          <p:spTgt spid="583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rrowheads="1"/>
          </p:cNvSpPr>
          <p:nvPr>
            <p:ph type="title"/>
          </p:nvPr>
        </p:nvSpPr>
        <p:spPr>
          <a:xfrm>
            <a:off x="685800" y="0"/>
            <a:ext cx="7772400" cy="1143000"/>
          </a:xfrm>
        </p:spPr>
        <p:txBody>
          <a:bodyPr>
            <a:normAutofit/>
          </a:bodyPr>
          <a:lstStyle/>
          <a:p>
            <a:pPr>
              <a:defRPr/>
            </a:pPr>
            <a:r>
              <a:rPr lang="en-GB" altLang="en-US" sz="3200" dirty="0" smtClean="0">
                <a:solidFill>
                  <a:schemeClr val="tx2">
                    <a:satMod val="200000"/>
                  </a:schemeClr>
                </a:solidFill>
              </a:rPr>
              <a:t>Types of sampling</a:t>
            </a:r>
          </a:p>
        </p:txBody>
      </p:sp>
      <p:sp>
        <p:nvSpPr>
          <p:cNvPr id="62467" name="Rectangle 3"/>
          <p:cNvSpPr>
            <a:spLocks noGrp="1" noChangeArrowheads="1"/>
          </p:cNvSpPr>
          <p:nvPr>
            <p:ph idx="1"/>
          </p:nvPr>
        </p:nvSpPr>
        <p:spPr>
          <a:xfrm>
            <a:off x="685800" y="1600200"/>
            <a:ext cx="7772400" cy="4114800"/>
          </a:xfrm>
        </p:spPr>
        <p:txBody>
          <a:bodyPr/>
          <a:lstStyle/>
          <a:p>
            <a:pPr eaLnBrk="1" hangingPunct="1">
              <a:defRPr/>
            </a:pPr>
            <a:endParaRPr lang="en-GB" sz="3400" smtClean="0"/>
          </a:p>
          <a:p>
            <a:pPr algn="l" rtl="0" eaLnBrk="1" hangingPunct="1">
              <a:defRPr/>
            </a:pPr>
            <a:r>
              <a:rPr lang="en-GB" sz="3400" smtClean="0">
                <a:effectLst/>
              </a:rPr>
              <a:t>Non-probability samples</a:t>
            </a:r>
          </a:p>
          <a:p>
            <a:pPr lvl="1" algn="l" rtl="0" eaLnBrk="1" hangingPunct="1">
              <a:buFont typeface="Wingdings" pitchFamily="2" charset="2"/>
              <a:buNone/>
              <a:defRPr/>
            </a:pPr>
            <a:r>
              <a:rPr lang="en-GB" smtClean="0">
                <a:effectLst/>
              </a:rPr>
              <a:t>	</a:t>
            </a:r>
          </a:p>
          <a:p>
            <a:pPr lvl="1" algn="l" rtl="0" eaLnBrk="1" hangingPunct="1">
              <a:buFont typeface="Wingdings" pitchFamily="2" charset="2"/>
              <a:buNone/>
              <a:defRPr/>
            </a:pPr>
            <a:endParaRPr lang="en-GB" smtClean="0">
              <a:effectLst/>
            </a:endParaRPr>
          </a:p>
          <a:p>
            <a:pPr algn="l" rtl="0" eaLnBrk="1" hangingPunct="1">
              <a:defRPr/>
            </a:pPr>
            <a:r>
              <a:rPr lang="en-GB" sz="3400" smtClean="0">
                <a:effectLst/>
              </a:rPr>
              <a:t>Probability samples</a:t>
            </a:r>
          </a:p>
        </p:txBody>
      </p:sp>
      <p:sp>
        <p:nvSpPr>
          <p:cNvPr id="6" name="Footer Placeholder 5"/>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normAutofit/>
          </a:bodyPr>
          <a:lstStyle/>
          <a:p>
            <a:fld id="{7CAEF368-AA4C-467E-AB90-321306548686}" type="slidenum">
              <a:rPr lang="en-US" smtClean="0"/>
              <a:pPr/>
              <a:t>34</a:t>
            </a:fld>
            <a:endParaRPr lang="en-US"/>
          </a:p>
        </p:txBody>
      </p:sp>
      <p:sp>
        <p:nvSpPr>
          <p:cNvPr id="14340" name="Line 4"/>
          <p:cNvSpPr>
            <a:spLocks noChangeShapeType="1"/>
          </p:cNvSpPr>
          <p:nvPr/>
        </p:nvSpPr>
        <p:spPr bwMode="auto">
          <a:xfrm>
            <a:off x="304800" y="1143000"/>
            <a:ext cx="8534400" cy="0"/>
          </a:xfrm>
          <a:prstGeom prst="line">
            <a:avLst/>
          </a:prstGeom>
          <a:noFill/>
          <a:ln w="57150">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a:xfrm>
            <a:off x="685800" y="0"/>
            <a:ext cx="7772400" cy="1143000"/>
          </a:xfrm>
        </p:spPr>
        <p:txBody>
          <a:bodyPr>
            <a:normAutofit/>
          </a:bodyPr>
          <a:lstStyle/>
          <a:p>
            <a:pPr>
              <a:defRPr/>
            </a:pPr>
            <a:r>
              <a:rPr lang="en-GB" altLang="en-US" sz="3200" dirty="0" smtClean="0">
                <a:solidFill>
                  <a:schemeClr val="tx2">
                    <a:satMod val="200000"/>
                  </a:schemeClr>
                </a:solidFill>
              </a:rPr>
              <a:t>Non probability samples</a:t>
            </a:r>
          </a:p>
        </p:txBody>
      </p:sp>
      <p:sp>
        <p:nvSpPr>
          <p:cNvPr id="64515" name="Rectangle 3"/>
          <p:cNvSpPr>
            <a:spLocks noGrp="1" noChangeArrowheads="1"/>
          </p:cNvSpPr>
          <p:nvPr>
            <p:ph idx="1"/>
          </p:nvPr>
        </p:nvSpPr>
        <p:spPr>
          <a:xfrm>
            <a:off x="395288" y="1052513"/>
            <a:ext cx="7988300" cy="5184775"/>
          </a:xfrm>
        </p:spPr>
        <p:txBody>
          <a:bodyPr/>
          <a:lstStyle/>
          <a:p>
            <a:pPr eaLnBrk="1" hangingPunct="1">
              <a:buFont typeface="Wingdings" pitchFamily="2" charset="2"/>
              <a:buNone/>
              <a:tabLst>
                <a:tab pos="7802563" algn="l"/>
              </a:tabLst>
              <a:defRPr/>
            </a:pPr>
            <a:r>
              <a:rPr lang="en-GB" smtClean="0"/>
              <a:t>	</a:t>
            </a:r>
          </a:p>
          <a:p>
            <a:pPr algn="l" rtl="0" eaLnBrk="1" hangingPunct="1">
              <a:buFont typeface="Wingdings" pitchFamily="2" charset="2"/>
              <a:buChar char="Ø"/>
              <a:tabLst>
                <a:tab pos="7802563" algn="l"/>
              </a:tabLst>
              <a:defRPr/>
            </a:pPr>
            <a:r>
              <a:rPr lang="en-GB" sz="2800" smtClean="0"/>
              <a:t>Convenience samples (ease of access)</a:t>
            </a:r>
          </a:p>
          <a:p>
            <a:pPr algn="l" rtl="0" eaLnBrk="1" hangingPunct="1">
              <a:buFont typeface="Wingdings" pitchFamily="2" charset="2"/>
              <a:buNone/>
              <a:tabLst>
                <a:tab pos="7802563" algn="l"/>
              </a:tabLst>
              <a:defRPr/>
            </a:pPr>
            <a:r>
              <a:rPr lang="en-US" sz="2800" smtClean="0">
                <a:effectLst/>
              </a:rPr>
              <a:t>sample is selected from elements of a population that are easily accessible</a:t>
            </a:r>
            <a:endParaRPr lang="en-GB" sz="2800" smtClean="0">
              <a:effectLst/>
            </a:endParaRPr>
          </a:p>
          <a:p>
            <a:pPr algn="l" rtl="0" eaLnBrk="1" hangingPunct="1">
              <a:buFont typeface="Wingdings" pitchFamily="2" charset="2"/>
              <a:buChar char="Ø"/>
              <a:tabLst>
                <a:tab pos="7802563" algn="l"/>
              </a:tabLst>
              <a:defRPr/>
            </a:pPr>
            <a:r>
              <a:rPr lang="en-GB" sz="2800" smtClean="0"/>
              <a:t>Snowball sampling (friend of friend….etc.)</a:t>
            </a:r>
          </a:p>
          <a:p>
            <a:pPr algn="l" rtl="0" eaLnBrk="1" hangingPunct="1">
              <a:buFont typeface="Wingdings" pitchFamily="2" charset="2"/>
              <a:buChar char="Ø"/>
              <a:tabLst>
                <a:tab pos="7802563" algn="l"/>
              </a:tabLst>
              <a:defRPr/>
            </a:pPr>
            <a:r>
              <a:rPr lang="en-GB" sz="2800" smtClean="0"/>
              <a:t>Purposive sampling (judgemental)</a:t>
            </a:r>
          </a:p>
          <a:p>
            <a:pPr lvl="2" algn="l" rtl="0" eaLnBrk="1" hangingPunct="1">
              <a:tabLst>
                <a:tab pos="7802563" algn="l"/>
              </a:tabLst>
              <a:defRPr/>
            </a:pPr>
            <a:r>
              <a:rPr lang="en-GB" sz="2800" smtClean="0">
                <a:effectLst/>
              </a:rPr>
              <a:t>You chose who you think should be in the study</a:t>
            </a:r>
          </a:p>
          <a:p>
            <a:pPr lvl="1" algn="l" rtl="0" eaLnBrk="1" hangingPunct="1">
              <a:buClr>
                <a:schemeClr val="hlink"/>
              </a:buClr>
              <a:buFont typeface="Wingdings" pitchFamily="2" charset="2"/>
              <a:buChar char="Ø"/>
              <a:tabLst>
                <a:tab pos="7802563" algn="l"/>
              </a:tabLst>
              <a:defRPr/>
            </a:pPr>
            <a:r>
              <a:rPr lang="en-GB" smtClean="0"/>
              <a:t>Quota sample</a:t>
            </a:r>
          </a:p>
          <a:p>
            <a:pPr lvl="2" algn="l" rtl="0" eaLnBrk="1" hangingPunct="1">
              <a:buFont typeface="Wingdings" pitchFamily="2" charset="2"/>
              <a:buNone/>
              <a:tabLst>
                <a:tab pos="7802563" algn="l"/>
              </a:tabLst>
              <a:defRPr/>
            </a:pPr>
            <a:endParaRPr lang="en-GB" sz="2800" smtClean="0"/>
          </a:p>
        </p:txBody>
      </p:sp>
      <p:sp>
        <p:nvSpPr>
          <p:cNvPr id="6" name="Footer Placeholder 5"/>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normAutofit/>
          </a:bodyPr>
          <a:lstStyle/>
          <a:p>
            <a:fld id="{7CAEF368-AA4C-467E-AB90-321306548686}" type="slidenum">
              <a:rPr lang="en-US" smtClean="0"/>
              <a:pPr/>
              <a:t>35</a:t>
            </a:fld>
            <a:endParaRPr lang="en-US"/>
          </a:p>
        </p:txBody>
      </p:sp>
      <p:sp>
        <p:nvSpPr>
          <p:cNvPr id="15364" name="Line 4"/>
          <p:cNvSpPr>
            <a:spLocks noChangeShapeType="1"/>
          </p:cNvSpPr>
          <p:nvPr/>
        </p:nvSpPr>
        <p:spPr bwMode="auto">
          <a:xfrm>
            <a:off x="304800" y="1066800"/>
            <a:ext cx="8534400" cy="0"/>
          </a:xfrm>
          <a:prstGeom prst="line">
            <a:avLst/>
          </a:prstGeom>
          <a:noFill/>
          <a:ln w="57150">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4515">
                                            <p:txEl>
                                              <p:pRg st="1" end="1"/>
                                            </p:txEl>
                                          </p:spTgt>
                                        </p:tgtEl>
                                        <p:attrNameLst>
                                          <p:attrName>style.visibility</p:attrName>
                                        </p:attrNameLst>
                                      </p:cBhvr>
                                      <p:to>
                                        <p:strVal val="visible"/>
                                      </p:to>
                                    </p:set>
                                    <p:animEffect transition="in" filter="fade">
                                      <p:cBhvr>
                                        <p:cTn id="7" dur="500"/>
                                        <p:tgtEl>
                                          <p:spTgt spid="645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4515">
                                            <p:txEl>
                                              <p:pRg st="2" end="2"/>
                                            </p:txEl>
                                          </p:spTgt>
                                        </p:tgtEl>
                                        <p:attrNameLst>
                                          <p:attrName>style.visibility</p:attrName>
                                        </p:attrNameLst>
                                      </p:cBhvr>
                                      <p:to>
                                        <p:strVal val="visible"/>
                                      </p:to>
                                    </p:set>
                                    <p:animEffect transition="in" filter="fade">
                                      <p:cBhvr>
                                        <p:cTn id="12" dur="500"/>
                                        <p:tgtEl>
                                          <p:spTgt spid="6451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4515">
                                            <p:txEl>
                                              <p:pRg st="3" end="3"/>
                                            </p:txEl>
                                          </p:spTgt>
                                        </p:tgtEl>
                                        <p:attrNameLst>
                                          <p:attrName>style.visibility</p:attrName>
                                        </p:attrNameLst>
                                      </p:cBhvr>
                                      <p:to>
                                        <p:strVal val="visible"/>
                                      </p:to>
                                    </p:set>
                                    <p:animEffect transition="in" filter="fade">
                                      <p:cBhvr>
                                        <p:cTn id="17" dur="500"/>
                                        <p:tgtEl>
                                          <p:spTgt spid="6451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4515">
                                            <p:txEl>
                                              <p:pRg st="4" end="4"/>
                                            </p:txEl>
                                          </p:spTgt>
                                        </p:tgtEl>
                                        <p:attrNameLst>
                                          <p:attrName>style.visibility</p:attrName>
                                        </p:attrNameLst>
                                      </p:cBhvr>
                                      <p:to>
                                        <p:strVal val="visible"/>
                                      </p:to>
                                    </p:set>
                                    <p:animEffect transition="in" filter="fade">
                                      <p:cBhvr>
                                        <p:cTn id="22" dur="500"/>
                                        <p:tgtEl>
                                          <p:spTgt spid="6451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4515">
                                            <p:txEl>
                                              <p:pRg st="5" end="5"/>
                                            </p:txEl>
                                          </p:spTgt>
                                        </p:tgtEl>
                                        <p:attrNameLst>
                                          <p:attrName>style.visibility</p:attrName>
                                        </p:attrNameLst>
                                      </p:cBhvr>
                                      <p:to>
                                        <p:strVal val="visible"/>
                                      </p:to>
                                    </p:set>
                                    <p:animEffect transition="in" filter="fade">
                                      <p:cBhvr>
                                        <p:cTn id="27" dur="500"/>
                                        <p:tgtEl>
                                          <p:spTgt spid="6451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4515">
                                            <p:txEl>
                                              <p:pRg st="6" end="6"/>
                                            </p:txEl>
                                          </p:spTgt>
                                        </p:tgtEl>
                                        <p:attrNameLst>
                                          <p:attrName>style.visibility</p:attrName>
                                        </p:attrNameLst>
                                      </p:cBhvr>
                                      <p:to>
                                        <p:strVal val="visible"/>
                                      </p:to>
                                    </p:set>
                                    <p:animEffect transition="in" filter="fade">
                                      <p:cBhvr>
                                        <p:cTn id="32" dur="500"/>
                                        <p:tgtEl>
                                          <p:spTgt spid="645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rrowheads="1"/>
          </p:cNvSpPr>
          <p:nvPr>
            <p:ph type="title"/>
          </p:nvPr>
        </p:nvSpPr>
        <p:spPr>
          <a:xfrm>
            <a:off x="685800" y="0"/>
            <a:ext cx="7772400" cy="1143000"/>
          </a:xfrm>
        </p:spPr>
        <p:txBody>
          <a:bodyPr>
            <a:normAutofit/>
          </a:bodyPr>
          <a:lstStyle/>
          <a:p>
            <a:pPr>
              <a:defRPr/>
            </a:pPr>
            <a:r>
              <a:rPr lang="en-GB" altLang="en-US" sz="3200" dirty="0" smtClean="0">
                <a:solidFill>
                  <a:schemeClr val="tx2">
                    <a:satMod val="200000"/>
                  </a:schemeClr>
                </a:solidFill>
              </a:rPr>
              <a:t>Non probability samples</a:t>
            </a:r>
          </a:p>
        </p:txBody>
      </p:sp>
      <p:sp>
        <p:nvSpPr>
          <p:cNvPr id="98307" name="Rectangle 3"/>
          <p:cNvSpPr>
            <a:spLocks noGrp="1" noChangeArrowheads="1"/>
          </p:cNvSpPr>
          <p:nvPr>
            <p:ph idx="1"/>
          </p:nvPr>
        </p:nvSpPr>
        <p:spPr>
          <a:xfrm>
            <a:off x="611188" y="1052513"/>
            <a:ext cx="7772400" cy="4114800"/>
          </a:xfrm>
        </p:spPr>
        <p:txBody>
          <a:bodyPr/>
          <a:lstStyle/>
          <a:p>
            <a:pPr eaLnBrk="1" hangingPunct="1">
              <a:buFont typeface="Wingdings" pitchFamily="2" charset="2"/>
              <a:buNone/>
              <a:defRPr/>
            </a:pPr>
            <a:r>
              <a:rPr lang="en-GB" smtClean="0"/>
              <a:t>	</a:t>
            </a:r>
          </a:p>
          <a:p>
            <a:pPr lvl="2" eaLnBrk="1" hangingPunct="1">
              <a:buFont typeface="Wingdings" pitchFamily="2" charset="2"/>
              <a:buNone/>
              <a:defRPr/>
            </a:pPr>
            <a:endParaRPr lang="en-GB" sz="2800" b="1" smtClean="0">
              <a:solidFill>
                <a:schemeClr val="accent2"/>
              </a:solidFill>
            </a:endParaRPr>
          </a:p>
        </p:txBody>
      </p:sp>
      <p:sp>
        <p:nvSpPr>
          <p:cNvPr id="7" name="Footer Placeholder 6"/>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normAutofit/>
          </a:bodyPr>
          <a:lstStyle/>
          <a:p>
            <a:fld id="{7CAEF368-AA4C-467E-AB90-321306548686}" type="slidenum">
              <a:rPr lang="en-US" smtClean="0"/>
              <a:pPr/>
              <a:t>36</a:t>
            </a:fld>
            <a:endParaRPr lang="en-US"/>
          </a:p>
        </p:txBody>
      </p:sp>
      <p:sp>
        <p:nvSpPr>
          <p:cNvPr id="16388" name="Line 4"/>
          <p:cNvSpPr>
            <a:spLocks noChangeShapeType="1"/>
          </p:cNvSpPr>
          <p:nvPr/>
        </p:nvSpPr>
        <p:spPr bwMode="auto">
          <a:xfrm>
            <a:off x="304800" y="1066800"/>
            <a:ext cx="8534400" cy="0"/>
          </a:xfrm>
          <a:prstGeom prst="line">
            <a:avLst/>
          </a:prstGeom>
          <a:noFill/>
          <a:ln w="57150">
            <a:solidFill>
              <a:srgbClr val="FF0000"/>
            </a:solidFill>
            <a:round/>
            <a:headEnd/>
            <a:tailEnd/>
          </a:ln>
        </p:spPr>
        <p:txBody>
          <a:bodyPr wrap="none" anchor="ctr"/>
          <a:lstStyle/>
          <a:p>
            <a:endParaRPr lang="en-US"/>
          </a:p>
        </p:txBody>
      </p:sp>
      <p:sp>
        <p:nvSpPr>
          <p:cNvPr id="98309" name="Text Box 5"/>
          <p:cNvSpPr txBox="1">
            <a:spLocks noChangeArrowheads="1"/>
          </p:cNvSpPr>
          <p:nvPr/>
        </p:nvSpPr>
        <p:spPr bwMode="auto">
          <a:xfrm>
            <a:off x="323850" y="1700213"/>
            <a:ext cx="8386763" cy="1843087"/>
          </a:xfrm>
          <a:prstGeom prst="rect">
            <a:avLst/>
          </a:prstGeom>
          <a:noFill/>
          <a:ln w="9525">
            <a:noFill/>
            <a:miter lim="800000"/>
            <a:headEnd/>
            <a:tailEnd/>
          </a:ln>
        </p:spPr>
        <p:txBody>
          <a:bodyPr>
            <a:spAutoFit/>
          </a:bodyPr>
          <a:lstStyle/>
          <a:p>
            <a:pPr algn="l" rtl="0">
              <a:lnSpc>
                <a:spcPct val="90000"/>
              </a:lnSpc>
              <a:spcBef>
                <a:spcPct val="20000"/>
              </a:spcBef>
            </a:pPr>
            <a:r>
              <a:rPr lang="en-GB" sz="2800"/>
              <a:t>Probability of being chosen is unknown</a:t>
            </a:r>
          </a:p>
          <a:p>
            <a:pPr algn="l" rtl="0">
              <a:lnSpc>
                <a:spcPct val="90000"/>
              </a:lnSpc>
              <a:spcBef>
                <a:spcPct val="20000"/>
              </a:spcBef>
            </a:pPr>
            <a:r>
              <a:rPr lang="en-GB" sz="2800"/>
              <a:t>Cheaper- but unable to generalise</a:t>
            </a:r>
          </a:p>
          <a:p>
            <a:pPr algn="l" rtl="0">
              <a:lnSpc>
                <a:spcPct val="90000"/>
              </a:lnSpc>
              <a:spcBef>
                <a:spcPct val="20000"/>
              </a:spcBef>
            </a:pPr>
            <a:r>
              <a:rPr lang="en-GB" sz="2800"/>
              <a:t>potential for bias</a:t>
            </a:r>
          </a:p>
          <a:p>
            <a:pPr algn="l" rtl="0"/>
            <a:endParaRPr lang="en-GB"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8309">
                                            <p:txEl>
                                              <p:pRg st="0" end="0"/>
                                            </p:txEl>
                                          </p:spTgt>
                                        </p:tgtEl>
                                        <p:attrNameLst>
                                          <p:attrName>style.visibility</p:attrName>
                                        </p:attrNameLst>
                                      </p:cBhvr>
                                      <p:to>
                                        <p:strVal val="visible"/>
                                      </p:to>
                                    </p:set>
                                    <p:animEffect transition="in" filter="fade">
                                      <p:cBhvr>
                                        <p:cTn id="7" dur="500"/>
                                        <p:tgtEl>
                                          <p:spTgt spid="983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8309">
                                            <p:txEl>
                                              <p:pRg st="1" end="1"/>
                                            </p:txEl>
                                          </p:spTgt>
                                        </p:tgtEl>
                                        <p:attrNameLst>
                                          <p:attrName>style.visibility</p:attrName>
                                        </p:attrNameLst>
                                      </p:cBhvr>
                                      <p:to>
                                        <p:strVal val="visible"/>
                                      </p:to>
                                    </p:set>
                                    <p:animEffect transition="in" filter="fade">
                                      <p:cBhvr>
                                        <p:cTn id="12" dur="500"/>
                                        <p:tgtEl>
                                          <p:spTgt spid="9830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8309">
                                            <p:txEl>
                                              <p:pRg st="2" end="2"/>
                                            </p:txEl>
                                          </p:spTgt>
                                        </p:tgtEl>
                                        <p:attrNameLst>
                                          <p:attrName>style.visibility</p:attrName>
                                        </p:attrNameLst>
                                      </p:cBhvr>
                                      <p:to>
                                        <p:strVal val="visible"/>
                                      </p:to>
                                    </p:set>
                                    <p:animEffect transition="in" filter="fade">
                                      <p:cBhvr>
                                        <p:cTn id="17" dur="500"/>
                                        <p:tgtEl>
                                          <p:spTgt spid="9830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a:xfrm>
            <a:off x="685800" y="76200"/>
            <a:ext cx="7772400" cy="1143000"/>
          </a:xfrm>
        </p:spPr>
        <p:txBody>
          <a:bodyPr>
            <a:normAutofit/>
          </a:bodyPr>
          <a:lstStyle/>
          <a:p>
            <a:pPr>
              <a:defRPr/>
            </a:pPr>
            <a:r>
              <a:rPr lang="en-GB" altLang="en-US" sz="3200" dirty="0" smtClean="0">
                <a:solidFill>
                  <a:schemeClr val="tx2">
                    <a:satMod val="200000"/>
                  </a:schemeClr>
                </a:solidFill>
              </a:rPr>
              <a:t>Probability samples</a:t>
            </a:r>
          </a:p>
        </p:txBody>
      </p:sp>
      <p:sp>
        <p:nvSpPr>
          <p:cNvPr id="17411" name="Rectangle 3"/>
          <p:cNvSpPr>
            <a:spLocks noGrp="1" noChangeArrowheads="1"/>
          </p:cNvSpPr>
          <p:nvPr>
            <p:ph idx="1"/>
          </p:nvPr>
        </p:nvSpPr>
        <p:spPr>
          <a:xfrm>
            <a:off x="762000" y="1905000"/>
            <a:ext cx="7772400" cy="4114800"/>
          </a:xfrm>
        </p:spPr>
        <p:txBody>
          <a:bodyPr/>
          <a:lstStyle/>
          <a:p>
            <a:pPr algn="l" rtl="0" eaLnBrk="1" hangingPunct="1"/>
            <a:r>
              <a:rPr lang="en-GB" smtClean="0">
                <a:effectLst/>
              </a:rPr>
              <a:t>Random sampling</a:t>
            </a:r>
          </a:p>
          <a:p>
            <a:pPr lvl="1" algn="l" rtl="0" eaLnBrk="1" hangingPunct="1"/>
            <a:r>
              <a:rPr lang="en-GB" smtClean="0">
                <a:effectLst/>
                <a:sym typeface="Symbol" pitchFamily="18" charset="2"/>
              </a:rPr>
              <a:t>Each subject has a known probability of being selected </a:t>
            </a:r>
          </a:p>
          <a:p>
            <a:pPr algn="l" rtl="0" eaLnBrk="1" hangingPunct="1"/>
            <a:r>
              <a:rPr lang="en-GB" smtClean="0">
                <a:effectLst/>
                <a:sym typeface="Symbol" pitchFamily="18" charset="2"/>
              </a:rPr>
              <a:t>Allows application of statistical sampling theory to results to: </a:t>
            </a:r>
          </a:p>
          <a:p>
            <a:pPr lvl="1" algn="l" rtl="0" eaLnBrk="1" hangingPunct="1"/>
            <a:r>
              <a:rPr lang="en-GB" smtClean="0">
                <a:effectLst/>
                <a:sym typeface="Symbol" pitchFamily="18" charset="2"/>
              </a:rPr>
              <a:t>Generalise </a:t>
            </a:r>
          </a:p>
          <a:p>
            <a:pPr lvl="1" algn="l" rtl="0" eaLnBrk="1" hangingPunct="1"/>
            <a:r>
              <a:rPr lang="en-GB" smtClean="0">
                <a:effectLst/>
                <a:sym typeface="Symbol" pitchFamily="18" charset="2"/>
              </a:rPr>
              <a:t>Test hypotheses </a:t>
            </a:r>
          </a:p>
          <a:p>
            <a:pPr algn="l" rtl="0" eaLnBrk="1" hangingPunct="1">
              <a:buFont typeface="Wingdings" pitchFamily="2" charset="2"/>
              <a:buNone/>
            </a:pPr>
            <a:endParaRPr lang="en-GB" smtClean="0">
              <a:effectLst/>
            </a:endParaRPr>
          </a:p>
        </p:txBody>
      </p:sp>
      <p:sp>
        <p:nvSpPr>
          <p:cNvPr id="6" name="Footer Placeholder 5"/>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normAutofit/>
          </a:bodyPr>
          <a:lstStyle/>
          <a:p>
            <a:fld id="{7CAEF368-AA4C-467E-AB90-321306548686}" type="slidenum">
              <a:rPr lang="en-US" smtClean="0"/>
              <a:pPr/>
              <a:t>37</a:t>
            </a:fld>
            <a:endParaRPr lang="en-US"/>
          </a:p>
        </p:txBody>
      </p:sp>
      <p:sp>
        <p:nvSpPr>
          <p:cNvPr id="17412" name="Line 4"/>
          <p:cNvSpPr>
            <a:spLocks noChangeShapeType="1"/>
          </p:cNvSpPr>
          <p:nvPr/>
        </p:nvSpPr>
        <p:spPr bwMode="auto">
          <a:xfrm>
            <a:off x="304800" y="1143000"/>
            <a:ext cx="8534400" cy="0"/>
          </a:xfrm>
          <a:prstGeom prst="line">
            <a:avLst/>
          </a:prstGeom>
          <a:noFill/>
          <a:ln w="57150">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rrowheads="1"/>
          </p:cNvSpPr>
          <p:nvPr>
            <p:ph type="title"/>
          </p:nvPr>
        </p:nvSpPr>
        <p:spPr>
          <a:xfrm>
            <a:off x="685800" y="76200"/>
            <a:ext cx="7772400" cy="1143000"/>
          </a:xfrm>
        </p:spPr>
        <p:txBody>
          <a:bodyPr>
            <a:normAutofit/>
          </a:bodyPr>
          <a:lstStyle/>
          <a:p>
            <a:pPr>
              <a:defRPr/>
            </a:pPr>
            <a:r>
              <a:rPr lang="en-GB" altLang="en-US" sz="3200" dirty="0" smtClean="0">
                <a:solidFill>
                  <a:schemeClr val="tx2">
                    <a:satMod val="200000"/>
                  </a:schemeClr>
                </a:solidFill>
              </a:rPr>
              <a:t>Conclusions</a:t>
            </a:r>
          </a:p>
        </p:txBody>
      </p:sp>
      <p:sp>
        <p:nvSpPr>
          <p:cNvPr id="91139" name="Rectangle 3"/>
          <p:cNvSpPr>
            <a:spLocks noGrp="1" noChangeArrowheads="1"/>
          </p:cNvSpPr>
          <p:nvPr>
            <p:ph idx="1"/>
          </p:nvPr>
        </p:nvSpPr>
        <p:spPr>
          <a:xfrm>
            <a:off x="990600" y="1752600"/>
            <a:ext cx="7772400" cy="4114800"/>
          </a:xfrm>
        </p:spPr>
        <p:txBody>
          <a:bodyPr/>
          <a:lstStyle/>
          <a:p>
            <a:pPr algn="l" rtl="0" eaLnBrk="1" hangingPunct="1">
              <a:defRPr/>
            </a:pPr>
            <a:r>
              <a:rPr lang="en-GB" smtClean="0">
                <a:effectLst/>
              </a:rPr>
              <a:t>Probability samples are the best</a:t>
            </a:r>
          </a:p>
          <a:p>
            <a:pPr algn="l" rtl="0" eaLnBrk="1" hangingPunct="1">
              <a:defRPr/>
            </a:pPr>
            <a:endParaRPr lang="en-GB" smtClean="0">
              <a:effectLst/>
            </a:endParaRPr>
          </a:p>
          <a:p>
            <a:pPr algn="l" rtl="0" eaLnBrk="1" hangingPunct="1">
              <a:defRPr/>
            </a:pPr>
            <a:r>
              <a:rPr lang="en-GB" smtClean="0">
                <a:effectLst/>
              </a:rPr>
              <a:t>Ensure </a:t>
            </a:r>
          </a:p>
          <a:p>
            <a:pPr lvl="1" algn="l" rtl="0" eaLnBrk="1" hangingPunct="1">
              <a:defRPr/>
            </a:pPr>
            <a:r>
              <a:rPr lang="en-GB" smtClean="0">
                <a:effectLst/>
              </a:rPr>
              <a:t>Representativeness</a:t>
            </a:r>
          </a:p>
          <a:p>
            <a:pPr lvl="1" algn="l" rtl="0" eaLnBrk="1" hangingPunct="1">
              <a:defRPr/>
            </a:pPr>
            <a:r>
              <a:rPr lang="en-GB" smtClean="0">
                <a:effectLst/>
              </a:rPr>
              <a:t>Precision</a:t>
            </a:r>
          </a:p>
          <a:p>
            <a:pPr algn="l" rtl="0" eaLnBrk="1" hangingPunct="1">
              <a:defRPr/>
            </a:pPr>
            <a:endParaRPr lang="en-GB" smtClean="0">
              <a:effectLst/>
            </a:endParaRPr>
          </a:p>
          <a:p>
            <a:pPr lvl="1" eaLnBrk="1" hangingPunct="1">
              <a:buFont typeface="Wingdings" pitchFamily="2" charset="2"/>
              <a:buNone/>
              <a:defRPr/>
            </a:pPr>
            <a:endParaRPr lang="en-GB" smtClean="0">
              <a:effectLst/>
            </a:endParaRPr>
          </a:p>
          <a:p>
            <a:pPr eaLnBrk="1" hangingPunct="1">
              <a:defRPr/>
            </a:pPr>
            <a:endParaRPr lang="en-GB" smtClean="0"/>
          </a:p>
        </p:txBody>
      </p:sp>
      <p:sp>
        <p:nvSpPr>
          <p:cNvPr id="6" name="Footer Placeholder 5"/>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normAutofit/>
          </a:bodyPr>
          <a:lstStyle/>
          <a:p>
            <a:fld id="{7CAEF368-AA4C-467E-AB90-321306548686}" type="slidenum">
              <a:rPr lang="en-US" smtClean="0"/>
              <a:pPr/>
              <a:t>38</a:t>
            </a:fld>
            <a:endParaRPr lang="en-US"/>
          </a:p>
        </p:txBody>
      </p:sp>
      <p:sp>
        <p:nvSpPr>
          <p:cNvPr id="18436" name="Line 4"/>
          <p:cNvSpPr>
            <a:spLocks noChangeShapeType="1"/>
          </p:cNvSpPr>
          <p:nvPr/>
        </p:nvSpPr>
        <p:spPr bwMode="auto">
          <a:xfrm>
            <a:off x="304800" y="1219200"/>
            <a:ext cx="8534400" cy="0"/>
          </a:xfrm>
          <a:prstGeom prst="line">
            <a:avLst/>
          </a:prstGeom>
          <a:noFill/>
          <a:ln w="57150">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a:xfrm>
            <a:off x="304800" y="104775"/>
            <a:ext cx="8610600" cy="947738"/>
          </a:xfrm>
        </p:spPr>
        <p:txBody>
          <a:bodyPr>
            <a:normAutofit/>
          </a:bodyPr>
          <a:lstStyle/>
          <a:p>
            <a:pPr>
              <a:defRPr/>
            </a:pPr>
            <a:r>
              <a:rPr lang="en-GB" altLang="en-US" sz="3200" dirty="0" smtClean="0">
                <a:solidFill>
                  <a:schemeClr val="tx2">
                    <a:satMod val="200000"/>
                  </a:schemeClr>
                </a:solidFill>
              </a:rPr>
              <a:t>Methods used in probability samples</a:t>
            </a:r>
          </a:p>
        </p:txBody>
      </p:sp>
      <p:sp>
        <p:nvSpPr>
          <p:cNvPr id="68611" name="Rectangle 3"/>
          <p:cNvSpPr>
            <a:spLocks noGrp="1" noChangeArrowheads="1"/>
          </p:cNvSpPr>
          <p:nvPr>
            <p:ph idx="1"/>
          </p:nvPr>
        </p:nvSpPr>
        <p:spPr>
          <a:xfrm>
            <a:off x="1600200" y="1981200"/>
            <a:ext cx="7772400" cy="3276600"/>
          </a:xfrm>
        </p:spPr>
        <p:txBody>
          <a:bodyPr/>
          <a:lstStyle/>
          <a:p>
            <a:pPr algn="l" rtl="0" eaLnBrk="1" hangingPunct="1">
              <a:buFont typeface="Wingdings" pitchFamily="2" charset="2"/>
              <a:buChar char="Ø"/>
              <a:defRPr/>
            </a:pPr>
            <a:r>
              <a:rPr lang="en-GB" smtClean="0"/>
              <a:t>Simple random sampling</a:t>
            </a:r>
          </a:p>
          <a:p>
            <a:pPr algn="l" rtl="0" eaLnBrk="1" hangingPunct="1">
              <a:buFont typeface="Wingdings" pitchFamily="2" charset="2"/>
              <a:buChar char="Ø"/>
              <a:defRPr/>
            </a:pPr>
            <a:r>
              <a:rPr lang="en-GB" smtClean="0"/>
              <a:t>Systematic sampling</a:t>
            </a:r>
          </a:p>
          <a:p>
            <a:pPr algn="l" rtl="0" eaLnBrk="1" hangingPunct="1">
              <a:buFont typeface="Wingdings" pitchFamily="2" charset="2"/>
              <a:buChar char="Ø"/>
              <a:defRPr/>
            </a:pPr>
            <a:r>
              <a:rPr lang="en-GB" smtClean="0"/>
              <a:t>Stratified sampling</a:t>
            </a:r>
          </a:p>
          <a:p>
            <a:pPr algn="l" rtl="0" eaLnBrk="1" hangingPunct="1">
              <a:buFont typeface="Wingdings" pitchFamily="2" charset="2"/>
              <a:buChar char="Ø"/>
              <a:defRPr/>
            </a:pPr>
            <a:r>
              <a:rPr lang="en-GB" smtClean="0"/>
              <a:t>Multi-stage sampling </a:t>
            </a:r>
          </a:p>
          <a:p>
            <a:pPr algn="l" rtl="0" eaLnBrk="1" hangingPunct="1">
              <a:buFont typeface="Wingdings" pitchFamily="2" charset="2"/>
              <a:buChar char="Ø"/>
              <a:defRPr/>
            </a:pPr>
            <a:r>
              <a:rPr lang="en-GB" smtClean="0"/>
              <a:t>Cluster sampling</a:t>
            </a:r>
          </a:p>
          <a:p>
            <a:pPr eaLnBrk="1" hangingPunct="1">
              <a:buFont typeface="Wingdings" pitchFamily="2" charset="2"/>
              <a:buChar char="Ø"/>
              <a:defRPr/>
            </a:pPr>
            <a:endParaRPr lang="en-GB" smtClean="0"/>
          </a:p>
          <a:p>
            <a:pPr eaLnBrk="1" hangingPunct="1">
              <a:defRPr/>
            </a:pPr>
            <a:endParaRPr lang="en-GB" smtClean="0"/>
          </a:p>
          <a:p>
            <a:pPr eaLnBrk="1" hangingPunct="1">
              <a:buFont typeface="Wingdings" pitchFamily="2" charset="2"/>
              <a:buNone/>
              <a:defRPr/>
            </a:pPr>
            <a:endParaRPr lang="en-GB" smtClean="0"/>
          </a:p>
          <a:p>
            <a:pPr eaLnBrk="1" hangingPunct="1">
              <a:defRPr/>
            </a:pPr>
            <a:endParaRPr lang="en-GB" smtClean="0"/>
          </a:p>
        </p:txBody>
      </p:sp>
      <p:sp>
        <p:nvSpPr>
          <p:cNvPr id="6" name="Footer Placeholder 5"/>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normAutofit/>
          </a:bodyPr>
          <a:lstStyle/>
          <a:p>
            <a:fld id="{7CAEF368-AA4C-467E-AB90-321306548686}" type="slidenum">
              <a:rPr lang="en-US" smtClean="0"/>
              <a:pPr/>
              <a:t>39</a:t>
            </a:fld>
            <a:endParaRPr lang="en-US"/>
          </a:p>
        </p:txBody>
      </p:sp>
      <p:sp>
        <p:nvSpPr>
          <p:cNvPr id="19460" name="Line 4"/>
          <p:cNvSpPr>
            <a:spLocks noChangeShapeType="1"/>
          </p:cNvSpPr>
          <p:nvPr/>
        </p:nvSpPr>
        <p:spPr bwMode="auto">
          <a:xfrm>
            <a:off x="304800" y="1143000"/>
            <a:ext cx="8534400" cy="0"/>
          </a:xfrm>
          <a:prstGeom prst="line">
            <a:avLst/>
          </a:prstGeom>
          <a:noFill/>
          <a:ln w="57150">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fade">
                                      <p:cBhvr>
                                        <p:cTn id="7" dur="500"/>
                                        <p:tgtEl>
                                          <p:spTgt spid="68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8611">
                                            <p:txEl>
                                              <p:pRg st="1" end="1"/>
                                            </p:txEl>
                                          </p:spTgt>
                                        </p:tgtEl>
                                        <p:attrNameLst>
                                          <p:attrName>style.visibility</p:attrName>
                                        </p:attrNameLst>
                                      </p:cBhvr>
                                      <p:to>
                                        <p:strVal val="visible"/>
                                      </p:to>
                                    </p:set>
                                    <p:animEffect transition="in" filter="fade">
                                      <p:cBhvr>
                                        <p:cTn id="12" dur="500"/>
                                        <p:tgtEl>
                                          <p:spTgt spid="686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8611">
                                            <p:txEl>
                                              <p:pRg st="2" end="2"/>
                                            </p:txEl>
                                          </p:spTgt>
                                        </p:tgtEl>
                                        <p:attrNameLst>
                                          <p:attrName>style.visibility</p:attrName>
                                        </p:attrNameLst>
                                      </p:cBhvr>
                                      <p:to>
                                        <p:strVal val="visible"/>
                                      </p:to>
                                    </p:set>
                                    <p:animEffect transition="in" filter="fade">
                                      <p:cBhvr>
                                        <p:cTn id="17" dur="500"/>
                                        <p:tgtEl>
                                          <p:spTgt spid="686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8611">
                                            <p:txEl>
                                              <p:pRg st="3" end="3"/>
                                            </p:txEl>
                                          </p:spTgt>
                                        </p:tgtEl>
                                        <p:attrNameLst>
                                          <p:attrName>style.visibility</p:attrName>
                                        </p:attrNameLst>
                                      </p:cBhvr>
                                      <p:to>
                                        <p:strVal val="visible"/>
                                      </p:to>
                                    </p:set>
                                    <p:animEffect transition="in" filter="fade">
                                      <p:cBhvr>
                                        <p:cTn id="22" dur="500"/>
                                        <p:tgtEl>
                                          <p:spTgt spid="686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8611">
                                            <p:txEl>
                                              <p:pRg st="4" end="4"/>
                                            </p:txEl>
                                          </p:spTgt>
                                        </p:tgtEl>
                                        <p:attrNameLst>
                                          <p:attrName>style.visibility</p:attrName>
                                        </p:attrNameLst>
                                      </p:cBhvr>
                                      <p:to>
                                        <p:strVal val="visible"/>
                                      </p:to>
                                    </p:set>
                                    <p:animEffect transition="in" filter="fade">
                                      <p:cBhvr>
                                        <p:cTn id="27" dur="500"/>
                                        <p:tgtEl>
                                          <p:spTgt spid="686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7CAEF368-AA4C-467E-AB90-321306548686}" type="slidenum">
              <a:rPr lang="en-US" smtClean="0"/>
              <a:pPr/>
              <a:t>4</a:t>
            </a:fld>
            <a:endParaRPr lang="en-US"/>
          </a:p>
        </p:txBody>
      </p:sp>
      <p:sp>
        <p:nvSpPr>
          <p:cNvPr id="7177" name="Rectangle 9"/>
          <p:cNvSpPr>
            <a:spLocks noGrp="1" noChangeArrowheads="1"/>
          </p:cNvSpPr>
          <p:nvPr>
            <p:ph type="subTitle" idx="4294967295"/>
          </p:nvPr>
        </p:nvSpPr>
        <p:spPr>
          <a:xfrm>
            <a:off x="609600" y="1295400"/>
            <a:ext cx="8534400" cy="4724400"/>
          </a:xfrm>
        </p:spPr>
        <p:txBody>
          <a:bodyPr lIns="92075" tIns="46038" rIns="92075" bIns="46038">
            <a:normAutofit fontScale="85000" lnSpcReduction="20000"/>
          </a:bodyPr>
          <a:lstStyle/>
          <a:p>
            <a:pPr marL="0" indent="0" fontAlgn="auto">
              <a:spcAft>
                <a:spcPts val="0"/>
              </a:spcAft>
              <a:buFont typeface="Arial" charset="0"/>
              <a:buNone/>
              <a:defRPr/>
            </a:pPr>
            <a:r>
              <a:rPr lang="en-US" altLang="en-US" dirty="0">
                <a:latin typeface="+mj-lt"/>
              </a:rPr>
              <a:t>Statistics is the science of collecting</a:t>
            </a:r>
            <a:r>
              <a:rPr lang="en-US" altLang="en-US" dirty="0" smtClean="0">
                <a:latin typeface="+mj-lt"/>
              </a:rPr>
              <a:t>, summarizing,  </a:t>
            </a:r>
            <a:r>
              <a:rPr lang="en-US" altLang="en-US" dirty="0">
                <a:latin typeface="+mj-lt"/>
              </a:rPr>
              <a:t>organizing, analyzing, and interpreting data in order to make </a:t>
            </a:r>
            <a:r>
              <a:rPr lang="en-US" altLang="en-US" dirty="0" smtClean="0">
                <a:latin typeface="+mj-lt"/>
              </a:rPr>
              <a:t>decisions (</a:t>
            </a:r>
            <a:r>
              <a:rPr lang="en-US" altLang="en-US" dirty="0" smtClean="0">
                <a:solidFill>
                  <a:srgbClr val="FF0000"/>
                </a:solidFill>
                <a:latin typeface="+mj-lt"/>
              </a:rPr>
              <a:t>is that so????</a:t>
            </a:r>
            <a:r>
              <a:rPr lang="en-US" altLang="en-US" dirty="0" smtClean="0">
                <a:latin typeface="+mj-lt"/>
              </a:rPr>
              <a:t>) </a:t>
            </a:r>
          </a:p>
          <a:p>
            <a:pPr marL="0" indent="0">
              <a:buNone/>
              <a:defRPr/>
            </a:pPr>
            <a:r>
              <a:rPr lang="en-US" dirty="0">
                <a:latin typeface="+mj-lt"/>
              </a:rPr>
              <a:t>Statistics presents a rigorous scientific method for gaining insight into data. For example, suppose we measure the weight of 100 patients in a study. With so many measurements, simply looking at the data fails to provide an informative account. However statistics can give an instant overall picture of data based on graphical presentation or numerical summarization irrespective to the number of data points. Besides data summarization, another important task of statistics is to make inference and predict relations of variables.</a:t>
            </a:r>
          </a:p>
          <a:p>
            <a:pPr marL="0" indent="0" fontAlgn="auto">
              <a:spcAft>
                <a:spcPts val="0"/>
              </a:spcAft>
              <a:buFont typeface="Arial" charset="0"/>
              <a:buNone/>
              <a:defRPr/>
            </a:pPr>
            <a:endParaRPr lang="en-US" altLang="en-US" dirty="0">
              <a:latin typeface="+mj-lt"/>
            </a:endParaRPr>
          </a:p>
        </p:txBody>
      </p:sp>
      <p:sp>
        <p:nvSpPr>
          <p:cNvPr id="18436" name="Text Box 139"/>
          <p:cNvSpPr txBox="1">
            <a:spLocks noChangeArrowheads="1"/>
          </p:cNvSpPr>
          <p:nvPr/>
        </p:nvSpPr>
        <p:spPr bwMode="auto">
          <a:xfrm>
            <a:off x="1066800" y="152400"/>
            <a:ext cx="4104009" cy="584775"/>
          </a:xfrm>
          <a:prstGeom prst="rect">
            <a:avLst/>
          </a:prstGeom>
          <a:noFill/>
          <a:ln w="12700">
            <a:noFill/>
            <a:miter lim="800000"/>
            <a:headEnd type="none" w="sm" len="sm"/>
            <a:tailEnd type="none" w="sm" len="sm"/>
          </a:ln>
        </p:spPr>
        <p:txBody>
          <a:bodyPr wrap="none">
            <a:spAutoFit/>
          </a:bodyPr>
          <a:lstStyle/>
          <a:p>
            <a:r>
              <a:rPr lang="en-US" altLang="en-US" sz="3200" dirty="0">
                <a:solidFill>
                  <a:schemeClr val="tx2">
                    <a:satMod val="200000"/>
                  </a:schemeClr>
                </a:solidFill>
                <a:latin typeface="+mj-lt"/>
                <a:ea typeface="+mj-ea"/>
                <a:cs typeface="+mj-cs"/>
              </a:rPr>
              <a:t>Definition of Statistics</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66750" y="271463"/>
            <a:ext cx="7772400" cy="1143000"/>
          </a:xfrm>
        </p:spPr>
        <p:txBody>
          <a:bodyPr>
            <a:normAutofit/>
          </a:bodyPr>
          <a:lstStyle/>
          <a:p>
            <a:pPr>
              <a:defRPr/>
            </a:pPr>
            <a:r>
              <a:rPr lang="en-US" altLang="en-US" sz="3200" dirty="0" smtClean="0">
                <a:solidFill>
                  <a:schemeClr val="tx2">
                    <a:satMod val="200000"/>
                  </a:schemeClr>
                </a:solidFill>
              </a:rPr>
              <a:t>Random Sampling</a:t>
            </a:r>
          </a:p>
        </p:txBody>
      </p:sp>
      <p:sp>
        <p:nvSpPr>
          <p:cNvPr id="45059" name="Rectangle 3"/>
          <p:cNvSpPr>
            <a:spLocks noGrp="1" noChangeArrowheads="1"/>
          </p:cNvSpPr>
          <p:nvPr>
            <p:ph idx="1"/>
          </p:nvPr>
        </p:nvSpPr>
        <p:spPr>
          <a:xfrm>
            <a:off x="666750" y="1501775"/>
            <a:ext cx="7772400" cy="4114800"/>
          </a:xfrm>
        </p:spPr>
        <p:txBody>
          <a:bodyPr/>
          <a:lstStyle/>
          <a:p>
            <a:pPr eaLnBrk="1" hangingPunct="1"/>
            <a:r>
              <a:rPr lang="en-US" b="1" dirty="0" smtClean="0">
                <a:solidFill>
                  <a:srgbClr val="003366"/>
                </a:solidFill>
              </a:rPr>
              <a:t>Simple Random Sample</a:t>
            </a:r>
            <a:r>
              <a:rPr lang="en-US" dirty="0" smtClean="0"/>
              <a:t> – A sample designed in such a way as to ensure that (1) every member of the population has an equal chance of being chosen and (2) every combination of N members has an equal chance of being chosen. </a:t>
            </a:r>
          </a:p>
          <a:p>
            <a:pPr eaLnBrk="1" hangingPunct="1"/>
            <a:r>
              <a:rPr lang="en-US" dirty="0" smtClean="0"/>
              <a:t>This can be done using a computer, calculator, or a table of random numbers</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40</a:t>
            </a:fld>
            <a:endParaRPr 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328863" y="4168775"/>
            <a:ext cx="11112" cy="17463"/>
          </a:xfrm>
          <a:prstGeom prst="rect">
            <a:avLst/>
          </a:prstGeom>
          <a:solidFill>
            <a:srgbClr val="000080"/>
          </a:solidFill>
          <a:ln w="9525">
            <a:noFill/>
            <a:miter lim="800000"/>
            <a:headEnd/>
            <a:tailEnd/>
          </a:ln>
        </p:spPr>
        <p:txBody>
          <a:bodyPr/>
          <a:lstStyle/>
          <a:p>
            <a:endParaRPr lang="ru-RU"/>
          </a:p>
        </p:txBody>
      </p:sp>
      <p:sp>
        <p:nvSpPr>
          <p:cNvPr id="20483" name="Rectangle 3"/>
          <p:cNvSpPr>
            <a:spLocks noChangeArrowheads="1"/>
          </p:cNvSpPr>
          <p:nvPr/>
        </p:nvSpPr>
        <p:spPr bwMode="auto">
          <a:xfrm>
            <a:off x="2520950" y="4554538"/>
            <a:ext cx="12700" cy="17462"/>
          </a:xfrm>
          <a:prstGeom prst="rect">
            <a:avLst/>
          </a:prstGeom>
          <a:solidFill>
            <a:srgbClr val="000066"/>
          </a:solidFill>
          <a:ln w="9525">
            <a:noFill/>
            <a:miter lim="800000"/>
            <a:headEnd/>
            <a:tailEnd/>
          </a:ln>
        </p:spPr>
        <p:txBody>
          <a:bodyPr/>
          <a:lstStyle/>
          <a:p>
            <a:endParaRPr lang="ru-RU"/>
          </a:p>
        </p:txBody>
      </p:sp>
      <p:sp>
        <p:nvSpPr>
          <p:cNvPr id="20484" name="Rectangle 4"/>
          <p:cNvSpPr>
            <a:spLocks noChangeArrowheads="1"/>
          </p:cNvSpPr>
          <p:nvPr/>
        </p:nvSpPr>
        <p:spPr bwMode="auto">
          <a:xfrm>
            <a:off x="4848225" y="2635250"/>
            <a:ext cx="134938" cy="6350"/>
          </a:xfrm>
          <a:prstGeom prst="rect">
            <a:avLst/>
          </a:prstGeom>
          <a:solidFill>
            <a:srgbClr val="FF0000"/>
          </a:solidFill>
          <a:ln w="9525">
            <a:noFill/>
            <a:miter lim="800000"/>
            <a:headEnd/>
            <a:tailEnd/>
          </a:ln>
        </p:spPr>
        <p:txBody>
          <a:bodyPr/>
          <a:lstStyle/>
          <a:p>
            <a:endParaRPr lang="ru-RU"/>
          </a:p>
        </p:txBody>
      </p:sp>
      <p:sp>
        <p:nvSpPr>
          <p:cNvPr id="20485" name="Rectangle 5"/>
          <p:cNvSpPr>
            <a:spLocks noChangeArrowheads="1"/>
          </p:cNvSpPr>
          <p:nvPr/>
        </p:nvSpPr>
        <p:spPr bwMode="auto">
          <a:xfrm>
            <a:off x="5529263" y="2635250"/>
            <a:ext cx="579437" cy="6350"/>
          </a:xfrm>
          <a:prstGeom prst="rect">
            <a:avLst/>
          </a:prstGeom>
          <a:solidFill>
            <a:srgbClr val="FF0000"/>
          </a:solidFill>
          <a:ln w="9525">
            <a:noFill/>
            <a:miter lim="800000"/>
            <a:headEnd/>
            <a:tailEnd/>
          </a:ln>
        </p:spPr>
        <p:txBody>
          <a:bodyPr/>
          <a:lstStyle/>
          <a:p>
            <a:endParaRPr lang="ru-RU"/>
          </a:p>
        </p:txBody>
      </p:sp>
      <p:sp>
        <p:nvSpPr>
          <p:cNvPr id="20486" name="Rectangle 6"/>
          <p:cNvSpPr>
            <a:spLocks noChangeArrowheads="1"/>
          </p:cNvSpPr>
          <p:nvPr/>
        </p:nvSpPr>
        <p:spPr bwMode="auto">
          <a:xfrm>
            <a:off x="5818188" y="3546475"/>
            <a:ext cx="30162" cy="11113"/>
          </a:xfrm>
          <a:prstGeom prst="rect">
            <a:avLst/>
          </a:prstGeom>
          <a:solidFill>
            <a:srgbClr val="000080"/>
          </a:solidFill>
          <a:ln w="9525">
            <a:noFill/>
            <a:miter lim="800000"/>
            <a:headEnd/>
            <a:tailEnd/>
          </a:ln>
        </p:spPr>
        <p:txBody>
          <a:bodyPr/>
          <a:lstStyle/>
          <a:p>
            <a:endParaRPr lang="ru-RU"/>
          </a:p>
        </p:txBody>
      </p:sp>
      <p:sp>
        <p:nvSpPr>
          <p:cNvPr id="20487" name="Rectangle 7"/>
          <p:cNvSpPr>
            <a:spLocks noChangeArrowheads="1"/>
          </p:cNvSpPr>
          <p:nvPr/>
        </p:nvSpPr>
        <p:spPr bwMode="auto">
          <a:xfrm>
            <a:off x="3670300" y="1617663"/>
            <a:ext cx="3079750" cy="4826000"/>
          </a:xfrm>
          <a:prstGeom prst="rect">
            <a:avLst/>
          </a:prstGeom>
          <a:solidFill>
            <a:srgbClr val="808080"/>
          </a:solidFill>
          <a:ln w="0">
            <a:solidFill>
              <a:srgbClr val="808080"/>
            </a:solidFill>
            <a:miter lim="800000"/>
            <a:headEnd/>
            <a:tailEnd/>
          </a:ln>
        </p:spPr>
        <p:txBody>
          <a:bodyPr/>
          <a:lstStyle/>
          <a:p>
            <a:endParaRPr lang="ru-RU"/>
          </a:p>
        </p:txBody>
      </p:sp>
      <p:sp>
        <p:nvSpPr>
          <p:cNvPr id="20488" name="Rectangle 8"/>
          <p:cNvSpPr>
            <a:spLocks noChangeArrowheads="1"/>
          </p:cNvSpPr>
          <p:nvPr/>
        </p:nvSpPr>
        <p:spPr bwMode="auto">
          <a:xfrm>
            <a:off x="3754438" y="1557338"/>
            <a:ext cx="3081337" cy="4826000"/>
          </a:xfrm>
          <a:prstGeom prst="rect">
            <a:avLst/>
          </a:prstGeom>
          <a:solidFill>
            <a:srgbClr val="888888"/>
          </a:solidFill>
          <a:ln w="0">
            <a:solidFill>
              <a:srgbClr val="888888"/>
            </a:solidFill>
            <a:miter lim="800000"/>
            <a:headEnd/>
            <a:tailEnd/>
          </a:ln>
        </p:spPr>
        <p:txBody>
          <a:bodyPr/>
          <a:lstStyle/>
          <a:p>
            <a:endParaRPr lang="ru-RU"/>
          </a:p>
        </p:txBody>
      </p:sp>
      <p:sp>
        <p:nvSpPr>
          <p:cNvPr id="20489" name="Rectangle 9"/>
          <p:cNvSpPr>
            <a:spLocks noChangeArrowheads="1"/>
          </p:cNvSpPr>
          <p:nvPr/>
        </p:nvSpPr>
        <p:spPr bwMode="auto">
          <a:xfrm>
            <a:off x="3840163" y="1497013"/>
            <a:ext cx="3078162" cy="4826000"/>
          </a:xfrm>
          <a:prstGeom prst="rect">
            <a:avLst/>
          </a:prstGeom>
          <a:solidFill>
            <a:srgbClr val="909090"/>
          </a:solidFill>
          <a:ln w="0">
            <a:solidFill>
              <a:srgbClr val="909090"/>
            </a:solidFill>
            <a:miter lim="800000"/>
            <a:headEnd/>
            <a:tailEnd/>
          </a:ln>
        </p:spPr>
        <p:txBody>
          <a:bodyPr/>
          <a:lstStyle/>
          <a:p>
            <a:endParaRPr lang="ru-RU"/>
          </a:p>
        </p:txBody>
      </p:sp>
      <p:sp>
        <p:nvSpPr>
          <p:cNvPr id="20490" name="Rectangle 10"/>
          <p:cNvSpPr>
            <a:spLocks noChangeArrowheads="1"/>
          </p:cNvSpPr>
          <p:nvPr/>
        </p:nvSpPr>
        <p:spPr bwMode="auto">
          <a:xfrm>
            <a:off x="3924300" y="1438275"/>
            <a:ext cx="3079750" cy="4826000"/>
          </a:xfrm>
          <a:prstGeom prst="rect">
            <a:avLst/>
          </a:prstGeom>
          <a:solidFill>
            <a:srgbClr val="989898"/>
          </a:solidFill>
          <a:ln w="0">
            <a:solidFill>
              <a:srgbClr val="989898"/>
            </a:solidFill>
            <a:miter lim="800000"/>
            <a:headEnd/>
            <a:tailEnd/>
          </a:ln>
        </p:spPr>
        <p:txBody>
          <a:bodyPr/>
          <a:lstStyle/>
          <a:p>
            <a:endParaRPr lang="ru-RU"/>
          </a:p>
        </p:txBody>
      </p:sp>
      <p:sp>
        <p:nvSpPr>
          <p:cNvPr id="20491" name="Rectangle 11"/>
          <p:cNvSpPr>
            <a:spLocks noChangeArrowheads="1"/>
          </p:cNvSpPr>
          <p:nvPr/>
        </p:nvSpPr>
        <p:spPr bwMode="auto">
          <a:xfrm>
            <a:off x="4006850" y="1377950"/>
            <a:ext cx="3081338" cy="4826000"/>
          </a:xfrm>
          <a:prstGeom prst="rect">
            <a:avLst/>
          </a:prstGeom>
          <a:solidFill>
            <a:srgbClr val="9F9F9F"/>
          </a:solidFill>
          <a:ln w="0">
            <a:solidFill>
              <a:srgbClr val="9F9F9F"/>
            </a:solidFill>
            <a:miter lim="800000"/>
            <a:headEnd/>
            <a:tailEnd/>
          </a:ln>
        </p:spPr>
        <p:txBody>
          <a:bodyPr/>
          <a:lstStyle/>
          <a:p>
            <a:endParaRPr lang="ru-RU"/>
          </a:p>
        </p:txBody>
      </p:sp>
      <p:sp>
        <p:nvSpPr>
          <p:cNvPr id="20492" name="Rectangle 12"/>
          <p:cNvSpPr>
            <a:spLocks noChangeArrowheads="1"/>
          </p:cNvSpPr>
          <p:nvPr/>
        </p:nvSpPr>
        <p:spPr bwMode="auto">
          <a:xfrm>
            <a:off x="4092575" y="1317625"/>
            <a:ext cx="3079750" cy="4826000"/>
          </a:xfrm>
          <a:prstGeom prst="rect">
            <a:avLst/>
          </a:prstGeom>
          <a:solidFill>
            <a:srgbClr val="A7A7A7"/>
          </a:solidFill>
          <a:ln w="0">
            <a:solidFill>
              <a:srgbClr val="A7A7A7"/>
            </a:solidFill>
            <a:miter lim="800000"/>
            <a:headEnd/>
            <a:tailEnd/>
          </a:ln>
        </p:spPr>
        <p:txBody>
          <a:bodyPr/>
          <a:lstStyle/>
          <a:p>
            <a:endParaRPr lang="ru-RU"/>
          </a:p>
        </p:txBody>
      </p:sp>
      <p:sp>
        <p:nvSpPr>
          <p:cNvPr id="20493" name="Rectangle 13"/>
          <p:cNvSpPr>
            <a:spLocks noChangeArrowheads="1"/>
          </p:cNvSpPr>
          <p:nvPr/>
        </p:nvSpPr>
        <p:spPr bwMode="auto">
          <a:xfrm>
            <a:off x="4176713" y="1258888"/>
            <a:ext cx="3079750" cy="4826000"/>
          </a:xfrm>
          <a:prstGeom prst="rect">
            <a:avLst/>
          </a:prstGeom>
          <a:solidFill>
            <a:srgbClr val="AFAFAF"/>
          </a:solidFill>
          <a:ln w="0">
            <a:solidFill>
              <a:srgbClr val="AFAFAF"/>
            </a:solidFill>
            <a:miter lim="800000"/>
            <a:headEnd/>
            <a:tailEnd/>
          </a:ln>
        </p:spPr>
        <p:txBody>
          <a:bodyPr/>
          <a:lstStyle/>
          <a:p>
            <a:endParaRPr lang="ru-RU"/>
          </a:p>
        </p:txBody>
      </p:sp>
      <p:sp>
        <p:nvSpPr>
          <p:cNvPr id="20494" name="Rectangle 14"/>
          <p:cNvSpPr>
            <a:spLocks noChangeArrowheads="1"/>
          </p:cNvSpPr>
          <p:nvPr/>
        </p:nvSpPr>
        <p:spPr bwMode="auto">
          <a:xfrm>
            <a:off x="4260850" y="1198563"/>
            <a:ext cx="3079750" cy="4826000"/>
          </a:xfrm>
          <a:prstGeom prst="rect">
            <a:avLst/>
          </a:prstGeom>
          <a:solidFill>
            <a:srgbClr val="B7B7B7"/>
          </a:solidFill>
          <a:ln w="0">
            <a:solidFill>
              <a:srgbClr val="B7B7B7"/>
            </a:solidFill>
            <a:miter lim="800000"/>
            <a:headEnd/>
            <a:tailEnd/>
          </a:ln>
        </p:spPr>
        <p:txBody>
          <a:bodyPr/>
          <a:lstStyle/>
          <a:p>
            <a:endParaRPr lang="ru-RU"/>
          </a:p>
        </p:txBody>
      </p:sp>
      <p:sp>
        <p:nvSpPr>
          <p:cNvPr id="20495" name="Rectangle 15"/>
          <p:cNvSpPr>
            <a:spLocks noChangeArrowheads="1"/>
          </p:cNvSpPr>
          <p:nvPr/>
        </p:nvSpPr>
        <p:spPr bwMode="auto">
          <a:xfrm>
            <a:off x="4344988" y="1138238"/>
            <a:ext cx="3079750" cy="4826000"/>
          </a:xfrm>
          <a:prstGeom prst="rect">
            <a:avLst/>
          </a:prstGeom>
          <a:solidFill>
            <a:srgbClr val="BFBFBF"/>
          </a:solidFill>
          <a:ln w="0">
            <a:solidFill>
              <a:srgbClr val="BFBFBF"/>
            </a:solidFill>
            <a:miter lim="800000"/>
            <a:headEnd/>
            <a:tailEnd/>
          </a:ln>
        </p:spPr>
        <p:txBody>
          <a:bodyPr/>
          <a:lstStyle/>
          <a:p>
            <a:endParaRPr lang="ru-RU"/>
          </a:p>
        </p:txBody>
      </p:sp>
      <p:sp>
        <p:nvSpPr>
          <p:cNvPr id="20496" name="Rectangle 16"/>
          <p:cNvSpPr>
            <a:spLocks noChangeArrowheads="1"/>
          </p:cNvSpPr>
          <p:nvPr/>
        </p:nvSpPr>
        <p:spPr bwMode="auto">
          <a:xfrm>
            <a:off x="4470400" y="1143000"/>
            <a:ext cx="3079750" cy="4826000"/>
          </a:xfrm>
          <a:prstGeom prst="rect">
            <a:avLst/>
          </a:prstGeom>
          <a:solidFill>
            <a:srgbClr val="FFFFFF"/>
          </a:solidFill>
          <a:ln w="0">
            <a:solidFill>
              <a:srgbClr val="000000"/>
            </a:solidFill>
            <a:miter lim="800000"/>
            <a:headEnd/>
            <a:tailEnd/>
          </a:ln>
        </p:spPr>
        <p:txBody>
          <a:bodyPr/>
          <a:lstStyle/>
          <a:p>
            <a:endParaRPr lang="ru-RU"/>
          </a:p>
        </p:txBody>
      </p:sp>
      <p:sp>
        <p:nvSpPr>
          <p:cNvPr id="20497" name="Rectangle 17"/>
          <p:cNvSpPr>
            <a:spLocks noChangeArrowheads="1"/>
          </p:cNvSpPr>
          <p:nvPr/>
        </p:nvSpPr>
        <p:spPr bwMode="auto">
          <a:xfrm>
            <a:off x="482600" y="1617663"/>
            <a:ext cx="3079750" cy="4826000"/>
          </a:xfrm>
          <a:prstGeom prst="rect">
            <a:avLst/>
          </a:prstGeom>
          <a:solidFill>
            <a:srgbClr val="808080"/>
          </a:solidFill>
          <a:ln w="0">
            <a:solidFill>
              <a:srgbClr val="808080"/>
            </a:solidFill>
            <a:miter lim="800000"/>
            <a:headEnd/>
            <a:tailEnd/>
          </a:ln>
        </p:spPr>
        <p:txBody>
          <a:bodyPr/>
          <a:lstStyle/>
          <a:p>
            <a:endParaRPr lang="ru-RU"/>
          </a:p>
        </p:txBody>
      </p:sp>
      <p:sp>
        <p:nvSpPr>
          <p:cNvPr id="20498" name="Rectangle 18"/>
          <p:cNvSpPr>
            <a:spLocks noChangeArrowheads="1"/>
          </p:cNvSpPr>
          <p:nvPr/>
        </p:nvSpPr>
        <p:spPr bwMode="auto">
          <a:xfrm>
            <a:off x="566738" y="1557338"/>
            <a:ext cx="3082925" cy="4826000"/>
          </a:xfrm>
          <a:prstGeom prst="rect">
            <a:avLst/>
          </a:prstGeom>
          <a:solidFill>
            <a:srgbClr val="888888"/>
          </a:solidFill>
          <a:ln w="0">
            <a:solidFill>
              <a:srgbClr val="888888"/>
            </a:solidFill>
            <a:miter lim="800000"/>
            <a:headEnd/>
            <a:tailEnd/>
          </a:ln>
        </p:spPr>
        <p:txBody>
          <a:bodyPr/>
          <a:lstStyle/>
          <a:p>
            <a:endParaRPr lang="ru-RU"/>
          </a:p>
        </p:txBody>
      </p:sp>
      <p:sp>
        <p:nvSpPr>
          <p:cNvPr id="20499" name="Rectangle 19"/>
          <p:cNvSpPr>
            <a:spLocks noChangeArrowheads="1"/>
          </p:cNvSpPr>
          <p:nvPr/>
        </p:nvSpPr>
        <p:spPr bwMode="auto">
          <a:xfrm>
            <a:off x="654050" y="1497013"/>
            <a:ext cx="3079750" cy="4826000"/>
          </a:xfrm>
          <a:prstGeom prst="rect">
            <a:avLst/>
          </a:prstGeom>
          <a:solidFill>
            <a:srgbClr val="909090"/>
          </a:solidFill>
          <a:ln w="0">
            <a:solidFill>
              <a:srgbClr val="909090"/>
            </a:solidFill>
            <a:miter lim="800000"/>
            <a:headEnd/>
            <a:tailEnd/>
          </a:ln>
        </p:spPr>
        <p:txBody>
          <a:bodyPr/>
          <a:lstStyle/>
          <a:p>
            <a:endParaRPr lang="ru-RU"/>
          </a:p>
        </p:txBody>
      </p:sp>
      <p:sp>
        <p:nvSpPr>
          <p:cNvPr id="20500" name="Rectangle 20"/>
          <p:cNvSpPr>
            <a:spLocks noChangeArrowheads="1"/>
          </p:cNvSpPr>
          <p:nvPr/>
        </p:nvSpPr>
        <p:spPr bwMode="auto">
          <a:xfrm>
            <a:off x="738188" y="1438275"/>
            <a:ext cx="3079750" cy="4826000"/>
          </a:xfrm>
          <a:prstGeom prst="rect">
            <a:avLst/>
          </a:prstGeom>
          <a:solidFill>
            <a:srgbClr val="989898"/>
          </a:solidFill>
          <a:ln w="0">
            <a:solidFill>
              <a:srgbClr val="989898"/>
            </a:solidFill>
            <a:miter lim="800000"/>
            <a:headEnd/>
            <a:tailEnd/>
          </a:ln>
        </p:spPr>
        <p:txBody>
          <a:bodyPr/>
          <a:lstStyle/>
          <a:p>
            <a:endParaRPr lang="ru-RU"/>
          </a:p>
        </p:txBody>
      </p:sp>
      <p:sp>
        <p:nvSpPr>
          <p:cNvPr id="20501" name="Rectangle 21"/>
          <p:cNvSpPr>
            <a:spLocks noChangeArrowheads="1"/>
          </p:cNvSpPr>
          <p:nvPr/>
        </p:nvSpPr>
        <p:spPr bwMode="auto">
          <a:xfrm>
            <a:off x="822325" y="1377950"/>
            <a:ext cx="3081338" cy="4826000"/>
          </a:xfrm>
          <a:prstGeom prst="rect">
            <a:avLst/>
          </a:prstGeom>
          <a:solidFill>
            <a:srgbClr val="9F9F9F"/>
          </a:solidFill>
          <a:ln w="0">
            <a:solidFill>
              <a:srgbClr val="9F9F9F"/>
            </a:solidFill>
            <a:miter lim="800000"/>
            <a:headEnd/>
            <a:tailEnd/>
          </a:ln>
        </p:spPr>
        <p:txBody>
          <a:bodyPr/>
          <a:lstStyle/>
          <a:p>
            <a:endParaRPr lang="ru-RU"/>
          </a:p>
        </p:txBody>
      </p:sp>
      <p:sp>
        <p:nvSpPr>
          <p:cNvPr id="20502" name="Rectangle 22"/>
          <p:cNvSpPr>
            <a:spLocks noChangeArrowheads="1"/>
          </p:cNvSpPr>
          <p:nvPr/>
        </p:nvSpPr>
        <p:spPr bwMode="auto">
          <a:xfrm>
            <a:off x="908050" y="1317625"/>
            <a:ext cx="3079750" cy="4826000"/>
          </a:xfrm>
          <a:prstGeom prst="rect">
            <a:avLst/>
          </a:prstGeom>
          <a:solidFill>
            <a:srgbClr val="A7A7A7"/>
          </a:solidFill>
          <a:ln w="0">
            <a:solidFill>
              <a:srgbClr val="A7A7A7"/>
            </a:solidFill>
            <a:miter lim="800000"/>
            <a:headEnd/>
            <a:tailEnd/>
          </a:ln>
        </p:spPr>
        <p:txBody>
          <a:bodyPr/>
          <a:lstStyle/>
          <a:p>
            <a:endParaRPr lang="ru-RU"/>
          </a:p>
        </p:txBody>
      </p:sp>
      <p:sp>
        <p:nvSpPr>
          <p:cNvPr id="20503" name="Rectangle 23"/>
          <p:cNvSpPr>
            <a:spLocks noChangeArrowheads="1"/>
          </p:cNvSpPr>
          <p:nvPr/>
        </p:nvSpPr>
        <p:spPr bwMode="auto">
          <a:xfrm>
            <a:off x="992188" y="1258888"/>
            <a:ext cx="3079750" cy="4826000"/>
          </a:xfrm>
          <a:prstGeom prst="rect">
            <a:avLst/>
          </a:prstGeom>
          <a:solidFill>
            <a:srgbClr val="AFAFAF"/>
          </a:solidFill>
          <a:ln w="0">
            <a:solidFill>
              <a:srgbClr val="AFAFAF"/>
            </a:solidFill>
            <a:miter lim="800000"/>
            <a:headEnd/>
            <a:tailEnd/>
          </a:ln>
        </p:spPr>
        <p:txBody>
          <a:bodyPr/>
          <a:lstStyle/>
          <a:p>
            <a:endParaRPr lang="ru-RU"/>
          </a:p>
        </p:txBody>
      </p:sp>
      <p:sp>
        <p:nvSpPr>
          <p:cNvPr id="20504" name="Rectangle 24"/>
          <p:cNvSpPr>
            <a:spLocks noChangeArrowheads="1"/>
          </p:cNvSpPr>
          <p:nvPr/>
        </p:nvSpPr>
        <p:spPr bwMode="auto">
          <a:xfrm>
            <a:off x="1076325" y="1198563"/>
            <a:ext cx="3081338" cy="4826000"/>
          </a:xfrm>
          <a:prstGeom prst="rect">
            <a:avLst/>
          </a:prstGeom>
          <a:solidFill>
            <a:srgbClr val="B7B7B7"/>
          </a:solidFill>
          <a:ln w="0">
            <a:solidFill>
              <a:srgbClr val="B7B7B7"/>
            </a:solidFill>
            <a:miter lim="800000"/>
            <a:headEnd/>
            <a:tailEnd/>
          </a:ln>
        </p:spPr>
        <p:txBody>
          <a:bodyPr/>
          <a:lstStyle/>
          <a:p>
            <a:endParaRPr lang="ru-RU"/>
          </a:p>
        </p:txBody>
      </p:sp>
      <p:sp>
        <p:nvSpPr>
          <p:cNvPr id="20505" name="Rectangle 25"/>
          <p:cNvSpPr>
            <a:spLocks noChangeArrowheads="1"/>
          </p:cNvSpPr>
          <p:nvPr/>
        </p:nvSpPr>
        <p:spPr bwMode="auto">
          <a:xfrm>
            <a:off x="1162050" y="1138238"/>
            <a:ext cx="3079750" cy="4826000"/>
          </a:xfrm>
          <a:prstGeom prst="rect">
            <a:avLst/>
          </a:prstGeom>
          <a:solidFill>
            <a:srgbClr val="BFBFBF"/>
          </a:solidFill>
          <a:ln w="0">
            <a:solidFill>
              <a:srgbClr val="BFBFBF"/>
            </a:solidFill>
            <a:miter lim="800000"/>
            <a:headEnd/>
            <a:tailEnd/>
          </a:ln>
        </p:spPr>
        <p:txBody>
          <a:bodyPr/>
          <a:lstStyle/>
          <a:p>
            <a:endParaRPr lang="ru-RU"/>
          </a:p>
        </p:txBody>
      </p:sp>
      <p:sp>
        <p:nvSpPr>
          <p:cNvPr id="20506" name="Rectangle 26"/>
          <p:cNvSpPr>
            <a:spLocks noChangeArrowheads="1"/>
          </p:cNvSpPr>
          <p:nvPr/>
        </p:nvSpPr>
        <p:spPr bwMode="auto">
          <a:xfrm>
            <a:off x="1219200" y="1066800"/>
            <a:ext cx="3079750" cy="4826000"/>
          </a:xfrm>
          <a:prstGeom prst="rect">
            <a:avLst/>
          </a:prstGeom>
          <a:solidFill>
            <a:srgbClr val="FFFFFF"/>
          </a:solidFill>
          <a:ln w="0">
            <a:solidFill>
              <a:srgbClr val="000000"/>
            </a:solidFill>
            <a:miter lim="800000"/>
            <a:headEnd/>
            <a:tailEnd/>
          </a:ln>
        </p:spPr>
        <p:txBody>
          <a:bodyPr/>
          <a:lstStyle/>
          <a:p>
            <a:endParaRPr lang="ru-RU"/>
          </a:p>
        </p:txBody>
      </p:sp>
      <p:sp>
        <p:nvSpPr>
          <p:cNvPr id="20507" name="Freeform 27"/>
          <p:cNvSpPr>
            <a:spLocks/>
          </p:cNvSpPr>
          <p:nvPr/>
        </p:nvSpPr>
        <p:spPr bwMode="auto">
          <a:xfrm>
            <a:off x="4564063" y="1743075"/>
            <a:ext cx="133350" cy="166688"/>
          </a:xfrm>
          <a:custGeom>
            <a:avLst/>
            <a:gdLst>
              <a:gd name="T0" fmla="*/ 133350 w 285"/>
              <a:gd name="T1" fmla="*/ 83344 h 314"/>
              <a:gd name="T2" fmla="*/ 127735 w 285"/>
              <a:gd name="T3" fmla="*/ 50431 h 314"/>
              <a:gd name="T4" fmla="*/ 113698 w 285"/>
              <a:gd name="T5" fmla="*/ 23888 h 314"/>
              <a:gd name="T6" fmla="*/ 92175 w 285"/>
              <a:gd name="T7" fmla="*/ 5839 h 314"/>
              <a:gd name="T8" fmla="*/ 66909 w 285"/>
              <a:gd name="T9" fmla="*/ 0 h 314"/>
              <a:gd name="T10" fmla="*/ 40707 w 285"/>
              <a:gd name="T11" fmla="*/ 5839 h 314"/>
              <a:gd name="T12" fmla="*/ 19184 w 285"/>
              <a:gd name="T13" fmla="*/ 23888 h 314"/>
              <a:gd name="T14" fmla="*/ 5147 w 285"/>
              <a:gd name="T15" fmla="*/ 50431 h 314"/>
              <a:gd name="T16" fmla="*/ 0 w 285"/>
              <a:gd name="T17" fmla="*/ 83344 h 314"/>
              <a:gd name="T18" fmla="*/ 5147 w 285"/>
              <a:gd name="T19" fmla="*/ 115195 h 314"/>
              <a:gd name="T20" fmla="*/ 19184 w 285"/>
              <a:gd name="T21" fmla="*/ 141738 h 314"/>
              <a:gd name="T22" fmla="*/ 40707 w 285"/>
              <a:gd name="T23" fmla="*/ 159787 h 314"/>
              <a:gd name="T24" fmla="*/ 66909 w 285"/>
              <a:gd name="T25" fmla="*/ 166688 h 314"/>
              <a:gd name="T26" fmla="*/ 92175 w 285"/>
              <a:gd name="T27" fmla="*/ 159787 h 314"/>
              <a:gd name="T28" fmla="*/ 113698 w 285"/>
              <a:gd name="T29" fmla="*/ 141738 h 314"/>
              <a:gd name="T30" fmla="*/ 127735 w 285"/>
              <a:gd name="T31" fmla="*/ 11519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3" y="45"/>
                </a:lnTo>
                <a:lnTo>
                  <a:pt x="197" y="11"/>
                </a:lnTo>
                <a:lnTo>
                  <a:pt x="143" y="0"/>
                </a:lnTo>
                <a:lnTo>
                  <a:pt x="87" y="11"/>
                </a:lnTo>
                <a:lnTo>
                  <a:pt x="41" y="45"/>
                </a:lnTo>
                <a:lnTo>
                  <a:pt x="11" y="95"/>
                </a:lnTo>
                <a:lnTo>
                  <a:pt x="0" y="157"/>
                </a:lnTo>
                <a:lnTo>
                  <a:pt x="11" y="217"/>
                </a:lnTo>
                <a:lnTo>
                  <a:pt x="41" y="267"/>
                </a:lnTo>
                <a:lnTo>
                  <a:pt x="87" y="301"/>
                </a:lnTo>
                <a:lnTo>
                  <a:pt x="143" y="314"/>
                </a:lnTo>
                <a:lnTo>
                  <a:pt x="197" y="301"/>
                </a:lnTo>
                <a:lnTo>
                  <a:pt x="243" y="267"/>
                </a:lnTo>
                <a:lnTo>
                  <a:pt x="273"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0508" name="Freeform 28"/>
          <p:cNvSpPr>
            <a:spLocks/>
          </p:cNvSpPr>
          <p:nvPr/>
        </p:nvSpPr>
        <p:spPr bwMode="auto">
          <a:xfrm>
            <a:off x="4564063" y="2076450"/>
            <a:ext cx="133350" cy="166688"/>
          </a:xfrm>
          <a:custGeom>
            <a:avLst/>
            <a:gdLst>
              <a:gd name="T0" fmla="*/ 133350 w 285"/>
              <a:gd name="T1" fmla="*/ 83344 h 314"/>
              <a:gd name="T2" fmla="*/ 127735 w 285"/>
              <a:gd name="T3" fmla="*/ 50431 h 314"/>
              <a:gd name="T4" fmla="*/ 113698 w 285"/>
              <a:gd name="T5" fmla="*/ 23888 h 314"/>
              <a:gd name="T6" fmla="*/ 92643 w 285"/>
              <a:gd name="T7" fmla="*/ 5839 h 314"/>
              <a:gd name="T8" fmla="*/ 66909 w 285"/>
              <a:gd name="T9" fmla="*/ 0 h 314"/>
              <a:gd name="T10" fmla="*/ 40707 w 285"/>
              <a:gd name="T11" fmla="*/ 5839 h 314"/>
              <a:gd name="T12" fmla="*/ 19184 w 285"/>
              <a:gd name="T13" fmla="*/ 23888 h 314"/>
              <a:gd name="T14" fmla="*/ 5147 w 285"/>
              <a:gd name="T15" fmla="*/ 50431 h 314"/>
              <a:gd name="T16" fmla="*/ 0 w 285"/>
              <a:gd name="T17" fmla="*/ 83344 h 314"/>
              <a:gd name="T18" fmla="*/ 5147 w 285"/>
              <a:gd name="T19" fmla="*/ 115195 h 314"/>
              <a:gd name="T20" fmla="*/ 19184 w 285"/>
              <a:gd name="T21" fmla="*/ 141738 h 314"/>
              <a:gd name="T22" fmla="*/ 40707 w 285"/>
              <a:gd name="T23" fmla="*/ 159787 h 314"/>
              <a:gd name="T24" fmla="*/ 66909 w 285"/>
              <a:gd name="T25" fmla="*/ 166688 h 314"/>
              <a:gd name="T26" fmla="*/ 92643 w 285"/>
              <a:gd name="T27" fmla="*/ 159787 h 314"/>
              <a:gd name="T28" fmla="*/ 113698 w 285"/>
              <a:gd name="T29" fmla="*/ 141738 h 314"/>
              <a:gd name="T30" fmla="*/ 127735 w 285"/>
              <a:gd name="T31" fmla="*/ 11519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3" y="45"/>
                </a:lnTo>
                <a:lnTo>
                  <a:pt x="198" y="11"/>
                </a:lnTo>
                <a:lnTo>
                  <a:pt x="143" y="0"/>
                </a:lnTo>
                <a:lnTo>
                  <a:pt x="87" y="11"/>
                </a:lnTo>
                <a:lnTo>
                  <a:pt x="41" y="45"/>
                </a:lnTo>
                <a:lnTo>
                  <a:pt x="11" y="95"/>
                </a:lnTo>
                <a:lnTo>
                  <a:pt x="0" y="157"/>
                </a:lnTo>
                <a:lnTo>
                  <a:pt x="11" y="217"/>
                </a:lnTo>
                <a:lnTo>
                  <a:pt x="41" y="267"/>
                </a:lnTo>
                <a:lnTo>
                  <a:pt x="87" y="301"/>
                </a:lnTo>
                <a:lnTo>
                  <a:pt x="143" y="314"/>
                </a:lnTo>
                <a:lnTo>
                  <a:pt x="198" y="301"/>
                </a:lnTo>
                <a:lnTo>
                  <a:pt x="243" y="267"/>
                </a:lnTo>
                <a:lnTo>
                  <a:pt x="273"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0509" name="Freeform 29"/>
          <p:cNvSpPr>
            <a:spLocks/>
          </p:cNvSpPr>
          <p:nvPr/>
        </p:nvSpPr>
        <p:spPr bwMode="auto">
          <a:xfrm>
            <a:off x="4564063" y="2408238"/>
            <a:ext cx="133350" cy="166687"/>
          </a:xfrm>
          <a:custGeom>
            <a:avLst/>
            <a:gdLst>
              <a:gd name="T0" fmla="*/ 133350 w 285"/>
              <a:gd name="T1" fmla="*/ 83608 h 315"/>
              <a:gd name="T2" fmla="*/ 127735 w 285"/>
              <a:gd name="T3" fmla="*/ 50800 h 315"/>
              <a:gd name="T4" fmla="*/ 113698 w 285"/>
              <a:gd name="T5" fmla="*/ 24342 h 315"/>
              <a:gd name="T6" fmla="*/ 92643 w 285"/>
              <a:gd name="T7" fmla="*/ 6350 h 315"/>
              <a:gd name="T8" fmla="*/ 66909 w 285"/>
              <a:gd name="T9" fmla="*/ 0 h 315"/>
              <a:gd name="T10" fmla="*/ 40707 w 285"/>
              <a:gd name="T11" fmla="*/ 6350 h 315"/>
              <a:gd name="T12" fmla="*/ 19184 w 285"/>
              <a:gd name="T13" fmla="*/ 24342 h 315"/>
              <a:gd name="T14" fmla="*/ 5147 w 285"/>
              <a:gd name="T15" fmla="*/ 50800 h 315"/>
              <a:gd name="T16" fmla="*/ 0 w 285"/>
              <a:gd name="T17" fmla="*/ 83608 h 315"/>
              <a:gd name="T18" fmla="*/ 5147 w 285"/>
              <a:gd name="T19" fmla="*/ 115358 h 315"/>
              <a:gd name="T20" fmla="*/ 19184 w 285"/>
              <a:gd name="T21" fmla="*/ 141816 h 315"/>
              <a:gd name="T22" fmla="*/ 40707 w 285"/>
              <a:gd name="T23" fmla="*/ 159808 h 315"/>
              <a:gd name="T24" fmla="*/ 66909 w 285"/>
              <a:gd name="T25" fmla="*/ 166687 h 315"/>
              <a:gd name="T26" fmla="*/ 92643 w 285"/>
              <a:gd name="T27" fmla="*/ 159808 h 315"/>
              <a:gd name="T28" fmla="*/ 113698 w 285"/>
              <a:gd name="T29" fmla="*/ 141816 h 315"/>
              <a:gd name="T30" fmla="*/ 127735 w 285"/>
              <a:gd name="T31" fmla="*/ 115358 h 315"/>
              <a:gd name="T32" fmla="*/ 133350 w 285"/>
              <a:gd name="T33" fmla="*/ 83608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3" y="96"/>
                </a:lnTo>
                <a:lnTo>
                  <a:pt x="243" y="46"/>
                </a:lnTo>
                <a:lnTo>
                  <a:pt x="198" y="12"/>
                </a:lnTo>
                <a:lnTo>
                  <a:pt x="143" y="0"/>
                </a:lnTo>
                <a:lnTo>
                  <a:pt x="87" y="12"/>
                </a:lnTo>
                <a:lnTo>
                  <a:pt x="41" y="46"/>
                </a:lnTo>
                <a:lnTo>
                  <a:pt x="11" y="96"/>
                </a:lnTo>
                <a:lnTo>
                  <a:pt x="0" y="158"/>
                </a:lnTo>
                <a:lnTo>
                  <a:pt x="11" y="218"/>
                </a:lnTo>
                <a:lnTo>
                  <a:pt x="41" y="268"/>
                </a:lnTo>
                <a:lnTo>
                  <a:pt x="87" y="302"/>
                </a:lnTo>
                <a:lnTo>
                  <a:pt x="143" y="315"/>
                </a:lnTo>
                <a:lnTo>
                  <a:pt x="198" y="302"/>
                </a:lnTo>
                <a:lnTo>
                  <a:pt x="243" y="268"/>
                </a:lnTo>
                <a:lnTo>
                  <a:pt x="273"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0510" name="Freeform 30"/>
          <p:cNvSpPr>
            <a:spLocks/>
          </p:cNvSpPr>
          <p:nvPr/>
        </p:nvSpPr>
        <p:spPr bwMode="auto">
          <a:xfrm>
            <a:off x="4564063" y="2741613"/>
            <a:ext cx="133350" cy="166687"/>
          </a:xfrm>
          <a:custGeom>
            <a:avLst/>
            <a:gdLst>
              <a:gd name="T0" fmla="*/ 133350 w 285"/>
              <a:gd name="T1" fmla="*/ 83608 h 315"/>
              <a:gd name="T2" fmla="*/ 128203 w 285"/>
              <a:gd name="T3" fmla="*/ 50800 h 315"/>
              <a:gd name="T4" fmla="*/ 113698 w 285"/>
              <a:gd name="T5" fmla="*/ 24342 h 315"/>
              <a:gd name="T6" fmla="*/ 92643 w 285"/>
              <a:gd name="T7" fmla="*/ 6350 h 315"/>
              <a:gd name="T8" fmla="*/ 66909 w 285"/>
              <a:gd name="T9" fmla="*/ 0 h 315"/>
              <a:gd name="T10" fmla="*/ 40707 w 285"/>
              <a:gd name="T11" fmla="*/ 6350 h 315"/>
              <a:gd name="T12" fmla="*/ 19652 w 285"/>
              <a:gd name="T13" fmla="*/ 24342 h 315"/>
              <a:gd name="T14" fmla="*/ 5147 w 285"/>
              <a:gd name="T15" fmla="*/ 50800 h 315"/>
              <a:gd name="T16" fmla="*/ 0 w 285"/>
              <a:gd name="T17" fmla="*/ 83608 h 315"/>
              <a:gd name="T18" fmla="*/ 5147 w 285"/>
              <a:gd name="T19" fmla="*/ 115358 h 315"/>
              <a:gd name="T20" fmla="*/ 19652 w 285"/>
              <a:gd name="T21" fmla="*/ 141816 h 315"/>
              <a:gd name="T22" fmla="*/ 40707 w 285"/>
              <a:gd name="T23" fmla="*/ 159808 h 315"/>
              <a:gd name="T24" fmla="*/ 66909 w 285"/>
              <a:gd name="T25" fmla="*/ 166687 h 315"/>
              <a:gd name="T26" fmla="*/ 92643 w 285"/>
              <a:gd name="T27" fmla="*/ 159808 h 315"/>
              <a:gd name="T28" fmla="*/ 113698 w 285"/>
              <a:gd name="T29" fmla="*/ 141816 h 315"/>
              <a:gd name="T30" fmla="*/ 128203 w 285"/>
              <a:gd name="T31" fmla="*/ 115358 h 315"/>
              <a:gd name="T32" fmla="*/ 133350 w 285"/>
              <a:gd name="T33" fmla="*/ 83608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4" y="96"/>
                </a:lnTo>
                <a:lnTo>
                  <a:pt x="243" y="46"/>
                </a:lnTo>
                <a:lnTo>
                  <a:pt x="198" y="12"/>
                </a:lnTo>
                <a:lnTo>
                  <a:pt x="143" y="0"/>
                </a:lnTo>
                <a:lnTo>
                  <a:pt x="87" y="12"/>
                </a:lnTo>
                <a:lnTo>
                  <a:pt x="42" y="46"/>
                </a:lnTo>
                <a:lnTo>
                  <a:pt x="11" y="96"/>
                </a:lnTo>
                <a:lnTo>
                  <a:pt x="0" y="158"/>
                </a:lnTo>
                <a:lnTo>
                  <a:pt x="11" y="218"/>
                </a:lnTo>
                <a:lnTo>
                  <a:pt x="42" y="268"/>
                </a:lnTo>
                <a:lnTo>
                  <a:pt x="87" y="302"/>
                </a:lnTo>
                <a:lnTo>
                  <a:pt x="143" y="315"/>
                </a:lnTo>
                <a:lnTo>
                  <a:pt x="198" y="302"/>
                </a:lnTo>
                <a:lnTo>
                  <a:pt x="243" y="268"/>
                </a:lnTo>
                <a:lnTo>
                  <a:pt x="274"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0511" name="Freeform 31"/>
          <p:cNvSpPr>
            <a:spLocks/>
          </p:cNvSpPr>
          <p:nvPr/>
        </p:nvSpPr>
        <p:spPr bwMode="auto">
          <a:xfrm>
            <a:off x="4564063" y="3074988"/>
            <a:ext cx="133350" cy="166687"/>
          </a:xfrm>
          <a:custGeom>
            <a:avLst/>
            <a:gdLst>
              <a:gd name="T0" fmla="*/ 133350 w 285"/>
              <a:gd name="T1" fmla="*/ 83079 h 315"/>
              <a:gd name="T2" fmla="*/ 127735 w 285"/>
              <a:gd name="T3" fmla="*/ 50800 h 315"/>
              <a:gd name="T4" fmla="*/ 113698 w 285"/>
              <a:gd name="T5" fmla="*/ 24342 h 315"/>
              <a:gd name="T6" fmla="*/ 92643 w 285"/>
              <a:gd name="T7" fmla="*/ 6350 h 315"/>
              <a:gd name="T8" fmla="*/ 66909 w 285"/>
              <a:gd name="T9" fmla="*/ 0 h 315"/>
              <a:gd name="T10" fmla="*/ 40707 w 285"/>
              <a:gd name="T11" fmla="*/ 6350 h 315"/>
              <a:gd name="T12" fmla="*/ 19184 w 285"/>
              <a:gd name="T13" fmla="*/ 24342 h 315"/>
              <a:gd name="T14" fmla="*/ 5147 w 285"/>
              <a:gd name="T15" fmla="*/ 50800 h 315"/>
              <a:gd name="T16" fmla="*/ 0 w 285"/>
              <a:gd name="T17" fmla="*/ 83079 h 315"/>
              <a:gd name="T18" fmla="*/ 5147 w 285"/>
              <a:gd name="T19" fmla="*/ 115358 h 315"/>
              <a:gd name="T20" fmla="*/ 19184 w 285"/>
              <a:gd name="T21" fmla="*/ 141816 h 315"/>
              <a:gd name="T22" fmla="*/ 40707 w 285"/>
              <a:gd name="T23" fmla="*/ 159808 h 315"/>
              <a:gd name="T24" fmla="*/ 66909 w 285"/>
              <a:gd name="T25" fmla="*/ 166687 h 315"/>
              <a:gd name="T26" fmla="*/ 92643 w 285"/>
              <a:gd name="T27" fmla="*/ 159808 h 315"/>
              <a:gd name="T28" fmla="*/ 113698 w 285"/>
              <a:gd name="T29" fmla="*/ 141816 h 315"/>
              <a:gd name="T30" fmla="*/ 127735 w 285"/>
              <a:gd name="T31" fmla="*/ 115358 h 315"/>
              <a:gd name="T32" fmla="*/ 133350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3" y="96"/>
                </a:lnTo>
                <a:lnTo>
                  <a:pt x="243" y="46"/>
                </a:lnTo>
                <a:lnTo>
                  <a:pt x="198" y="12"/>
                </a:lnTo>
                <a:lnTo>
                  <a:pt x="143" y="0"/>
                </a:lnTo>
                <a:lnTo>
                  <a:pt x="87" y="12"/>
                </a:lnTo>
                <a:lnTo>
                  <a:pt x="41" y="46"/>
                </a:lnTo>
                <a:lnTo>
                  <a:pt x="11" y="96"/>
                </a:lnTo>
                <a:lnTo>
                  <a:pt x="0" y="157"/>
                </a:lnTo>
                <a:lnTo>
                  <a:pt x="11" y="218"/>
                </a:lnTo>
                <a:lnTo>
                  <a:pt x="41" y="268"/>
                </a:lnTo>
                <a:lnTo>
                  <a:pt x="87" y="302"/>
                </a:lnTo>
                <a:lnTo>
                  <a:pt x="143" y="315"/>
                </a:lnTo>
                <a:lnTo>
                  <a:pt x="198" y="302"/>
                </a:lnTo>
                <a:lnTo>
                  <a:pt x="243"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0512" name="Freeform 32"/>
          <p:cNvSpPr>
            <a:spLocks/>
          </p:cNvSpPr>
          <p:nvPr/>
        </p:nvSpPr>
        <p:spPr bwMode="auto">
          <a:xfrm>
            <a:off x="4564063" y="3408363"/>
            <a:ext cx="133350" cy="166687"/>
          </a:xfrm>
          <a:custGeom>
            <a:avLst/>
            <a:gdLst>
              <a:gd name="T0" fmla="*/ 133350 w 285"/>
              <a:gd name="T1" fmla="*/ 83079 h 315"/>
              <a:gd name="T2" fmla="*/ 128203 w 285"/>
              <a:gd name="T3" fmla="*/ 50800 h 315"/>
              <a:gd name="T4" fmla="*/ 113698 w 285"/>
              <a:gd name="T5" fmla="*/ 24342 h 315"/>
              <a:gd name="T6" fmla="*/ 92643 w 285"/>
              <a:gd name="T7" fmla="*/ 6350 h 315"/>
              <a:gd name="T8" fmla="*/ 66909 w 285"/>
              <a:gd name="T9" fmla="*/ 0 h 315"/>
              <a:gd name="T10" fmla="*/ 40707 w 285"/>
              <a:gd name="T11" fmla="*/ 6350 h 315"/>
              <a:gd name="T12" fmla="*/ 19652 w 285"/>
              <a:gd name="T13" fmla="*/ 24342 h 315"/>
              <a:gd name="T14" fmla="*/ 5147 w 285"/>
              <a:gd name="T15" fmla="*/ 50800 h 315"/>
              <a:gd name="T16" fmla="*/ 0 w 285"/>
              <a:gd name="T17" fmla="*/ 83079 h 315"/>
              <a:gd name="T18" fmla="*/ 5147 w 285"/>
              <a:gd name="T19" fmla="*/ 115358 h 315"/>
              <a:gd name="T20" fmla="*/ 19652 w 285"/>
              <a:gd name="T21" fmla="*/ 141816 h 315"/>
              <a:gd name="T22" fmla="*/ 40707 w 285"/>
              <a:gd name="T23" fmla="*/ 159808 h 315"/>
              <a:gd name="T24" fmla="*/ 66909 w 285"/>
              <a:gd name="T25" fmla="*/ 166687 h 315"/>
              <a:gd name="T26" fmla="*/ 92643 w 285"/>
              <a:gd name="T27" fmla="*/ 159808 h 315"/>
              <a:gd name="T28" fmla="*/ 113698 w 285"/>
              <a:gd name="T29" fmla="*/ 141816 h 315"/>
              <a:gd name="T30" fmla="*/ 128203 w 285"/>
              <a:gd name="T31" fmla="*/ 115358 h 315"/>
              <a:gd name="T32" fmla="*/ 133350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4" y="96"/>
                </a:lnTo>
                <a:lnTo>
                  <a:pt x="243" y="46"/>
                </a:lnTo>
                <a:lnTo>
                  <a:pt x="198" y="12"/>
                </a:lnTo>
                <a:lnTo>
                  <a:pt x="143" y="0"/>
                </a:lnTo>
                <a:lnTo>
                  <a:pt x="87" y="12"/>
                </a:lnTo>
                <a:lnTo>
                  <a:pt x="42" y="46"/>
                </a:lnTo>
                <a:lnTo>
                  <a:pt x="11" y="96"/>
                </a:lnTo>
                <a:lnTo>
                  <a:pt x="0" y="157"/>
                </a:lnTo>
                <a:lnTo>
                  <a:pt x="11" y="218"/>
                </a:lnTo>
                <a:lnTo>
                  <a:pt x="42" y="268"/>
                </a:lnTo>
                <a:lnTo>
                  <a:pt x="87" y="302"/>
                </a:lnTo>
                <a:lnTo>
                  <a:pt x="143" y="315"/>
                </a:lnTo>
                <a:lnTo>
                  <a:pt x="198" y="302"/>
                </a:lnTo>
                <a:lnTo>
                  <a:pt x="243" y="268"/>
                </a:lnTo>
                <a:lnTo>
                  <a:pt x="274"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0513" name="Freeform 33"/>
          <p:cNvSpPr>
            <a:spLocks/>
          </p:cNvSpPr>
          <p:nvPr/>
        </p:nvSpPr>
        <p:spPr bwMode="auto">
          <a:xfrm>
            <a:off x="4564063" y="3740150"/>
            <a:ext cx="133350" cy="166688"/>
          </a:xfrm>
          <a:custGeom>
            <a:avLst/>
            <a:gdLst>
              <a:gd name="T0" fmla="*/ 133350 w 285"/>
              <a:gd name="T1" fmla="*/ 83344 h 314"/>
              <a:gd name="T2" fmla="*/ 128203 w 285"/>
              <a:gd name="T3" fmla="*/ 50962 h 314"/>
              <a:gd name="T4" fmla="*/ 113698 w 285"/>
              <a:gd name="T5" fmla="*/ 23888 h 314"/>
              <a:gd name="T6" fmla="*/ 92643 w 285"/>
              <a:gd name="T7" fmla="*/ 6370 h 314"/>
              <a:gd name="T8" fmla="*/ 66909 w 285"/>
              <a:gd name="T9" fmla="*/ 0 h 314"/>
              <a:gd name="T10" fmla="*/ 40707 w 285"/>
              <a:gd name="T11" fmla="*/ 6370 h 314"/>
              <a:gd name="T12" fmla="*/ 19652 w 285"/>
              <a:gd name="T13" fmla="*/ 23888 h 314"/>
              <a:gd name="T14" fmla="*/ 5147 w 285"/>
              <a:gd name="T15" fmla="*/ 50962 h 314"/>
              <a:gd name="T16" fmla="*/ 0 w 285"/>
              <a:gd name="T17" fmla="*/ 83344 h 314"/>
              <a:gd name="T18" fmla="*/ 5147 w 285"/>
              <a:gd name="T19" fmla="*/ 115726 h 314"/>
              <a:gd name="T20" fmla="*/ 19652 w 285"/>
              <a:gd name="T21" fmla="*/ 142269 h 314"/>
              <a:gd name="T22" fmla="*/ 40707 w 285"/>
              <a:gd name="T23" fmla="*/ 160318 h 314"/>
              <a:gd name="T24" fmla="*/ 66909 w 285"/>
              <a:gd name="T25" fmla="*/ 166688 h 314"/>
              <a:gd name="T26" fmla="*/ 92643 w 285"/>
              <a:gd name="T27" fmla="*/ 160318 h 314"/>
              <a:gd name="T28" fmla="*/ 113698 w 285"/>
              <a:gd name="T29" fmla="*/ 142269 h 314"/>
              <a:gd name="T30" fmla="*/ 128203 w 285"/>
              <a:gd name="T31" fmla="*/ 115726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4" y="96"/>
                </a:lnTo>
                <a:lnTo>
                  <a:pt x="243" y="45"/>
                </a:lnTo>
                <a:lnTo>
                  <a:pt x="198" y="12"/>
                </a:lnTo>
                <a:lnTo>
                  <a:pt x="143" y="0"/>
                </a:lnTo>
                <a:lnTo>
                  <a:pt x="87" y="12"/>
                </a:lnTo>
                <a:lnTo>
                  <a:pt x="42" y="45"/>
                </a:lnTo>
                <a:lnTo>
                  <a:pt x="11" y="96"/>
                </a:lnTo>
                <a:lnTo>
                  <a:pt x="0" y="157"/>
                </a:lnTo>
                <a:lnTo>
                  <a:pt x="11" y="218"/>
                </a:lnTo>
                <a:lnTo>
                  <a:pt x="42" y="268"/>
                </a:lnTo>
                <a:lnTo>
                  <a:pt x="87" y="302"/>
                </a:lnTo>
                <a:lnTo>
                  <a:pt x="143" y="314"/>
                </a:lnTo>
                <a:lnTo>
                  <a:pt x="198" y="302"/>
                </a:lnTo>
                <a:lnTo>
                  <a:pt x="243" y="268"/>
                </a:lnTo>
                <a:lnTo>
                  <a:pt x="274"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0514" name="Freeform 34"/>
          <p:cNvSpPr>
            <a:spLocks/>
          </p:cNvSpPr>
          <p:nvPr/>
        </p:nvSpPr>
        <p:spPr bwMode="auto">
          <a:xfrm>
            <a:off x="4565650" y="4073525"/>
            <a:ext cx="133350" cy="166688"/>
          </a:xfrm>
          <a:custGeom>
            <a:avLst/>
            <a:gdLst>
              <a:gd name="T0" fmla="*/ 133350 w 285"/>
              <a:gd name="T1" fmla="*/ 83079 h 315"/>
              <a:gd name="T2" fmla="*/ 128203 w 285"/>
              <a:gd name="T3" fmla="*/ 50800 h 315"/>
              <a:gd name="T4" fmla="*/ 113698 w 285"/>
              <a:gd name="T5" fmla="*/ 24342 h 315"/>
              <a:gd name="T6" fmla="*/ 92643 w 285"/>
              <a:gd name="T7" fmla="*/ 6350 h 315"/>
              <a:gd name="T8" fmla="*/ 66909 w 285"/>
              <a:gd name="T9" fmla="*/ 0 h 315"/>
              <a:gd name="T10" fmla="*/ 40707 w 285"/>
              <a:gd name="T11" fmla="*/ 6350 h 315"/>
              <a:gd name="T12" fmla="*/ 19652 w 285"/>
              <a:gd name="T13" fmla="*/ 24342 h 315"/>
              <a:gd name="T14" fmla="*/ 5147 w 285"/>
              <a:gd name="T15" fmla="*/ 50800 h 315"/>
              <a:gd name="T16" fmla="*/ 0 w 285"/>
              <a:gd name="T17" fmla="*/ 83079 h 315"/>
              <a:gd name="T18" fmla="*/ 5147 w 285"/>
              <a:gd name="T19" fmla="*/ 115359 h 315"/>
              <a:gd name="T20" fmla="*/ 19652 w 285"/>
              <a:gd name="T21" fmla="*/ 141817 h 315"/>
              <a:gd name="T22" fmla="*/ 40707 w 285"/>
              <a:gd name="T23" fmla="*/ 159809 h 315"/>
              <a:gd name="T24" fmla="*/ 66909 w 285"/>
              <a:gd name="T25" fmla="*/ 166688 h 315"/>
              <a:gd name="T26" fmla="*/ 92643 w 285"/>
              <a:gd name="T27" fmla="*/ 159809 h 315"/>
              <a:gd name="T28" fmla="*/ 113698 w 285"/>
              <a:gd name="T29" fmla="*/ 141817 h 315"/>
              <a:gd name="T30" fmla="*/ 128203 w 285"/>
              <a:gd name="T31" fmla="*/ 115359 h 315"/>
              <a:gd name="T32" fmla="*/ 133350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4" y="96"/>
                </a:lnTo>
                <a:lnTo>
                  <a:pt x="243" y="46"/>
                </a:lnTo>
                <a:lnTo>
                  <a:pt x="198" y="12"/>
                </a:lnTo>
                <a:lnTo>
                  <a:pt x="143" y="0"/>
                </a:lnTo>
                <a:lnTo>
                  <a:pt x="87" y="12"/>
                </a:lnTo>
                <a:lnTo>
                  <a:pt x="42" y="46"/>
                </a:lnTo>
                <a:lnTo>
                  <a:pt x="11" y="96"/>
                </a:lnTo>
                <a:lnTo>
                  <a:pt x="0" y="157"/>
                </a:lnTo>
                <a:lnTo>
                  <a:pt x="11" y="218"/>
                </a:lnTo>
                <a:lnTo>
                  <a:pt x="42" y="268"/>
                </a:lnTo>
                <a:lnTo>
                  <a:pt x="87" y="302"/>
                </a:lnTo>
                <a:lnTo>
                  <a:pt x="143" y="315"/>
                </a:lnTo>
                <a:lnTo>
                  <a:pt x="198" y="302"/>
                </a:lnTo>
                <a:lnTo>
                  <a:pt x="243" y="268"/>
                </a:lnTo>
                <a:lnTo>
                  <a:pt x="274"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0515" name="Freeform 35"/>
          <p:cNvSpPr>
            <a:spLocks/>
          </p:cNvSpPr>
          <p:nvPr/>
        </p:nvSpPr>
        <p:spPr bwMode="auto">
          <a:xfrm>
            <a:off x="4564063" y="4405313"/>
            <a:ext cx="133350" cy="166687"/>
          </a:xfrm>
          <a:custGeom>
            <a:avLst/>
            <a:gdLst>
              <a:gd name="T0" fmla="*/ 133350 w 285"/>
              <a:gd name="T1" fmla="*/ 83344 h 314"/>
              <a:gd name="T2" fmla="*/ 127735 w 285"/>
              <a:gd name="T3" fmla="*/ 50431 h 314"/>
              <a:gd name="T4" fmla="*/ 113698 w 285"/>
              <a:gd name="T5" fmla="*/ 23888 h 314"/>
              <a:gd name="T6" fmla="*/ 92643 w 285"/>
              <a:gd name="T7" fmla="*/ 5839 h 314"/>
              <a:gd name="T8" fmla="*/ 66909 w 285"/>
              <a:gd name="T9" fmla="*/ 0 h 314"/>
              <a:gd name="T10" fmla="*/ 40707 w 285"/>
              <a:gd name="T11" fmla="*/ 5839 h 314"/>
              <a:gd name="T12" fmla="*/ 19184 w 285"/>
              <a:gd name="T13" fmla="*/ 23888 h 314"/>
              <a:gd name="T14" fmla="*/ 5147 w 285"/>
              <a:gd name="T15" fmla="*/ 50431 h 314"/>
              <a:gd name="T16" fmla="*/ 0 w 285"/>
              <a:gd name="T17" fmla="*/ 83344 h 314"/>
              <a:gd name="T18" fmla="*/ 5147 w 285"/>
              <a:gd name="T19" fmla="*/ 115195 h 314"/>
              <a:gd name="T20" fmla="*/ 19184 w 285"/>
              <a:gd name="T21" fmla="*/ 141737 h 314"/>
              <a:gd name="T22" fmla="*/ 40707 w 285"/>
              <a:gd name="T23" fmla="*/ 159786 h 314"/>
              <a:gd name="T24" fmla="*/ 66909 w 285"/>
              <a:gd name="T25" fmla="*/ 166687 h 314"/>
              <a:gd name="T26" fmla="*/ 92643 w 285"/>
              <a:gd name="T27" fmla="*/ 159786 h 314"/>
              <a:gd name="T28" fmla="*/ 113698 w 285"/>
              <a:gd name="T29" fmla="*/ 141737 h 314"/>
              <a:gd name="T30" fmla="*/ 127735 w 285"/>
              <a:gd name="T31" fmla="*/ 11519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3" y="45"/>
                </a:lnTo>
                <a:lnTo>
                  <a:pt x="198" y="11"/>
                </a:lnTo>
                <a:lnTo>
                  <a:pt x="143" y="0"/>
                </a:lnTo>
                <a:lnTo>
                  <a:pt x="87" y="11"/>
                </a:lnTo>
                <a:lnTo>
                  <a:pt x="41" y="45"/>
                </a:lnTo>
                <a:lnTo>
                  <a:pt x="11" y="95"/>
                </a:lnTo>
                <a:lnTo>
                  <a:pt x="0" y="157"/>
                </a:lnTo>
                <a:lnTo>
                  <a:pt x="11" y="217"/>
                </a:lnTo>
                <a:lnTo>
                  <a:pt x="41" y="267"/>
                </a:lnTo>
                <a:lnTo>
                  <a:pt x="87" y="301"/>
                </a:lnTo>
                <a:lnTo>
                  <a:pt x="143" y="314"/>
                </a:lnTo>
                <a:lnTo>
                  <a:pt x="198" y="301"/>
                </a:lnTo>
                <a:lnTo>
                  <a:pt x="243" y="267"/>
                </a:lnTo>
                <a:lnTo>
                  <a:pt x="273"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0516" name="Freeform 36"/>
          <p:cNvSpPr>
            <a:spLocks/>
          </p:cNvSpPr>
          <p:nvPr/>
        </p:nvSpPr>
        <p:spPr bwMode="auto">
          <a:xfrm>
            <a:off x="4564063" y="4738688"/>
            <a:ext cx="133350" cy="166687"/>
          </a:xfrm>
          <a:custGeom>
            <a:avLst/>
            <a:gdLst>
              <a:gd name="T0" fmla="*/ 133350 w 285"/>
              <a:gd name="T1" fmla="*/ 83344 h 314"/>
              <a:gd name="T2" fmla="*/ 128203 w 285"/>
              <a:gd name="T3" fmla="*/ 50431 h 314"/>
              <a:gd name="T4" fmla="*/ 113698 w 285"/>
              <a:gd name="T5" fmla="*/ 23888 h 314"/>
              <a:gd name="T6" fmla="*/ 92643 w 285"/>
              <a:gd name="T7" fmla="*/ 5839 h 314"/>
              <a:gd name="T8" fmla="*/ 66909 w 285"/>
              <a:gd name="T9" fmla="*/ 0 h 314"/>
              <a:gd name="T10" fmla="*/ 40707 w 285"/>
              <a:gd name="T11" fmla="*/ 5839 h 314"/>
              <a:gd name="T12" fmla="*/ 19652 w 285"/>
              <a:gd name="T13" fmla="*/ 23888 h 314"/>
              <a:gd name="T14" fmla="*/ 5147 w 285"/>
              <a:gd name="T15" fmla="*/ 50431 h 314"/>
              <a:gd name="T16" fmla="*/ 0 w 285"/>
              <a:gd name="T17" fmla="*/ 83344 h 314"/>
              <a:gd name="T18" fmla="*/ 5147 w 285"/>
              <a:gd name="T19" fmla="*/ 115195 h 314"/>
              <a:gd name="T20" fmla="*/ 19652 w 285"/>
              <a:gd name="T21" fmla="*/ 142268 h 314"/>
              <a:gd name="T22" fmla="*/ 40707 w 285"/>
              <a:gd name="T23" fmla="*/ 159786 h 314"/>
              <a:gd name="T24" fmla="*/ 66909 w 285"/>
              <a:gd name="T25" fmla="*/ 166687 h 314"/>
              <a:gd name="T26" fmla="*/ 92643 w 285"/>
              <a:gd name="T27" fmla="*/ 159786 h 314"/>
              <a:gd name="T28" fmla="*/ 113698 w 285"/>
              <a:gd name="T29" fmla="*/ 142268 h 314"/>
              <a:gd name="T30" fmla="*/ 128203 w 285"/>
              <a:gd name="T31" fmla="*/ 11519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4" y="95"/>
                </a:lnTo>
                <a:lnTo>
                  <a:pt x="243" y="45"/>
                </a:lnTo>
                <a:lnTo>
                  <a:pt x="198" y="11"/>
                </a:lnTo>
                <a:lnTo>
                  <a:pt x="143" y="0"/>
                </a:lnTo>
                <a:lnTo>
                  <a:pt x="87" y="11"/>
                </a:lnTo>
                <a:lnTo>
                  <a:pt x="42" y="45"/>
                </a:lnTo>
                <a:lnTo>
                  <a:pt x="11" y="95"/>
                </a:lnTo>
                <a:lnTo>
                  <a:pt x="0" y="157"/>
                </a:lnTo>
                <a:lnTo>
                  <a:pt x="11" y="217"/>
                </a:lnTo>
                <a:lnTo>
                  <a:pt x="42" y="268"/>
                </a:lnTo>
                <a:lnTo>
                  <a:pt x="87" y="301"/>
                </a:lnTo>
                <a:lnTo>
                  <a:pt x="143" y="314"/>
                </a:lnTo>
                <a:lnTo>
                  <a:pt x="198" y="301"/>
                </a:lnTo>
                <a:lnTo>
                  <a:pt x="243" y="268"/>
                </a:lnTo>
                <a:lnTo>
                  <a:pt x="274"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0517" name="Freeform 37"/>
          <p:cNvSpPr>
            <a:spLocks/>
          </p:cNvSpPr>
          <p:nvPr/>
        </p:nvSpPr>
        <p:spPr bwMode="auto">
          <a:xfrm>
            <a:off x="4564063" y="5070475"/>
            <a:ext cx="133350" cy="166688"/>
          </a:xfrm>
          <a:custGeom>
            <a:avLst/>
            <a:gdLst>
              <a:gd name="T0" fmla="*/ 133350 w 285"/>
              <a:gd name="T1" fmla="*/ 83609 h 315"/>
              <a:gd name="T2" fmla="*/ 127735 w 285"/>
              <a:gd name="T3" fmla="*/ 50800 h 315"/>
              <a:gd name="T4" fmla="*/ 113698 w 285"/>
              <a:gd name="T5" fmla="*/ 24342 h 315"/>
              <a:gd name="T6" fmla="*/ 92643 w 285"/>
              <a:gd name="T7" fmla="*/ 6350 h 315"/>
              <a:gd name="T8" fmla="*/ 66909 w 285"/>
              <a:gd name="T9" fmla="*/ 0 h 315"/>
              <a:gd name="T10" fmla="*/ 40707 w 285"/>
              <a:gd name="T11" fmla="*/ 6350 h 315"/>
              <a:gd name="T12" fmla="*/ 19184 w 285"/>
              <a:gd name="T13" fmla="*/ 24342 h 315"/>
              <a:gd name="T14" fmla="*/ 5147 w 285"/>
              <a:gd name="T15" fmla="*/ 50800 h 315"/>
              <a:gd name="T16" fmla="*/ 0 w 285"/>
              <a:gd name="T17" fmla="*/ 83609 h 315"/>
              <a:gd name="T18" fmla="*/ 5147 w 285"/>
              <a:gd name="T19" fmla="*/ 115359 h 315"/>
              <a:gd name="T20" fmla="*/ 19184 w 285"/>
              <a:gd name="T21" fmla="*/ 141817 h 315"/>
              <a:gd name="T22" fmla="*/ 40707 w 285"/>
              <a:gd name="T23" fmla="*/ 159809 h 315"/>
              <a:gd name="T24" fmla="*/ 66909 w 285"/>
              <a:gd name="T25" fmla="*/ 166688 h 315"/>
              <a:gd name="T26" fmla="*/ 92643 w 285"/>
              <a:gd name="T27" fmla="*/ 159809 h 315"/>
              <a:gd name="T28" fmla="*/ 113698 w 285"/>
              <a:gd name="T29" fmla="*/ 141817 h 315"/>
              <a:gd name="T30" fmla="*/ 127735 w 285"/>
              <a:gd name="T31" fmla="*/ 115359 h 315"/>
              <a:gd name="T32" fmla="*/ 133350 w 285"/>
              <a:gd name="T33" fmla="*/ 8360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3" y="96"/>
                </a:lnTo>
                <a:lnTo>
                  <a:pt x="243" y="46"/>
                </a:lnTo>
                <a:lnTo>
                  <a:pt x="198" y="12"/>
                </a:lnTo>
                <a:lnTo>
                  <a:pt x="143" y="0"/>
                </a:lnTo>
                <a:lnTo>
                  <a:pt x="87" y="12"/>
                </a:lnTo>
                <a:lnTo>
                  <a:pt x="41" y="46"/>
                </a:lnTo>
                <a:lnTo>
                  <a:pt x="11" y="96"/>
                </a:lnTo>
                <a:lnTo>
                  <a:pt x="0" y="158"/>
                </a:lnTo>
                <a:lnTo>
                  <a:pt x="11" y="218"/>
                </a:lnTo>
                <a:lnTo>
                  <a:pt x="41" y="268"/>
                </a:lnTo>
                <a:lnTo>
                  <a:pt x="87" y="302"/>
                </a:lnTo>
                <a:lnTo>
                  <a:pt x="143" y="315"/>
                </a:lnTo>
                <a:lnTo>
                  <a:pt x="198" y="302"/>
                </a:lnTo>
                <a:lnTo>
                  <a:pt x="243" y="268"/>
                </a:lnTo>
                <a:lnTo>
                  <a:pt x="273"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0518" name="Freeform 38"/>
          <p:cNvSpPr>
            <a:spLocks/>
          </p:cNvSpPr>
          <p:nvPr/>
        </p:nvSpPr>
        <p:spPr bwMode="auto">
          <a:xfrm>
            <a:off x="4564063" y="5403850"/>
            <a:ext cx="133350" cy="166688"/>
          </a:xfrm>
          <a:custGeom>
            <a:avLst/>
            <a:gdLst>
              <a:gd name="T0" fmla="*/ 133350 w 285"/>
              <a:gd name="T1" fmla="*/ 83609 h 315"/>
              <a:gd name="T2" fmla="*/ 128203 w 285"/>
              <a:gd name="T3" fmla="*/ 50800 h 315"/>
              <a:gd name="T4" fmla="*/ 113698 w 285"/>
              <a:gd name="T5" fmla="*/ 24342 h 315"/>
              <a:gd name="T6" fmla="*/ 92643 w 285"/>
              <a:gd name="T7" fmla="*/ 6350 h 315"/>
              <a:gd name="T8" fmla="*/ 66909 w 285"/>
              <a:gd name="T9" fmla="*/ 0 h 315"/>
              <a:gd name="T10" fmla="*/ 40707 w 285"/>
              <a:gd name="T11" fmla="*/ 6350 h 315"/>
              <a:gd name="T12" fmla="*/ 19652 w 285"/>
              <a:gd name="T13" fmla="*/ 24342 h 315"/>
              <a:gd name="T14" fmla="*/ 5147 w 285"/>
              <a:gd name="T15" fmla="*/ 50800 h 315"/>
              <a:gd name="T16" fmla="*/ 0 w 285"/>
              <a:gd name="T17" fmla="*/ 83609 h 315"/>
              <a:gd name="T18" fmla="*/ 5147 w 285"/>
              <a:gd name="T19" fmla="*/ 115359 h 315"/>
              <a:gd name="T20" fmla="*/ 19652 w 285"/>
              <a:gd name="T21" fmla="*/ 141817 h 315"/>
              <a:gd name="T22" fmla="*/ 40707 w 285"/>
              <a:gd name="T23" fmla="*/ 159809 h 315"/>
              <a:gd name="T24" fmla="*/ 66909 w 285"/>
              <a:gd name="T25" fmla="*/ 166688 h 315"/>
              <a:gd name="T26" fmla="*/ 92643 w 285"/>
              <a:gd name="T27" fmla="*/ 159809 h 315"/>
              <a:gd name="T28" fmla="*/ 113698 w 285"/>
              <a:gd name="T29" fmla="*/ 141817 h 315"/>
              <a:gd name="T30" fmla="*/ 128203 w 285"/>
              <a:gd name="T31" fmla="*/ 115359 h 315"/>
              <a:gd name="T32" fmla="*/ 133350 w 285"/>
              <a:gd name="T33" fmla="*/ 8360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4" y="96"/>
                </a:lnTo>
                <a:lnTo>
                  <a:pt x="243" y="46"/>
                </a:lnTo>
                <a:lnTo>
                  <a:pt x="198" y="12"/>
                </a:lnTo>
                <a:lnTo>
                  <a:pt x="143" y="0"/>
                </a:lnTo>
                <a:lnTo>
                  <a:pt x="87" y="12"/>
                </a:lnTo>
                <a:lnTo>
                  <a:pt x="42" y="46"/>
                </a:lnTo>
                <a:lnTo>
                  <a:pt x="11" y="96"/>
                </a:lnTo>
                <a:lnTo>
                  <a:pt x="0" y="158"/>
                </a:lnTo>
                <a:lnTo>
                  <a:pt x="11" y="218"/>
                </a:lnTo>
                <a:lnTo>
                  <a:pt x="42" y="268"/>
                </a:lnTo>
                <a:lnTo>
                  <a:pt x="87" y="302"/>
                </a:lnTo>
                <a:lnTo>
                  <a:pt x="143" y="315"/>
                </a:lnTo>
                <a:lnTo>
                  <a:pt x="198" y="302"/>
                </a:lnTo>
                <a:lnTo>
                  <a:pt x="243" y="268"/>
                </a:lnTo>
                <a:lnTo>
                  <a:pt x="274"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0519" name="Freeform 39"/>
          <p:cNvSpPr>
            <a:spLocks/>
          </p:cNvSpPr>
          <p:nvPr/>
        </p:nvSpPr>
        <p:spPr bwMode="auto">
          <a:xfrm>
            <a:off x="4564063" y="1411288"/>
            <a:ext cx="133350" cy="166687"/>
          </a:xfrm>
          <a:custGeom>
            <a:avLst/>
            <a:gdLst>
              <a:gd name="T0" fmla="*/ 133350 w 285"/>
              <a:gd name="T1" fmla="*/ 83344 h 314"/>
              <a:gd name="T2" fmla="*/ 128203 w 285"/>
              <a:gd name="T3" fmla="*/ 50431 h 314"/>
              <a:gd name="T4" fmla="*/ 113698 w 285"/>
              <a:gd name="T5" fmla="*/ 23888 h 314"/>
              <a:gd name="T6" fmla="*/ 92643 w 285"/>
              <a:gd name="T7" fmla="*/ 6370 h 314"/>
              <a:gd name="T8" fmla="*/ 66909 w 285"/>
              <a:gd name="T9" fmla="*/ 0 h 314"/>
              <a:gd name="T10" fmla="*/ 40707 w 285"/>
              <a:gd name="T11" fmla="*/ 6370 h 314"/>
              <a:gd name="T12" fmla="*/ 19652 w 285"/>
              <a:gd name="T13" fmla="*/ 23888 h 314"/>
              <a:gd name="T14" fmla="*/ 5147 w 285"/>
              <a:gd name="T15" fmla="*/ 50431 h 314"/>
              <a:gd name="T16" fmla="*/ 0 w 285"/>
              <a:gd name="T17" fmla="*/ 83344 h 314"/>
              <a:gd name="T18" fmla="*/ 5147 w 285"/>
              <a:gd name="T19" fmla="*/ 115725 h 314"/>
              <a:gd name="T20" fmla="*/ 19652 w 285"/>
              <a:gd name="T21" fmla="*/ 142268 h 314"/>
              <a:gd name="T22" fmla="*/ 40707 w 285"/>
              <a:gd name="T23" fmla="*/ 160317 h 314"/>
              <a:gd name="T24" fmla="*/ 66909 w 285"/>
              <a:gd name="T25" fmla="*/ 166687 h 314"/>
              <a:gd name="T26" fmla="*/ 92643 w 285"/>
              <a:gd name="T27" fmla="*/ 160317 h 314"/>
              <a:gd name="T28" fmla="*/ 113698 w 285"/>
              <a:gd name="T29" fmla="*/ 142268 h 314"/>
              <a:gd name="T30" fmla="*/ 128203 w 285"/>
              <a:gd name="T31" fmla="*/ 11572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4" y="95"/>
                </a:lnTo>
                <a:lnTo>
                  <a:pt x="243" y="45"/>
                </a:lnTo>
                <a:lnTo>
                  <a:pt x="198" y="12"/>
                </a:lnTo>
                <a:lnTo>
                  <a:pt x="143" y="0"/>
                </a:lnTo>
                <a:lnTo>
                  <a:pt x="87" y="12"/>
                </a:lnTo>
                <a:lnTo>
                  <a:pt x="42" y="45"/>
                </a:lnTo>
                <a:lnTo>
                  <a:pt x="11" y="95"/>
                </a:lnTo>
                <a:lnTo>
                  <a:pt x="0" y="157"/>
                </a:lnTo>
                <a:lnTo>
                  <a:pt x="11" y="218"/>
                </a:lnTo>
                <a:lnTo>
                  <a:pt x="42" y="268"/>
                </a:lnTo>
                <a:lnTo>
                  <a:pt x="87" y="302"/>
                </a:lnTo>
                <a:lnTo>
                  <a:pt x="143" y="314"/>
                </a:lnTo>
                <a:lnTo>
                  <a:pt x="198" y="302"/>
                </a:lnTo>
                <a:lnTo>
                  <a:pt x="243" y="268"/>
                </a:lnTo>
                <a:lnTo>
                  <a:pt x="274"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0520" name="Freeform 40"/>
          <p:cNvSpPr>
            <a:spLocks/>
          </p:cNvSpPr>
          <p:nvPr/>
        </p:nvSpPr>
        <p:spPr bwMode="auto">
          <a:xfrm>
            <a:off x="3892550" y="1743075"/>
            <a:ext cx="134938" cy="166688"/>
          </a:xfrm>
          <a:custGeom>
            <a:avLst/>
            <a:gdLst>
              <a:gd name="T0" fmla="*/ 134938 w 284"/>
              <a:gd name="T1" fmla="*/ 83344 h 314"/>
              <a:gd name="T2" fmla="*/ 129712 w 284"/>
              <a:gd name="T3" fmla="*/ 50431 h 314"/>
              <a:gd name="T4" fmla="*/ 114982 w 284"/>
              <a:gd name="T5" fmla="*/ 23888 h 314"/>
              <a:gd name="T6" fmla="*/ 93601 w 284"/>
              <a:gd name="T7" fmla="*/ 5839 h 314"/>
              <a:gd name="T8" fmla="*/ 67469 w 284"/>
              <a:gd name="T9" fmla="*/ 0 h 314"/>
              <a:gd name="T10" fmla="*/ 40862 w 284"/>
              <a:gd name="T11" fmla="*/ 5839 h 314"/>
              <a:gd name="T12" fmla="*/ 19480 w 284"/>
              <a:gd name="T13" fmla="*/ 23888 h 314"/>
              <a:gd name="T14" fmla="*/ 4751 w 284"/>
              <a:gd name="T15" fmla="*/ 50431 h 314"/>
              <a:gd name="T16" fmla="*/ 0 w 284"/>
              <a:gd name="T17" fmla="*/ 83344 h 314"/>
              <a:gd name="T18" fmla="*/ 4751 w 284"/>
              <a:gd name="T19" fmla="*/ 115195 h 314"/>
              <a:gd name="T20" fmla="*/ 19480 w 284"/>
              <a:gd name="T21" fmla="*/ 141738 h 314"/>
              <a:gd name="T22" fmla="*/ 40862 w 284"/>
              <a:gd name="T23" fmla="*/ 159787 h 314"/>
              <a:gd name="T24" fmla="*/ 67469 w 284"/>
              <a:gd name="T25" fmla="*/ 166688 h 314"/>
              <a:gd name="T26" fmla="*/ 93601 w 284"/>
              <a:gd name="T27" fmla="*/ 159787 h 314"/>
              <a:gd name="T28" fmla="*/ 114982 w 284"/>
              <a:gd name="T29" fmla="*/ 141738 h 314"/>
              <a:gd name="T30" fmla="*/ 129712 w 284"/>
              <a:gd name="T31" fmla="*/ 115195 h 314"/>
              <a:gd name="T32" fmla="*/ 134938 w 284"/>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4"/>
              <a:gd name="T53" fmla="*/ 284 w 284"/>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4">
                <a:moveTo>
                  <a:pt x="284" y="157"/>
                </a:moveTo>
                <a:lnTo>
                  <a:pt x="273" y="95"/>
                </a:lnTo>
                <a:lnTo>
                  <a:pt x="242" y="45"/>
                </a:lnTo>
                <a:lnTo>
                  <a:pt x="197" y="11"/>
                </a:lnTo>
                <a:lnTo>
                  <a:pt x="142" y="0"/>
                </a:lnTo>
                <a:lnTo>
                  <a:pt x="86" y="11"/>
                </a:lnTo>
                <a:lnTo>
                  <a:pt x="41" y="45"/>
                </a:lnTo>
                <a:lnTo>
                  <a:pt x="10" y="95"/>
                </a:lnTo>
                <a:lnTo>
                  <a:pt x="0" y="157"/>
                </a:lnTo>
                <a:lnTo>
                  <a:pt x="10" y="217"/>
                </a:lnTo>
                <a:lnTo>
                  <a:pt x="41" y="267"/>
                </a:lnTo>
                <a:lnTo>
                  <a:pt x="86" y="301"/>
                </a:lnTo>
                <a:lnTo>
                  <a:pt x="142" y="314"/>
                </a:lnTo>
                <a:lnTo>
                  <a:pt x="197" y="301"/>
                </a:lnTo>
                <a:lnTo>
                  <a:pt x="242" y="267"/>
                </a:lnTo>
                <a:lnTo>
                  <a:pt x="273" y="217"/>
                </a:lnTo>
                <a:lnTo>
                  <a:pt x="284" y="157"/>
                </a:lnTo>
                <a:close/>
              </a:path>
            </a:pathLst>
          </a:custGeom>
          <a:solidFill>
            <a:srgbClr val="FFFFFF"/>
          </a:solidFill>
          <a:ln w="0">
            <a:solidFill>
              <a:srgbClr val="000000"/>
            </a:solidFill>
            <a:round/>
            <a:headEnd/>
            <a:tailEnd/>
          </a:ln>
        </p:spPr>
        <p:txBody>
          <a:bodyPr/>
          <a:lstStyle/>
          <a:p>
            <a:endParaRPr lang="ru-RU"/>
          </a:p>
        </p:txBody>
      </p:sp>
      <p:sp>
        <p:nvSpPr>
          <p:cNvPr id="20521" name="Freeform 41"/>
          <p:cNvSpPr>
            <a:spLocks/>
          </p:cNvSpPr>
          <p:nvPr/>
        </p:nvSpPr>
        <p:spPr bwMode="auto">
          <a:xfrm>
            <a:off x="3894138" y="2076450"/>
            <a:ext cx="133350" cy="166688"/>
          </a:xfrm>
          <a:custGeom>
            <a:avLst/>
            <a:gdLst>
              <a:gd name="T0" fmla="*/ 133350 w 284"/>
              <a:gd name="T1" fmla="*/ 83344 h 314"/>
              <a:gd name="T2" fmla="*/ 128185 w 284"/>
              <a:gd name="T3" fmla="*/ 50431 h 314"/>
              <a:gd name="T4" fmla="*/ 113629 w 284"/>
              <a:gd name="T5" fmla="*/ 23888 h 314"/>
              <a:gd name="T6" fmla="*/ 92500 w 284"/>
              <a:gd name="T7" fmla="*/ 5839 h 314"/>
              <a:gd name="T8" fmla="*/ 66675 w 284"/>
              <a:gd name="T9" fmla="*/ 0 h 314"/>
              <a:gd name="T10" fmla="*/ 40381 w 284"/>
              <a:gd name="T11" fmla="*/ 5839 h 314"/>
              <a:gd name="T12" fmla="*/ 19251 w 284"/>
              <a:gd name="T13" fmla="*/ 23888 h 314"/>
              <a:gd name="T14" fmla="*/ 4695 w 284"/>
              <a:gd name="T15" fmla="*/ 50431 h 314"/>
              <a:gd name="T16" fmla="*/ 0 w 284"/>
              <a:gd name="T17" fmla="*/ 83344 h 314"/>
              <a:gd name="T18" fmla="*/ 4695 w 284"/>
              <a:gd name="T19" fmla="*/ 115195 h 314"/>
              <a:gd name="T20" fmla="*/ 19251 w 284"/>
              <a:gd name="T21" fmla="*/ 141738 h 314"/>
              <a:gd name="T22" fmla="*/ 40381 w 284"/>
              <a:gd name="T23" fmla="*/ 159787 h 314"/>
              <a:gd name="T24" fmla="*/ 66675 w 284"/>
              <a:gd name="T25" fmla="*/ 166688 h 314"/>
              <a:gd name="T26" fmla="*/ 92500 w 284"/>
              <a:gd name="T27" fmla="*/ 159787 h 314"/>
              <a:gd name="T28" fmla="*/ 113629 w 284"/>
              <a:gd name="T29" fmla="*/ 141738 h 314"/>
              <a:gd name="T30" fmla="*/ 128185 w 284"/>
              <a:gd name="T31" fmla="*/ 115195 h 314"/>
              <a:gd name="T32" fmla="*/ 133350 w 284"/>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4"/>
              <a:gd name="T53" fmla="*/ 284 w 284"/>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4">
                <a:moveTo>
                  <a:pt x="284" y="157"/>
                </a:moveTo>
                <a:lnTo>
                  <a:pt x="273" y="95"/>
                </a:lnTo>
                <a:lnTo>
                  <a:pt x="242" y="45"/>
                </a:lnTo>
                <a:lnTo>
                  <a:pt x="197" y="11"/>
                </a:lnTo>
                <a:lnTo>
                  <a:pt x="142" y="0"/>
                </a:lnTo>
                <a:lnTo>
                  <a:pt x="86" y="11"/>
                </a:lnTo>
                <a:lnTo>
                  <a:pt x="41" y="45"/>
                </a:lnTo>
                <a:lnTo>
                  <a:pt x="10" y="95"/>
                </a:lnTo>
                <a:lnTo>
                  <a:pt x="0" y="157"/>
                </a:lnTo>
                <a:lnTo>
                  <a:pt x="10" y="217"/>
                </a:lnTo>
                <a:lnTo>
                  <a:pt x="41" y="267"/>
                </a:lnTo>
                <a:lnTo>
                  <a:pt x="86" y="301"/>
                </a:lnTo>
                <a:lnTo>
                  <a:pt x="142" y="314"/>
                </a:lnTo>
                <a:lnTo>
                  <a:pt x="197" y="301"/>
                </a:lnTo>
                <a:lnTo>
                  <a:pt x="242" y="267"/>
                </a:lnTo>
                <a:lnTo>
                  <a:pt x="273" y="217"/>
                </a:lnTo>
                <a:lnTo>
                  <a:pt x="284" y="157"/>
                </a:lnTo>
                <a:close/>
              </a:path>
            </a:pathLst>
          </a:custGeom>
          <a:solidFill>
            <a:srgbClr val="FFFFFF"/>
          </a:solidFill>
          <a:ln w="0">
            <a:solidFill>
              <a:srgbClr val="000000"/>
            </a:solidFill>
            <a:round/>
            <a:headEnd/>
            <a:tailEnd/>
          </a:ln>
        </p:spPr>
        <p:txBody>
          <a:bodyPr/>
          <a:lstStyle/>
          <a:p>
            <a:endParaRPr lang="ru-RU"/>
          </a:p>
        </p:txBody>
      </p:sp>
      <p:sp>
        <p:nvSpPr>
          <p:cNvPr id="20522" name="Freeform 42"/>
          <p:cNvSpPr>
            <a:spLocks/>
          </p:cNvSpPr>
          <p:nvPr/>
        </p:nvSpPr>
        <p:spPr bwMode="auto">
          <a:xfrm>
            <a:off x="3894138" y="2408238"/>
            <a:ext cx="133350" cy="166687"/>
          </a:xfrm>
          <a:custGeom>
            <a:avLst/>
            <a:gdLst>
              <a:gd name="T0" fmla="*/ 133350 w 284"/>
              <a:gd name="T1" fmla="*/ 83608 h 315"/>
              <a:gd name="T2" fmla="*/ 128185 w 284"/>
              <a:gd name="T3" fmla="*/ 50800 h 315"/>
              <a:gd name="T4" fmla="*/ 113629 w 284"/>
              <a:gd name="T5" fmla="*/ 24342 h 315"/>
              <a:gd name="T6" fmla="*/ 92500 w 284"/>
              <a:gd name="T7" fmla="*/ 6350 h 315"/>
              <a:gd name="T8" fmla="*/ 66675 w 284"/>
              <a:gd name="T9" fmla="*/ 0 h 315"/>
              <a:gd name="T10" fmla="*/ 40381 w 284"/>
              <a:gd name="T11" fmla="*/ 6350 h 315"/>
              <a:gd name="T12" fmla="*/ 19251 w 284"/>
              <a:gd name="T13" fmla="*/ 24342 h 315"/>
              <a:gd name="T14" fmla="*/ 4695 w 284"/>
              <a:gd name="T15" fmla="*/ 50800 h 315"/>
              <a:gd name="T16" fmla="*/ 0 w 284"/>
              <a:gd name="T17" fmla="*/ 83608 h 315"/>
              <a:gd name="T18" fmla="*/ 4695 w 284"/>
              <a:gd name="T19" fmla="*/ 115358 h 315"/>
              <a:gd name="T20" fmla="*/ 19251 w 284"/>
              <a:gd name="T21" fmla="*/ 141816 h 315"/>
              <a:gd name="T22" fmla="*/ 40381 w 284"/>
              <a:gd name="T23" fmla="*/ 159808 h 315"/>
              <a:gd name="T24" fmla="*/ 66675 w 284"/>
              <a:gd name="T25" fmla="*/ 166687 h 315"/>
              <a:gd name="T26" fmla="*/ 92500 w 284"/>
              <a:gd name="T27" fmla="*/ 159808 h 315"/>
              <a:gd name="T28" fmla="*/ 113629 w 284"/>
              <a:gd name="T29" fmla="*/ 141816 h 315"/>
              <a:gd name="T30" fmla="*/ 128185 w 284"/>
              <a:gd name="T31" fmla="*/ 115358 h 315"/>
              <a:gd name="T32" fmla="*/ 133350 w 284"/>
              <a:gd name="T33" fmla="*/ 83608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5"/>
              <a:gd name="T53" fmla="*/ 284 w 284"/>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5">
                <a:moveTo>
                  <a:pt x="284" y="158"/>
                </a:moveTo>
                <a:lnTo>
                  <a:pt x="273" y="96"/>
                </a:lnTo>
                <a:lnTo>
                  <a:pt x="242" y="46"/>
                </a:lnTo>
                <a:lnTo>
                  <a:pt x="197" y="12"/>
                </a:lnTo>
                <a:lnTo>
                  <a:pt x="142" y="0"/>
                </a:lnTo>
                <a:lnTo>
                  <a:pt x="86" y="12"/>
                </a:lnTo>
                <a:lnTo>
                  <a:pt x="41" y="46"/>
                </a:lnTo>
                <a:lnTo>
                  <a:pt x="10" y="96"/>
                </a:lnTo>
                <a:lnTo>
                  <a:pt x="0" y="158"/>
                </a:lnTo>
                <a:lnTo>
                  <a:pt x="10" y="218"/>
                </a:lnTo>
                <a:lnTo>
                  <a:pt x="41" y="268"/>
                </a:lnTo>
                <a:lnTo>
                  <a:pt x="86" y="302"/>
                </a:lnTo>
                <a:lnTo>
                  <a:pt x="142" y="315"/>
                </a:lnTo>
                <a:lnTo>
                  <a:pt x="197" y="302"/>
                </a:lnTo>
                <a:lnTo>
                  <a:pt x="242" y="268"/>
                </a:lnTo>
                <a:lnTo>
                  <a:pt x="273" y="218"/>
                </a:lnTo>
                <a:lnTo>
                  <a:pt x="284" y="158"/>
                </a:lnTo>
                <a:close/>
              </a:path>
            </a:pathLst>
          </a:custGeom>
          <a:solidFill>
            <a:srgbClr val="FFFFFF"/>
          </a:solidFill>
          <a:ln w="0">
            <a:solidFill>
              <a:srgbClr val="000000"/>
            </a:solidFill>
            <a:round/>
            <a:headEnd/>
            <a:tailEnd/>
          </a:ln>
        </p:spPr>
        <p:txBody>
          <a:bodyPr/>
          <a:lstStyle/>
          <a:p>
            <a:endParaRPr lang="ru-RU"/>
          </a:p>
        </p:txBody>
      </p:sp>
      <p:sp>
        <p:nvSpPr>
          <p:cNvPr id="20523" name="Freeform 43"/>
          <p:cNvSpPr>
            <a:spLocks/>
          </p:cNvSpPr>
          <p:nvPr/>
        </p:nvSpPr>
        <p:spPr bwMode="auto">
          <a:xfrm>
            <a:off x="3894138" y="2741613"/>
            <a:ext cx="134937" cy="166687"/>
          </a:xfrm>
          <a:custGeom>
            <a:avLst/>
            <a:gdLst>
              <a:gd name="T0" fmla="*/ 134937 w 285"/>
              <a:gd name="T1" fmla="*/ 83608 h 315"/>
              <a:gd name="T2" fmla="*/ 129255 w 285"/>
              <a:gd name="T3" fmla="*/ 50800 h 315"/>
              <a:gd name="T4" fmla="*/ 114578 w 285"/>
              <a:gd name="T5" fmla="*/ 24342 h 315"/>
              <a:gd name="T6" fmla="*/ 93272 w 285"/>
              <a:gd name="T7" fmla="*/ 6350 h 315"/>
              <a:gd name="T8" fmla="*/ 67232 w 285"/>
              <a:gd name="T9" fmla="*/ 0 h 315"/>
              <a:gd name="T10" fmla="*/ 40718 w 285"/>
              <a:gd name="T11" fmla="*/ 6350 h 315"/>
              <a:gd name="T12" fmla="*/ 19412 w 285"/>
              <a:gd name="T13" fmla="*/ 24342 h 315"/>
              <a:gd name="T14" fmla="*/ 4735 w 285"/>
              <a:gd name="T15" fmla="*/ 50800 h 315"/>
              <a:gd name="T16" fmla="*/ 0 w 285"/>
              <a:gd name="T17" fmla="*/ 83608 h 315"/>
              <a:gd name="T18" fmla="*/ 4735 w 285"/>
              <a:gd name="T19" fmla="*/ 115358 h 315"/>
              <a:gd name="T20" fmla="*/ 19412 w 285"/>
              <a:gd name="T21" fmla="*/ 141816 h 315"/>
              <a:gd name="T22" fmla="*/ 40718 w 285"/>
              <a:gd name="T23" fmla="*/ 159808 h 315"/>
              <a:gd name="T24" fmla="*/ 67232 w 285"/>
              <a:gd name="T25" fmla="*/ 166687 h 315"/>
              <a:gd name="T26" fmla="*/ 93272 w 285"/>
              <a:gd name="T27" fmla="*/ 159808 h 315"/>
              <a:gd name="T28" fmla="*/ 114578 w 285"/>
              <a:gd name="T29" fmla="*/ 141816 h 315"/>
              <a:gd name="T30" fmla="*/ 129255 w 285"/>
              <a:gd name="T31" fmla="*/ 115358 h 315"/>
              <a:gd name="T32" fmla="*/ 134937 w 285"/>
              <a:gd name="T33" fmla="*/ 83608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3" y="96"/>
                </a:lnTo>
                <a:lnTo>
                  <a:pt x="242" y="46"/>
                </a:lnTo>
                <a:lnTo>
                  <a:pt x="197" y="12"/>
                </a:lnTo>
                <a:lnTo>
                  <a:pt x="142" y="0"/>
                </a:lnTo>
                <a:lnTo>
                  <a:pt x="86" y="12"/>
                </a:lnTo>
                <a:lnTo>
                  <a:pt x="41" y="46"/>
                </a:lnTo>
                <a:lnTo>
                  <a:pt x="10" y="96"/>
                </a:lnTo>
                <a:lnTo>
                  <a:pt x="0" y="158"/>
                </a:lnTo>
                <a:lnTo>
                  <a:pt x="10" y="218"/>
                </a:lnTo>
                <a:lnTo>
                  <a:pt x="41" y="268"/>
                </a:lnTo>
                <a:lnTo>
                  <a:pt x="86" y="302"/>
                </a:lnTo>
                <a:lnTo>
                  <a:pt x="142" y="315"/>
                </a:lnTo>
                <a:lnTo>
                  <a:pt x="197" y="302"/>
                </a:lnTo>
                <a:lnTo>
                  <a:pt x="242" y="268"/>
                </a:lnTo>
                <a:lnTo>
                  <a:pt x="273"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0524" name="Freeform 44"/>
          <p:cNvSpPr>
            <a:spLocks/>
          </p:cNvSpPr>
          <p:nvPr/>
        </p:nvSpPr>
        <p:spPr bwMode="auto">
          <a:xfrm>
            <a:off x="3894138" y="3074988"/>
            <a:ext cx="133350" cy="166687"/>
          </a:xfrm>
          <a:custGeom>
            <a:avLst/>
            <a:gdLst>
              <a:gd name="T0" fmla="*/ 133350 w 284"/>
              <a:gd name="T1" fmla="*/ 83079 h 315"/>
              <a:gd name="T2" fmla="*/ 128185 w 284"/>
              <a:gd name="T3" fmla="*/ 50800 h 315"/>
              <a:gd name="T4" fmla="*/ 113629 w 284"/>
              <a:gd name="T5" fmla="*/ 24342 h 315"/>
              <a:gd name="T6" fmla="*/ 92500 w 284"/>
              <a:gd name="T7" fmla="*/ 6350 h 315"/>
              <a:gd name="T8" fmla="*/ 66675 w 284"/>
              <a:gd name="T9" fmla="*/ 0 h 315"/>
              <a:gd name="T10" fmla="*/ 40381 w 284"/>
              <a:gd name="T11" fmla="*/ 6350 h 315"/>
              <a:gd name="T12" fmla="*/ 19251 w 284"/>
              <a:gd name="T13" fmla="*/ 24342 h 315"/>
              <a:gd name="T14" fmla="*/ 4695 w 284"/>
              <a:gd name="T15" fmla="*/ 50800 h 315"/>
              <a:gd name="T16" fmla="*/ 0 w 284"/>
              <a:gd name="T17" fmla="*/ 83079 h 315"/>
              <a:gd name="T18" fmla="*/ 4695 w 284"/>
              <a:gd name="T19" fmla="*/ 115358 h 315"/>
              <a:gd name="T20" fmla="*/ 19251 w 284"/>
              <a:gd name="T21" fmla="*/ 141816 h 315"/>
              <a:gd name="T22" fmla="*/ 40381 w 284"/>
              <a:gd name="T23" fmla="*/ 159808 h 315"/>
              <a:gd name="T24" fmla="*/ 66675 w 284"/>
              <a:gd name="T25" fmla="*/ 166687 h 315"/>
              <a:gd name="T26" fmla="*/ 92500 w 284"/>
              <a:gd name="T27" fmla="*/ 159808 h 315"/>
              <a:gd name="T28" fmla="*/ 113629 w 284"/>
              <a:gd name="T29" fmla="*/ 141816 h 315"/>
              <a:gd name="T30" fmla="*/ 128185 w 284"/>
              <a:gd name="T31" fmla="*/ 115358 h 315"/>
              <a:gd name="T32" fmla="*/ 133350 w 284"/>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5"/>
              <a:gd name="T53" fmla="*/ 284 w 284"/>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5">
                <a:moveTo>
                  <a:pt x="284" y="157"/>
                </a:moveTo>
                <a:lnTo>
                  <a:pt x="273" y="96"/>
                </a:lnTo>
                <a:lnTo>
                  <a:pt x="242" y="46"/>
                </a:lnTo>
                <a:lnTo>
                  <a:pt x="197" y="12"/>
                </a:lnTo>
                <a:lnTo>
                  <a:pt x="142" y="0"/>
                </a:lnTo>
                <a:lnTo>
                  <a:pt x="86" y="12"/>
                </a:lnTo>
                <a:lnTo>
                  <a:pt x="41" y="46"/>
                </a:lnTo>
                <a:lnTo>
                  <a:pt x="10" y="96"/>
                </a:lnTo>
                <a:lnTo>
                  <a:pt x="0" y="157"/>
                </a:lnTo>
                <a:lnTo>
                  <a:pt x="10" y="218"/>
                </a:lnTo>
                <a:lnTo>
                  <a:pt x="41" y="268"/>
                </a:lnTo>
                <a:lnTo>
                  <a:pt x="86" y="302"/>
                </a:lnTo>
                <a:lnTo>
                  <a:pt x="142" y="315"/>
                </a:lnTo>
                <a:lnTo>
                  <a:pt x="197" y="302"/>
                </a:lnTo>
                <a:lnTo>
                  <a:pt x="242" y="268"/>
                </a:lnTo>
                <a:lnTo>
                  <a:pt x="273" y="218"/>
                </a:lnTo>
                <a:lnTo>
                  <a:pt x="284" y="157"/>
                </a:lnTo>
                <a:close/>
              </a:path>
            </a:pathLst>
          </a:custGeom>
          <a:solidFill>
            <a:srgbClr val="FFFFFF"/>
          </a:solidFill>
          <a:ln w="0">
            <a:solidFill>
              <a:srgbClr val="000000"/>
            </a:solidFill>
            <a:round/>
            <a:headEnd/>
            <a:tailEnd/>
          </a:ln>
        </p:spPr>
        <p:txBody>
          <a:bodyPr/>
          <a:lstStyle/>
          <a:p>
            <a:endParaRPr lang="ru-RU"/>
          </a:p>
        </p:txBody>
      </p:sp>
      <p:sp>
        <p:nvSpPr>
          <p:cNvPr id="20525" name="Freeform 45"/>
          <p:cNvSpPr>
            <a:spLocks/>
          </p:cNvSpPr>
          <p:nvPr/>
        </p:nvSpPr>
        <p:spPr bwMode="auto">
          <a:xfrm>
            <a:off x="3894138" y="3408363"/>
            <a:ext cx="134937" cy="166687"/>
          </a:xfrm>
          <a:custGeom>
            <a:avLst/>
            <a:gdLst>
              <a:gd name="T0" fmla="*/ 134937 w 285"/>
              <a:gd name="T1" fmla="*/ 83079 h 315"/>
              <a:gd name="T2" fmla="*/ 129255 w 285"/>
              <a:gd name="T3" fmla="*/ 50800 h 315"/>
              <a:gd name="T4" fmla="*/ 114578 w 285"/>
              <a:gd name="T5" fmla="*/ 24342 h 315"/>
              <a:gd name="T6" fmla="*/ 93272 w 285"/>
              <a:gd name="T7" fmla="*/ 6350 h 315"/>
              <a:gd name="T8" fmla="*/ 67232 w 285"/>
              <a:gd name="T9" fmla="*/ 0 h 315"/>
              <a:gd name="T10" fmla="*/ 40718 w 285"/>
              <a:gd name="T11" fmla="*/ 6350 h 315"/>
              <a:gd name="T12" fmla="*/ 19412 w 285"/>
              <a:gd name="T13" fmla="*/ 24342 h 315"/>
              <a:gd name="T14" fmla="*/ 4735 w 285"/>
              <a:gd name="T15" fmla="*/ 50800 h 315"/>
              <a:gd name="T16" fmla="*/ 0 w 285"/>
              <a:gd name="T17" fmla="*/ 83079 h 315"/>
              <a:gd name="T18" fmla="*/ 4735 w 285"/>
              <a:gd name="T19" fmla="*/ 115358 h 315"/>
              <a:gd name="T20" fmla="*/ 19412 w 285"/>
              <a:gd name="T21" fmla="*/ 141816 h 315"/>
              <a:gd name="T22" fmla="*/ 40718 w 285"/>
              <a:gd name="T23" fmla="*/ 159808 h 315"/>
              <a:gd name="T24" fmla="*/ 67232 w 285"/>
              <a:gd name="T25" fmla="*/ 166687 h 315"/>
              <a:gd name="T26" fmla="*/ 93272 w 285"/>
              <a:gd name="T27" fmla="*/ 159808 h 315"/>
              <a:gd name="T28" fmla="*/ 114578 w 285"/>
              <a:gd name="T29" fmla="*/ 141816 h 315"/>
              <a:gd name="T30" fmla="*/ 129255 w 285"/>
              <a:gd name="T31" fmla="*/ 115358 h 315"/>
              <a:gd name="T32" fmla="*/ 134937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3" y="96"/>
                </a:lnTo>
                <a:lnTo>
                  <a:pt x="242" y="46"/>
                </a:lnTo>
                <a:lnTo>
                  <a:pt x="197" y="12"/>
                </a:lnTo>
                <a:lnTo>
                  <a:pt x="142" y="0"/>
                </a:lnTo>
                <a:lnTo>
                  <a:pt x="86" y="12"/>
                </a:lnTo>
                <a:lnTo>
                  <a:pt x="41" y="46"/>
                </a:lnTo>
                <a:lnTo>
                  <a:pt x="10" y="96"/>
                </a:lnTo>
                <a:lnTo>
                  <a:pt x="0" y="157"/>
                </a:lnTo>
                <a:lnTo>
                  <a:pt x="10" y="218"/>
                </a:lnTo>
                <a:lnTo>
                  <a:pt x="41" y="268"/>
                </a:lnTo>
                <a:lnTo>
                  <a:pt x="86" y="302"/>
                </a:lnTo>
                <a:lnTo>
                  <a:pt x="142" y="315"/>
                </a:lnTo>
                <a:lnTo>
                  <a:pt x="197" y="302"/>
                </a:lnTo>
                <a:lnTo>
                  <a:pt x="242"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0526" name="Freeform 46"/>
          <p:cNvSpPr>
            <a:spLocks/>
          </p:cNvSpPr>
          <p:nvPr/>
        </p:nvSpPr>
        <p:spPr bwMode="auto">
          <a:xfrm>
            <a:off x="3894138" y="3740150"/>
            <a:ext cx="134937" cy="166688"/>
          </a:xfrm>
          <a:custGeom>
            <a:avLst/>
            <a:gdLst>
              <a:gd name="T0" fmla="*/ 134937 w 285"/>
              <a:gd name="T1" fmla="*/ 83344 h 314"/>
              <a:gd name="T2" fmla="*/ 129255 w 285"/>
              <a:gd name="T3" fmla="*/ 50962 h 314"/>
              <a:gd name="T4" fmla="*/ 114578 w 285"/>
              <a:gd name="T5" fmla="*/ 23888 h 314"/>
              <a:gd name="T6" fmla="*/ 93272 w 285"/>
              <a:gd name="T7" fmla="*/ 6370 h 314"/>
              <a:gd name="T8" fmla="*/ 67232 w 285"/>
              <a:gd name="T9" fmla="*/ 0 h 314"/>
              <a:gd name="T10" fmla="*/ 40718 w 285"/>
              <a:gd name="T11" fmla="*/ 6370 h 314"/>
              <a:gd name="T12" fmla="*/ 19412 w 285"/>
              <a:gd name="T13" fmla="*/ 23888 h 314"/>
              <a:gd name="T14" fmla="*/ 4735 w 285"/>
              <a:gd name="T15" fmla="*/ 50962 h 314"/>
              <a:gd name="T16" fmla="*/ 0 w 285"/>
              <a:gd name="T17" fmla="*/ 83344 h 314"/>
              <a:gd name="T18" fmla="*/ 4735 w 285"/>
              <a:gd name="T19" fmla="*/ 115726 h 314"/>
              <a:gd name="T20" fmla="*/ 19412 w 285"/>
              <a:gd name="T21" fmla="*/ 142269 h 314"/>
              <a:gd name="T22" fmla="*/ 40718 w 285"/>
              <a:gd name="T23" fmla="*/ 160318 h 314"/>
              <a:gd name="T24" fmla="*/ 67232 w 285"/>
              <a:gd name="T25" fmla="*/ 166688 h 314"/>
              <a:gd name="T26" fmla="*/ 93272 w 285"/>
              <a:gd name="T27" fmla="*/ 160318 h 314"/>
              <a:gd name="T28" fmla="*/ 114578 w 285"/>
              <a:gd name="T29" fmla="*/ 142269 h 314"/>
              <a:gd name="T30" fmla="*/ 129255 w 285"/>
              <a:gd name="T31" fmla="*/ 115726 h 314"/>
              <a:gd name="T32" fmla="*/ 134937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6"/>
                </a:lnTo>
                <a:lnTo>
                  <a:pt x="242" y="45"/>
                </a:lnTo>
                <a:lnTo>
                  <a:pt x="197" y="12"/>
                </a:lnTo>
                <a:lnTo>
                  <a:pt x="142" y="0"/>
                </a:lnTo>
                <a:lnTo>
                  <a:pt x="86" y="12"/>
                </a:lnTo>
                <a:lnTo>
                  <a:pt x="41" y="45"/>
                </a:lnTo>
                <a:lnTo>
                  <a:pt x="10" y="96"/>
                </a:lnTo>
                <a:lnTo>
                  <a:pt x="0" y="157"/>
                </a:lnTo>
                <a:lnTo>
                  <a:pt x="10" y="218"/>
                </a:lnTo>
                <a:lnTo>
                  <a:pt x="41" y="268"/>
                </a:lnTo>
                <a:lnTo>
                  <a:pt x="86" y="302"/>
                </a:lnTo>
                <a:lnTo>
                  <a:pt x="142" y="314"/>
                </a:lnTo>
                <a:lnTo>
                  <a:pt x="197" y="302"/>
                </a:lnTo>
                <a:lnTo>
                  <a:pt x="242"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0527" name="Freeform 47"/>
          <p:cNvSpPr>
            <a:spLocks/>
          </p:cNvSpPr>
          <p:nvPr/>
        </p:nvSpPr>
        <p:spPr bwMode="auto">
          <a:xfrm>
            <a:off x="3894138" y="4073525"/>
            <a:ext cx="134937" cy="166688"/>
          </a:xfrm>
          <a:custGeom>
            <a:avLst/>
            <a:gdLst>
              <a:gd name="T0" fmla="*/ 134937 w 285"/>
              <a:gd name="T1" fmla="*/ 83079 h 315"/>
              <a:gd name="T2" fmla="*/ 129255 w 285"/>
              <a:gd name="T3" fmla="*/ 50800 h 315"/>
              <a:gd name="T4" fmla="*/ 114578 w 285"/>
              <a:gd name="T5" fmla="*/ 24342 h 315"/>
              <a:gd name="T6" fmla="*/ 93272 w 285"/>
              <a:gd name="T7" fmla="*/ 6350 h 315"/>
              <a:gd name="T8" fmla="*/ 67232 w 285"/>
              <a:gd name="T9" fmla="*/ 0 h 315"/>
              <a:gd name="T10" fmla="*/ 40718 w 285"/>
              <a:gd name="T11" fmla="*/ 6350 h 315"/>
              <a:gd name="T12" fmla="*/ 19412 w 285"/>
              <a:gd name="T13" fmla="*/ 24342 h 315"/>
              <a:gd name="T14" fmla="*/ 4735 w 285"/>
              <a:gd name="T15" fmla="*/ 50800 h 315"/>
              <a:gd name="T16" fmla="*/ 0 w 285"/>
              <a:gd name="T17" fmla="*/ 83079 h 315"/>
              <a:gd name="T18" fmla="*/ 4735 w 285"/>
              <a:gd name="T19" fmla="*/ 115359 h 315"/>
              <a:gd name="T20" fmla="*/ 19412 w 285"/>
              <a:gd name="T21" fmla="*/ 141817 h 315"/>
              <a:gd name="T22" fmla="*/ 40718 w 285"/>
              <a:gd name="T23" fmla="*/ 159809 h 315"/>
              <a:gd name="T24" fmla="*/ 67232 w 285"/>
              <a:gd name="T25" fmla="*/ 166688 h 315"/>
              <a:gd name="T26" fmla="*/ 93272 w 285"/>
              <a:gd name="T27" fmla="*/ 159809 h 315"/>
              <a:gd name="T28" fmla="*/ 114578 w 285"/>
              <a:gd name="T29" fmla="*/ 141817 h 315"/>
              <a:gd name="T30" fmla="*/ 129255 w 285"/>
              <a:gd name="T31" fmla="*/ 115359 h 315"/>
              <a:gd name="T32" fmla="*/ 134937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3" y="96"/>
                </a:lnTo>
                <a:lnTo>
                  <a:pt x="242" y="46"/>
                </a:lnTo>
                <a:lnTo>
                  <a:pt x="197" y="12"/>
                </a:lnTo>
                <a:lnTo>
                  <a:pt x="142" y="0"/>
                </a:lnTo>
                <a:lnTo>
                  <a:pt x="86" y="12"/>
                </a:lnTo>
                <a:lnTo>
                  <a:pt x="41" y="46"/>
                </a:lnTo>
                <a:lnTo>
                  <a:pt x="10" y="96"/>
                </a:lnTo>
                <a:lnTo>
                  <a:pt x="0" y="157"/>
                </a:lnTo>
                <a:lnTo>
                  <a:pt x="10" y="218"/>
                </a:lnTo>
                <a:lnTo>
                  <a:pt x="41" y="268"/>
                </a:lnTo>
                <a:lnTo>
                  <a:pt x="86" y="302"/>
                </a:lnTo>
                <a:lnTo>
                  <a:pt x="142" y="315"/>
                </a:lnTo>
                <a:lnTo>
                  <a:pt x="197" y="302"/>
                </a:lnTo>
                <a:lnTo>
                  <a:pt x="242"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0528" name="Freeform 48"/>
          <p:cNvSpPr>
            <a:spLocks/>
          </p:cNvSpPr>
          <p:nvPr/>
        </p:nvSpPr>
        <p:spPr bwMode="auto">
          <a:xfrm>
            <a:off x="3894138" y="4405313"/>
            <a:ext cx="133350" cy="166687"/>
          </a:xfrm>
          <a:custGeom>
            <a:avLst/>
            <a:gdLst>
              <a:gd name="T0" fmla="*/ 133350 w 284"/>
              <a:gd name="T1" fmla="*/ 83344 h 314"/>
              <a:gd name="T2" fmla="*/ 128185 w 284"/>
              <a:gd name="T3" fmla="*/ 50431 h 314"/>
              <a:gd name="T4" fmla="*/ 113629 w 284"/>
              <a:gd name="T5" fmla="*/ 23888 h 314"/>
              <a:gd name="T6" fmla="*/ 92500 w 284"/>
              <a:gd name="T7" fmla="*/ 5839 h 314"/>
              <a:gd name="T8" fmla="*/ 66675 w 284"/>
              <a:gd name="T9" fmla="*/ 0 h 314"/>
              <a:gd name="T10" fmla="*/ 40381 w 284"/>
              <a:gd name="T11" fmla="*/ 5839 h 314"/>
              <a:gd name="T12" fmla="*/ 19251 w 284"/>
              <a:gd name="T13" fmla="*/ 23888 h 314"/>
              <a:gd name="T14" fmla="*/ 4695 w 284"/>
              <a:gd name="T15" fmla="*/ 50431 h 314"/>
              <a:gd name="T16" fmla="*/ 0 w 284"/>
              <a:gd name="T17" fmla="*/ 83344 h 314"/>
              <a:gd name="T18" fmla="*/ 4695 w 284"/>
              <a:gd name="T19" fmla="*/ 115195 h 314"/>
              <a:gd name="T20" fmla="*/ 19251 w 284"/>
              <a:gd name="T21" fmla="*/ 141737 h 314"/>
              <a:gd name="T22" fmla="*/ 40381 w 284"/>
              <a:gd name="T23" fmla="*/ 159786 h 314"/>
              <a:gd name="T24" fmla="*/ 66675 w 284"/>
              <a:gd name="T25" fmla="*/ 166687 h 314"/>
              <a:gd name="T26" fmla="*/ 92500 w 284"/>
              <a:gd name="T27" fmla="*/ 159786 h 314"/>
              <a:gd name="T28" fmla="*/ 113629 w 284"/>
              <a:gd name="T29" fmla="*/ 141737 h 314"/>
              <a:gd name="T30" fmla="*/ 128185 w 284"/>
              <a:gd name="T31" fmla="*/ 115195 h 314"/>
              <a:gd name="T32" fmla="*/ 133350 w 284"/>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4"/>
              <a:gd name="T53" fmla="*/ 284 w 284"/>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4">
                <a:moveTo>
                  <a:pt x="284" y="157"/>
                </a:moveTo>
                <a:lnTo>
                  <a:pt x="273" y="95"/>
                </a:lnTo>
                <a:lnTo>
                  <a:pt x="242" y="45"/>
                </a:lnTo>
                <a:lnTo>
                  <a:pt x="197" y="11"/>
                </a:lnTo>
                <a:lnTo>
                  <a:pt x="142" y="0"/>
                </a:lnTo>
                <a:lnTo>
                  <a:pt x="86" y="11"/>
                </a:lnTo>
                <a:lnTo>
                  <a:pt x="41" y="45"/>
                </a:lnTo>
                <a:lnTo>
                  <a:pt x="10" y="95"/>
                </a:lnTo>
                <a:lnTo>
                  <a:pt x="0" y="157"/>
                </a:lnTo>
                <a:lnTo>
                  <a:pt x="10" y="217"/>
                </a:lnTo>
                <a:lnTo>
                  <a:pt x="41" y="267"/>
                </a:lnTo>
                <a:lnTo>
                  <a:pt x="86" y="301"/>
                </a:lnTo>
                <a:lnTo>
                  <a:pt x="142" y="314"/>
                </a:lnTo>
                <a:lnTo>
                  <a:pt x="197" y="301"/>
                </a:lnTo>
                <a:lnTo>
                  <a:pt x="242" y="267"/>
                </a:lnTo>
                <a:lnTo>
                  <a:pt x="273" y="217"/>
                </a:lnTo>
                <a:lnTo>
                  <a:pt x="284" y="157"/>
                </a:lnTo>
                <a:close/>
              </a:path>
            </a:pathLst>
          </a:custGeom>
          <a:solidFill>
            <a:srgbClr val="FFFFFF"/>
          </a:solidFill>
          <a:ln w="0">
            <a:solidFill>
              <a:srgbClr val="000000"/>
            </a:solidFill>
            <a:round/>
            <a:headEnd/>
            <a:tailEnd/>
          </a:ln>
        </p:spPr>
        <p:txBody>
          <a:bodyPr/>
          <a:lstStyle/>
          <a:p>
            <a:endParaRPr lang="ru-RU"/>
          </a:p>
        </p:txBody>
      </p:sp>
      <p:sp>
        <p:nvSpPr>
          <p:cNvPr id="20529" name="Freeform 49"/>
          <p:cNvSpPr>
            <a:spLocks/>
          </p:cNvSpPr>
          <p:nvPr/>
        </p:nvSpPr>
        <p:spPr bwMode="auto">
          <a:xfrm>
            <a:off x="3894138" y="4738688"/>
            <a:ext cx="134937" cy="166687"/>
          </a:xfrm>
          <a:custGeom>
            <a:avLst/>
            <a:gdLst>
              <a:gd name="T0" fmla="*/ 134937 w 285"/>
              <a:gd name="T1" fmla="*/ 83344 h 314"/>
              <a:gd name="T2" fmla="*/ 129255 w 285"/>
              <a:gd name="T3" fmla="*/ 50431 h 314"/>
              <a:gd name="T4" fmla="*/ 114578 w 285"/>
              <a:gd name="T5" fmla="*/ 23888 h 314"/>
              <a:gd name="T6" fmla="*/ 93272 w 285"/>
              <a:gd name="T7" fmla="*/ 5839 h 314"/>
              <a:gd name="T8" fmla="*/ 67232 w 285"/>
              <a:gd name="T9" fmla="*/ 0 h 314"/>
              <a:gd name="T10" fmla="*/ 40718 w 285"/>
              <a:gd name="T11" fmla="*/ 5839 h 314"/>
              <a:gd name="T12" fmla="*/ 19412 w 285"/>
              <a:gd name="T13" fmla="*/ 23888 h 314"/>
              <a:gd name="T14" fmla="*/ 4735 w 285"/>
              <a:gd name="T15" fmla="*/ 50431 h 314"/>
              <a:gd name="T16" fmla="*/ 0 w 285"/>
              <a:gd name="T17" fmla="*/ 83344 h 314"/>
              <a:gd name="T18" fmla="*/ 4735 w 285"/>
              <a:gd name="T19" fmla="*/ 115195 h 314"/>
              <a:gd name="T20" fmla="*/ 19412 w 285"/>
              <a:gd name="T21" fmla="*/ 142268 h 314"/>
              <a:gd name="T22" fmla="*/ 40718 w 285"/>
              <a:gd name="T23" fmla="*/ 159786 h 314"/>
              <a:gd name="T24" fmla="*/ 67232 w 285"/>
              <a:gd name="T25" fmla="*/ 166687 h 314"/>
              <a:gd name="T26" fmla="*/ 93272 w 285"/>
              <a:gd name="T27" fmla="*/ 159786 h 314"/>
              <a:gd name="T28" fmla="*/ 114578 w 285"/>
              <a:gd name="T29" fmla="*/ 142268 h 314"/>
              <a:gd name="T30" fmla="*/ 129255 w 285"/>
              <a:gd name="T31" fmla="*/ 115195 h 314"/>
              <a:gd name="T32" fmla="*/ 134937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2" y="45"/>
                </a:lnTo>
                <a:lnTo>
                  <a:pt x="197" y="11"/>
                </a:lnTo>
                <a:lnTo>
                  <a:pt x="142" y="0"/>
                </a:lnTo>
                <a:lnTo>
                  <a:pt x="86" y="11"/>
                </a:lnTo>
                <a:lnTo>
                  <a:pt x="41" y="45"/>
                </a:lnTo>
                <a:lnTo>
                  <a:pt x="10" y="95"/>
                </a:lnTo>
                <a:lnTo>
                  <a:pt x="0" y="157"/>
                </a:lnTo>
                <a:lnTo>
                  <a:pt x="10" y="217"/>
                </a:lnTo>
                <a:lnTo>
                  <a:pt x="41" y="268"/>
                </a:lnTo>
                <a:lnTo>
                  <a:pt x="86" y="301"/>
                </a:lnTo>
                <a:lnTo>
                  <a:pt x="142" y="314"/>
                </a:lnTo>
                <a:lnTo>
                  <a:pt x="197" y="301"/>
                </a:lnTo>
                <a:lnTo>
                  <a:pt x="242" y="268"/>
                </a:lnTo>
                <a:lnTo>
                  <a:pt x="273"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0530" name="Freeform 50"/>
          <p:cNvSpPr>
            <a:spLocks/>
          </p:cNvSpPr>
          <p:nvPr/>
        </p:nvSpPr>
        <p:spPr bwMode="auto">
          <a:xfrm>
            <a:off x="3894138" y="5070475"/>
            <a:ext cx="133350" cy="166688"/>
          </a:xfrm>
          <a:custGeom>
            <a:avLst/>
            <a:gdLst>
              <a:gd name="T0" fmla="*/ 133350 w 284"/>
              <a:gd name="T1" fmla="*/ 83609 h 315"/>
              <a:gd name="T2" fmla="*/ 128185 w 284"/>
              <a:gd name="T3" fmla="*/ 50800 h 315"/>
              <a:gd name="T4" fmla="*/ 113629 w 284"/>
              <a:gd name="T5" fmla="*/ 24342 h 315"/>
              <a:gd name="T6" fmla="*/ 92500 w 284"/>
              <a:gd name="T7" fmla="*/ 6350 h 315"/>
              <a:gd name="T8" fmla="*/ 66675 w 284"/>
              <a:gd name="T9" fmla="*/ 0 h 315"/>
              <a:gd name="T10" fmla="*/ 40381 w 284"/>
              <a:gd name="T11" fmla="*/ 6350 h 315"/>
              <a:gd name="T12" fmla="*/ 19251 w 284"/>
              <a:gd name="T13" fmla="*/ 24342 h 315"/>
              <a:gd name="T14" fmla="*/ 4695 w 284"/>
              <a:gd name="T15" fmla="*/ 50800 h 315"/>
              <a:gd name="T16" fmla="*/ 0 w 284"/>
              <a:gd name="T17" fmla="*/ 83609 h 315"/>
              <a:gd name="T18" fmla="*/ 4695 w 284"/>
              <a:gd name="T19" fmla="*/ 115359 h 315"/>
              <a:gd name="T20" fmla="*/ 19251 w 284"/>
              <a:gd name="T21" fmla="*/ 141817 h 315"/>
              <a:gd name="T22" fmla="*/ 40381 w 284"/>
              <a:gd name="T23" fmla="*/ 159809 h 315"/>
              <a:gd name="T24" fmla="*/ 66675 w 284"/>
              <a:gd name="T25" fmla="*/ 166688 h 315"/>
              <a:gd name="T26" fmla="*/ 92500 w 284"/>
              <a:gd name="T27" fmla="*/ 159809 h 315"/>
              <a:gd name="T28" fmla="*/ 113629 w 284"/>
              <a:gd name="T29" fmla="*/ 141817 h 315"/>
              <a:gd name="T30" fmla="*/ 128185 w 284"/>
              <a:gd name="T31" fmla="*/ 115359 h 315"/>
              <a:gd name="T32" fmla="*/ 133350 w 284"/>
              <a:gd name="T33" fmla="*/ 8360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5"/>
              <a:gd name="T53" fmla="*/ 284 w 284"/>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5">
                <a:moveTo>
                  <a:pt x="284" y="158"/>
                </a:moveTo>
                <a:lnTo>
                  <a:pt x="273" y="96"/>
                </a:lnTo>
                <a:lnTo>
                  <a:pt x="242" y="46"/>
                </a:lnTo>
                <a:lnTo>
                  <a:pt x="197" y="12"/>
                </a:lnTo>
                <a:lnTo>
                  <a:pt x="142" y="0"/>
                </a:lnTo>
                <a:lnTo>
                  <a:pt x="86" y="12"/>
                </a:lnTo>
                <a:lnTo>
                  <a:pt x="41" y="46"/>
                </a:lnTo>
                <a:lnTo>
                  <a:pt x="10" y="96"/>
                </a:lnTo>
                <a:lnTo>
                  <a:pt x="0" y="158"/>
                </a:lnTo>
                <a:lnTo>
                  <a:pt x="10" y="218"/>
                </a:lnTo>
                <a:lnTo>
                  <a:pt x="41" y="268"/>
                </a:lnTo>
                <a:lnTo>
                  <a:pt x="86" y="302"/>
                </a:lnTo>
                <a:lnTo>
                  <a:pt x="142" y="315"/>
                </a:lnTo>
                <a:lnTo>
                  <a:pt x="197" y="302"/>
                </a:lnTo>
                <a:lnTo>
                  <a:pt x="242" y="268"/>
                </a:lnTo>
                <a:lnTo>
                  <a:pt x="273" y="218"/>
                </a:lnTo>
                <a:lnTo>
                  <a:pt x="284" y="158"/>
                </a:lnTo>
                <a:close/>
              </a:path>
            </a:pathLst>
          </a:custGeom>
          <a:solidFill>
            <a:srgbClr val="FFFFFF"/>
          </a:solidFill>
          <a:ln w="0">
            <a:solidFill>
              <a:srgbClr val="000000"/>
            </a:solidFill>
            <a:round/>
            <a:headEnd/>
            <a:tailEnd/>
          </a:ln>
        </p:spPr>
        <p:txBody>
          <a:bodyPr/>
          <a:lstStyle/>
          <a:p>
            <a:endParaRPr lang="ru-RU"/>
          </a:p>
        </p:txBody>
      </p:sp>
      <p:sp>
        <p:nvSpPr>
          <p:cNvPr id="20531" name="Freeform 51"/>
          <p:cNvSpPr>
            <a:spLocks/>
          </p:cNvSpPr>
          <p:nvPr/>
        </p:nvSpPr>
        <p:spPr bwMode="auto">
          <a:xfrm>
            <a:off x="3894138" y="5403850"/>
            <a:ext cx="134937" cy="166688"/>
          </a:xfrm>
          <a:custGeom>
            <a:avLst/>
            <a:gdLst>
              <a:gd name="T0" fmla="*/ 134937 w 285"/>
              <a:gd name="T1" fmla="*/ 83609 h 315"/>
              <a:gd name="T2" fmla="*/ 129255 w 285"/>
              <a:gd name="T3" fmla="*/ 50800 h 315"/>
              <a:gd name="T4" fmla="*/ 114578 w 285"/>
              <a:gd name="T5" fmla="*/ 24342 h 315"/>
              <a:gd name="T6" fmla="*/ 93272 w 285"/>
              <a:gd name="T7" fmla="*/ 6350 h 315"/>
              <a:gd name="T8" fmla="*/ 67232 w 285"/>
              <a:gd name="T9" fmla="*/ 0 h 315"/>
              <a:gd name="T10" fmla="*/ 40718 w 285"/>
              <a:gd name="T11" fmla="*/ 6350 h 315"/>
              <a:gd name="T12" fmla="*/ 19412 w 285"/>
              <a:gd name="T13" fmla="*/ 24342 h 315"/>
              <a:gd name="T14" fmla="*/ 4735 w 285"/>
              <a:gd name="T15" fmla="*/ 50800 h 315"/>
              <a:gd name="T16" fmla="*/ 0 w 285"/>
              <a:gd name="T17" fmla="*/ 83609 h 315"/>
              <a:gd name="T18" fmla="*/ 4735 w 285"/>
              <a:gd name="T19" fmla="*/ 115359 h 315"/>
              <a:gd name="T20" fmla="*/ 19412 w 285"/>
              <a:gd name="T21" fmla="*/ 141817 h 315"/>
              <a:gd name="T22" fmla="*/ 40718 w 285"/>
              <a:gd name="T23" fmla="*/ 159809 h 315"/>
              <a:gd name="T24" fmla="*/ 67232 w 285"/>
              <a:gd name="T25" fmla="*/ 166688 h 315"/>
              <a:gd name="T26" fmla="*/ 93272 w 285"/>
              <a:gd name="T27" fmla="*/ 159809 h 315"/>
              <a:gd name="T28" fmla="*/ 114578 w 285"/>
              <a:gd name="T29" fmla="*/ 141817 h 315"/>
              <a:gd name="T30" fmla="*/ 129255 w 285"/>
              <a:gd name="T31" fmla="*/ 115359 h 315"/>
              <a:gd name="T32" fmla="*/ 134937 w 285"/>
              <a:gd name="T33" fmla="*/ 8360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3" y="96"/>
                </a:lnTo>
                <a:lnTo>
                  <a:pt x="242" y="46"/>
                </a:lnTo>
                <a:lnTo>
                  <a:pt x="197" y="12"/>
                </a:lnTo>
                <a:lnTo>
                  <a:pt x="142" y="0"/>
                </a:lnTo>
                <a:lnTo>
                  <a:pt x="86" y="12"/>
                </a:lnTo>
                <a:lnTo>
                  <a:pt x="41" y="46"/>
                </a:lnTo>
                <a:lnTo>
                  <a:pt x="10" y="96"/>
                </a:lnTo>
                <a:lnTo>
                  <a:pt x="0" y="158"/>
                </a:lnTo>
                <a:lnTo>
                  <a:pt x="10" y="218"/>
                </a:lnTo>
                <a:lnTo>
                  <a:pt x="41" y="268"/>
                </a:lnTo>
                <a:lnTo>
                  <a:pt x="86" y="302"/>
                </a:lnTo>
                <a:lnTo>
                  <a:pt x="142" y="315"/>
                </a:lnTo>
                <a:lnTo>
                  <a:pt x="197" y="302"/>
                </a:lnTo>
                <a:lnTo>
                  <a:pt x="242" y="268"/>
                </a:lnTo>
                <a:lnTo>
                  <a:pt x="273"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0532" name="Freeform 52"/>
          <p:cNvSpPr>
            <a:spLocks/>
          </p:cNvSpPr>
          <p:nvPr/>
        </p:nvSpPr>
        <p:spPr bwMode="auto">
          <a:xfrm>
            <a:off x="3894138" y="1411288"/>
            <a:ext cx="134937" cy="166687"/>
          </a:xfrm>
          <a:custGeom>
            <a:avLst/>
            <a:gdLst>
              <a:gd name="T0" fmla="*/ 134937 w 285"/>
              <a:gd name="T1" fmla="*/ 83344 h 314"/>
              <a:gd name="T2" fmla="*/ 129255 w 285"/>
              <a:gd name="T3" fmla="*/ 50431 h 314"/>
              <a:gd name="T4" fmla="*/ 114578 w 285"/>
              <a:gd name="T5" fmla="*/ 23888 h 314"/>
              <a:gd name="T6" fmla="*/ 93272 w 285"/>
              <a:gd name="T7" fmla="*/ 6370 h 314"/>
              <a:gd name="T8" fmla="*/ 67232 w 285"/>
              <a:gd name="T9" fmla="*/ 0 h 314"/>
              <a:gd name="T10" fmla="*/ 40718 w 285"/>
              <a:gd name="T11" fmla="*/ 6370 h 314"/>
              <a:gd name="T12" fmla="*/ 19412 w 285"/>
              <a:gd name="T13" fmla="*/ 23888 h 314"/>
              <a:gd name="T14" fmla="*/ 4735 w 285"/>
              <a:gd name="T15" fmla="*/ 50431 h 314"/>
              <a:gd name="T16" fmla="*/ 0 w 285"/>
              <a:gd name="T17" fmla="*/ 83344 h 314"/>
              <a:gd name="T18" fmla="*/ 4735 w 285"/>
              <a:gd name="T19" fmla="*/ 115725 h 314"/>
              <a:gd name="T20" fmla="*/ 19412 w 285"/>
              <a:gd name="T21" fmla="*/ 142268 h 314"/>
              <a:gd name="T22" fmla="*/ 40718 w 285"/>
              <a:gd name="T23" fmla="*/ 160317 h 314"/>
              <a:gd name="T24" fmla="*/ 67232 w 285"/>
              <a:gd name="T25" fmla="*/ 166687 h 314"/>
              <a:gd name="T26" fmla="*/ 93272 w 285"/>
              <a:gd name="T27" fmla="*/ 160317 h 314"/>
              <a:gd name="T28" fmla="*/ 114578 w 285"/>
              <a:gd name="T29" fmla="*/ 142268 h 314"/>
              <a:gd name="T30" fmla="*/ 129255 w 285"/>
              <a:gd name="T31" fmla="*/ 115725 h 314"/>
              <a:gd name="T32" fmla="*/ 134937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2" y="45"/>
                </a:lnTo>
                <a:lnTo>
                  <a:pt x="197" y="12"/>
                </a:lnTo>
                <a:lnTo>
                  <a:pt x="142" y="0"/>
                </a:lnTo>
                <a:lnTo>
                  <a:pt x="86" y="12"/>
                </a:lnTo>
                <a:lnTo>
                  <a:pt x="41" y="45"/>
                </a:lnTo>
                <a:lnTo>
                  <a:pt x="10" y="95"/>
                </a:lnTo>
                <a:lnTo>
                  <a:pt x="0" y="157"/>
                </a:lnTo>
                <a:lnTo>
                  <a:pt x="10" y="218"/>
                </a:lnTo>
                <a:lnTo>
                  <a:pt x="41" y="268"/>
                </a:lnTo>
                <a:lnTo>
                  <a:pt x="86" y="302"/>
                </a:lnTo>
                <a:lnTo>
                  <a:pt x="142" y="314"/>
                </a:lnTo>
                <a:lnTo>
                  <a:pt x="197" y="302"/>
                </a:lnTo>
                <a:lnTo>
                  <a:pt x="242"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0533" name="Freeform 53"/>
          <p:cNvSpPr>
            <a:spLocks/>
          </p:cNvSpPr>
          <p:nvPr/>
        </p:nvSpPr>
        <p:spPr bwMode="auto">
          <a:xfrm>
            <a:off x="3970338" y="1168400"/>
            <a:ext cx="671512" cy="333375"/>
          </a:xfrm>
          <a:custGeom>
            <a:avLst/>
            <a:gdLst>
              <a:gd name="T0" fmla="*/ 0 w 1424"/>
              <a:gd name="T1" fmla="*/ 333375 h 629"/>
              <a:gd name="T2" fmla="*/ 0 w 1424"/>
              <a:gd name="T3" fmla="*/ 166953 h 629"/>
              <a:gd name="T4" fmla="*/ 134397 w 1424"/>
              <a:gd name="T5" fmla="*/ 0 h 629"/>
              <a:gd name="T6" fmla="*/ 537115 w 1424"/>
              <a:gd name="T7" fmla="*/ 0 h 629"/>
              <a:gd name="T8" fmla="*/ 671512 w 1424"/>
              <a:gd name="T9" fmla="*/ 166953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0534" name="Freeform 54"/>
          <p:cNvSpPr>
            <a:spLocks/>
          </p:cNvSpPr>
          <p:nvPr/>
        </p:nvSpPr>
        <p:spPr bwMode="auto">
          <a:xfrm>
            <a:off x="3970338" y="1501775"/>
            <a:ext cx="671512" cy="333375"/>
          </a:xfrm>
          <a:custGeom>
            <a:avLst/>
            <a:gdLst>
              <a:gd name="T0" fmla="*/ 0 w 1424"/>
              <a:gd name="T1" fmla="*/ 333375 h 629"/>
              <a:gd name="T2" fmla="*/ 0 w 1424"/>
              <a:gd name="T3" fmla="*/ 166953 h 629"/>
              <a:gd name="T4" fmla="*/ 134397 w 1424"/>
              <a:gd name="T5" fmla="*/ 0 h 629"/>
              <a:gd name="T6" fmla="*/ 537115 w 1424"/>
              <a:gd name="T7" fmla="*/ 0 h 629"/>
              <a:gd name="T8" fmla="*/ 671512 w 1424"/>
              <a:gd name="T9" fmla="*/ 166953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0535" name="Freeform 55"/>
          <p:cNvSpPr>
            <a:spLocks/>
          </p:cNvSpPr>
          <p:nvPr/>
        </p:nvSpPr>
        <p:spPr bwMode="auto">
          <a:xfrm>
            <a:off x="3970338" y="1835150"/>
            <a:ext cx="671512" cy="331788"/>
          </a:xfrm>
          <a:custGeom>
            <a:avLst/>
            <a:gdLst>
              <a:gd name="T0" fmla="*/ 0 w 1424"/>
              <a:gd name="T1" fmla="*/ 331788 h 629"/>
              <a:gd name="T2" fmla="*/ 0 w 1424"/>
              <a:gd name="T3" fmla="*/ 165630 h 629"/>
              <a:gd name="T4" fmla="*/ 134397 w 1424"/>
              <a:gd name="T5" fmla="*/ 0 h 629"/>
              <a:gd name="T6" fmla="*/ 537115 w 1424"/>
              <a:gd name="T7" fmla="*/ 0 h 629"/>
              <a:gd name="T8" fmla="*/ 671512 w 1424"/>
              <a:gd name="T9" fmla="*/ 165630 h 629"/>
              <a:gd name="T10" fmla="*/ 671512 w 1424"/>
              <a:gd name="T11" fmla="*/ 331788 h 629"/>
              <a:gd name="T12" fmla="*/ 671512 w 1424"/>
              <a:gd name="T13" fmla="*/ 331788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0536" name="Freeform 56"/>
          <p:cNvSpPr>
            <a:spLocks/>
          </p:cNvSpPr>
          <p:nvPr/>
        </p:nvSpPr>
        <p:spPr bwMode="auto">
          <a:xfrm>
            <a:off x="3970338" y="2166938"/>
            <a:ext cx="671512" cy="333375"/>
          </a:xfrm>
          <a:custGeom>
            <a:avLst/>
            <a:gdLst>
              <a:gd name="T0" fmla="*/ 0 w 1424"/>
              <a:gd name="T1" fmla="*/ 333375 h 629"/>
              <a:gd name="T2" fmla="*/ 0 w 1424"/>
              <a:gd name="T3" fmla="*/ 166422 h 629"/>
              <a:gd name="T4" fmla="*/ 134397 w 1424"/>
              <a:gd name="T5" fmla="*/ 0 h 629"/>
              <a:gd name="T6" fmla="*/ 537115 w 1424"/>
              <a:gd name="T7" fmla="*/ 0 h 629"/>
              <a:gd name="T8" fmla="*/ 671512 w 1424"/>
              <a:gd name="T9" fmla="*/ 166422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0537" name="Freeform 57"/>
          <p:cNvSpPr>
            <a:spLocks/>
          </p:cNvSpPr>
          <p:nvPr/>
        </p:nvSpPr>
        <p:spPr bwMode="auto">
          <a:xfrm>
            <a:off x="3970338" y="2500313"/>
            <a:ext cx="671512" cy="333375"/>
          </a:xfrm>
          <a:custGeom>
            <a:avLst/>
            <a:gdLst>
              <a:gd name="T0" fmla="*/ 0 w 1424"/>
              <a:gd name="T1" fmla="*/ 333375 h 629"/>
              <a:gd name="T2" fmla="*/ 0 w 1424"/>
              <a:gd name="T3" fmla="*/ 166422 h 629"/>
              <a:gd name="T4" fmla="*/ 134397 w 1424"/>
              <a:gd name="T5" fmla="*/ 0 h 629"/>
              <a:gd name="T6" fmla="*/ 537115 w 1424"/>
              <a:gd name="T7" fmla="*/ 0 h 629"/>
              <a:gd name="T8" fmla="*/ 671512 w 1424"/>
              <a:gd name="T9" fmla="*/ 166422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0538" name="Freeform 58"/>
          <p:cNvSpPr>
            <a:spLocks/>
          </p:cNvSpPr>
          <p:nvPr/>
        </p:nvSpPr>
        <p:spPr bwMode="auto">
          <a:xfrm>
            <a:off x="3970338" y="2833688"/>
            <a:ext cx="671512" cy="331787"/>
          </a:xfrm>
          <a:custGeom>
            <a:avLst/>
            <a:gdLst>
              <a:gd name="T0" fmla="*/ 0 w 1424"/>
              <a:gd name="T1" fmla="*/ 331787 h 629"/>
              <a:gd name="T2" fmla="*/ 0 w 1424"/>
              <a:gd name="T3" fmla="*/ 165630 h 629"/>
              <a:gd name="T4" fmla="*/ 134397 w 1424"/>
              <a:gd name="T5" fmla="*/ 0 h 629"/>
              <a:gd name="T6" fmla="*/ 537115 w 1424"/>
              <a:gd name="T7" fmla="*/ 0 h 629"/>
              <a:gd name="T8" fmla="*/ 671512 w 1424"/>
              <a:gd name="T9" fmla="*/ 165630 h 629"/>
              <a:gd name="T10" fmla="*/ 671512 w 1424"/>
              <a:gd name="T11" fmla="*/ 331787 h 629"/>
              <a:gd name="T12" fmla="*/ 671512 w 1424"/>
              <a:gd name="T13" fmla="*/ 331787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0539" name="Freeform 59"/>
          <p:cNvSpPr>
            <a:spLocks/>
          </p:cNvSpPr>
          <p:nvPr/>
        </p:nvSpPr>
        <p:spPr bwMode="auto">
          <a:xfrm>
            <a:off x="3970338" y="3165475"/>
            <a:ext cx="671512" cy="333375"/>
          </a:xfrm>
          <a:custGeom>
            <a:avLst/>
            <a:gdLst>
              <a:gd name="T0" fmla="*/ 0 w 1424"/>
              <a:gd name="T1" fmla="*/ 333375 h 628"/>
              <a:gd name="T2" fmla="*/ 0 w 1424"/>
              <a:gd name="T3" fmla="*/ 166688 h 628"/>
              <a:gd name="T4" fmla="*/ 134397 w 1424"/>
              <a:gd name="T5" fmla="*/ 0 h 628"/>
              <a:gd name="T6" fmla="*/ 537115 w 1424"/>
              <a:gd name="T7" fmla="*/ 0 h 628"/>
              <a:gd name="T8" fmla="*/ 671512 w 1424"/>
              <a:gd name="T9" fmla="*/ 166688 h 628"/>
              <a:gd name="T10" fmla="*/ 671512 w 1424"/>
              <a:gd name="T11" fmla="*/ 333375 h 628"/>
              <a:gd name="T12" fmla="*/ 671512 w 1424"/>
              <a:gd name="T13" fmla="*/ 333375 h 628"/>
              <a:gd name="T14" fmla="*/ 0 60000 65536"/>
              <a:gd name="T15" fmla="*/ 0 60000 65536"/>
              <a:gd name="T16" fmla="*/ 0 60000 65536"/>
              <a:gd name="T17" fmla="*/ 0 60000 65536"/>
              <a:gd name="T18" fmla="*/ 0 60000 65536"/>
              <a:gd name="T19" fmla="*/ 0 60000 65536"/>
              <a:gd name="T20" fmla="*/ 0 60000 65536"/>
              <a:gd name="T21" fmla="*/ 0 w 1424"/>
              <a:gd name="T22" fmla="*/ 0 h 628"/>
              <a:gd name="T23" fmla="*/ 1424 w 1424"/>
              <a:gd name="T24" fmla="*/ 628 h 6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8">
                <a:moveTo>
                  <a:pt x="0" y="628"/>
                </a:moveTo>
                <a:lnTo>
                  <a:pt x="0" y="314"/>
                </a:lnTo>
                <a:lnTo>
                  <a:pt x="285" y="0"/>
                </a:lnTo>
                <a:lnTo>
                  <a:pt x="1139" y="0"/>
                </a:lnTo>
                <a:lnTo>
                  <a:pt x="1424" y="314"/>
                </a:lnTo>
                <a:lnTo>
                  <a:pt x="1424" y="628"/>
                </a:lnTo>
              </a:path>
            </a:pathLst>
          </a:custGeom>
          <a:noFill/>
          <a:ln w="63500">
            <a:solidFill>
              <a:srgbClr val="000000"/>
            </a:solidFill>
            <a:round/>
            <a:headEnd/>
            <a:tailEnd/>
          </a:ln>
        </p:spPr>
        <p:txBody>
          <a:bodyPr/>
          <a:lstStyle/>
          <a:p>
            <a:endParaRPr lang="ru-RU"/>
          </a:p>
        </p:txBody>
      </p:sp>
      <p:sp>
        <p:nvSpPr>
          <p:cNvPr id="20540" name="Freeform 60"/>
          <p:cNvSpPr>
            <a:spLocks/>
          </p:cNvSpPr>
          <p:nvPr/>
        </p:nvSpPr>
        <p:spPr bwMode="auto">
          <a:xfrm>
            <a:off x="3970338" y="3498850"/>
            <a:ext cx="671512" cy="331788"/>
          </a:xfrm>
          <a:custGeom>
            <a:avLst/>
            <a:gdLst>
              <a:gd name="T0" fmla="*/ 0 w 1424"/>
              <a:gd name="T1" fmla="*/ 331788 h 629"/>
              <a:gd name="T2" fmla="*/ 0 w 1424"/>
              <a:gd name="T3" fmla="*/ 166158 h 629"/>
              <a:gd name="T4" fmla="*/ 134397 w 1424"/>
              <a:gd name="T5" fmla="*/ 0 h 629"/>
              <a:gd name="T6" fmla="*/ 537115 w 1424"/>
              <a:gd name="T7" fmla="*/ 0 h 629"/>
              <a:gd name="T8" fmla="*/ 671512 w 1424"/>
              <a:gd name="T9" fmla="*/ 166158 h 629"/>
              <a:gd name="T10" fmla="*/ 671512 w 1424"/>
              <a:gd name="T11" fmla="*/ 331788 h 629"/>
              <a:gd name="T12" fmla="*/ 671512 w 1424"/>
              <a:gd name="T13" fmla="*/ 331788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0541" name="Freeform 61"/>
          <p:cNvSpPr>
            <a:spLocks/>
          </p:cNvSpPr>
          <p:nvPr/>
        </p:nvSpPr>
        <p:spPr bwMode="auto">
          <a:xfrm>
            <a:off x="3970338" y="3830638"/>
            <a:ext cx="671512" cy="333375"/>
          </a:xfrm>
          <a:custGeom>
            <a:avLst/>
            <a:gdLst>
              <a:gd name="T0" fmla="*/ 0 w 1424"/>
              <a:gd name="T1" fmla="*/ 333375 h 629"/>
              <a:gd name="T2" fmla="*/ 0 w 1424"/>
              <a:gd name="T3" fmla="*/ 166953 h 629"/>
              <a:gd name="T4" fmla="*/ 134397 w 1424"/>
              <a:gd name="T5" fmla="*/ 0 h 629"/>
              <a:gd name="T6" fmla="*/ 537115 w 1424"/>
              <a:gd name="T7" fmla="*/ 0 h 629"/>
              <a:gd name="T8" fmla="*/ 671512 w 1424"/>
              <a:gd name="T9" fmla="*/ 166953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0542" name="Freeform 62"/>
          <p:cNvSpPr>
            <a:spLocks/>
          </p:cNvSpPr>
          <p:nvPr/>
        </p:nvSpPr>
        <p:spPr bwMode="auto">
          <a:xfrm>
            <a:off x="3970338" y="4164013"/>
            <a:ext cx="671512" cy="333375"/>
          </a:xfrm>
          <a:custGeom>
            <a:avLst/>
            <a:gdLst>
              <a:gd name="T0" fmla="*/ 0 w 1424"/>
              <a:gd name="T1" fmla="*/ 333375 h 629"/>
              <a:gd name="T2" fmla="*/ 0 w 1424"/>
              <a:gd name="T3" fmla="*/ 166953 h 629"/>
              <a:gd name="T4" fmla="*/ 134397 w 1424"/>
              <a:gd name="T5" fmla="*/ 0 h 629"/>
              <a:gd name="T6" fmla="*/ 537115 w 1424"/>
              <a:gd name="T7" fmla="*/ 0 h 629"/>
              <a:gd name="T8" fmla="*/ 671512 w 1424"/>
              <a:gd name="T9" fmla="*/ 166953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0543" name="Freeform 63"/>
          <p:cNvSpPr>
            <a:spLocks/>
          </p:cNvSpPr>
          <p:nvPr/>
        </p:nvSpPr>
        <p:spPr bwMode="auto">
          <a:xfrm>
            <a:off x="3970338" y="4497388"/>
            <a:ext cx="671512" cy="331787"/>
          </a:xfrm>
          <a:custGeom>
            <a:avLst/>
            <a:gdLst>
              <a:gd name="T0" fmla="*/ 0 w 1424"/>
              <a:gd name="T1" fmla="*/ 331787 h 629"/>
              <a:gd name="T2" fmla="*/ 0 w 1424"/>
              <a:gd name="T3" fmla="*/ 165630 h 629"/>
              <a:gd name="T4" fmla="*/ 134397 w 1424"/>
              <a:gd name="T5" fmla="*/ 0 h 629"/>
              <a:gd name="T6" fmla="*/ 537115 w 1424"/>
              <a:gd name="T7" fmla="*/ 0 h 629"/>
              <a:gd name="T8" fmla="*/ 671512 w 1424"/>
              <a:gd name="T9" fmla="*/ 165630 h 629"/>
              <a:gd name="T10" fmla="*/ 671512 w 1424"/>
              <a:gd name="T11" fmla="*/ 331787 h 629"/>
              <a:gd name="T12" fmla="*/ 671512 w 1424"/>
              <a:gd name="T13" fmla="*/ 331787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0544" name="Freeform 64"/>
          <p:cNvSpPr>
            <a:spLocks/>
          </p:cNvSpPr>
          <p:nvPr/>
        </p:nvSpPr>
        <p:spPr bwMode="auto">
          <a:xfrm>
            <a:off x="3970338" y="4829175"/>
            <a:ext cx="671512" cy="333375"/>
          </a:xfrm>
          <a:custGeom>
            <a:avLst/>
            <a:gdLst>
              <a:gd name="T0" fmla="*/ 0 w 1424"/>
              <a:gd name="T1" fmla="*/ 333375 h 629"/>
              <a:gd name="T2" fmla="*/ 0 w 1424"/>
              <a:gd name="T3" fmla="*/ 166422 h 629"/>
              <a:gd name="T4" fmla="*/ 134397 w 1424"/>
              <a:gd name="T5" fmla="*/ 0 h 629"/>
              <a:gd name="T6" fmla="*/ 537115 w 1424"/>
              <a:gd name="T7" fmla="*/ 0 h 629"/>
              <a:gd name="T8" fmla="*/ 671512 w 1424"/>
              <a:gd name="T9" fmla="*/ 166422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0545" name="Freeform 65"/>
          <p:cNvSpPr>
            <a:spLocks/>
          </p:cNvSpPr>
          <p:nvPr/>
        </p:nvSpPr>
        <p:spPr bwMode="auto">
          <a:xfrm>
            <a:off x="3970338" y="5162550"/>
            <a:ext cx="671512" cy="333375"/>
          </a:xfrm>
          <a:custGeom>
            <a:avLst/>
            <a:gdLst>
              <a:gd name="T0" fmla="*/ 0 w 1424"/>
              <a:gd name="T1" fmla="*/ 333375 h 629"/>
              <a:gd name="T2" fmla="*/ 0 w 1424"/>
              <a:gd name="T3" fmla="*/ 166422 h 629"/>
              <a:gd name="T4" fmla="*/ 134397 w 1424"/>
              <a:gd name="T5" fmla="*/ 0 h 629"/>
              <a:gd name="T6" fmla="*/ 537115 w 1424"/>
              <a:gd name="T7" fmla="*/ 0 h 629"/>
              <a:gd name="T8" fmla="*/ 671512 w 1424"/>
              <a:gd name="T9" fmla="*/ 166422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0546" name="Freeform 66"/>
          <p:cNvSpPr>
            <a:spLocks/>
          </p:cNvSpPr>
          <p:nvPr/>
        </p:nvSpPr>
        <p:spPr bwMode="auto">
          <a:xfrm>
            <a:off x="1357313" y="1187450"/>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4739 h 199"/>
              <a:gd name="T10" fmla="*/ 21893 w 67"/>
              <a:gd name="T11" fmla="*/ 9477 h 199"/>
              <a:gd name="T12" fmla="*/ 19903 w 67"/>
              <a:gd name="T13" fmla="*/ 12110 h 199"/>
              <a:gd name="T14" fmla="*/ 17415 w 67"/>
              <a:gd name="T15" fmla="*/ 15269 h 199"/>
              <a:gd name="T16" fmla="*/ 13932 w 67"/>
              <a:gd name="T17" fmla="*/ 17901 h 199"/>
              <a:gd name="T18" fmla="*/ 9951 w 67"/>
              <a:gd name="T19" fmla="*/ 18954 h 199"/>
              <a:gd name="T20" fmla="*/ 5473 w 67"/>
              <a:gd name="T21" fmla="*/ 19481 h 199"/>
              <a:gd name="T22" fmla="*/ 0 w 67"/>
              <a:gd name="T23" fmla="*/ 20534 h 199"/>
              <a:gd name="T24" fmla="*/ 0 w 67"/>
              <a:gd name="T25" fmla="*/ 31064 h 199"/>
              <a:gd name="T26" fmla="*/ 20898 w 67"/>
              <a:gd name="T27" fmla="*/ 31064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8"/>
                </a:lnTo>
                <a:lnTo>
                  <a:pt x="40" y="23"/>
                </a:lnTo>
                <a:lnTo>
                  <a:pt x="35" y="29"/>
                </a:lnTo>
                <a:lnTo>
                  <a:pt x="28" y="34"/>
                </a:lnTo>
                <a:lnTo>
                  <a:pt x="20" y="36"/>
                </a:lnTo>
                <a:lnTo>
                  <a:pt x="11" y="37"/>
                </a:lnTo>
                <a:lnTo>
                  <a:pt x="0" y="39"/>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0547" name="Freeform 67"/>
          <p:cNvSpPr>
            <a:spLocks noEditPoints="1"/>
          </p:cNvSpPr>
          <p:nvPr/>
        </p:nvSpPr>
        <p:spPr bwMode="auto">
          <a:xfrm>
            <a:off x="2025650" y="1182688"/>
            <a:ext cx="79375" cy="109537"/>
          </a:xfrm>
          <a:custGeom>
            <a:avLst/>
            <a:gdLst>
              <a:gd name="T0" fmla="*/ 0 w 167"/>
              <a:gd name="T1" fmla="*/ 109537 h 207"/>
              <a:gd name="T2" fmla="*/ 12358 w 167"/>
              <a:gd name="T3" fmla="*/ 109537 h 207"/>
              <a:gd name="T4" fmla="*/ 21864 w 167"/>
              <a:gd name="T5" fmla="*/ 77258 h 207"/>
              <a:gd name="T6" fmla="*/ 57036 w 167"/>
              <a:gd name="T7" fmla="*/ 77258 h 207"/>
              <a:gd name="T8" fmla="*/ 66542 w 167"/>
              <a:gd name="T9" fmla="*/ 109537 h 207"/>
              <a:gd name="T10" fmla="*/ 79375 w 167"/>
              <a:gd name="T11" fmla="*/ 109537 h 207"/>
              <a:gd name="T12" fmla="*/ 46579 w 167"/>
              <a:gd name="T13" fmla="*/ 0 h 207"/>
              <a:gd name="T14" fmla="*/ 32796 w 167"/>
              <a:gd name="T15" fmla="*/ 0 h 207"/>
              <a:gd name="T16" fmla="*/ 0 w 167"/>
              <a:gd name="T17" fmla="*/ 109537 h 207"/>
              <a:gd name="T18" fmla="*/ 25666 w 167"/>
              <a:gd name="T19" fmla="*/ 64029 h 207"/>
              <a:gd name="T20" fmla="*/ 39925 w 167"/>
              <a:gd name="T21" fmla="*/ 15875 h 207"/>
              <a:gd name="T22" fmla="*/ 53234 w 167"/>
              <a:gd name="T23" fmla="*/ 64029 h 207"/>
              <a:gd name="T24" fmla="*/ 25666 w 167"/>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7"/>
              <a:gd name="T41" fmla="*/ 167 w 167"/>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7">
                <a:moveTo>
                  <a:pt x="0" y="207"/>
                </a:moveTo>
                <a:lnTo>
                  <a:pt x="26" y="207"/>
                </a:lnTo>
                <a:lnTo>
                  <a:pt x="46" y="146"/>
                </a:lnTo>
                <a:lnTo>
                  <a:pt x="120" y="146"/>
                </a:lnTo>
                <a:lnTo>
                  <a:pt x="140" y="207"/>
                </a:lnTo>
                <a:lnTo>
                  <a:pt x="167" y="207"/>
                </a:lnTo>
                <a:lnTo>
                  <a:pt x="98" y="0"/>
                </a:lnTo>
                <a:lnTo>
                  <a:pt x="69" y="0"/>
                </a:lnTo>
                <a:lnTo>
                  <a:pt x="0" y="207"/>
                </a:lnTo>
                <a:close/>
                <a:moveTo>
                  <a:pt x="54" y="121"/>
                </a:moveTo>
                <a:lnTo>
                  <a:pt x="84" y="30"/>
                </a:lnTo>
                <a:lnTo>
                  <a:pt x="112" y="121"/>
                </a:lnTo>
                <a:lnTo>
                  <a:pt x="54" y="121"/>
                </a:lnTo>
                <a:close/>
              </a:path>
            </a:pathLst>
          </a:custGeom>
          <a:solidFill>
            <a:srgbClr val="000080"/>
          </a:solidFill>
          <a:ln w="9525">
            <a:noFill/>
            <a:round/>
            <a:headEnd/>
            <a:tailEnd/>
          </a:ln>
        </p:spPr>
        <p:txBody>
          <a:bodyPr/>
          <a:lstStyle/>
          <a:p>
            <a:endParaRPr lang="ru-RU"/>
          </a:p>
        </p:txBody>
      </p:sp>
      <p:sp>
        <p:nvSpPr>
          <p:cNvPr id="20548" name="Rectangle 68"/>
          <p:cNvSpPr>
            <a:spLocks noChangeArrowheads="1"/>
          </p:cNvSpPr>
          <p:nvPr/>
        </p:nvSpPr>
        <p:spPr bwMode="auto">
          <a:xfrm>
            <a:off x="2112963" y="1182688"/>
            <a:ext cx="11112" cy="109537"/>
          </a:xfrm>
          <a:prstGeom prst="rect">
            <a:avLst/>
          </a:prstGeom>
          <a:solidFill>
            <a:srgbClr val="000080"/>
          </a:solidFill>
          <a:ln w="9525">
            <a:noFill/>
            <a:miter lim="800000"/>
            <a:headEnd/>
            <a:tailEnd/>
          </a:ln>
        </p:spPr>
        <p:txBody>
          <a:bodyPr/>
          <a:lstStyle/>
          <a:p>
            <a:endParaRPr lang="ru-RU"/>
          </a:p>
        </p:txBody>
      </p:sp>
      <p:sp>
        <p:nvSpPr>
          <p:cNvPr id="20549" name="Freeform 69"/>
          <p:cNvSpPr>
            <a:spLocks noEditPoints="1"/>
          </p:cNvSpPr>
          <p:nvPr/>
        </p:nvSpPr>
        <p:spPr bwMode="auto">
          <a:xfrm>
            <a:off x="2139950" y="1182688"/>
            <a:ext cx="60325" cy="111125"/>
          </a:xfrm>
          <a:custGeom>
            <a:avLst/>
            <a:gdLst>
              <a:gd name="T0" fmla="*/ 10925 w 127"/>
              <a:gd name="T1" fmla="*/ 109018 h 211"/>
              <a:gd name="T2" fmla="*/ 15200 w 127"/>
              <a:gd name="T3" fmla="*/ 104278 h 211"/>
              <a:gd name="T4" fmla="*/ 25650 w 127"/>
              <a:gd name="T5" fmla="*/ 110598 h 211"/>
              <a:gd name="T6" fmla="*/ 38000 w 127"/>
              <a:gd name="T7" fmla="*/ 110598 h 211"/>
              <a:gd name="T8" fmla="*/ 47975 w 127"/>
              <a:gd name="T9" fmla="*/ 104805 h 211"/>
              <a:gd name="T10" fmla="*/ 55575 w 127"/>
              <a:gd name="T11" fmla="*/ 93745 h 211"/>
              <a:gd name="T12" fmla="*/ 59850 w 127"/>
              <a:gd name="T13" fmla="*/ 78472 h 211"/>
              <a:gd name="T14" fmla="*/ 59850 w 127"/>
              <a:gd name="T15" fmla="*/ 60039 h 211"/>
              <a:gd name="T16" fmla="*/ 55575 w 127"/>
              <a:gd name="T17" fmla="*/ 44766 h 211"/>
              <a:gd name="T18" fmla="*/ 47975 w 127"/>
              <a:gd name="T19" fmla="*/ 33706 h 211"/>
              <a:gd name="T20" fmla="*/ 37525 w 127"/>
              <a:gd name="T21" fmla="*/ 28440 h 211"/>
              <a:gd name="T22" fmla="*/ 28500 w 127"/>
              <a:gd name="T23" fmla="*/ 27386 h 211"/>
              <a:gd name="T24" fmla="*/ 22800 w 127"/>
              <a:gd name="T25" fmla="*/ 29493 h 211"/>
              <a:gd name="T26" fmla="*/ 17575 w 127"/>
              <a:gd name="T27" fmla="*/ 33180 h 211"/>
              <a:gd name="T28" fmla="*/ 12825 w 127"/>
              <a:gd name="T29" fmla="*/ 37919 h 211"/>
              <a:gd name="T30" fmla="*/ 10925 w 127"/>
              <a:gd name="T31" fmla="*/ 0 h 211"/>
              <a:gd name="T32" fmla="*/ 0 w 127"/>
              <a:gd name="T33" fmla="*/ 109018 h 211"/>
              <a:gd name="T34" fmla="*/ 10925 w 127"/>
              <a:gd name="T35" fmla="*/ 62146 h 211"/>
              <a:gd name="T36" fmla="*/ 12825 w 127"/>
              <a:gd name="T37" fmla="*/ 51613 h 211"/>
              <a:gd name="T38" fmla="*/ 18050 w 127"/>
              <a:gd name="T39" fmla="*/ 44239 h 211"/>
              <a:gd name="T40" fmla="*/ 25175 w 127"/>
              <a:gd name="T41" fmla="*/ 40553 h 211"/>
              <a:gd name="T42" fmla="*/ 33725 w 127"/>
              <a:gd name="T43" fmla="*/ 40553 h 211"/>
              <a:gd name="T44" fmla="*/ 40375 w 127"/>
              <a:gd name="T45" fmla="*/ 44239 h 211"/>
              <a:gd name="T46" fmla="*/ 45600 w 127"/>
              <a:gd name="T47" fmla="*/ 52139 h 211"/>
              <a:gd name="T48" fmla="*/ 47975 w 127"/>
              <a:gd name="T49" fmla="*/ 63726 h 211"/>
              <a:gd name="T50" fmla="*/ 47975 w 127"/>
              <a:gd name="T51" fmla="*/ 77419 h 211"/>
              <a:gd name="T52" fmla="*/ 45600 w 127"/>
              <a:gd name="T53" fmla="*/ 87425 h 211"/>
              <a:gd name="T54" fmla="*/ 40375 w 127"/>
              <a:gd name="T55" fmla="*/ 94799 h 211"/>
              <a:gd name="T56" fmla="*/ 33725 w 127"/>
              <a:gd name="T57" fmla="*/ 98485 h 211"/>
              <a:gd name="T58" fmla="*/ 25175 w 127"/>
              <a:gd name="T59" fmla="*/ 98485 h 211"/>
              <a:gd name="T60" fmla="*/ 18050 w 127"/>
              <a:gd name="T61" fmla="*/ 94799 h 211"/>
              <a:gd name="T62" fmla="*/ 13775 w 127"/>
              <a:gd name="T63" fmla="*/ 86899 h 211"/>
              <a:gd name="T64" fmla="*/ 10925 w 127"/>
              <a:gd name="T65" fmla="*/ 75839 h 2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1"/>
              <a:gd name="T101" fmla="*/ 127 w 127"/>
              <a:gd name="T102" fmla="*/ 211 h 2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1">
                <a:moveTo>
                  <a:pt x="0" y="207"/>
                </a:moveTo>
                <a:lnTo>
                  <a:pt x="23" y="207"/>
                </a:lnTo>
                <a:lnTo>
                  <a:pt x="23" y="187"/>
                </a:lnTo>
                <a:lnTo>
                  <a:pt x="32" y="198"/>
                </a:lnTo>
                <a:lnTo>
                  <a:pt x="42" y="205"/>
                </a:lnTo>
                <a:lnTo>
                  <a:pt x="54" y="210"/>
                </a:lnTo>
                <a:lnTo>
                  <a:pt x="68" y="211"/>
                </a:lnTo>
                <a:lnTo>
                  <a:pt x="80" y="210"/>
                </a:lnTo>
                <a:lnTo>
                  <a:pt x="92" y="205"/>
                </a:lnTo>
                <a:lnTo>
                  <a:pt x="101" y="199"/>
                </a:lnTo>
                <a:lnTo>
                  <a:pt x="110" y="190"/>
                </a:lnTo>
                <a:lnTo>
                  <a:pt x="117" y="178"/>
                </a:lnTo>
                <a:lnTo>
                  <a:pt x="122" y="165"/>
                </a:lnTo>
                <a:lnTo>
                  <a:pt x="126" y="149"/>
                </a:lnTo>
                <a:lnTo>
                  <a:pt x="127" y="132"/>
                </a:lnTo>
                <a:lnTo>
                  <a:pt x="126" y="114"/>
                </a:lnTo>
                <a:lnTo>
                  <a:pt x="122" y="99"/>
                </a:lnTo>
                <a:lnTo>
                  <a:pt x="117" y="85"/>
                </a:lnTo>
                <a:lnTo>
                  <a:pt x="110" y="73"/>
                </a:lnTo>
                <a:lnTo>
                  <a:pt x="101" y="64"/>
                </a:lnTo>
                <a:lnTo>
                  <a:pt x="91" y="58"/>
                </a:lnTo>
                <a:lnTo>
                  <a:pt x="79" y="54"/>
                </a:lnTo>
                <a:lnTo>
                  <a:pt x="66" y="52"/>
                </a:lnTo>
                <a:lnTo>
                  <a:pt x="60" y="52"/>
                </a:lnTo>
                <a:lnTo>
                  <a:pt x="54" y="54"/>
                </a:lnTo>
                <a:lnTo>
                  <a:pt x="48" y="56"/>
                </a:lnTo>
                <a:lnTo>
                  <a:pt x="42" y="59"/>
                </a:lnTo>
                <a:lnTo>
                  <a:pt x="37" y="63"/>
                </a:lnTo>
                <a:lnTo>
                  <a:pt x="32" y="67"/>
                </a:lnTo>
                <a:lnTo>
                  <a:pt x="27" y="72"/>
                </a:lnTo>
                <a:lnTo>
                  <a:pt x="23" y="79"/>
                </a:lnTo>
                <a:lnTo>
                  <a:pt x="23" y="0"/>
                </a:lnTo>
                <a:lnTo>
                  <a:pt x="0" y="0"/>
                </a:lnTo>
                <a:lnTo>
                  <a:pt x="0" y="207"/>
                </a:lnTo>
                <a:close/>
                <a:moveTo>
                  <a:pt x="22" y="132"/>
                </a:moveTo>
                <a:lnTo>
                  <a:pt x="23" y="118"/>
                </a:lnTo>
                <a:lnTo>
                  <a:pt x="24" y="107"/>
                </a:lnTo>
                <a:lnTo>
                  <a:pt x="27" y="98"/>
                </a:lnTo>
                <a:lnTo>
                  <a:pt x="33" y="90"/>
                </a:lnTo>
                <a:lnTo>
                  <a:pt x="38" y="84"/>
                </a:lnTo>
                <a:lnTo>
                  <a:pt x="44" y="79"/>
                </a:lnTo>
                <a:lnTo>
                  <a:pt x="53" y="77"/>
                </a:lnTo>
                <a:lnTo>
                  <a:pt x="62" y="76"/>
                </a:lnTo>
                <a:lnTo>
                  <a:pt x="71" y="77"/>
                </a:lnTo>
                <a:lnTo>
                  <a:pt x="79" y="79"/>
                </a:lnTo>
                <a:lnTo>
                  <a:pt x="85" y="84"/>
                </a:lnTo>
                <a:lnTo>
                  <a:pt x="92" y="91"/>
                </a:lnTo>
                <a:lnTo>
                  <a:pt x="96" y="99"/>
                </a:lnTo>
                <a:lnTo>
                  <a:pt x="99" y="109"/>
                </a:lnTo>
                <a:lnTo>
                  <a:pt x="101" y="121"/>
                </a:lnTo>
                <a:lnTo>
                  <a:pt x="102" y="134"/>
                </a:lnTo>
                <a:lnTo>
                  <a:pt x="101" y="147"/>
                </a:lnTo>
                <a:lnTo>
                  <a:pt x="99" y="157"/>
                </a:lnTo>
                <a:lnTo>
                  <a:pt x="96" y="166"/>
                </a:lnTo>
                <a:lnTo>
                  <a:pt x="92" y="175"/>
                </a:lnTo>
                <a:lnTo>
                  <a:pt x="85" y="180"/>
                </a:lnTo>
                <a:lnTo>
                  <a:pt x="79" y="185"/>
                </a:lnTo>
                <a:lnTo>
                  <a:pt x="71" y="187"/>
                </a:lnTo>
                <a:lnTo>
                  <a:pt x="62" y="189"/>
                </a:lnTo>
                <a:lnTo>
                  <a:pt x="53" y="187"/>
                </a:lnTo>
                <a:lnTo>
                  <a:pt x="45" y="185"/>
                </a:lnTo>
                <a:lnTo>
                  <a:pt x="38" y="180"/>
                </a:lnTo>
                <a:lnTo>
                  <a:pt x="33" y="173"/>
                </a:lnTo>
                <a:lnTo>
                  <a:pt x="29" y="165"/>
                </a:lnTo>
                <a:lnTo>
                  <a:pt x="25" y="156"/>
                </a:lnTo>
                <a:lnTo>
                  <a:pt x="23" y="144"/>
                </a:lnTo>
                <a:lnTo>
                  <a:pt x="22" y="132"/>
                </a:lnTo>
                <a:close/>
              </a:path>
            </a:pathLst>
          </a:custGeom>
          <a:solidFill>
            <a:srgbClr val="000080"/>
          </a:solidFill>
          <a:ln w="9525">
            <a:noFill/>
            <a:round/>
            <a:headEnd/>
            <a:tailEnd/>
          </a:ln>
        </p:spPr>
        <p:txBody>
          <a:bodyPr/>
          <a:lstStyle/>
          <a:p>
            <a:endParaRPr lang="ru-RU"/>
          </a:p>
        </p:txBody>
      </p:sp>
      <p:sp>
        <p:nvSpPr>
          <p:cNvPr id="20550" name="Freeform 70"/>
          <p:cNvSpPr>
            <a:spLocks noEditPoints="1"/>
          </p:cNvSpPr>
          <p:nvPr/>
        </p:nvSpPr>
        <p:spPr bwMode="auto">
          <a:xfrm>
            <a:off x="2209800" y="1209675"/>
            <a:ext cx="57150" cy="84138"/>
          </a:xfrm>
          <a:custGeom>
            <a:avLst/>
            <a:gdLst>
              <a:gd name="T0" fmla="*/ 45070 w 123"/>
              <a:gd name="T1" fmla="*/ 59796 h 159"/>
              <a:gd name="T2" fmla="*/ 41817 w 123"/>
              <a:gd name="T3" fmla="*/ 65617 h 159"/>
              <a:gd name="T4" fmla="*/ 38100 w 123"/>
              <a:gd name="T5" fmla="*/ 69321 h 159"/>
              <a:gd name="T6" fmla="*/ 32524 w 123"/>
              <a:gd name="T7" fmla="*/ 71438 h 159"/>
              <a:gd name="T8" fmla="*/ 25090 w 123"/>
              <a:gd name="T9" fmla="*/ 70909 h 159"/>
              <a:gd name="T10" fmla="*/ 19050 w 123"/>
              <a:gd name="T11" fmla="*/ 67734 h 159"/>
              <a:gd name="T12" fmla="*/ 13939 w 123"/>
              <a:gd name="T13" fmla="*/ 61913 h 159"/>
              <a:gd name="T14" fmla="*/ 11616 w 123"/>
              <a:gd name="T15" fmla="*/ 51859 h 159"/>
              <a:gd name="T16" fmla="*/ 57150 w 123"/>
              <a:gd name="T17" fmla="*/ 46567 h 159"/>
              <a:gd name="T18" fmla="*/ 56685 w 123"/>
              <a:gd name="T19" fmla="*/ 31750 h 159"/>
              <a:gd name="T20" fmla="*/ 52968 w 123"/>
              <a:gd name="T21" fmla="*/ 16404 h 159"/>
              <a:gd name="T22" fmla="*/ 45534 w 123"/>
              <a:gd name="T23" fmla="*/ 6350 h 159"/>
              <a:gd name="T24" fmla="*/ 35312 w 123"/>
              <a:gd name="T25" fmla="*/ 1058 h 159"/>
              <a:gd name="T26" fmla="*/ 22302 w 123"/>
              <a:gd name="T27" fmla="*/ 1058 h 159"/>
              <a:gd name="T28" fmla="*/ 11616 w 123"/>
              <a:gd name="T29" fmla="*/ 6350 h 159"/>
              <a:gd name="T30" fmla="*/ 4182 w 123"/>
              <a:gd name="T31" fmla="*/ 17463 h 159"/>
              <a:gd name="T32" fmla="*/ 465 w 123"/>
              <a:gd name="T33" fmla="*/ 33338 h 159"/>
              <a:gd name="T34" fmla="*/ 465 w 123"/>
              <a:gd name="T35" fmla="*/ 51859 h 159"/>
              <a:gd name="T36" fmla="*/ 4182 w 123"/>
              <a:gd name="T37" fmla="*/ 67205 h 159"/>
              <a:gd name="T38" fmla="*/ 11616 w 123"/>
              <a:gd name="T39" fmla="*/ 77788 h 159"/>
              <a:gd name="T40" fmla="*/ 22302 w 123"/>
              <a:gd name="T41" fmla="*/ 83609 h 159"/>
              <a:gd name="T42" fmla="*/ 33454 w 123"/>
              <a:gd name="T43" fmla="*/ 83609 h 159"/>
              <a:gd name="T44" fmla="*/ 43211 w 123"/>
              <a:gd name="T45" fmla="*/ 79905 h 159"/>
              <a:gd name="T46" fmla="*/ 50180 w 123"/>
              <a:gd name="T47" fmla="*/ 73025 h 159"/>
              <a:gd name="T48" fmla="*/ 55291 w 123"/>
              <a:gd name="T49" fmla="*/ 62971 h 159"/>
              <a:gd name="T50" fmla="*/ 45999 w 123"/>
              <a:gd name="T51" fmla="*/ 56621 h 159"/>
              <a:gd name="T52" fmla="*/ 11616 w 123"/>
              <a:gd name="T53" fmla="*/ 29634 h 159"/>
              <a:gd name="T54" fmla="*/ 14404 w 123"/>
              <a:gd name="T55" fmla="*/ 21167 h 159"/>
              <a:gd name="T56" fmla="*/ 19050 w 123"/>
              <a:gd name="T57" fmla="*/ 14817 h 159"/>
              <a:gd name="T58" fmla="*/ 24626 w 123"/>
              <a:gd name="T59" fmla="*/ 12700 h 159"/>
              <a:gd name="T60" fmla="*/ 32524 w 123"/>
              <a:gd name="T61" fmla="*/ 12700 h 159"/>
              <a:gd name="T62" fmla="*/ 39029 w 123"/>
              <a:gd name="T63" fmla="*/ 15346 h 159"/>
              <a:gd name="T64" fmla="*/ 43211 w 123"/>
              <a:gd name="T65" fmla="*/ 21167 h 159"/>
              <a:gd name="T66" fmla="*/ 45534 w 123"/>
              <a:gd name="T67" fmla="*/ 29634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3" y="119"/>
                </a:lnTo>
                <a:lnTo>
                  <a:pt x="90" y="124"/>
                </a:lnTo>
                <a:lnTo>
                  <a:pt x="86" y="128"/>
                </a:lnTo>
                <a:lnTo>
                  <a:pt x="82" y="131"/>
                </a:lnTo>
                <a:lnTo>
                  <a:pt x="77" y="133"/>
                </a:lnTo>
                <a:lnTo>
                  <a:pt x="70" y="135"/>
                </a:lnTo>
                <a:lnTo>
                  <a:pt x="63" y="135"/>
                </a:lnTo>
                <a:lnTo>
                  <a:pt x="54" y="134"/>
                </a:lnTo>
                <a:lnTo>
                  <a:pt x="47" y="132"/>
                </a:lnTo>
                <a:lnTo>
                  <a:pt x="41" y="128"/>
                </a:lnTo>
                <a:lnTo>
                  <a:pt x="34" y="123"/>
                </a:lnTo>
                <a:lnTo>
                  <a:pt x="30" y="117"/>
                </a:lnTo>
                <a:lnTo>
                  <a:pt x="27" y="109"/>
                </a:lnTo>
                <a:lnTo>
                  <a:pt x="25" y="98"/>
                </a:lnTo>
                <a:lnTo>
                  <a:pt x="24" y="88"/>
                </a:lnTo>
                <a:lnTo>
                  <a:pt x="123" y="88"/>
                </a:lnTo>
                <a:lnTo>
                  <a:pt x="123" y="76"/>
                </a:lnTo>
                <a:lnTo>
                  <a:pt x="122" y="60"/>
                </a:lnTo>
                <a:lnTo>
                  <a:pt x="119" y="43"/>
                </a:lnTo>
                <a:lnTo>
                  <a:pt x="114" y="31"/>
                </a:lnTo>
                <a:lnTo>
                  <a:pt x="107" y="20"/>
                </a:lnTo>
                <a:lnTo>
                  <a:pt x="98" y="12"/>
                </a:lnTo>
                <a:lnTo>
                  <a:pt x="87" y="5"/>
                </a:lnTo>
                <a:lnTo>
                  <a:pt x="76" y="2"/>
                </a:lnTo>
                <a:lnTo>
                  <a:pt x="61" y="0"/>
                </a:lnTo>
                <a:lnTo>
                  <a:pt x="48" y="2"/>
                </a:lnTo>
                <a:lnTo>
                  <a:pt x="35"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5" y="153"/>
                </a:lnTo>
                <a:lnTo>
                  <a:pt x="48" y="158"/>
                </a:lnTo>
                <a:lnTo>
                  <a:pt x="61" y="159"/>
                </a:lnTo>
                <a:lnTo>
                  <a:pt x="72" y="158"/>
                </a:lnTo>
                <a:lnTo>
                  <a:pt x="84" y="155"/>
                </a:lnTo>
                <a:lnTo>
                  <a:pt x="93" y="151"/>
                </a:lnTo>
                <a:lnTo>
                  <a:pt x="102" y="145"/>
                </a:lnTo>
                <a:lnTo>
                  <a:pt x="108" y="138"/>
                </a:lnTo>
                <a:lnTo>
                  <a:pt x="115" y="128"/>
                </a:lnTo>
                <a:lnTo>
                  <a:pt x="119" y="119"/>
                </a:lnTo>
                <a:lnTo>
                  <a:pt x="121" y="107"/>
                </a:lnTo>
                <a:lnTo>
                  <a:pt x="99" y="107"/>
                </a:lnTo>
                <a:close/>
                <a:moveTo>
                  <a:pt x="24" y="67"/>
                </a:moveTo>
                <a:lnTo>
                  <a:pt x="25" y="56"/>
                </a:lnTo>
                <a:lnTo>
                  <a:pt x="27" y="48"/>
                </a:lnTo>
                <a:lnTo>
                  <a:pt x="31" y="40"/>
                </a:lnTo>
                <a:lnTo>
                  <a:pt x="35" y="34"/>
                </a:lnTo>
                <a:lnTo>
                  <a:pt x="41" y="28"/>
                </a:lnTo>
                <a:lnTo>
                  <a:pt x="47" y="25"/>
                </a:lnTo>
                <a:lnTo>
                  <a:pt x="53" y="24"/>
                </a:lnTo>
                <a:lnTo>
                  <a:pt x="62" y="22"/>
                </a:lnTo>
                <a:lnTo>
                  <a:pt x="70" y="24"/>
                </a:lnTo>
                <a:lnTo>
                  <a:pt x="78" y="25"/>
                </a:lnTo>
                <a:lnTo>
                  <a:pt x="84" y="29"/>
                </a:lnTo>
                <a:lnTo>
                  <a:pt x="89" y="34"/>
                </a:lnTo>
                <a:lnTo>
                  <a:pt x="93"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551" name="Freeform 71"/>
          <p:cNvSpPr>
            <a:spLocks/>
          </p:cNvSpPr>
          <p:nvPr/>
        </p:nvSpPr>
        <p:spPr bwMode="auto">
          <a:xfrm>
            <a:off x="2279650" y="1209675"/>
            <a:ext cx="31750" cy="82550"/>
          </a:xfrm>
          <a:custGeom>
            <a:avLst/>
            <a:gdLst>
              <a:gd name="T0" fmla="*/ 0 w 67"/>
              <a:gd name="T1" fmla="*/ 82550 h 155"/>
              <a:gd name="T2" fmla="*/ 11373 w 67"/>
              <a:gd name="T3" fmla="*/ 82550 h 155"/>
              <a:gd name="T4" fmla="*/ 11373 w 67"/>
              <a:gd name="T5" fmla="*/ 37281 h 155"/>
              <a:gd name="T6" fmla="*/ 11847 w 67"/>
              <a:gd name="T7" fmla="*/ 32487 h 155"/>
              <a:gd name="T8" fmla="*/ 12321 w 67"/>
              <a:gd name="T9" fmla="*/ 27694 h 155"/>
              <a:gd name="T10" fmla="*/ 13743 w 67"/>
              <a:gd name="T11" fmla="*/ 23966 h 155"/>
              <a:gd name="T12" fmla="*/ 15638 w 67"/>
              <a:gd name="T13" fmla="*/ 20771 h 155"/>
              <a:gd name="T14" fmla="*/ 18007 w 67"/>
              <a:gd name="T15" fmla="*/ 17575 h 155"/>
              <a:gd name="T16" fmla="*/ 21325 w 67"/>
              <a:gd name="T17" fmla="*/ 15445 h 155"/>
              <a:gd name="T18" fmla="*/ 25116 w 67"/>
              <a:gd name="T19" fmla="*/ 14912 h 155"/>
              <a:gd name="T20" fmla="*/ 29381 w 67"/>
              <a:gd name="T21" fmla="*/ 14380 h 155"/>
              <a:gd name="T22" fmla="*/ 31750 w 67"/>
              <a:gd name="T23" fmla="*/ 14380 h 155"/>
              <a:gd name="T24" fmla="*/ 31750 w 67"/>
              <a:gd name="T25" fmla="*/ 0 h 155"/>
              <a:gd name="T26" fmla="*/ 28433 w 67"/>
              <a:gd name="T27" fmla="*/ 0 h 155"/>
              <a:gd name="T28" fmla="*/ 25590 w 67"/>
              <a:gd name="T29" fmla="*/ 0 h 155"/>
              <a:gd name="T30" fmla="*/ 22746 w 67"/>
              <a:gd name="T31" fmla="*/ 1598 h 155"/>
              <a:gd name="T32" fmla="*/ 20377 w 67"/>
              <a:gd name="T33" fmla="*/ 2663 h 155"/>
              <a:gd name="T34" fmla="*/ 17534 w 67"/>
              <a:gd name="T35" fmla="*/ 3728 h 155"/>
              <a:gd name="T36" fmla="*/ 15638 w 67"/>
              <a:gd name="T37" fmla="*/ 6391 h 155"/>
              <a:gd name="T38" fmla="*/ 13743 w 67"/>
              <a:gd name="T39" fmla="*/ 9586 h 155"/>
              <a:gd name="T40" fmla="*/ 12321 w 67"/>
              <a:gd name="T41" fmla="*/ 12782 h 155"/>
              <a:gd name="T42" fmla="*/ 10899 w 67"/>
              <a:gd name="T43" fmla="*/ 16510 h 155"/>
              <a:gd name="T44" fmla="*/ 10899 w 67"/>
              <a:gd name="T45" fmla="*/ 2130 h 155"/>
              <a:gd name="T46" fmla="*/ 0 w 67"/>
              <a:gd name="T47" fmla="*/ 2130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1"/>
                </a:lnTo>
                <a:lnTo>
                  <a:pt x="26" y="52"/>
                </a:lnTo>
                <a:lnTo>
                  <a:pt x="29" y="45"/>
                </a:lnTo>
                <a:lnTo>
                  <a:pt x="33" y="39"/>
                </a:lnTo>
                <a:lnTo>
                  <a:pt x="38" y="33"/>
                </a:lnTo>
                <a:lnTo>
                  <a:pt x="45" y="29"/>
                </a:lnTo>
                <a:lnTo>
                  <a:pt x="53" y="28"/>
                </a:lnTo>
                <a:lnTo>
                  <a:pt x="62" y="27"/>
                </a:lnTo>
                <a:lnTo>
                  <a:pt x="67" y="27"/>
                </a:lnTo>
                <a:lnTo>
                  <a:pt x="67" y="0"/>
                </a:lnTo>
                <a:lnTo>
                  <a:pt x="60" y="0"/>
                </a:lnTo>
                <a:lnTo>
                  <a:pt x="54" y="0"/>
                </a:lnTo>
                <a:lnTo>
                  <a:pt x="48" y="3"/>
                </a:lnTo>
                <a:lnTo>
                  <a:pt x="43" y="5"/>
                </a:lnTo>
                <a:lnTo>
                  <a:pt x="37" y="7"/>
                </a:lnTo>
                <a:lnTo>
                  <a:pt x="33" y="12"/>
                </a:lnTo>
                <a:lnTo>
                  <a:pt x="29" y="18"/>
                </a:lnTo>
                <a:lnTo>
                  <a:pt x="26" y="24"/>
                </a:lnTo>
                <a:lnTo>
                  <a:pt x="23" y="31"/>
                </a:lnTo>
                <a:lnTo>
                  <a:pt x="23" y="4"/>
                </a:lnTo>
                <a:lnTo>
                  <a:pt x="0" y="4"/>
                </a:lnTo>
                <a:lnTo>
                  <a:pt x="0" y="155"/>
                </a:lnTo>
                <a:close/>
              </a:path>
            </a:pathLst>
          </a:custGeom>
          <a:solidFill>
            <a:srgbClr val="000080"/>
          </a:solidFill>
          <a:ln w="9525">
            <a:noFill/>
            <a:round/>
            <a:headEnd/>
            <a:tailEnd/>
          </a:ln>
        </p:spPr>
        <p:txBody>
          <a:bodyPr/>
          <a:lstStyle/>
          <a:p>
            <a:endParaRPr lang="ru-RU"/>
          </a:p>
        </p:txBody>
      </p:sp>
      <p:sp>
        <p:nvSpPr>
          <p:cNvPr id="20552" name="Freeform 72"/>
          <p:cNvSpPr>
            <a:spLocks/>
          </p:cNvSpPr>
          <p:nvPr/>
        </p:nvSpPr>
        <p:spPr bwMode="auto">
          <a:xfrm>
            <a:off x="2312988" y="1190625"/>
            <a:ext cx="30162" cy="103188"/>
          </a:xfrm>
          <a:custGeom>
            <a:avLst/>
            <a:gdLst>
              <a:gd name="T0" fmla="*/ 19358 w 67"/>
              <a:gd name="T1" fmla="*/ 81603 h 196"/>
              <a:gd name="T2" fmla="*/ 19358 w 67"/>
              <a:gd name="T3" fmla="*/ 32641 h 196"/>
              <a:gd name="T4" fmla="*/ 30162 w 67"/>
              <a:gd name="T5" fmla="*/ 32641 h 196"/>
              <a:gd name="T6" fmla="*/ 30162 w 67"/>
              <a:gd name="T7" fmla="*/ 22112 h 196"/>
              <a:gd name="T8" fmla="*/ 19358 w 67"/>
              <a:gd name="T9" fmla="*/ 22112 h 196"/>
              <a:gd name="T10" fmla="*/ 19358 w 67"/>
              <a:gd name="T11" fmla="*/ 0 h 196"/>
              <a:gd name="T12" fmla="*/ 9004 w 67"/>
              <a:gd name="T13" fmla="*/ 0 h 196"/>
              <a:gd name="T14" fmla="*/ 9004 w 67"/>
              <a:gd name="T15" fmla="*/ 22112 h 196"/>
              <a:gd name="T16" fmla="*/ 0 w 67"/>
              <a:gd name="T17" fmla="*/ 22112 h 196"/>
              <a:gd name="T18" fmla="*/ 0 w 67"/>
              <a:gd name="T19" fmla="*/ 32641 h 196"/>
              <a:gd name="T20" fmla="*/ 9004 w 67"/>
              <a:gd name="T21" fmla="*/ 32641 h 196"/>
              <a:gd name="T22" fmla="*/ 9004 w 67"/>
              <a:gd name="T23" fmla="*/ 86341 h 196"/>
              <a:gd name="T24" fmla="*/ 9004 w 67"/>
              <a:gd name="T25" fmla="*/ 90553 h 196"/>
              <a:gd name="T26" fmla="*/ 9454 w 67"/>
              <a:gd name="T27" fmla="*/ 93712 h 196"/>
              <a:gd name="T28" fmla="*/ 10354 w 67"/>
              <a:gd name="T29" fmla="*/ 96870 h 196"/>
              <a:gd name="T30" fmla="*/ 11705 w 67"/>
              <a:gd name="T31" fmla="*/ 99503 h 196"/>
              <a:gd name="T32" fmla="*/ 13956 w 67"/>
              <a:gd name="T33" fmla="*/ 101082 h 196"/>
              <a:gd name="T34" fmla="*/ 16206 w 67"/>
              <a:gd name="T35" fmla="*/ 102135 h 196"/>
              <a:gd name="T36" fmla="*/ 18908 w 67"/>
              <a:gd name="T37" fmla="*/ 103188 h 196"/>
              <a:gd name="T38" fmla="*/ 22509 w 67"/>
              <a:gd name="T39" fmla="*/ 103188 h 196"/>
              <a:gd name="T40" fmla="*/ 26110 w 67"/>
              <a:gd name="T41" fmla="*/ 102135 h 196"/>
              <a:gd name="T42" fmla="*/ 30162 w 67"/>
              <a:gd name="T43" fmla="*/ 101609 h 196"/>
              <a:gd name="T44" fmla="*/ 30162 w 67"/>
              <a:gd name="T45" fmla="*/ 90026 h 196"/>
              <a:gd name="T46" fmla="*/ 25210 w 67"/>
              <a:gd name="T47" fmla="*/ 90553 h 196"/>
              <a:gd name="T48" fmla="*/ 22509 w 67"/>
              <a:gd name="T49" fmla="*/ 90026 h 196"/>
              <a:gd name="T50" fmla="*/ 20258 w 67"/>
              <a:gd name="T51" fmla="*/ 88973 h 196"/>
              <a:gd name="T52" fmla="*/ 19358 w 67"/>
              <a:gd name="T53" fmla="*/ 85815 h 196"/>
              <a:gd name="T54" fmla="*/ 19358 w 67"/>
              <a:gd name="T55" fmla="*/ 81603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6"/>
              <a:gd name="T86" fmla="*/ 67 w 67"/>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6">
                <a:moveTo>
                  <a:pt x="43" y="155"/>
                </a:moveTo>
                <a:lnTo>
                  <a:pt x="43" y="62"/>
                </a:lnTo>
                <a:lnTo>
                  <a:pt x="67" y="62"/>
                </a:lnTo>
                <a:lnTo>
                  <a:pt x="67" y="42"/>
                </a:lnTo>
                <a:lnTo>
                  <a:pt x="43" y="42"/>
                </a:lnTo>
                <a:lnTo>
                  <a:pt x="43" y="0"/>
                </a:lnTo>
                <a:lnTo>
                  <a:pt x="20" y="0"/>
                </a:lnTo>
                <a:lnTo>
                  <a:pt x="20" y="42"/>
                </a:lnTo>
                <a:lnTo>
                  <a:pt x="0" y="42"/>
                </a:lnTo>
                <a:lnTo>
                  <a:pt x="0" y="62"/>
                </a:lnTo>
                <a:lnTo>
                  <a:pt x="20" y="62"/>
                </a:lnTo>
                <a:lnTo>
                  <a:pt x="20" y="164"/>
                </a:lnTo>
                <a:lnTo>
                  <a:pt x="20" y="172"/>
                </a:lnTo>
                <a:lnTo>
                  <a:pt x="21" y="178"/>
                </a:lnTo>
                <a:lnTo>
                  <a:pt x="23" y="184"/>
                </a:lnTo>
                <a:lnTo>
                  <a:pt x="26" y="189"/>
                </a:lnTo>
                <a:lnTo>
                  <a:pt x="31" y="192"/>
                </a:lnTo>
                <a:lnTo>
                  <a:pt x="36" y="194"/>
                </a:lnTo>
                <a:lnTo>
                  <a:pt x="42" y="196"/>
                </a:lnTo>
                <a:lnTo>
                  <a:pt x="50" y="196"/>
                </a:lnTo>
                <a:lnTo>
                  <a:pt x="58" y="194"/>
                </a:lnTo>
                <a:lnTo>
                  <a:pt x="67" y="193"/>
                </a:lnTo>
                <a:lnTo>
                  <a:pt x="67" y="171"/>
                </a:lnTo>
                <a:lnTo>
                  <a:pt x="56" y="172"/>
                </a:lnTo>
                <a:lnTo>
                  <a:pt x="50" y="171"/>
                </a:lnTo>
                <a:lnTo>
                  <a:pt x="45" y="169"/>
                </a:lnTo>
                <a:lnTo>
                  <a:pt x="43" y="163"/>
                </a:lnTo>
                <a:lnTo>
                  <a:pt x="43" y="155"/>
                </a:lnTo>
                <a:close/>
              </a:path>
            </a:pathLst>
          </a:custGeom>
          <a:solidFill>
            <a:srgbClr val="000080"/>
          </a:solidFill>
          <a:ln w="9525">
            <a:noFill/>
            <a:round/>
            <a:headEnd/>
            <a:tailEnd/>
          </a:ln>
        </p:spPr>
        <p:txBody>
          <a:bodyPr/>
          <a:lstStyle/>
          <a:p>
            <a:endParaRPr lang="ru-RU"/>
          </a:p>
        </p:txBody>
      </p:sp>
      <p:sp>
        <p:nvSpPr>
          <p:cNvPr id="20553" name="Freeform 73"/>
          <p:cNvSpPr>
            <a:spLocks noEditPoints="1"/>
          </p:cNvSpPr>
          <p:nvPr/>
        </p:nvSpPr>
        <p:spPr bwMode="auto">
          <a:xfrm>
            <a:off x="2387600" y="1182688"/>
            <a:ext cx="71438" cy="109537"/>
          </a:xfrm>
          <a:custGeom>
            <a:avLst/>
            <a:gdLst>
              <a:gd name="T0" fmla="*/ 0 w 153"/>
              <a:gd name="T1" fmla="*/ 109537 h 207"/>
              <a:gd name="T2" fmla="*/ 33151 w 153"/>
              <a:gd name="T3" fmla="*/ 109537 h 207"/>
              <a:gd name="T4" fmla="*/ 37353 w 153"/>
              <a:gd name="T5" fmla="*/ 109537 h 207"/>
              <a:gd name="T6" fmla="*/ 41555 w 153"/>
              <a:gd name="T7" fmla="*/ 108479 h 207"/>
              <a:gd name="T8" fmla="*/ 45291 w 153"/>
              <a:gd name="T9" fmla="*/ 107950 h 207"/>
              <a:gd name="T10" fmla="*/ 49493 w 153"/>
              <a:gd name="T11" fmla="*/ 105833 h 207"/>
              <a:gd name="T12" fmla="*/ 52761 w 153"/>
              <a:gd name="T13" fmla="*/ 104245 h 207"/>
              <a:gd name="T14" fmla="*/ 55563 w 153"/>
              <a:gd name="T15" fmla="*/ 101070 h 207"/>
              <a:gd name="T16" fmla="*/ 58831 w 153"/>
              <a:gd name="T17" fmla="*/ 98425 h 207"/>
              <a:gd name="T18" fmla="*/ 61166 w 153"/>
              <a:gd name="T19" fmla="*/ 94720 h 207"/>
              <a:gd name="T20" fmla="*/ 63500 w 153"/>
              <a:gd name="T21" fmla="*/ 91016 h 207"/>
              <a:gd name="T22" fmla="*/ 65835 w 153"/>
              <a:gd name="T23" fmla="*/ 86783 h 207"/>
              <a:gd name="T24" fmla="*/ 67703 w 153"/>
              <a:gd name="T25" fmla="*/ 82550 h 207"/>
              <a:gd name="T26" fmla="*/ 69103 w 153"/>
              <a:gd name="T27" fmla="*/ 77258 h 207"/>
              <a:gd name="T28" fmla="*/ 70037 w 153"/>
              <a:gd name="T29" fmla="*/ 71966 h 207"/>
              <a:gd name="T30" fmla="*/ 70971 w 153"/>
              <a:gd name="T31" fmla="*/ 66146 h 207"/>
              <a:gd name="T32" fmla="*/ 71438 w 153"/>
              <a:gd name="T33" fmla="*/ 59796 h 207"/>
              <a:gd name="T34" fmla="*/ 71438 w 153"/>
              <a:gd name="T35" fmla="*/ 52916 h 207"/>
              <a:gd name="T36" fmla="*/ 71438 w 153"/>
              <a:gd name="T37" fmla="*/ 46566 h 207"/>
              <a:gd name="T38" fmla="*/ 70971 w 153"/>
              <a:gd name="T39" fmla="*/ 41275 h 207"/>
              <a:gd name="T40" fmla="*/ 70037 w 153"/>
              <a:gd name="T41" fmla="*/ 35454 h 207"/>
              <a:gd name="T42" fmla="*/ 69103 w 153"/>
              <a:gd name="T43" fmla="*/ 30162 h 207"/>
              <a:gd name="T44" fmla="*/ 67703 w 153"/>
              <a:gd name="T45" fmla="*/ 25929 h 207"/>
              <a:gd name="T46" fmla="*/ 66302 w 153"/>
              <a:gd name="T47" fmla="*/ 21167 h 207"/>
              <a:gd name="T48" fmla="*/ 63967 w 153"/>
              <a:gd name="T49" fmla="*/ 17462 h 207"/>
              <a:gd name="T50" fmla="*/ 61633 w 153"/>
              <a:gd name="T51" fmla="*/ 13758 h 207"/>
              <a:gd name="T52" fmla="*/ 59298 w 153"/>
              <a:gd name="T53" fmla="*/ 10583 h 207"/>
              <a:gd name="T54" fmla="*/ 56030 w 153"/>
              <a:gd name="T55" fmla="*/ 7937 h 207"/>
              <a:gd name="T56" fmla="*/ 53228 w 153"/>
              <a:gd name="T57" fmla="*/ 5292 h 207"/>
              <a:gd name="T58" fmla="*/ 49960 w 153"/>
              <a:gd name="T59" fmla="*/ 3704 h 207"/>
              <a:gd name="T60" fmla="*/ 46225 w 153"/>
              <a:gd name="T61" fmla="*/ 1587 h 207"/>
              <a:gd name="T62" fmla="*/ 42489 w 153"/>
              <a:gd name="T63" fmla="*/ 529 h 207"/>
              <a:gd name="T64" fmla="*/ 37820 w 153"/>
              <a:gd name="T65" fmla="*/ 0 h 207"/>
              <a:gd name="T66" fmla="*/ 33618 w 153"/>
              <a:gd name="T67" fmla="*/ 0 h 207"/>
              <a:gd name="T68" fmla="*/ 0 w 153"/>
              <a:gd name="T69" fmla="*/ 0 h 207"/>
              <a:gd name="T70" fmla="*/ 0 w 153"/>
              <a:gd name="T71" fmla="*/ 109537 h 207"/>
              <a:gd name="T72" fmla="*/ 32684 w 153"/>
              <a:gd name="T73" fmla="*/ 12700 h 207"/>
              <a:gd name="T74" fmla="*/ 38754 w 153"/>
              <a:gd name="T75" fmla="*/ 13758 h 207"/>
              <a:gd name="T76" fmla="*/ 43890 w 153"/>
              <a:gd name="T77" fmla="*/ 15346 h 207"/>
              <a:gd name="T78" fmla="*/ 48559 w 153"/>
              <a:gd name="T79" fmla="*/ 19050 h 207"/>
              <a:gd name="T80" fmla="*/ 52294 w 153"/>
              <a:gd name="T81" fmla="*/ 23283 h 207"/>
              <a:gd name="T82" fmla="*/ 55096 w 153"/>
              <a:gd name="T83" fmla="*/ 29633 h 207"/>
              <a:gd name="T84" fmla="*/ 57431 w 153"/>
              <a:gd name="T85" fmla="*/ 36512 h 207"/>
              <a:gd name="T86" fmla="*/ 58831 w 153"/>
              <a:gd name="T87" fmla="*/ 44450 h 207"/>
              <a:gd name="T88" fmla="*/ 59298 w 153"/>
              <a:gd name="T89" fmla="*/ 53975 h 207"/>
              <a:gd name="T90" fmla="*/ 58831 w 153"/>
              <a:gd name="T91" fmla="*/ 64029 h 207"/>
              <a:gd name="T92" fmla="*/ 57897 w 153"/>
              <a:gd name="T93" fmla="*/ 71966 h 207"/>
              <a:gd name="T94" fmla="*/ 55096 w 153"/>
              <a:gd name="T95" fmla="*/ 79375 h 207"/>
              <a:gd name="T96" fmla="*/ 52294 w 153"/>
              <a:gd name="T97" fmla="*/ 85725 h 207"/>
              <a:gd name="T98" fmla="*/ 49026 w 153"/>
              <a:gd name="T99" fmla="*/ 89958 h 207"/>
              <a:gd name="T100" fmla="*/ 43890 w 153"/>
              <a:gd name="T101" fmla="*/ 93662 h 207"/>
              <a:gd name="T102" fmla="*/ 38754 w 153"/>
              <a:gd name="T103" fmla="*/ 95250 h 207"/>
              <a:gd name="T104" fmla="*/ 32684 w 153"/>
              <a:gd name="T105" fmla="*/ 96308 h 207"/>
              <a:gd name="T106" fmla="*/ 12140 w 153"/>
              <a:gd name="T107" fmla="*/ 96308 h 207"/>
              <a:gd name="T108" fmla="*/ 12140 w 153"/>
              <a:gd name="T109" fmla="*/ 12700 h 207"/>
              <a:gd name="T110" fmla="*/ 32684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5"/>
                </a:lnTo>
                <a:lnTo>
                  <a:pt x="97" y="204"/>
                </a:lnTo>
                <a:lnTo>
                  <a:pt x="106" y="200"/>
                </a:lnTo>
                <a:lnTo>
                  <a:pt x="113" y="197"/>
                </a:lnTo>
                <a:lnTo>
                  <a:pt x="119" y="191"/>
                </a:lnTo>
                <a:lnTo>
                  <a:pt x="126" y="186"/>
                </a:lnTo>
                <a:lnTo>
                  <a:pt x="131" y="179"/>
                </a:lnTo>
                <a:lnTo>
                  <a:pt x="136" y="172"/>
                </a:lnTo>
                <a:lnTo>
                  <a:pt x="141" y="164"/>
                </a:lnTo>
                <a:lnTo>
                  <a:pt x="145" y="156"/>
                </a:lnTo>
                <a:lnTo>
                  <a:pt x="148" y="146"/>
                </a:lnTo>
                <a:lnTo>
                  <a:pt x="150" y="136"/>
                </a:lnTo>
                <a:lnTo>
                  <a:pt x="152" y="125"/>
                </a:lnTo>
                <a:lnTo>
                  <a:pt x="153" y="113"/>
                </a:lnTo>
                <a:lnTo>
                  <a:pt x="153" y="100"/>
                </a:lnTo>
                <a:lnTo>
                  <a:pt x="153" y="88"/>
                </a:lnTo>
                <a:lnTo>
                  <a:pt x="152" y="78"/>
                </a:lnTo>
                <a:lnTo>
                  <a:pt x="150" y="67"/>
                </a:lnTo>
                <a:lnTo>
                  <a:pt x="148" y="57"/>
                </a:lnTo>
                <a:lnTo>
                  <a:pt x="145" y="49"/>
                </a:lnTo>
                <a:lnTo>
                  <a:pt x="142" y="40"/>
                </a:lnTo>
                <a:lnTo>
                  <a:pt x="137" y="33"/>
                </a:lnTo>
                <a:lnTo>
                  <a:pt x="132" y="26"/>
                </a:lnTo>
                <a:lnTo>
                  <a:pt x="127" y="20"/>
                </a:lnTo>
                <a:lnTo>
                  <a:pt x="120" y="15"/>
                </a:lnTo>
                <a:lnTo>
                  <a:pt x="114" y="10"/>
                </a:lnTo>
                <a:lnTo>
                  <a:pt x="107" y="7"/>
                </a:lnTo>
                <a:lnTo>
                  <a:pt x="99" y="3"/>
                </a:lnTo>
                <a:lnTo>
                  <a:pt x="91" y="1"/>
                </a:lnTo>
                <a:lnTo>
                  <a:pt x="81" y="0"/>
                </a:lnTo>
                <a:lnTo>
                  <a:pt x="72" y="0"/>
                </a:lnTo>
                <a:lnTo>
                  <a:pt x="0" y="0"/>
                </a:lnTo>
                <a:lnTo>
                  <a:pt x="0" y="207"/>
                </a:lnTo>
                <a:close/>
                <a:moveTo>
                  <a:pt x="70" y="24"/>
                </a:moveTo>
                <a:lnTo>
                  <a:pt x="83" y="26"/>
                </a:lnTo>
                <a:lnTo>
                  <a:pt x="94" y="29"/>
                </a:lnTo>
                <a:lnTo>
                  <a:pt x="104" y="36"/>
                </a:lnTo>
                <a:lnTo>
                  <a:pt x="112" y="44"/>
                </a:lnTo>
                <a:lnTo>
                  <a:pt x="118" y="56"/>
                </a:lnTo>
                <a:lnTo>
                  <a:pt x="123" y="69"/>
                </a:lnTo>
                <a:lnTo>
                  <a:pt x="126" y="84"/>
                </a:lnTo>
                <a:lnTo>
                  <a:pt x="127" y="102"/>
                </a:lnTo>
                <a:lnTo>
                  <a:pt x="126" y="121"/>
                </a:lnTo>
                <a:lnTo>
                  <a:pt x="124" y="136"/>
                </a:lnTo>
                <a:lnTo>
                  <a:pt x="118" y="150"/>
                </a:lnTo>
                <a:lnTo>
                  <a:pt x="112" y="162"/>
                </a:lnTo>
                <a:lnTo>
                  <a:pt x="105" y="170"/>
                </a:lnTo>
                <a:lnTo>
                  <a:pt x="94" y="177"/>
                </a:lnTo>
                <a:lnTo>
                  <a:pt x="83" y="180"/>
                </a:lnTo>
                <a:lnTo>
                  <a:pt x="70" y="182"/>
                </a:lnTo>
                <a:lnTo>
                  <a:pt x="26" y="182"/>
                </a:lnTo>
                <a:lnTo>
                  <a:pt x="26" y="24"/>
                </a:lnTo>
                <a:lnTo>
                  <a:pt x="70" y="24"/>
                </a:lnTo>
                <a:close/>
              </a:path>
            </a:pathLst>
          </a:custGeom>
          <a:solidFill>
            <a:srgbClr val="000080"/>
          </a:solidFill>
          <a:ln w="9525">
            <a:noFill/>
            <a:round/>
            <a:headEnd/>
            <a:tailEnd/>
          </a:ln>
        </p:spPr>
        <p:txBody>
          <a:bodyPr/>
          <a:lstStyle/>
          <a:p>
            <a:endParaRPr lang="ru-RU"/>
          </a:p>
        </p:txBody>
      </p:sp>
      <p:sp>
        <p:nvSpPr>
          <p:cNvPr id="20554" name="Rectangle 74"/>
          <p:cNvSpPr>
            <a:spLocks noChangeArrowheads="1"/>
          </p:cNvSpPr>
          <p:nvPr/>
        </p:nvSpPr>
        <p:spPr bwMode="auto">
          <a:xfrm>
            <a:off x="2473325" y="1276350"/>
            <a:ext cx="12700" cy="15875"/>
          </a:xfrm>
          <a:prstGeom prst="rect">
            <a:avLst/>
          </a:prstGeom>
          <a:solidFill>
            <a:srgbClr val="000080"/>
          </a:solidFill>
          <a:ln w="9525">
            <a:noFill/>
            <a:miter lim="800000"/>
            <a:headEnd/>
            <a:tailEnd/>
          </a:ln>
        </p:spPr>
        <p:txBody>
          <a:bodyPr/>
          <a:lstStyle/>
          <a:p>
            <a:endParaRPr lang="ru-RU"/>
          </a:p>
        </p:txBody>
      </p:sp>
      <p:sp>
        <p:nvSpPr>
          <p:cNvPr id="20555" name="Freeform 75"/>
          <p:cNvSpPr>
            <a:spLocks/>
          </p:cNvSpPr>
          <p:nvPr/>
        </p:nvSpPr>
        <p:spPr bwMode="auto">
          <a:xfrm>
            <a:off x="1350963" y="1379538"/>
            <a:ext cx="57150" cy="106362"/>
          </a:xfrm>
          <a:custGeom>
            <a:avLst/>
            <a:gdLst>
              <a:gd name="T0" fmla="*/ 57150 w 125"/>
              <a:gd name="T1" fmla="*/ 106362 h 199"/>
              <a:gd name="T2" fmla="*/ 12344 w 125"/>
              <a:gd name="T3" fmla="*/ 93000 h 199"/>
              <a:gd name="T4" fmla="*/ 15088 w 125"/>
              <a:gd name="T5" fmla="*/ 86052 h 199"/>
              <a:gd name="T6" fmla="*/ 18745 w 125"/>
              <a:gd name="T7" fmla="*/ 80172 h 199"/>
              <a:gd name="T8" fmla="*/ 24689 w 125"/>
              <a:gd name="T9" fmla="*/ 74293 h 199"/>
              <a:gd name="T10" fmla="*/ 32004 w 125"/>
              <a:gd name="T11" fmla="*/ 69483 h 199"/>
              <a:gd name="T12" fmla="*/ 43434 w 125"/>
              <a:gd name="T13" fmla="*/ 61465 h 199"/>
              <a:gd name="T14" fmla="*/ 50292 w 125"/>
              <a:gd name="T15" fmla="*/ 54517 h 199"/>
              <a:gd name="T16" fmla="*/ 54407 w 125"/>
              <a:gd name="T17" fmla="*/ 46500 h 199"/>
              <a:gd name="T18" fmla="*/ 56693 w 125"/>
              <a:gd name="T19" fmla="*/ 36345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1829 w 125"/>
              <a:gd name="T37" fmla="*/ 38483 h 199"/>
              <a:gd name="T38" fmla="*/ 13259 w 125"/>
              <a:gd name="T39" fmla="*/ 36879 h 199"/>
              <a:gd name="T40" fmla="*/ 14173 w 125"/>
              <a:gd name="T41" fmla="*/ 27259 h 199"/>
              <a:gd name="T42" fmla="*/ 17374 w 125"/>
              <a:gd name="T43" fmla="*/ 19241 h 199"/>
              <a:gd name="T44" fmla="*/ 22860 w 125"/>
              <a:gd name="T45" fmla="*/ 14966 h 199"/>
              <a:gd name="T46" fmla="*/ 29261 w 125"/>
              <a:gd name="T47" fmla="*/ 12828 h 199"/>
              <a:gd name="T48" fmla="*/ 35662 w 125"/>
              <a:gd name="T49" fmla="*/ 13897 h 199"/>
              <a:gd name="T50" fmla="*/ 41148 w 125"/>
              <a:gd name="T51" fmla="*/ 17638 h 199"/>
              <a:gd name="T52" fmla="*/ 44348 w 125"/>
              <a:gd name="T53" fmla="*/ 24052 h 199"/>
              <a:gd name="T54" fmla="*/ 45263 w 125"/>
              <a:gd name="T55" fmla="*/ 31534 h 199"/>
              <a:gd name="T56" fmla="*/ 44348 w 125"/>
              <a:gd name="T57" fmla="*/ 38483 h 199"/>
              <a:gd name="T58" fmla="*/ 42520 w 125"/>
              <a:gd name="T59" fmla="*/ 43828 h 199"/>
              <a:gd name="T60" fmla="*/ 38862 w 125"/>
              <a:gd name="T61" fmla="*/ 49707 h 199"/>
              <a:gd name="T62" fmla="*/ 33376 w 125"/>
              <a:gd name="T63" fmla="*/ 53983 h 199"/>
              <a:gd name="T64" fmla="*/ 20574 w 125"/>
              <a:gd name="T65" fmla="*/ 63069 h 199"/>
              <a:gd name="T66" fmla="*/ 10058 w 125"/>
              <a:gd name="T67" fmla="*/ 73224 h 199"/>
              <a:gd name="T68" fmla="*/ 4115 w 125"/>
              <a:gd name="T69" fmla="*/ 84448 h 199"/>
              <a:gd name="T70" fmla="*/ 457 w 125"/>
              <a:gd name="T71" fmla="*/ 97276 h 199"/>
              <a:gd name="T72" fmla="*/ 0 w 125"/>
              <a:gd name="T73" fmla="*/ 106362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4"/>
                </a:lnTo>
                <a:lnTo>
                  <a:pt x="27" y="174"/>
                </a:lnTo>
                <a:lnTo>
                  <a:pt x="30" y="167"/>
                </a:lnTo>
                <a:lnTo>
                  <a:pt x="33" y="161"/>
                </a:lnTo>
                <a:lnTo>
                  <a:pt x="36" y="156"/>
                </a:lnTo>
                <a:lnTo>
                  <a:pt x="41" y="150"/>
                </a:lnTo>
                <a:lnTo>
                  <a:pt x="48" y="145"/>
                </a:lnTo>
                <a:lnTo>
                  <a:pt x="54" y="139"/>
                </a:lnTo>
                <a:lnTo>
                  <a:pt x="61" y="135"/>
                </a:lnTo>
                <a:lnTo>
                  <a:pt x="70" y="130"/>
                </a:lnTo>
                <a:lnTo>
                  <a:pt x="86" y="122"/>
                </a:lnTo>
                <a:lnTo>
                  <a:pt x="95" y="115"/>
                </a:lnTo>
                <a:lnTo>
                  <a:pt x="103" y="109"/>
                </a:lnTo>
                <a:lnTo>
                  <a:pt x="110" y="102"/>
                </a:lnTo>
                <a:lnTo>
                  <a:pt x="115" y="95"/>
                </a:lnTo>
                <a:lnTo>
                  <a:pt x="119" y="87"/>
                </a:lnTo>
                <a:lnTo>
                  <a:pt x="123" y="78"/>
                </a:lnTo>
                <a:lnTo>
                  <a:pt x="124" y="68"/>
                </a:lnTo>
                <a:lnTo>
                  <a:pt x="125" y="59"/>
                </a:lnTo>
                <a:lnTo>
                  <a:pt x="124" y="46"/>
                </a:lnTo>
                <a:lnTo>
                  <a:pt x="120" y="35"/>
                </a:lnTo>
                <a:lnTo>
                  <a:pt x="115" y="24"/>
                </a:lnTo>
                <a:lnTo>
                  <a:pt x="108" y="16"/>
                </a:lnTo>
                <a:lnTo>
                  <a:pt x="99" y="9"/>
                </a:lnTo>
                <a:lnTo>
                  <a:pt x="90" y="4"/>
                </a:lnTo>
                <a:lnTo>
                  <a:pt x="78" y="1"/>
                </a:lnTo>
                <a:lnTo>
                  <a:pt x="65" y="0"/>
                </a:lnTo>
                <a:lnTo>
                  <a:pt x="52" y="1"/>
                </a:lnTo>
                <a:lnTo>
                  <a:pt x="40" y="4"/>
                </a:lnTo>
                <a:lnTo>
                  <a:pt x="30" y="10"/>
                </a:lnTo>
                <a:lnTo>
                  <a:pt x="21" y="18"/>
                </a:lnTo>
                <a:lnTo>
                  <a:pt x="14" y="28"/>
                </a:lnTo>
                <a:lnTo>
                  <a:pt x="9" y="39"/>
                </a:lnTo>
                <a:lnTo>
                  <a:pt x="6" y="53"/>
                </a:lnTo>
                <a:lnTo>
                  <a:pt x="4" y="68"/>
                </a:lnTo>
                <a:lnTo>
                  <a:pt x="4" y="72"/>
                </a:lnTo>
                <a:lnTo>
                  <a:pt x="29" y="72"/>
                </a:lnTo>
                <a:lnTo>
                  <a:pt x="29" y="69"/>
                </a:lnTo>
                <a:lnTo>
                  <a:pt x="30" y="59"/>
                </a:lnTo>
                <a:lnTo>
                  <a:pt x="31" y="51"/>
                </a:lnTo>
                <a:lnTo>
                  <a:pt x="34" y="43"/>
                </a:lnTo>
                <a:lnTo>
                  <a:pt x="38" y="36"/>
                </a:lnTo>
                <a:lnTo>
                  <a:pt x="43" y="31"/>
                </a:lnTo>
                <a:lnTo>
                  <a:pt x="50" y="28"/>
                </a:lnTo>
                <a:lnTo>
                  <a:pt x="56" y="25"/>
                </a:lnTo>
                <a:lnTo>
                  <a:pt x="64" y="24"/>
                </a:lnTo>
                <a:lnTo>
                  <a:pt x="72" y="25"/>
                </a:lnTo>
                <a:lnTo>
                  <a:pt x="78" y="26"/>
                </a:lnTo>
                <a:lnTo>
                  <a:pt x="85" y="30"/>
                </a:lnTo>
                <a:lnTo>
                  <a:pt x="90" y="33"/>
                </a:lnTo>
                <a:lnTo>
                  <a:pt x="94" y="39"/>
                </a:lnTo>
                <a:lnTo>
                  <a:pt x="97" y="45"/>
                </a:lnTo>
                <a:lnTo>
                  <a:pt x="98" y="52"/>
                </a:lnTo>
                <a:lnTo>
                  <a:pt x="99" y="59"/>
                </a:lnTo>
                <a:lnTo>
                  <a:pt x="99" y="66"/>
                </a:lnTo>
                <a:lnTo>
                  <a:pt x="97" y="72"/>
                </a:lnTo>
                <a:lnTo>
                  <a:pt x="96" y="78"/>
                </a:lnTo>
                <a:lnTo>
                  <a:pt x="93" y="82"/>
                </a:lnTo>
                <a:lnTo>
                  <a:pt x="89" y="88"/>
                </a:lnTo>
                <a:lnTo>
                  <a:pt x="85" y="93"/>
                </a:lnTo>
                <a:lnTo>
                  <a:pt x="79" y="97"/>
                </a:lnTo>
                <a:lnTo>
                  <a:pt x="73" y="101"/>
                </a:lnTo>
                <a:lnTo>
                  <a:pt x="58" y="110"/>
                </a:lnTo>
                <a:lnTo>
                  <a:pt x="45" y="118"/>
                </a:lnTo>
                <a:lnTo>
                  <a:pt x="33" y="128"/>
                </a:lnTo>
                <a:lnTo>
                  <a:pt x="22" y="137"/>
                </a:lnTo>
                <a:lnTo>
                  <a:pt x="15" y="148"/>
                </a:lnTo>
                <a:lnTo>
                  <a:pt x="9" y="158"/>
                </a:lnTo>
                <a:lnTo>
                  <a:pt x="4" y="170"/>
                </a:lnTo>
                <a:lnTo>
                  <a:pt x="1" y="182"/>
                </a:lnTo>
                <a:lnTo>
                  <a:pt x="0" y="198"/>
                </a:lnTo>
                <a:lnTo>
                  <a:pt x="0" y="199"/>
                </a:lnTo>
                <a:close/>
              </a:path>
            </a:pathLst>
          </a:custGeom>
          <a:solidFill>
            <a:srgbClr val="000080"/>
          </a:solidFill>
          <a:ln w="9525">
            <a:noFill/>
            <a:round/>
            <a:headEnd/>
            <a:tailEnd/>
          </a:ln>
        </p:spPr>
        <p:txBody>
          <a:bodyPr/>
          <a:lstStyle/>
          <a:p>
            <a:endParaRPr lang="ru-RU"/>
          </a:p>
        </p:txBody>
      </p:sp>
      <p:sp>
        <p:nvSpPr>
          <p:cNvPr id="20556" name="Freeform 76"/>
          <p:cNvSpPr>
            <a:spLocks noEditPoints="1"/>
          </p:cNvSpPr>
          <p:nvPr/>
        </p:nvSpPr>
        <p:spPr bwMode="auto">
          <a:xfrm>
            <a:off x="2036763" y="1374775"/>
            <a:ext cx="66675" cy="111125"/>
          </a:xfrm>
          <a:custGeom>
            <a:avLst/>
            <a:gdLst>
              <a:gd name="T0" fmla="*/ 0 w 144"/>
              <a:gd name="T1" fmla="*/ 111125 h 208"/>
              <a:gd name="T2" fmla="*/ 11576 w 144"/>
              <a:gd name="T3" fmla="*/ 63576 h 208"/>
              <a:gd name="T4" fmla="*/ 36116 w 144"/>
              <a:gd name="T5" fmla="*/ 63576 h 208"/>
              <a:gd name="T6" fmla="*/ 43061 w 144"/>
              <a:gd name="T7" fmla="*/ 65179 h 208"/>
              <a:gd name="T8" fmla="*/ 47691 w 144"/>
              <a:gd name="T9" fmla="*/ 68919 h 208"/>
              <a:gd name="T10" fmla="*/ 49543 w 144"/>
              <a:gd name="T11" fmla="*/ 76398 h 208"/>
              <a:gd name="T12" fmla="*/ 50469 w 144"/>
              <a:gd name="T13" fmla="*/ 96166 h 208"/>
              <a:gd name="T14" fmla="*/ 51395 w 144"/>
              <a:gd name="T15" fmla="*/ 104714 h 208"/>
              <a:gd name="T16" fmla="*/ 53247 w 144"/>
              <a:gd name="T17" fmla="*/ 111125 h 208"/>
              <a:gd name="T18" fmla="*/ 66675 w 144"/>
              <a:gd name="T19" fmla="*/ 107919 h 208"/>
              <a:gd name="T20" fmla="*/ 63897 w 144"/>
              <a:gd name="T21" fmla="*/ 103645 h 208"/>
              <a:gd name="T22" fmla="*/ 62971 w 144"/>
              <a:gd name="T23" fmla="*/ 94563 h 208"/>
              <a:gd name="T24" fmla="*/ 61119 w 144"/>
              <a:gd name="T25" fmla="*/ 73193 h 208"/>
              <a:gd name="T26" fmla="*/ 60193 w 144"/>
              <a:gd name="T27" fmla="*/ 65713 h 208"/>
              <a:gd name="T28" fmla="*/ 57878 w 144"/>
              <a:gd name="T29" fmla="*/ 60371 h 208"/>
              <a:gd name="T30" fmla="*/ 54636 w 144"/>
              <a:gd name="T31" fmla="*/ 57700 h 208"/>
              <a:gd name="T32" fmla="*/ 54636 w 144"/>
              <a:gd name="T33" fmla="*/ 54494 h 208"/>
              <a:gd name="T34" fmla="*/ 58804 w 144"/>
              <a:gd name="T35" fmla="*/ 49151 h 208"/>
              <a:gd name="T36" fmla="*/ 62045 w 144"/>
              <a:gd name="T37" fmla="*/ 43275 h 208"/>
              <a:gd name="T38" fmla="*/ 63897 w 144"/>
              <a:gd name="T39" fmla="*/ 35261 h 208"/>
              <a:gd name="T40" fmla="*/ 63897 w 144"/>
              <a:gd name="T41" fmla="*/ 26178 h 208"/>
              <a:gd name="T42" fmla="*/ 62508 w 144"/>
              <a:gd name="T43" fmla="*/ 18165 h 208"/>
              <a:gd name="T44" fmla="*/ 59267 w 144"/>
              <a:gd name="T45" fmla="*/ 11219 h 208"/>
              <a:gd name="T46" fmla="*/ 55099 w 144"/>
              <a:gd name="T47" fmla="*/ 6411 h 208"/>
              <a:gd name="T48" fmla="*/ 48154 w 144"/>
              <a:gd name="T49" fmla="*/ 2137 h 208"/>
              <a:gd name="T50" fmla="*/ 38894 w 144"/>
              <a:gd name="T51" fmla="*/ 0 h 208"/>
              <a:gd name="T52" fmla="*/ 0 w 144"/>
              <a:gd name="T53" fmla="*/ 0 h 208"/>
              <a:gd name="T54" fmla="*/ 31485 w 144"/>
              <a:gd name="T55" fmla="*/ 13356 h 208"/>
              <a:gd name="T56" fmla="*/ 40283 w 144"/>
              <a:gd name="T57" fmla="*/ 13891 h 208"/>
              <a:gd name="T58" fmla="*/ 46765 w 144"/>
              <a:gd name="T59" fmla="*/ 16562 h 208"/>
              <a:gd name="T60" fmla="*/ 50006 w 144"/>
              <a:gd name="T61" fmla="*/ 21904 h 208"/>
              <a:gd name="T62" fmla="*/ 51395 w 144"/>
              <a:gd name="T63" fmla="*/ 31521 h 208"/>
              <a:gd name="T64" fmla="*/ 50469 w 144"/>
              <a:gd name="T65" fmla="*/ 40603 h 208"/>
              <a:gd name="T66" fmla="*/ 46765 w 144"/>
              <a:gd name="T67" fmla="*/ 46480 h 208"/>
              <a:gd name="T68" fmla="*/ 40283 w 144"/>
              <a:gd name="T69" fmla="*/ 49151 h 208"/>
              <a:gd name="T70" fmla="*/ 31485 w 144"/>
              <a:gd name="T71" fmla="*/ 50754 h 208"/>
              <a:gd name="T72" fmla="*/ 11576 w 144"/>
              <a:gd name="T73" fmla="*/ 13356 h 20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4"/>
              <a:gd name="T112" fmla="*/ 0 h 208"/>
              <a:gd name="T113" fmla="*/ 144 w 144"/>
              <a:gd name="T114" fmla="*/ 208 h 20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4" h="208">
                <a:moveTo>
                  <a:pt x="0" y="0"/>
                </a:moveTo>
                <a:lnTo>
                  <a:pt x="0" y="208"/>
                </a:lnTo>
                <a:lnTo>
                  <a:pt x="25" y="208"/>
                </a:lnTo>
                <a:lnTo>
                  <a:pt x="25" y="119"/>
                </a:lnTo>
                <a:lnTo>
                  <a:pt x="66" y="119"/>
                </a:lnTo>
                <a:lnTo>
                  <a:pt x="78" y="119"/>
                </a:lnTo>
                <a:lnTo>
                  <a:pt x="86" y="120"/>
                </a:lnTo>
                <a:lnTo>
                  <a:pt x="93" y="122"/>
                </a:lnTo>
                <a:lnTo>
                  <a:pt x="99" y="124"/>
                </a:lnTo>
                <a:lnTo>
                  <a:pt x="103" y="129"/>
                </a:lnTo>
                <a:lnTo>
                  <a:pt x="105" y="134"/>
                </a:lnTo>
                <a:lnTo>
                  <a:pt x="107" y="143"/>
                </a:lnTo>
                <a:lnTo>
                  <a:pt x="108" y="152"/>
                </a:lnTo>
                <a:lnTo>
                  <a:pt x="109" y="180"/>
                </a:lnTo>
                <a:lnTo>
                  <a:pt x="110" y="188"/>
                </a:lnTo>
                <a:lnTo>
                  <a:pt x="111" y="196"/>
                </a:lnTo>
                <a:lnTo>
                  <a:pt x="112" y="202"/>
                </a:lnTo>
                <a:lnTo>
                  <a:pt x="115" y="208"/>
                </a:lnTo>
                <a:lnTo>
                  <a:pt x="144" y="208"/>
                </a:lnTo>
                <a:lnTo>
                  <a:pt x="144" y="202"/>
                </a:lnTo>
                <a:lnTo>
                  <a:pt x="140" y="198"/>
                </a:lnTo>
                <a:lnTo>
                  <a:pt x="138" y="194"/>
                </a:lnTo>
                <a:lnTo>
                  <a:pt x="137" y="187"/>
                </a:lnTo>
                <a:lnTo>
                  <a:pt x="136" y="177"/>
                </a:lnTo>
                <a:lnTo>
                  <a:pt x="134" y="144"/>
                </a:lnTo>
                <a:lnTo>
                  <a:pt x="132" y="137"/>
                </a:lnTo>
                <a:lnTo>
                  <a:pt x="131" y="130"/>
                </a:lnTo>
                <a:lnTo>
                  <a:pt x="130" y="123"/>
                </a:lnTo>
                <a:lnTo>
                  <a:pt x="128" y="118"/>
                </a:lnTo>
                <a:lnTo>
                  <a:pt x="125" y="113"/>
                </a:lnTo>
                <a:lnTo>
                  <a:pt x="122" y="110"/>
                </a:lnTo>
                <a:lnTo>
                  <a:pt x="118" y="108"/>
                </a:lnTo>
                <a:lnTo>
                  <a:pt x="112" y="105"/>
                </a:lnTo>
                <a:lnTo>
                  <a:pt x="118" y="102"/>
                </a:lnTo>
                <a:lnTo>
                  <a:pt x="123" y="97"/>
                </a:lnTo>
                <a:lnTo>
                  <a:pt x="127" y="92"/>
                </a:lnTo>
                <a:lnTo>
                  <a:pt x="131" y="87"/>
                </a:lnTo>
                <a:lnTo>
                  <a:pt x="134" y="81"/>
                </a:lnTo>
                <a:lnTo>
                  <a:pt x="136" y="74"/>
                </a:lnTo>
                <a:lnTo>
                  <a:pt x="138" y="66"/>
                </a:lnTo>
                <a:lnTo>
                  <a:pt x="138" y="58"/>
                </a:lnTo>
                <a:lnTo>
                  <a:pt x="138" y="49"/>
                </a:lnTo>
                <a:lnTo>
                  <a:pt x="137" y="41"/>
                </a:lnTo>
                <a:lnTo>
                  <a:pt x="135" y="34"/>
                </a:lnTo>
                <a:lnTo>
                  <a:pt x="131" y="27"/>
                </a:lnTo>
                <a:lnTo>
                  <a:pt x="128" y="21"/>
                </a:lnTo>
                <a:lnTo>
                  <a:pt x="124" y="17"/>
                </a:lnTo>
                <a:lnTo>
                  <a:pt x="119" y="12"/>
                </a:lnTo>
                <a:lnTo>
                  <a:pt x="114" y="7"/>
                </a:lnTo>
                <a:lnTo>
                  <a:pt x="104" y="4"/>
                </a:lnTo>
                <a:lnTo>
                  <a:pt x="95" y="2"/>
                </a:lnTo>
                <a:lnTo>
                  <a:pt x="84" y="0"/>
                </a:lnTo>
                <a:lnTo>
                  <a:pt x="72" y="0"/>
                </a:lnTo>
                <a:lnTo>
                  <a:pt x="0" y="0"/>
                </a:lnTo>
                <a:close/>
                <a:moveTo>
                  <a:pt x="25" y="25"/>
                </a:moveTo>
                <a:lnTo>
                  <a:pt x="68" y="25"/>
                </a:lnTo>
                <a:lnTo>
                  <a:pt x="79" y="25"/>
                </a:lnTo>
                <a:lnTo>
                  <a:pt x="87" y="26"/>
                </a:lnTo>
                <a:lnTo>
                  <a:pt x="95" y="28"/>
                </a:lnTo>
                <a:lnTo>
                  <a:pt x="101" y="31"/>
                </a:lnTo>
                <a:lnTo>
                  <a:pt x="105" y="35"/>
                </a:lnTo>
                <a:lnTo>
                  <a:pt x="108" y="41"/>
                </a:lnTo>
                <a:lnTo>
                  <a:pt x="110" y="49"/>
                </a:lnTo>
                <a:lnTo>
                  <a:pt x="111" y="59"/>
                </a:lnTo>
                <a:lnTo>
                  <a:pt x="110" y="68"/>
                </a:lnTo>
                <a:lnTo>
                  <a:pt x="109" y="76"/>
                </a:lnTo>
                <a:lnTo>
                  <a:pt x="105" y="82"/>
                </a:lnTo>
                <a:lnTo>
                  <a:pt x="101" y="87"/>
                </a:lnTo>
                <a:lnTo>
                  <a:pt x="95" y="90"/>
                </a:lnTo>
                <a:lnTo>
                  <a:pt x="87" y="92"/>
                </a:lnTo>
                <a:lnTo>
                  <a:pt x="79" y="95"/>
                </a:lnTo>
                <a:lnTo>
                  <a:pt x="68" y="95"/>
                </a:lnTo>
                <a:lnTo>
                  <a:pt x="25" y="95"/>
                </a:lnTo>
                <a:lnTo>
                  <a:pt x="25" y="25"/>
                </a:lnTo>
                <a:close/>
              </a:path>
            </a:pathLst>
          </a:custGeom>
          <a:solidFill>
            <a:srgbClr val="000080"/>
          </a:solidFill>
          <a:ln w="9525">
            <a:noFill/>
            <a:round/>
            <a:headEnd/>
            <a:tailEnd/>
          </a:ln>
        </p:spPr>
        <p:txBody>
          <a:bodyPr/>
          <a:lstStyle/>
          <a:p>
            <a:endParaRPr lang="ru-RU"/>
          </a:p>
        </p:txBody>
      </p:sp>
      <p:sp>
        <p:nvSpPr>
          <p:cNvPr id="20557" name="Freeform 77"/>
          <p:cNvSpPr>
            <a:spLocks noEditPoints="1"/>
          </p:cNvSpPr>
          <p:nvPr/>
        </p:nvSpPr>
        <p:spPr bwMode="auto">
          <a:xfrm>
            <a:off x="2116138" y="1374775"/>
            <a:ext cx="11112" cy="111125"/>
          </a:xfrm>
          <a:custGeom>
            <a:avLst/>
            <a:gdLst>
              <a:gd name="T0" fmla="*/ 0 w 24"/>
              <a:gd name="T1" fmla="*/ 111125 h 208"/>
              <a:gd name="T2" fmla="*/ 11112 w 24"/>
              <a:gd name="T3" fmla="*/ 111125 h 208"/>
              <a:gd name="T4" fmla="*/ 11112 w 24"/>
              <a:gd name="T5" fmla="*/ 29918 h 208"/>
              <a:gd name="T6" fmla="*/ 0 w 24"/>
              <a:gd name="T7" fmla="*/ 29918 h 208"/>
              <a:gd name="T8" fmla="*/ 0 w 24"/>
              <a:gd name="T9" fmla="*/ 111125 h 208"/>
              <a:gd name="T10" fmla="*/ 0 w 24"/>
              <a:gd name="T11" fmla="*/ 14959 h 208"/>
              <a:gd name="T12" fmla="*/ 11112 w 24"/>
              <a:gd name="T13" fmla="*/ 14959 h 208"/>
              <a:gd name="T14" fmla="*/ 11112 w 24"/>
              <a:gd name="T15" fmla="*/ 0 h 208"/>
              <a:gd name="T16" fmla="*/ 0 w 24"/>
              <a:gd name="T17" fmla="*/ 0 h 208"/>
              <a:gd name="T18" fmla="*/ 0 w 24"/>
              <a:gd name="T19" fmla="*/ 14959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8"/>
              <a:gd name="T32" fmla="*/ 24 w 24"/>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8">
                <a:moveTo>
                  <a:pt x="0" y="208"/>
                </a:moveTo>
                <a:lnTo>
                  <a:pt x="24" y="208"/>
                </a:lnTo>
                <a:lnTo>
                  <a:pt x="24" y="56"/>
                </a:lnTo>
                <a:lnTo>
                  <a:pt x="0" y="56"/>
                </a:lnTo>
                <a:lnTo>
                  <a:pt x="0" y="208"/>
                </a:lnTo>
                <a:close/>
                <a:moveTo>
                  <a:pt x="0" y="28"/>
                </a:moveTo>
                <a:lnTo>
                  <a:pt x="24" y="28"/>
                </a:lnTo>
                <a:lnTo>
                  <a:pt x="24" y="0"/>
                </a:lnTo>
                <a:lnTo>
                  <a:pt x="0" y="0"/>
                </a:lnTo>
                <a:lnTo>
                  <a:pt x="0" y="28"/>
                </a:lnTo>
                <a:close/>
              </a:path>
            </a:pathLst>
          </a:custGeom>
          <a:solidFill>
            <a:srgbClr val="000080"/>
          </a:solidFill>
          <a:ln w="9525">
            <a:noFill/>
            <a:round/>
            <a:headEnd/>
            <a:tailEnd/>
          </a:ln>
        </p:spPr>
        <p:txBody>
          <a:bodyPr/>
          <a:lstStyle/>
          <a:p>
            <a:endParaRPr lang="ru-RU"/>
          </a:p>
        </p:txBody>
      </p:sp>
      <p:sp>
        <p:nvSpPr>
          <p:cNvPr id="20558" name="Freeform 78"/>
          <p:cNvSpPr>
            <a:spLocks/>
          </p:cNvSpPr>
          <p:nvPr/>
        </p:nvSpPr>
        <p:spPr bwMode="auto">
          <a:xfrm>
            <a:off x="2139950" y="1403350"/>
            <a:ext cx="57150" cy="84138"/>
          </a:xfrm>
          <a:custGeom>
            <a:avLst/>
            <a:gdLst>
              <a:gd name="T0" fmla="*/ 57150 w 121"/>
              <a:gd name="T1" fmla="*/ 29289 h 158"/>
              <a:gd name="T2" fmla="*/ 54788 w 121"/>
              <a:gd name="T3" fmla="*/ 17041 h 158"/>
              <a:gd name="T4" fmla="*/ 49121 w 121"/>
              <a:gd name="T5" fmla="*/ 7988 h 158"/>
              <a:gd name="T6" fmla="*/ 41091 w 121"/>
              <a:gd name="T7" fmla="*/ 1598 h 158"/>
              <a:gd name="T8" fmla="*/ 29756 w 121"/>
              <a:gd name="T9" fmla="*/ 0 h 158"/>
              <a:gd name="T10" fmla="*/ 17476 w 121"/>
              <a:gd name="T11" fmla="*/ 3195 h 158"/>
              <a:gd name="T12" fmla="*/ 8029 w 121"/>
              <a:gd name="T13" fmla="*/ 11183 h 158"/>
              <a:gd name="T14" fmla="*/ 1889 w 121"/>
              <a:gd name="T15" fmla="*/ 24496 h 158"/>
              <a:gd name="T16" fmla="*/ 0 w 121"/>
              <a:gd name="T17" fmla="*/ 42069 h 158"/>
              <a:gd name="T18" fmla="*/ 1889 w 121"/>
              <a:gd name="T19" fmla="*/ 60175 h 158"/>
              <a:gd name="T20" fmla="*/ 7557 w 121"/>
              <a:gd name="T21" fmla="*/ 72955 h 158"/>
              <a:gd name="T22" fmla="*/ 16531 w 121"/>
              <a:gd name="T23" fmla="*/ 80943 h 158"/>
              <a:gd name="T24" fmla="*/ 28339 w 121"/>
              <a:gd name="T25" fmla="*/ 84138 h 158"/>
              <a:gd name="T26" fmla="*/ 39674 w 121"/>
              <a:gd name="T27" fmla="*/ 82540 h 158"/>
              <a:gd name="T28" fmla="*/ 48648 w 121"/>
              <a:gd name="T29" fmla="*/ 76150 h 158"/>
              <a:gd name="T30" fmla="*/ 54788 w 121"/>
              <a:gd name="T31" fmla="*/ 66032 h 158"/>
              <a:gd name="T32" fmla="*/ 57150 w 121"/>
              <a:gd name="T33" fmla="*/ 53252 h 158"/>
              <a:gd name="T34" fmla="*/ 45814 w 121"/>
              <a:gd name="T35" fmla="*/ 57512 h 158"/>
              <a:gd name="T36" fmla="*/ 43453 w 121"/>
              <a:gd name="T37" fmla="*/ 64435 h 158"/>
              <a:gd name="T38" fmla="*/ 38730 w 121"/>
              <a:gd name="T39" fmla="*/ 69227 h 158"/>
              <a:gd name="T40" fmla="*/ 33062 w 121"/>
              <a:gd name="T41" fmla="*/ 71890 h 158"/>
              <a:gd name="T42" fmla="*/ 25033 w 121"/>
              <a:gd name="T43" fmla="*/ 71358 h 158"/>
              <a:gd name="T44" fmla="*/ 18420 w 121"/>
              <a:gd name="T45" fmla="*/ 67630 h 158"/>
              <a:gd name="T46" fmla="*/ 14169 w 121"/>
              <a:gd name="T47" fmla="*/ 60175 h 158"/>
              <a:gd name="T48" fmla="*/ 11808 w 121"/>
              <a:gd name="T49" fmla="*/ 48992 h 158"/>
              <a:gd name="T50" fmla="*/ 11808 w 121"/>
              <a:gd name="T51" fmla="*/ 35146 h 158"/>
              <a:gd name="T52" fmla="*/ 14642 w 121"/>
              <a:gd name="T53" fmla="*/ 23963 h 158"/>
              <a:gd name="T54" fmla="*/ 18893 w 121"/>
              <a:gd name="T55" fmla="*/ 16508 h 158"/>
              <a:gd name="T56" fmla="*/ 25977 w 121"/>
              <a:gd name="T57" fmla="*/ 12780 h 158"/>
              <a:gd name="T58" fmla="*/ 33534 w 121"/>
              <a:gd name="T59" fmla="*/ 12248 h 158"/>
              <a:gd name="T60" fmla="*/ 39202 w 121"/>
              <a:gd name="T61" fmla="*/ 14911 h 158"/>
              <a:gd name="T62" fmla="*/ 43453 w 121"/>
              <a:gd name="T63" fmla="*/ 19171 h 158"/>
              <a:gd name="T64" fmla="*/ 45814 w 121"/>
              <a:gd name="T65" fmla="*/ 25561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8"/>
              <a:gd name="T101" fmla="*/ 121 w 12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8">
                <a:moveTo>
                  <a:pt x="98" y="55"/>
                </a:moveTo>
                <a:lnTo>
                  <a:pt x="121" y="55"/>
                </a:lnTo>
                <a:lnTo>
                  <a:pt x="119" y="43"/>
                </a:lnTo>
                <a:lnTo>
                  <a:pt x="116" y="32"/>
                </a:lnTo>
                <a:lnTo>
                  <a:pt x="112" y="23"/>
                </a:lnTo>
                <a:lnTo>
                  <a:pt x="104" y="15"/>
                </a:lnTo>
                <a:lnTo>
                  <a:pt x="96" y="8"/>
                </a:lnTo>
                <a:lnTo>
                  <a:pt x="87" y="3"/>
                </a:lnTo>
                <a:lnTo>
                  <a:pt x="76" y="1"/>
                </a:lnTo>
                <a:lnTo>
                  <a:pt x="63" y="0"/>
                </a:lnTo>
                <a:lnTo>
                  <a:pt x="50" y="1"/>
                </a:lnTo>
                <a:lnTo>
                  <a:pt x="37" y="6"/>
                </a:lnTo>
                <a:lnTo>
                  <a:pt x="26" y="12"/>
                </a:lnTo>
                <a:lnTo>
                  <a:pt x="17" y="21"/>
                </a:lnTo>
                <a:lnTo>
                  <a:pt x="10" y="32"/>
                </a:lnTo>
                <a:lnTo>
                  <a:pt x="4" y="46"/>
                </a:lnTo>
                <a:lnTo>
                  <a:pt x="1" y="62"/>
                </a:lnTo>
                <a:lnTo>
                  <a:pt x="0" y="79"/>
                </a:lnTo>
                <a:lnTo>
                  <a:pt x="1" y="98"/>
                </a:lnTo>
                <a:lnTo>
                  <a:pt x="4" y="113"/>
                </a:lnTo>
                <a:lnTo>
                  <a:pt x="10" y="126"/>
                </a:lnTo>
                <a:lnTo>
                  <a:pt x="16" y="137"/>
                </a:lnTo>
                <a:lnTo>
                  <a:pt x="25" y="147"/>
                </a:lnTo>
                <a:lnTo>
                  <a:pt x="35" y="152"/>
                </a:lnTo>
                <a:lnTo>
                  <a:pt x="48" y="157"/>
                </a:lnTo>
                <a:lnTo>
                  <a:pt x="60" y="158"/>
                </a:lnTo>
                <a:lnTo>
                  <a:pt x="74" y="157"/>
                </a:lnTo>
                <a:lnTo>
                  <a:pt x="84" y="155"/>
                </a:lnTo>
                <a:lnTo>
                  <a:pt x="95" y="149"/>
                </a:lnTo>
                <a:lnTo>
                  <a:pt x="103" y="143"/>
                </a:lnTo>
                <a:lnTo>
                  <a:pt x="111" y="135"/>
                </a:lnTo>
                <a:lnTo>
                  <a:pt x="116" y="124"/>
                </a:lnTo>
                <a:lnTo>
                  <a:pt x="119" y="113"/>
                </a:lnTo>
                <a:lnTo>
                  <a:pt x="121" y="100"/>
                </a:lnTo>
                <a:lnTo>
                  <a:pt x="99" y="100"/>
                </a:lnTo>
                <a:lnTo>
                  <a:pt x="97" y="108"/>
                </a:lnTo>
                <a:lnTo>
                  <a:pt x="95" y="115"/>
                </a:lnTo>
                <a:lnTo>
                  <a:pt x="92" y="121"/>
                </a:lnTo>
                <a:lnTo>
                  <a:pt x="88" y="126"/>
                </a:lnTo>
                <a:lnTo>
                  <a:pt x="82" y="130"/>
                </a:lnTo>
                <a:lnTo>
                  <a:pt x="76" y="133"/>
                </a:lnTo>
                <a:lnTo>
                  <a:pt x="70" y="135"/>
                </a:lnTo>
                <a:lnTo>
                  <a:pt x="61" y="135"/>
                </a:lnTo>
                <a:lnTo>
                  <a:pt x="53" y="134"/>
                </a:lnTo>
                <a:lnTo>
                  <a:pt x="45" y="131"/>
                </a:lnTo>
                <a:lnTo>
                  <a:pt x="39" y="127"/>
                </a:lnTo>
                <a:lnTo>
                  <a:pt x="34" y="121"/>
                </a:lnTo>
                <a:lnTo>
                  <a:pt x="30" y="113"/>
                </a:lnTo>
                <a:lnTo>
                  <a:pt x="26" y="104"/>
                </a:lnTo>
                <a:lnTo>
                  <a:pt x="25" y="92"/>
                </a:lnTo>
                <a:lnTo>
                  <a:pt x="24" y="79"/>
                </a:lnTo>
                <a:lnTo>
                  <a:pt x="25" y="66"/>
                </a:lnTo>
                <a:lnTo>
                  <a:pt x="27" y="55"/>
                </a:lnTo>
                <a:lnTo>
                  <a:pt x="31" y="45"/>
                </a:lnTo>
                <a:lnTo>
                  <a:pt x="35" y="37"/>
                </a:lnTo>
                <a:lnTo>
                  <a:pt x="40" y="31"/>
                </a:lnTo>
                <a:lnTo>
                  <a:pt x="46" y="27"/>
                </a:lnTo>
                <a:lnTo>
                  <a:pt x="55" y="24"/>
                </a:lnTo>
                <a:lnTo>
                  <a:pt x="63" y="23"/>
                </a:lnTo>
                <a:lnTo>
                  <a:pt x="71" y="23"/>
                </a:lnTo>
                <a:lnTo>
                  <a:pt x="77" y="25"/>
                </a:lnTo>
                <a:lnTo>
                  <a:pt x="83" y="28"/>
                </a:lnTo>
                <a:lnTo>
                  <a:pt x="88" y="31"/>
                </a:lnTo>
                <a:lnTo>
                  <a:pt x="92" y="36"/>
                </a:lnTo>
                <a:lnTo>
                  <a:pt x="95" y="42"/>
                </a:lnTo>
                <a:lnTo>
                  <a:pt x="97" y="48"/>
                </a:lnTo>
                <a:lnTo>
                  <a:pt x="98" y="55"/>
                </a:lnTo>
                <a:close/>
              </a:path>
            </a:pathLst>
          </a:custGeom>
          <a:solidFill>
            <a:srgbClr val="000080"/>
          </a:solidFill>
          <a:ln w="9525">
            <a:noFill/>
            <a:round/>
            <a:headEnd/>
            <a:tailEnd/>
          </a:ln>
        </p:spPr>
        <p:txBody>
          <a:bodyPr/>
          <a:lstStyle/>
          <a:p>
            <a:endParaRPr lang="ru-RU"/>
          </a:p>
        </p:txBody>
      </p:sp>
      <p:sp>
        <p:nvSpPr>
          <p:cNvPr id="20559" name="Freeform 79"/>
          <p:cNvSpPr>
            <a:spLocks/>
          </p:cNvSpPr>
          <p:nvPr/>
        </p:nvSpPr>
        <p:spPr bwMode="auto">
          <a:xfrm>
            <a:off x="2208213" y="1374775"/>
            <a:ext cx="53975" cy="111125"/>
          </a:xfrm>
          <a:custGeom>
            <a:avLst/>
            <a:gdLst>
              <a:gd name="T0" fmla="*/ 42989 w 113"/>
              <a:gd name="T1" fmla="*/ 111125 h 208"/>
              <a:gd name="T2" fmla="*/ 53975 w 113"/>
              <a:gd name="T3" fmla="*/ 111125 h 208"/>
              <a:gd name="T4" fmla="*/ 53975 w 113"/>
              <a:gd name="T5" fmla="*/ 62508 h 208"/>
              <a:gd name="T6" fmla="*/ 53975 w 113"/>
              <a:gd name="T7" fmla="*/ 58768 h 208"/>
              <a:gd name="T8" fmla="*/ 53975 w 113"/>
              <a:gd name="T9" fmla="*/ 52891 h 208"/>
              <a:gd name="T10" fmla="*/ 53497 w 113"/>
              <a:gd name="T11" fmla="*/ 48083 h 208"/>
              <a:gd name="T12" fmla="*/ 53020 w 113"/>
              <a:gd name="T13" fmla="*/ 43275 h 208"/>
              <a:gd name="T14" fmla="*/ 51109 w 113"/>
              <a:gd name="T15" fmla="*/ 39535 h 208"/>
              <a:gd name="T16" fmla="*/ 49676 w 113"/>
              <a:gd name="T17" fmla="*/ 36329 h 208"/>
              <a:gd name="T18" fmla="*/ 48243 w 113"/>
              <a:gd name="T19" fmla="*/ 34727 h 208"/>
              <a:gd name="T20" fmla="*/ 46333 w 113"/>
              <a:gd name="T21" fmla="*/ 32590 h 208"/>
              <a:gd name="T22" fmla="*/ 43467 w 113"/>
              <a:gd name="T23" fmla="*/ 30987 h 208"/>
              <a:gd name="T24" fmla="*/ 41078 w 113"/>
              <a:gd name="T25" fmla="*/ 29384 h 208"/>
              <a:gd name="T26" fmla="*/ 38212 w 113"/>
              <a:gd name="T27" fmla="*/ 28850 h 208"/>
              <a:gd name="T28" fmla="*/ 34391 w 113"/>
              <a:gd name="T29" fmla="*/ 28316 h 208"/>
              <a:gd name="T30" fmla="*/ 31048 w 113"/>
              <a:gd name="T31" fmla="*/ 28316 h 208"/>
              <a:gd name="T32" fmla="*/ 28182 w 113"/>
              <a:gd name="T33" fmla="*/ 28316 h 208"/>
              <a:gd name="T34" fmla="*/ 24360 w 113"/>
              <a:gd name="T35" fmla="*/ 28850 h 208"/>
              <a:gd name="T36" fmla="*/ 21972 w 113"/>
              <a:gd name="T37" fmla="*/ 29918 h 208"/>
              <a:gd name="T38" fmla="*/ 19106 w 113"/>
              <a:gd name="T39" fmla="*/ 31521 h 208"/>
              <a:gd name="T40" fmla="*/ 16240 w 113"/>
              <a:gd name="T41" fmla="*/ 33124 h 208"/>
              <a:gd name="T42" fmla="*/ 14330 w 113"/>
              <a:gd name="T43" fmla="*/ 35795 h 208"/>
              <a:gd name="T44" fmla="*/ 12419 w 113"/>
              <a:gd name="T45" fmla="*/ 37932 h 208"/>
              <a:gd name="T46" fmla="*/ 10986 w 113"/>
              <a:gd name="T47" fmla="*/ 41138 h 208"/>
              <a:gd name="T48" fmla="*/ 10986 w 113"/>
              <a:gd name="T49" fmla="*/ 0 h 208"/>
              <a:gd name="T50" fmla="*/ 0 w 113"/>
              <a:gd name="T51" fmla="*/ 0 h 208"/>
              <a:gd name="T52" fmla="*/ 0 w 113"/>
              <a:gd name="T53" fmla="*/ 111125 h 208"/>
              <a:gd name="T54" fmla="*/ 10986 w 113"/>
              <a:gd name="T55" fmla="*/ 111125 h 208"/>
              <a:gd name="T56" fmla="*/ 10986 w 113"/>
              <a:gd name="T57" fmla="*/ 63042 h 208"/>
              <a:gd name="T58" fmla="*/ 11464 w 113"/>
              <a:gd name="T59" fmla="*/ 58234 h 208"/>
              <a:gd name="T60" fmla="*/ 12419 w 113"/>
              <a:gd name="T61" fmla="*/ 53960 h 208"/>
              <a:gd name="T62" fmla="*/ 13852 w 113"/>
              <a:gd name="T63" fmla="*/ 49151 h 208"/>
              <a:gd name="T64" fmla="*/ 15763 w 113"/>
              <a:gd name="T65" fmla="*/ 46480 h 208"/>
              <a:gd name="T66" fmla="*/ 19106 w 113"/>
              <a:gd name="T67" fmla="*/ 43809 h 208"/>
              <a:gd name="T68" fmla="*/ 21972 w 113"/>
              <a:gd name="T69" fmla="*/ 41672 h 208"/>
              <a:gd name="T70" fmla="*/ 25793 w 113"/>
              <a:gd name="T71" fmla="*/ 40603 h 208"/>
              <a:gd name="T72" fmla="*/ 30092 w 113"/>
              <a:gd name="T73" fmla="*/ 40069 h 208"/>
              <a:gd name="T74" fmla="*/ 33436 w 113"/>
              <a:gd name="T75" fmla="*/ 40603 h 208"/>
              <a:gd name="T76" fmla="*/ 36779 w 113"/>
              <a:gd name="T77" fmla="*/ 41138 h 208"/>
              <a:gd name="T78" fmla="*/ 39168 w 113"/>
              <a:gd name="T79" fmla="*/ 43275 h 208"/>
              <a:gd name="T80" fmla="*/ 40601 w 113"/>
              <a:gd name="T81" fmla="*/ 44877 h 208"/>
              <a:gd name="T82" fmla="*/ 41556 w 113"/>
              <a:gd name="T83" fmla="*/ 48083 h 208"/>
              <a:gd name="T84" fmla="*/ 42511 w 113"/>
              <a:gd name="T85" fmla="*/ 51823 h 208"/>
              <a:gd name="T86" fmla="*/ 42989 w 113"/>
              <a:gd name="T87" fmla="*/ 56097 h 208"/>
              <a:gd name="T88" fmla="*/ 42989 w 113"/>
              <a:gd name="T89" fmla="*/ 61439 h 208"/>
              <a:gd name="T90" fmla="*/ 42989 w 113"/>
              <a:gd name="T91" fmla="*/ 111125 h 20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208"/>
              <a:gd name="T140" fmla="*/ 113 w 113"/>
              <a:gd name="T141" fmla="*/ 208 h 20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208">
                <a:moveTo>
                  <a:pt x="90" y="208"/>
                </a:moveTo>
                <a:lnTo>
                  <a:pt x="113" y="208"/>
                </a:lnTo>
                <a:lnTo>
                  <a:pt x="113" y="117"/>
                </a:lnTo>
                <a:lnTo>
                  <a:pt x="113" y="110"/>
                </a:lnTo>
                <a:lnTo>
                  <a:pt x="113" y="99"/>
                </a:lnTo>
                <a:lnTo>
                  <a:pt x="112" y="90"/>
                </a:lnTo>
                <a:lnTo>
                  <a:pt x="111" y="81"/>
                </a:lnTo>
                <a:lnTo>
                  <a:pt x="107" y="74"/>
                </a:lnTo>
                <a:lnTo>
                  <a:pt x="104" y="68"/>
                </a:lnTo>
                <a:lnTo>
                  <a:pt x="101" y="65"/>
                </a:lnTo>
                <a:lnTo>
                  <a:pt x="97" y="61"/>
                </a:lnTo>
                <a:lnTo>
                  <a:pt x="91" y="58"/>
                </a:lnTo>
                <a:lnTo>
                  <a:pt x="86" y="55"/>
                </a:lnTo>
                <a:lnTo>
                  <a:pt x="80" y="54"/>
                </a:lnTo>
                <a:lnTo>
                  <a:pt x="72" y="53"/>
                </a:lnTo>
                <a:lnTo>
                  <a:pt x="65" y="53"/>
                </a:lnTo>
                <a:lnTo>
                  <a:pt x="59" y="53"/>
                </a:lnTo>
                <a:lnTo>
                  <a:pt x="51" y="54"/>
                </a:lnTo>
                <a:lnTo>
                  <a:pt x="46" y="56"/>
                </a:lnTo>
                <a:lnTo>
                  <a:pt x="40" y="59"/>
                </a:lnTo>
                <a:lnTo>
                  <a:pt x="34" y="62"/>
                </a:lnTo>
                <a:lnTo>
                  <a:pt x="30" y="67"/>
                </a:lnTo>
                <a:lnTo>
                  <a:pt x="26" y="71"/>
                </a:lnTo>
                <a:lnTo>
                  <a:pt x="23" y="77"/>
                </a:lnTo>
                <a:lnTo>
                  <a:pt x="23" y="0"/>
                </a:lnTo>
                <a:lnTo>
                  <a:pt x="0" y="0"/>
                </a:lnTo>
                <a:lnTo>
                  <a:pt x="0" y="208"/>
                </a:lnTo>
                <a:lnTo>
                  <a:pt x="23" y="208"/>
                </a:lnTo>
                <a:lnTo>
                  <a:pt x="23" y="118"/>
                </a:lnTo>
                <a:lnTo>
                  <a:pt x="24" y="109"/>
                </a:lnTo>
                <a:lnTo>
                  <a:pt x="26" y="101"/>
                </a:lnTo>
                <a:lnTo>
                  <a:pt x="29" y="92"/>
                </a:lnTo>
                <a:lnTo>
                  <a:pt x="33" y="87"/>
                </a:lnTo>
                <a:lnTo>
                  <a:pt x="40" y="82"/>
                </a:lnTo>
                <a:lnTo>
                  <a:pt x="46" y="78"/>
                </a:lnTo>
                <a:lnTo>
                  <a:pt x="54" y="76"/>
                </a:lnTo>
                <a:lnTo>
                  <a:pt x="63" y="75"/>
                </a:lnTo>
                <a:lnTo>
                  <a:pt x="70" y="76"/>
                </a:lnTo>
                <a:lnTo>
                  <a:pt x="77" y="77"/>
                </a:lnTo>
                <a:lnTo>
                  <a:pt x="82" y="81"/>
                </a:lnTo>
                <a:lnTo>
                  <a:pt x="85" y="84"/>
                </a:lnTo>
                <a:lnTo>
                  <a:pt x="87" y="90"/>
                </a:lnTo>
                <a:lnTo>
                  <a:pt x="89" y="97"/>
                </a:lnTo>
                <a:lnTo>
                  <a:pt x="90" y="105"/>
                </a:lnTo>
                <a:lnTo>
                  <a:pt x="90" y="115"/>
                </a:lnTo>
                <a:lnTo>
                  <a:pt x="90" y="208"/>
                </a:lnTo>
                <a:close/>
              </a:path>
            </a:pathLst>
          </a:custGeom>
          <a:solidFill>
            <a:srgbClr val="000080"/>
          </a:solidFill>
          <a:ln w="9525">
            <a:noFill/>
            <a:round/>
            <a:headEnd/>
            <a:tailEnd/>
          </a:ln>
        </p:spPr>
        <p:txBody>
          <a:bodyPr/>
          <a:lstStyle/>
          <a:p>
            <a:endParaRPr lang="ru-RU"/>
          </a:p>
        </p:txBody>
      </p:sp>
      <p:sp>
        <p:nvSpPr>
          <p:cNvPr id="20560" name="Freeform 80"/>
          <p:cNvSpPr>
            <a:spLocks noEditPoints="1"/>
          </p:cNvSpPr>
          <p:nvPr/>
        </p:nvSpPr>
        <p:spPr bwMode="auto">
          <a:xfrm>
            <a:off x="2274888" y="1403350"/>
            <a:ext cx="58737" cy="84138"/>
          </a:xfrm>
          <a:custGeom>
            <a:avLst/>
            <a:gdLst>
              <a:gd name="T0" fmla="*/ 41299 w 128"/>
              <a:gd name="T1" fmla="*/ 52719 h 158"/>
              <a:gd name="T2" fmla="*/ 39923 w 128"/>
              <a:gd name="T3" fmla="*/ 60707 h 158"/>
              <a:gd name="T4" fmla="*/ 36252 w 128"/>
              <a:gd name="T5" fmla="*/ 67097 h 158"/>
              <a:gd name="T6" fmla="*/ 29827 w 128"/>
              <a:gd name="T7" fmla="*/ 71358 h 158"/>
              <a:gd name="T8" fmla="*/ 22026 w 128"/>
              <a:gd name="T9" fmla="*/ 72423 h 158"/>
              <a:gd name="T10" fmla="*/ 17438 w 128"/>
              <a:gd name="T11" fmla="*/ 71890 h 158"/>
              <a:gd name="T12" fmla="*/ 13766 w 128"/>
              <a:gd name="T13" fmla="*/ 69227 h 158"/>
              <a:gd name="T14" fmla="*/ 11931 w 128"/>
              <a:gd name="T15" fmla="*/ 64967 h 158"/>
              <a:gd name="T16" fmla="*/ 11013 w 128"/>
              <a:gd name="T17" fmla="*/ 60175 h 158"/>
              <a:gd name="T18" fmla="*/ 11472 w 128"/>
              <a:gd name="T19" fmla="*/ 54317 h 158"/>
              <a:gd name="T20" fmla="*/ 13308 w 128"/>
              <a:gd name="T21" fmla="*/ 50589 h 158"/>
              <a:gd name="T22" fmla="*/ 16979 w 128"/>
              <a:gd name="T23" fmla="*/ 47927 h 158"/>
              <a:gd name="T24" fmla="*/ 21567 w 128"/>
              <a:gd name="T25" fmla="*/ 46329 h 158"/>
              <a:gd name="T26" fmla="*/ 32122 w 128"/>
              <a:gd name="T27" fmla="*/ 44732 h 158"/>
              <a:gd name="T28" fmla="*/ 41299 w 128"/>
              <a:gd name="T29" fmla="*/ 41004 h 158"/>
              <a:gd name="T30" fmla="*/ 42676 w 128"/>
              <a:gd name="T31" fmla="*/ 74553 h 158"/>
              <a:gd name="T32" fmla="*/ 44053 w 128"/>
              <a:gd name="T33" fmla="*/ 78813 h 158"/>
              <a:gd name="T34" fmla="*/ 46347 w 128"/>
              <a:gd name="T35" fmla="*/ 82008 h 158"/>
              <a:gd name="T36" fmla="*/ 50018 w 128"/>
              <a:gd name="T37" fmla="*/ 83605 h 158"/>
              <a:gd name="T38" fmla="*/ 55525 w 128"/>
              <a:gd name="T39" fmla="*/ 83073 h 158"/>
              <a:gd name="T40" fmla="*/ 58737 w 128"/>
              <a:gd name="T41" fmla="*/ 71890 h 158"/>
              <a:gd name="T42" fmla="*/ 54148 w 128"/>
              <a:gd name="T43" fmla="*/ 71890 h 158"/>
              <a:gd name="T44" fmla="*/ 52313 w 128"/>
              <a:gd name="T45" fmla="*/ 67630 h 158"/>
              <a:gd name="T46" fmla="*/ 52313 w 128"/>
              <a:gd name="T47" fmla="*/ 23963 h 158"/>
              <a:gd name="T48" fmla="*/ 50936 w 128"/>
              <a:gd name="T49" fmla="*/ 13313 h 158"/>
              <a:gd name="T50" fmla="*/ 46347 w 128"/>
              <a:gd name="T51" fmla="*/ 5325 h 158"/>
              <a:gd name="T52" fmla="*/ 38546 w 128"/>
              <a:gd name="T53" fmla="*/ 1065 h 158"/>
              <a:gd name="T54" fmla="*/ 27992 w 128"/>
              <a:gd name="T55" fmla="*/ 0 h 158"/>
              <a:gd name="T56" fmla="*/ 17438 w 128"/>
              <a:gd name="T57" fmla="*/ 1598 h 158"/>
              <a:gd name="T58" fmla="*/ 9637 w 128"/>
              <a:gd name="T59" fmla="*/ 6923 h 158"/>
              <a:gd name="T60" fmla="*/ 4589 w 128"/>
              <a:gd name="T61" fmla="*/ 14911 h 158"/>
              <a:gd name="T62" fmla="*/ 2753 w 128"/>
              <a:gd name="T63" fmla="*/ 25561 h 158"/>
              <a:gd name="T64" fmla="*/ 12849 w 128"/>
              <a:gd name="T65" fmla="*/ 26093 h 158"/>
              <a:gd name="T66" fmla="*/ 13766 w 128"/>
              <a:gd name="T67" fmla="*/ 19703 h 158"/>
              <a:gd name="T68" fmla="*/ 16979 w 128"/>
              <a:gd name="T69" fmla="*/ 15443 h 158"/>
              <a:gd name="T70" fmla="*/ 21109 w 128"/>
              <a:gd name="T71" fmla="*/ 12248 h 158"/>
              <a:gd name="T72" fmla="*/ 27533 w 128"/>
              <a:gd name="T73" fmla="*/ 11715 h 158"/>
              <a:gd name="T74" fmla="*/ 33957 w 128"/>
              <a:gd name="T75" fmla="*/ 12248 h 158"/>
              <a:gd name="T76" fmla="*/ 38087 w 128"/>
              <a:gd name="T77" fmla="*/ 14911 h 158"/>
              <a:gd name="T78" fmla="*/ 40382 w 128"/>
              <a:gd name="T79" fmla="*/ 18638 h 158"/>
              <a:gd name="T80" fmla="*/ 41299 w 128"/>
              <a:gd name="T81" fmla="*/ 23431 h 158"/>
              <a:gd name="T82" fmla="*/ 40841 w 128"/>
              <a:gd name="T83" fmla="*/ 29289 h 158"/>
              <a:gd name="T84" fmla="*/ 38546 w 128"/>
              <a:gd name="T85" fmla="*/ 31419 h 158"/>
              <a:gd name="T86" fmla="*/ 32122 w 128"/>
              <a:gd name="T87" fmla="*/ 33549 h 158"/>
              <a:gd name="T88" fmla="*/ 21567 w 128"/>
              <a:gd name="T89" fmla="*/ 34614 h 158"/>
              <a:gd name="T90" fmla="*/ 11931 w 128"/>
              <a:gd name="T91" fmla="*/ 37809 h 158"/>
              <a:gd name="T92" fmla="*/ 5048 w 128"/>
              <a:gd name="T93" fmla="*/ 42602 h 158"/>
              <a:gd name="T94" fmla="*/ 1377 w 128"/>
              <a:gd name="T95" fmla="*/ 50057 h 158"/>
              <a:gd name="T96" fmla="*/ 0 w 128"/>
              <a:gd name="T97" fmla="*/ 60175 h 158"/>
              <a:gd name="T98" fmla="*/ 1377 w 128"/>
              <a:gd name="T99" fmla="*/ 69760 h 158"/>
              <a:gd name="T100" fmla="*/ 5048 w 128"/>
              <a:gd name="T101" fmla="*/ 78280 h 158"/>
              <a:gd name="T102" fmla="*/ 11472 w 128"/>
              <a:gd name="T103" fmla="*/ 82540 h 158"/>
              <a:gd name="T104" fmla="*/ 20191 w 128"/>
              <a:gd name="T105" fmla="*/ 84138 h 158"/>
              <a:gd name="T106" fmla="*/ 32122 w 128"/>
              <a:gd name="T107" fmla="*/ 80943 h 158"/>
              <a:gd name="T108" fmla="*/ 42676 w 128"/>
              <a:gd name="T109" fmla="*/ 7135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7"/>
                </a:moveTo>
                <a:lnTo>
                  <a:pt x="90" y="99"/>
                </a:lnTo>
                <a:lnTo>
                  <a:pt x="89" y="107"/>
                </a:lnTo>
                <a:lnTo>
                  <a:pt x="87" y="114"/>
                </a:lnTo>
                <a:lnTo>
                  <a:pt x="84" y="120"/>
                </a:lnTo>
                <a:lnTo>
                  <a:pt x="79" y="126"/>
                </a:lnTo>
                <a:lnTo>
                  <a:pt x="73" y="130"/>
                </a:lnTo>
                <a:lnTo>
                  <a:pt x="65" y="134"/>
                </a:lnTo>
                <a:lnTo>
                  <a:pt x="58" y="135"/>
                </a:lnTo>
                <a:lnTo>
                  <a:pt x="48" y="136"/>
                </a:lnTo>
                <a:lnTo>
                  <a:pt x="43" y="136"/>
                </a:lnTo>
                <a:lnTo>
                  <a:pt x="38" y="135"/>
                </a:lnTo>
                <a:lnTo>
                  <a:pt x="34" y="133"/>
                </a:lnTo>
                <a:lnTo>
                  <a:pt x="30" y="130"/>
                </a:lnTo>
                <a:lnTo>
                  <a:pt x="27" y="127"/>
                </a:lnTo>
                <a:lnTo>
                  <a:pt x="26" y="122"/>
                </a:lnTo>
                <a:lnTo>
                  <a:pt x="24" y="117"/>
                </a:lnTo>
                <a:lnTo>
                  <a:pt x="24" y="113"/>
                </a:lnTo>
                <a:lnTo>
                  <a:pt x="24" y="107"/>
                </a:lnTo>
                <a:lnTo>
                  <a:pt x="25" y="102"/>
                </a:lnTo>
                <a:lnTo>
                  <a:pt x="27" y="99"/>
                </a:lnTo>
                <a:lnTo>
                  <a:pt x="29" y="95"/>
                </a:lnTo>
                <a:lnTo>
                  <a:pt x="32" y="92"/>
                </a:lnTo>
                <a:lnTo>
                  <a:pt x="37" y="90"/>
                </a:lnTo>
                <a:lnTo>
                  <a:pt x="42" y="88"/>
                </a:lnTo>
                <a:lnTo>
                  <a:pt x="47" y="87"/>
                </a:lnTo>
                <a:lnTo>
                  <a:pt x="59" y="85"/>
                </a:lnTo>
                <a:lnTo>
                  <a:pt x="70" y="84"/>
                </a:lnTo>
                <a:lnTo>
                  <a:pt x="81" y="81"/>
                </a:lnTo>
                <a:lnTo>
                  <a:pt x="90" y="77"/>
                </a:lnTo>
                <a:close/>
                <a:moveTo>
                  <a:pt x="93" y="134"/>
                </a:moveTo>
                <a:lnTo>
                  <a:pt x="93" y="140"/>
                </a:lnTo>
                <a:lnTo>
                  <a:pt x="94" y="144"/>
                </a:lnTo>
                <a:lnTo>
                  <a:pt x="96" y="148"/>
                </a:lnTo>
                <a:lnTo>
                  <a:pt x="98" y="151"/>
                </a:lnTo>
                <a:lnTo>
                  <a:pt x="101" y="154"/>
                </a:lnTo>
                <a:lnTo>
                  <a:pt x="105" y="156"/>
                </a:lnTo>
                <a:lnTo>
                  <a:pt x="109" y="157"/>
                </a:lnTo>
                <a:lnTo>
                  <a:pt x="116" y="157"/>
                </a:lnTo>
                <a:lnTo>
                  <a:pt x="121" y="156"/>
                </a:lnTo>
                <a:lnTo>
                  <a:pt x="128" y="155"/>
                </a:lnTo>
                <a:lnTo>
                  <a:pt x="128" y="135"/>
                </a:lnTo>
                <a:lnTo>
                  <a:pt x="122" y="136"/>
                </a:lnTo>
                <a:lnTo>
                  <a:pt x="118" y="135"/>
                </a:lnTo>
                <a:lnTo>
                  <a:pt x="115" y="131"/>
                </a:lnTo>
                <a:lnTo>
                  <a:pt x="114" y="127"/>
                </a:lnTo>
                <a:lnTo>
                  <a:pt x="114" y="120"/>
                </a:lnTo>
                <a:lnTo>
                  <a:pt x="114" y="45"/>
                </a:lnTo>
                <a:lnTo>
                  <a:pt x="113" y="35"/>
                </a:lnTo>
                <a:lnTo>
                  <a:pt x="111" y="25"/>
                </a:lnTo>
                <a:lnTo>
                  <a:pt x="106" y="17"/>
                </a:lnTo>
                <a:lnTo>
                  <a:pt x="101" y="10"/>
                </a:lnTo>
                <a:lnTo>
                  <a:pt x="94" y="6"/>
                </a:lnTo>
                <a:lnTo>
                  <a:pt x="84" y="2"/>
                </a:lnTo>
                <a:lnTo>
                  <a:pt x="74" y="1"/>
                </a:lnTo>
                <a:lnTo>
                  <a:pt x="61" y="0"/>
                </a:lnTo>
                <a:lnTo>
                  <a:pt x="48" y="1"/>
                </a:lnTo>
                <a:lnTo>
                  <a:pt x="38" y="3"/>
                </a:lnTo>
                <a:lnTo>
                  <a:pt x="28" y="7"/>
                </a:lnTo>
                <a:lnTo>
                  <a:pt x="21" y="13"/>
                </a:lnTo>
                <a:lnTo>
                  <a:pt x="15" y="20"/>
                </a:lnTo>
                <a:lnTo>
                  <a:pt x="10" y="28"/>
                </a:lnTo>
                <a:lnTo>
                  <a:pt x="7" y="37"/>
                </a:lnTo>
                <a:lnTo>
                  <a:pt x="6" y="48"/>
                </a:lnTo>
                <a:lnTo>
                  <a:pt x="6" y="49"/>
                </a:lnTo>
                <a:lnTo>
                  <a:pt x="28" y="49"/>
                </a:lnTo>
                <a:lnTo>
                  <a:pt x="28" y="43"/>
                </a:lnTo>
                <a:lnTo>
                  <a:pt x="30" y="37"/>
                </a:lnTo>
                <a:lnTo>
                  <a:pt x="32" y="32"/>
                </a:lnTo>
                <a:lnTo>
                  <a:pt x="37" y="29"/>
                </a:lnTo>
                <a:lnTo>
                  <a:pt x="41" y="25"/>
                </a:lnTo>
                <a:lnTo>
                  <a:pt x="46" y="23"/>
                </a:lnTo>
                <a:lnTo>
                  <a:pt x="53" y="22"/>
                </a:lnTo>
                <a:lnTo>
                  <a:pt x="60" y="22"/>
                </a:lnTo>
                <a:lnTo>
                  <a:pt x="67" y="22"/>
                </a:lnTo>
                <a:lnTo>
                  <a:pt x="74" y="23"/>
                </a:lnTo>
                <a:lnTo>
                  <a:pt x="79" y="25"/>
                </a:lnTo>
                <a:lnTo>
                  <a:pt x="83" y="28"/>
                </a:lnTo>
                <a:lnTo>
                  <a:pt x="86" y="30"/>
                </a:lnTo>
                <a:lnTo>
                  <a:pt x="88" y="35"/>
                </a:lnTo>
                <a:lnTo>
                  <a:pt x="90" y="38"/>
                </a:lnTo>
                <a:lnTo>
                  <a:pt x="90" y="44"/>
                </a:lnTo>
                <a:lnTo>
                  <a:pt x="90" y="50"/>
                </a:lnTo>
                <a:lnTo>
                  <a:pt x="89" y="55"/>
                </a:lnTo>
                <a:lnTo>
                  <a:pt x="88" y="57"/>
                </a:lnTo>
                <a:lnTo>
                  <a:pt x="84" y="59"/>
                </a:lnTo>
                <a:lnTo>
                  <a:pt x="79" y="62"/>
                </a:lnTo>
                <a:lnTo>
                  <a:pt x="70" y="63"/>
                </a:lnTo>
                <a:lnTo>
                  <a:pt x="60" y="64"/>
                </a:lnTo>
                <a:lnTo>
                  <a:pt x="47" y="65"/>
                </a:lnTo>
                <a:lnTo>
                  <a:pt x="36" y="67"/>
                </a:lnTo>
                <a:lnTo>
                  <a:pt x="26" y="71"/>
                </a:lnTo>
                <a:lnTo>
                  <a:pt x="18" y="74"/>
                </a:lnTo>
                <a:lnTo>
                  <a:pt x="11" y="80"/>
                </a:lnTo>
                <a:lnTo>
                  <a:pt x="6" y="86"/>
                </a:lnTo>
                <a:lnTo>
                  <a:pt x="3" y="94"/>
                </a:lnTo>
                <a:lnTo>
                  <a:pt x="1" y="102"/>
                </a:lnTo>
                <a:lnTo>
                  <a:pt x="0" y="113"/>
                </a:lnTo>
                <a:lnTo>
                  <a:pt x="1" y="123"/>
                </a:lnTo>
                <a:lnTo>
                  <a:pt x="3" y="131"/>
                </a:lnTo>
                <a:lnTo>
                  <a:pt x="6" y="140"/>
                </a:lnTo>
                <a:lnTo>
                  <a:pt x="11" y="147"/>
                </a:lnTo>
                <a:lnTo>
                  <a:pt x="18" y="151"/>
                </a:lnTo>
                <a:lnTo>
                  <a:pt x="25" y="155"/>
                </a:lnTo>
                <a:lnTo>
                  <a:pt x="35" y="157"/>
                </a:lnTo>
                <a:lnTo>
                  <a:pt x="44" y="158"/>
                </a:lnTo>
                <a:lnTo>
                  <a:pt x="58" y="157"/>
                </a:lnTo>
                <a:lnTo>
                  <a:pt x="70" y="152"/>
                </a:lnTo>
                <a:lnTo>
                  <a:pt x="82" y="144"/>
                </a:lnTo>
                <a:lnTo>
                  <a:pt x="93" y="134"/>
                </a:lnTo>
                <a:close/>
              </a:path>
            </a:pathLst>
          </a:custGeom>
          <a:solidFill>
            <a:srgbClr val="000080"/>
          </a:solidFill>
          <a:ln w="9525">
            <a:noFill/>
            <a:round/>
            <a:headEnd/>
            <a:tailEnd/>
          </a:ln>
        </p:spPr>
        <p:txBody>
          <a:bodyPr/>
          <a:lstStyle/>
          <a:p>
            <a:endParaRPr lang="ru-RU"/>
          </a:p>
        </p:txBody>
      </p:sp>
      <p:sp>
        <p:nvSpPr>
          <p:cNvPr id="20561" name="Freeform 81"/>
          <p:cNvSpPr>
            <a:spLocks/>
          </p:cNvSpPr>
          <p:nvPr/>
        </p:nvSpPr>
        <p:spPr bwMode="auto">
          <a:xfrm>
            <a:off x="2344738" y="1403350"/>
            <a:ext cx="31750" cy="82550"/>
          </a:xfrm>
          <a:custGeom>
            <a:avLst/>
            <a:gdLst>
              <a:gd name="T0" fmla="*/ 0 w 66"/>
              <a:gd name="T1" fmla="*/ 82550 h 155"/>
              <a:gd name="T2" fmla="*/ 11064 w 66"/>
              <a:gd name="T3" fmla="*/ 82550 h 155"/>
              <a:gd name="T4" fmla="*/ 11064 w 66"/>
              <a:gd name="T5" fmla="*/ 37281 h 155"/>
              <a:gd name="T6" fmla="*/ 11545 w 66"/>
              <a:gd name="T7" fmla="*/ 31955 h 155"/>
              <a:gd name="T8" fmla="*/ 12027 w 66"/>
              <a:gd name="T9" fmla="*/ 27162 h 155"/>
              <a:gd name="T10" fmla="*/ 13470 w 66"/>
              <a:gd name="T11" fmla="*/ 23434 h 155"/>
              <a:gd name="T12" fmla="*/ 15394 w 66"/>
              <a:gd name="T13" fmla="*/ 20238 h 155"/>
              <a:gd name="T14" fmla="*/ 18280 w 66"/>
              <a:gd name="T15" fmla="*/ 17043 h 155"/>
              <a:gd name="T16" fmla="*/ 21167 w 66"/>
              <a:gd name="T17" fmla="*/ 15445 h 155"/>
              <a:gd name="T18" fmla="*/ 25015 w 66"/>
              <a:gd name="T19" fmla="*/ 14912 h 155"/>
              <a:gd name="T20" fmla="*/ 29345 w 66"/>
              <a:gd name="T21" fmla="*/ 14380 h 155"/>
              <a:gd name="T22" fmla="*/ 31750 w 66"/>
              <a:gd name="T23" fmla="*/ 14380 h 155"/>
              <a:gd name="T24" fmla="*/ 31750 w 66"/>
              <a:gd name="T25" fmla="*/ 0 h 155"/>
              <a:gd name="T26" fmla="*/ 28864 w 66"/>
              <a:gd name="T27" fmla="*/ 0 h 155"/>
              <a:gd name="T28" fmla="*/ 25496 w 66"/>
              <a:gd name="T29" fmla="*/ 0 h 155"/>
              <a:gd name="T30" fmla="*/ 22610 w 66"/>
              <a:gd name="T31" fmla="*/ 1065 h 155"/>
              <a:gd name="T32" fmla="*/ 20205 w 66"/>
              <a:gd name="T33" fmla="*/ 2663 h 155"/>
              <a:gd name="T34" fmla="*/ 17318 w 66"/>
              <a:gd name="T35" fmla="*/ 3728 h 155"/>
              <a:gd name="T36" fmla="*/ 15394 w 66"/>
              <a:gd name="T37" fmla="*/ 6391 h 155"/>
              <a:gd name="T38" fmla="*/ 13470 w 66"/>
              <a:gd name="T39" fmla="*/ 9054 h 155"/>
              <a:gd name="T40" fmla="*/ 12027 w 66"/>
              <a:gd name="T41" fmla="*/ 12249 h 155"/>
              <a:gd name="T42" fmla="*/ 10583 w 66"/>
              <a:gd name="T43" fmla="*/ 15977 h 155"/>
              <a:gd name="T44" fmla="*/ 10583 w 66"/>
              <a:gd name="T45" fmla="*/ 1598 h 155"/>
              <a:gd name="T46" fmla="*/ 0 w 66"/>
              <a:gd name="T47" fmla="*/ 1598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2"/>
                </a:lnTo>
                <a:lnTo>
                  <a:pt x="44" y="29"/>
                </a:lnTo>
                <a:lnTo>
                  <a:pt x="52" y="28"/>
                </a:lnTo>
                <a:lnTo>
                  <a:pt x="61" y="27"/>
                </a:lnTo>
                <a:lnTo>
                  <a:pt x="66" y="27"/>
                </a:lnTo>
                <a:lnTo>
                  <a:pt x="66" y="0"/>
                </a:lnTo>
                <a:lnTo>
                  <a:pt x="60" y="0"/>
                </a:lnTo>
                <a:lnTo>
                  <a:pt x="53" y="0"/>
                </a:lnTo>
                <a:lnTo>
                  <a:pt x="47" y="2"/>
                </a:lnTo>
                <a:lnTo>
                  <a:pt x="42" y="5"/>
                </a:lnTo>
                <a:lnTo>
                  <a:pt x="36" y="7"/>
                </a:lnTo>
                <a:lnTo>
                  <a:pt x="32" y="12"/>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0562" name="Freeform 82"/>
          <p:cNvSpPr>
            <a:spLocks noEditPoints="1"/>
          </p:cNvSpPr>
          <p:nvPr/>
        </p:nvSpPr>
        <p:spPr bwMode="auto">
          <a:xfrm>
            <a:off x="2381250" y="1374775"/>
            <a:ext cx="60325" cy="112713"/>
          </a:xfrm>
          <a:custGeom>
            <a:avLst/>
            <a:gdLst>
              <a:gd name="T0" fmla="*/ 60325 w 126"/>
              <a:gd name="T1" fmla="*/ 0 h 211"/>
              <a:gd name="T2" fmla="*/ 49792 w 126"/>
              <a:gd name="T3" fmla="*/ 0 h 211"/>
              <a:gd name="T4" fmla="*/ 49792 w 126"/>
              <a:gd name="T5" fmla="*/ 40598 h 211"/>
              <a:gd name="T6" fmla="*/ 45962 w 126"/>
              <a:gd name="T7" fmla="*/ 35256 h 211"/>
              <a:gd name="T8" fmla="*/ 40695 w 126"/>
              <a:gd name="T9" fmla="*/ 31517 h 211"/>
              <a:gd name="T10" fmla="*/ 34950 w 126"/>
              <a:gd name="T11" fmla="*/ 28846 h 211"/>
              <a:gd name="T12" fmla="*/ 28726 w 126"/>
              <a:gd name="T13" fmla="*/ 28312 h 211"/>
              <a:gd name="T14" fmla="*/ 22502 w 126"/>
              <a:gd name="T15" fmla="*/ 28846 h 211"/>
              <a:gd name="T16" fmla="*/ 17236 w 126"/>
              <a:gd name="T17" fmla="*/ 31517 h 211"/>
              <a:gd name="T18" fmla="*/ 11969 w 126"/>
              <a:gd name="T19" fmla="*/ 34722 h 211"/>
              <a:gd name="T20" fmla="*/ 8139 w 126"/>
              <a:gd name="T21" fmla="*/ 39530 h 211"/>
              <a:gd name="T22" fmla="*/ 4309 w 126"/>
              <a:gd name="T23" fmla="*/ 45406 h 211"/>
              <a:gd name="T24" fmla="*/ 1915 w 126"/>
              <a:gd name="T25" fmla="*/ 52884 h 211"/>
              <a:gd name="T26" fmla="*/ 479 w 126"/>
              <a:gd name="T27" fmla="*/ 61431 h 211"/>
              <a:gd name="T28" fmla="*/ 0 w 126"/>
              <a:gd name="T29" fmla="*/ 70512 h 211"/>
              <a:gd name="T30" fmla="*/ 479 w 126"/>
              <a:gd name="T31" fmla="*/ 80128 h 211"/>
              <a:gd name="T32" fmla="*/ 1915 w 126"/>
              <a:gd name="T33" fmla="*/ 88675 h 211"/>
              <a:gd name="T34" fmla="*/ 4309 w 126"/>
              <a:gd name="T35" fmla="*/ 95619 h 211"/>
              <a:gd name="T36" fmla="*/ 8139 w 126"/>
              <a:gd name="T37" fmla="*/ 101495 h 211"/>
              <a:gd name="T38" fmla="*/ 11969 w 126"/>
              <a:gd name="T39" fmla="*/ 106837 h 211"/>
              <a:gd name="T40" fmla="*/ 17236 w 126"/>
              <a:gd name="T41" fmla="*/ 109508 h 211"/>
              <a:gd name="T42" fmla="*/ 22502 w 126"/>
              <a:gd name="T43" fmla="*/ 112179 h 211"/>
              <a:gd name="T44" fmla="*/ 28726 w 126"/>
              <a:gd name="T45" fmla="*/ 112713 h 211"/>
              <a:gd name="T46" fmla="*/ 34471 w 126"/>
              <a:gd name="T47" fmla="*/ 112179 h 211"/>
              <a:gd name="T48" fmla="*/ 40217 w 126"/>
              <a:gd name="T49" fmla="*/ 109508 h 211"/>
              <a:gd name="T50" fmla="*/ 45483 w 126"/>
              <a:gd name="T51" fmla="*/ 105769 h 211"/>
              <a:gd name="T52" fmla="*/ 49792 w 126"/>
              <a:gd name="T53" fmla="*/ 100427 h 211"/>
              <a:gd name="T54" fmla="*/ 49792 w 126"/>
              <a:gd name="T55" fmla="*/ 111110 h 211"/>
              <a:gd name="T56" fmla="*/ 60325 w 126"/>
              <a:gd name="T57" fmla="*/ 111110 h 211"/>
              <a:gd name="T58" fmla="*/ 60325 w 126"/>
              <a:gd name="T59" fmla="*/ 0 h 211"/>
              <a:gd name="T60" fmla="*/ 50271 w 126"/>
              <a:gd name="T61" fmla="*/ 70512 h 211"/>
              <a:gd name="T62" fmla="*/ 49792 w 126"/>
              <a:gd name="T63" fmla="*/ 77457 h 211"/>
              <a:gd name="T64" fmla="*/ 48835 w 126"/>
              <a:gd name="T65" fmla="*/ 83867 h 211"/>
              <a:gd name="T66" fmla="*/ 47398 w 126"/>
              <a:gd name="T67" fmla="*/ 88675 h 211"/>
              <a:gd name="T68" fmla="*/ 45483 w 126"/>
              <a:gd name="T69" fmla="*/ 92948 h 211"/>
              <a:gd name="T70" fmla="*/ 42132 w 126"/>
              <a:gd name="T71" fmla="*/ 96687 h 211"/>
              <a:gd name="T72" fmla="*/ 39259 w 126"/>
              <a:gd name="T73" fmla="*/ 99358 h 211"/>
              <a:gd name="T74" fmla="*/ 34950 w 126"/>
              <a:gd name="T75" fmla="*/ 100427 h 211"/>
              <a:gd name="T76" fmla="*/ 31120 w 126"/>
              <a:gd name="T77" fmla="*/ 100961 h 211"/>
              <a:gd name="T78" fmla="*/ 26811 w 126"/>
              <a:gd name="T79" fmla="*/ 100427 h 211"/>
              <a:gd name="T80" fmla="*/ 22981 w 126"/>
              <a:gd name="T81" fmla="*/ 99358 h 211"/>
              <a:gd name="T82" fmla="*/ 19630 w 126"/>
              <a:gd name="T83" fmla="*/ 96687 h 211"/>
              <a:gd name="T84" fmla="*/ 16278 w 126"/>
              <a:gd name="T85" fmla="*/ 93482 h 211"/>
              <a:gd name="T86" fmla="*/ 14363 w 126"/>
              <a:gd name="T87" fmla="*/ 89209 h 211"/>
              <a:gd name="T88" fmla="*/ 12927 w 126"/>
              <a:gd name="T89" fmla="*/ 84401 h 211"/>
              <a:gd name="T90" fmla="*/ 11969 w 126"/>
              <a:gd name="T91" fmla="*/ 78525 h 211"/>
              <a:gd name="T92" fmla="*/ 11490 w 126"/>
              <a:gd name="T93" fmla="*/ 71581 h 211"/>
              <a:gd name="T94" fmla="*/ 11969 w 126"/>
              <a:gd name="T95" fmla="*/ 65171 h 211"/>
              <a:gd name="T96" fmla="*/ 12927 w 126"/>
              <a:gd name="T97" fmla="*/ 58760 h 211"/>
              <a:gd name="T98" fmla="*/ 14363 w 126"/>
              <a:gd name="T99" fmla="*/ 52884 h 211"/>
              <a:gd name="T100" fmla="*/ 16278 w 126"/>
              <a:gd name="T101" fmla="*/ 48611 h 211"/>
              <a:gd name="T102" fmla="*/ 19630 w 126"/>
              <a:gd name="T103" fmla="*/ 44872 h 211"/>
              <a:gd name="T104" fmla="*/ 22502 w 126"/>
              <a:gd name="T105" fmla="*/ 42735 h 211"/>
              <a:gd name="T106" fmla="*/ 26811 w 126"/>
              <a:gd name="T107" fmla="*/ 41132 h 211"/>
              <a:gd name="T108" fmla="*/ 30641 w 126"/>
              <a:gd name="T109" fmla="*/ 40598 h 211"/>
              <a:gd name="T110" fmla="*/ 34950 w 126"/>
              <a:gd name="T111" fmla="*/ 41132 h 211"/>
              <a:gd name="T112" fmla="*/ 39259 w 126"/>
              <a:gd name="T113" fmla="*/ 42735 h 211"/>
              <a:gd name="T114" fmla="*/ 42611 w 126"/>
              <a:gd name="T115" fmla="*/ 44872 h 211"/>
              <a:gd name="T116" fmla="*/ 45483 w 126"/>
              <a:gd name="T117" fmla="*/ 48077 h 211"/>
              <a:gd name="T118" fmla="*/ 47877 w 126"/>
              <a:gd name="T119" fmla="*/ 52350 h 211"/>
              <a:gd name="T120" fmla="*/ 49313 w 126"/>
              <a:gd name="T121" fmla="*/ 57692 h 211"/>
              <a:gd name="T122" fmla="*/ 49792 w 126"/>
              <a:gd name="T123" fmla="*/ 63568 h 211"/>
              <a:gd name="T124" fmla="*/ 50271 w 126"/>
              <a:gd name="T125" fmla="*/ 70512 h 21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6"/>
              <a:gd name="T190" fmla="*/ 0 h 211"/>
              <a:gd name="T191" fmla="*/ 126 w 126"/>
              <a:gd name="T192" fmla="*/ 211 h 21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6" h="211">
                <a:moveTo>
                  <a:pt x="126" y="0"/>
                </a:moveTo>
                <a:lnTo>
                  <a:pt x="104" y="0"/>
                </a:lnTo>
                <a:lnTo>
                  <a:pt x="104" y="76"/>
                </a:lnTo>
                <a:lnTo>
                  <a:pt x="96" y="66"/>
                </a:lnTo>
                <a:lnTo>
                  <a:pt x="85" y="59"/>
                </a:lnTo>
                <a:lnTo>
                  <a:pt x="73" y="54"/>
                </a:lnTo>
                <a:lnTo>
                  <a:pt x="60" y="53"/>
                </a:lnTo>
                <a:lnTo>
                  <a:pt x="47" y="54"/>
                </a:lnTo>
                <a:lnTo>
                  <a:pt x="36" y="59"/>
                </a:lnTo>
                <a:lnTo>
                  <a:pt x="25" y="65"/>
                </a:lnTo>
                <a:lnTo>
                  <a:pt x="17" y="74"/>
                </a:lnTo>
                <a:lnTo>
                  <a:pt x="9" y="85"/>
                </a:lnTo>
                <a:lnTo>
                  <a:pt x="4" y="99"/>
                </a:lnTo>
                <a:lnTo>
                  <a:pt x="1" y="115"/>
                </a:lnTo>
                <a:lnTo>
                  <a:pt x="0" y="132"/>
                </a:lnTo>
                <a:lnTo>
                  <a:pt x="1" y="150"/>
                </a:lnTo>
                <a:lnTo>
                  <a:pt x="4" y="166"/>
                </a:lnTo>
                <a:lnTo>
                  <a:pt x="9" y="179"/>
                </a:lnTo>
                <a:lnTo>
                  <a:pt x="17" y="190"/>
                </a:lnTo>
                <a:lnTo>
                  <a:pt x="25" y="200"/>
                </a:lnTo>
                <a:lnTo>
                  <a:pt x="36" y="205"/>
                </a:lnTo>
                <a:lnTo>
                  <a:pt x="47" y="210"/>
                </a:lnTo>
                <a:lnTo>
                  <a:pt x="60" y="211"/>
                </a:lnTo>
                <a:lnTo>
                  <a:pt x="72" y="210"/>
                </a:lnTo>
                <a:lnTo>
                  <a:pt x="84" y="205"/>
                </a:lnTo>
                <a:lnTo>
                  <a:pt x="95" y="198"/>
                </a:lnTo>
                <a:lnTo>
                  <a:pt x="104" y="188"/>
                </a:lnTo>
                <a:lnTo>
                  <a:pt x="104" y="208"/>
                </a:lnTo>
                <a:lnTo>
                  <a:pt x="126" y="208"/>
                </a:lnTo>
                <a:lnTo>
                  <a:pt x="126" y="0"/>
                </a:lnTo>
                <a:close/>
                <a:moveTo>
                  <a:pt x="105" y="132"/>
                </a:moveTo>
                <a:lnTo>
                  <a:pt x="104" y="145"/>
                </a:lnTo>
                <a:lnTo>
                  <a:pt x="102" y="157"/>
                </a:lnTo>
                <a:lnTo>
                  <a:pt x="99" y="166"/>
                </a:lnTo>
                <a:lnTo>
                  <a:pt x="95" y="174"/>
                </a:lnTo>
                <a:lnTo>
                  <a:pt x="88" y="181"/>
                </a:lnTo>
                <a:lnTo>
                  <a:pt x="82" y="186"/>
                </a:lnTo>
                <a:lnTo>
                  <a:pt x="73" y="188"/>
                </a:lnTo>
                <a:lnTo>
                  <a:pt x="65" y="189"/>
                </a:lnTo>
                <a:lnTo>
                  <a:pt x="56" y="188"/>
                </a:lnTo>
                <a:lnTo>
                  <a:pt x="48" y="186"/>
                </a:lnTo>
                <a:lnTo>
                  <a:pt x="41" y="181"/>
                </a:lnTo>
                <a:lnTo>
                  <a:pt x="34" y="175"/>
                </a:lnTo>
                <a:lnTo>
                  <a:pt x="30" y="167"/>
                </a:lnTo>
                <a:lnTo>
                  <a:pt x="27" y="158"/>
                </a:lnTo>
                <a:lnTo>
                  <a:pt x="25" y="147"/>
                </a:lnTo>
                <a:lnTo>
                  <a:pt x="24" y="134"/>
                </a:lnTo>
                <a:lnTo>
                  <a:pt x="25" y="122"/>
                </a:lnTo>
                <a:lnTo>
                  <a:pt x="27" y="110"/>
                </a:lnTo>
                <a:lnTo>
                  <a:pt x="30" y="99"/>
                </a:lnTo>
                <a:lnTo>
                  <a:pt x="34" y="91"/>
                </a:lnTo>
                <a:lnTo>
                  <a:pt x="41" y="84"/>
                </a:lnTo>
                <a:lnTo>
                  <a:pt x="47" y="80"/>
                </a:lnTo>
                <a:lnTo>
                  <a:pt x="56" y="77"/>
                </a:lnTo>
                <a:lnTo>
                  <a:pt x="64" y="76"/>
                </a:lnTo>
                <a:lnTo>
                  <a:pt x="73" y="77"/>
                </a:lnTo>
                <a:lnTo>
                  <a:pt x="82" y="80"/>
                </a:lnTo>
                <a:lnTo>
                  <a:pt x="89" y="84"/>
                </a:lnTo>
                <a:lnTo>
                  <a:pt x="95" y="90"/>
                </a:lnTo>
                <a:lnTo>
                  <a:pt x="100" y="98"/>
                </a:lnTo>
                <a:lnTo>
                  <a:pt x="103" y="108"/>
                </a:lnTo>
                <a:lnTo>
                  <a:pt x="104" y="119"/>
                </a:lnTo>
                <a:lnTo>
                  <a:pt x="105" y="132"/>
                </a:lnTo>
                <a:close/>
              </a:path>
            </a:pathLst>
          </a:custGeom>
          <a:solidFill>
            <a:srgbClr val="000080"/>
          </a:solidFill>
          <a:ln w="9525">
            <a:noFill/>
            <a:round/>
            <a:headEnd/>
            <a:tailEnd/>
          </a:ln>
        </p:spPr>
        <p:txBody>
          <a:bodyPr/>
          <a:lstStyle/>
          <a:p>
            <a:endParaRPr lang="ru-RU"/>
          </a:p>
        </p:txBody>
      </p:sp>
      <p:sp>
        <p:nvSpPr>
          <p:cNvPr id="20563" name="Freeform 83"/>
          <p:cNvSpPr>
            <a:spLocks noEditPoints="1"/>
          </p:cNvSpPr>
          <p:nvPr/>
        </p:nvSpPr>
        <p:spPr bwMode="auto">
          <a:xfrm>
            <a:off x="2492375" y="1374775"/>
            <a:ext cx="71438" cy="111125"/>
          </a:xfrm>
          <a:custGeom>
            <a:avLst/>
            <a:gdLst>
              <a:gd name="T0" fmla="*/ 0 w 153"/>
              <a:gd name="T1" fmla="*/ 111125 h 208"/>
              <a:gd name="T2" fmla="*/ 32684 w 153"/>
              <a:gd name="T3" fmla="*/ 111125 h 208"/>
              <a:gd name="T4" fmla="*/ 37353 w 153"/>
              <a:gd name="T5" fmla="*/ 111125 h 208"/>
              <a:gd name="T6" fmla="*/ 41089 w 153"/>
              <a:gd name="T7" fmla="*/ 109522 h 208"/>
              <a:gd name="T8" fmla="*/ 45291 w 153"/>
              <a:gd name="T9" fmla="*/ 108988 h 208"/>
              <a:gd name="T10" fmla="*/ 49026 w 153"/>
              <a:gd name="T11" fmla="*/ 107385 h 208"/>
              <a:gd name="T12" fmla="*/ 52761 w 153"/>
              <a:gd name="T13" fmla="*/ 105248 h 208"/>
              <a:gd name="T14" fmla="*/ 55563 w 153"/>
              <a:gd name="T15" fmla="*/ 102043 h 208"/>
              <a:gd name="T16" fmla="*/ 58364 w 153"/>
              <a:gd name="T17" fmla="*/ 99906 h 208"/>
              <a:gd name="T18" fmla="*/ 60699 w 153"/>
              <a:gd name="T19" fmla="*/ 96166 h 208"/>
              <a:gd name="T20" fmla="*/ 63500 w 153"/>
              <a:gd name="T21" fmla="*/ 92426 h 208"/>
              <a:gd name="T22" fmla="*/ 65368 w 153"/>
              <a:gd name="T23" fmla="*/ 88152 h 208"/>
              <a:gd name="T24" fmla="*/ 67236 w 153"/>
              <a:gd name="T25" fmla="*/ 83878 h 208"/>
              <a:gd name="T26" fmla="*/ 68637 w 153"/>
              <a:gd name="T27" fmla="*/ 78001 h 208"/>
              <a:gd name="T28" fmla="*/ 69570 w 153"/>
              <a:gd name="T29" fmla="*/ 73193 h 208"/>
              <a:gd name="T30" fmla="*/ 70971 w 153"/>
              <a:gd name="T31" fmla="*/ 66782 h 208"/>
              <a:gd name="T32" fmla="*/ 71438 w 153"/>
              <a:gd name="T33" fmla="*/ 60371 h 208"/>
              <a:gd name="T34" fmla="*/ 71438 w 153"/>
              <a:gd name="T35" fmla="*/ 53960 h 208"/>
              <a:gd name="T36" fmla="*/ 71438 w 153"/>
              <a:gd name="T37" fmla="*/ 47549 h 208"/>
              <a:gd name="T38" fmla="*/ 70971 w 153"/>
              <a:gd name="T39" fmla="*/ 41672 h 208"/>
              <a:gd name="T40" fmla="*/ 69570 w 153"/>
              <a:gd name="T41" fmla="*/ 36329 h 208"/>
              <a:gd name="T42" fmla="*/ 68637 w 153"/>
              <a:gd name="T43" fmla="*/ 30987 h 208"/>
              <a:gd name="T44" fmla="*/ 67236 w 153"/>
              <a:gd name="T45" fmla="*/ 26178 h 208"/>
              <a:gd name="T46" fmla="*/ 65835 w 153"/>
              <a:gd name="T47" fmla="*/ 21370 h 208"/>
              <a:gd name="T48" fmla="*/ 63967 w 153"/>
              <a:gd name="T49" fmla="*/ 17630 h 208"/>
              <a:gd name="T50" fmla="*/ 61633 w 153"/>
              <a:gd name="T51" fmla="*/ 13891 h 208"/>
              <a:gd name="T52" fmla="*/ 58831 w 153"/>
              <a:gd name="T53" fmla="*/ 10685 h 208"/>
              <a:gd name="T54" fmla="*/ 56030 w 153"/>
              <a:gd name="T55" fmla="*/ 8548 h 208"/>
              <a:gd name="T56" fmla="*/ 53228 w 153"/>
              <a:gd name="T57" fmla="*/ 5877 h 208"/>
              <a:gd name="T58" fmla="*/ 49493 w 153"/>
              <a:gd name="T59" fmla="*/ 3740 h 208"/>
              <a:gd name="T60" fmla="*/ 46225 w 153"/>
              <a:gd name="T61" fmla="*/ 2137 h 208"/>
              <a:gd name="T62" fmla="*/ 42022 w 153"/>
              <a:gd name="T63" fmla="*/ 1069 h 208"/>
              <a:gd name="T64" fmla="*/ 37820 w 153"/>
              <a:gd name="T65" fmla="*/ 0 h 208"/>
              <a:gd name="T66" fmla="*/ 33151 w 153"/>
              <a:gd name="T67" fmla="*/ 0 h 208"/>
              <a:gd name="T68" fmla="*/ 0 w 153"/>
              <a:gd name="T69" fmla="*/ 0 h 208"/>
              <a:gd name="T70" fmla="*/ 0 w 153"/>
              <a:gd name="T71" fmla="*/ 111125 h 208"/>
              <a:gd name="T72" fmla="*/ 32217 w 153"/>
              <a:gd name="T73" fmla="*/ 13356 h 208"/>
              <a:gd name="T74" fmla="*/ 38287 w 153"/>
              <a:gd name="T75" fmla="*/ 13891 h 208"/>
              <a:gd name="T76" fmla="*/ 43890 w 153"/>
              <a:gd name="T77" fmla="*/ 16028 h 208"/>
              <a:gd name="T78" fmla="*/ 48092 w 153"/>
              <a:gd name="T79" fmla="*/ 19767 h 208"/>
              <a:gd name="T80" fmla="*/ 51828 w 153"/>
              <a:gd name="T81" fmla="*/ 24041 h 208"/>
              <a:gd name="T82" fmla="*/ 55096 w 153"/>
              <a:gd name="T83" fmla="*/ 29918 h 208"/>
              <a:gd name="T84" fmla="*/ 56964 w 153"/>
              <a:gd name="T85" fmla="*/ 36864 h 208"/>
              <a:gd name="T86" fmla="*/ 58364 w 153"/>
              <a:gd name="T87" fmla="*/ 44877 h 208"/>
              <a:gd name="T88" fmla="*/ 58831 w 153"/>
              <a:gd name="T89" fmla="*/ 55028 h 208"/>
              <a:gd name="T90" fmla="*/ 58364 w 153"/>
              <a:gd name="T91" fmla="*/ 65179 h 208"/>
              <a:gd name="T92" fmla="*/ 57431 w 153"/>
              <a:gd name="T93" fmla="*/ 73193 h 208"/>
              <a:gd name="T94" fmla="*/ 55096 w 153"/>
              <a:gd name="T95" fmla="*/ 80672 h 208"/>
              <a:gd name="T96" fmla="*/ 51828 w 153"/>
              <a:gd name="T97" fmla="*/ 86549 h 208"/>
              <a:gd name="T98" fmla="*/ 48559 w 153"/>
              <a:gd name="T99" fmla="*/ 90823 h 208"/>
              <a:gd name="T100" fmla="*/ 43890 w 153"/>
              <a:gd name="T101" fmla="*/ 94563 h 208"/>
              <a:gd name="T102" fmla="*/ 38287 w 153"/>
              <a:gd name="T103" fmla="*/ 96700 h 208"/>
              <a:gd name="T104" fmla="*/ 32217 w 153"/>
              <a:gd name="T105" fmla="*/ 97234 h 208"/>
              <a:gd name="T106" fmla="*/ 11673 w 153"/>
              <a:gd name="T107" fmla="*/ 97234 h 208"/>
              <a:gd name="T108" fmla="*/ 11673 w 153"/>
              <a:gd name="T109" fmla="*/ 13356 h 208"/>
              <a:gd name="T110" fmla="*/ 32217 w 153"/>
              <a:gd name="T111" fmla="*/ 13356 h 2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8"/>
              <a:gd name="T170" fmla="*/ 153 w 153"/>
              <a:gd name="T171" fmla="*/ 208 h 2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8">
                <a:moveTo>
                  <a:pt x="0" y="208"/>
                </a:moveTo>
                <a:lnTo>
                  <a:pt x="70" y="208"/>
                </a:lnTo>
                <a:lnTo>
                  <a:pt x="80" y="208"/>
                </a:lnTo>
                <a:lnTo>
                  <a:pt x="88" y="205"/>
                </a:lnTo>
                <a:lnTo>
                  <a:pt x="97" y="204"/>
                </a:lnTo>
                <a:lnTo>
                  <a:pt x="105" y="201"/>
                </a:lnTo>
                <a:lnTo>
                  <a:pt x="113" y="197"/>
                </a:lnTo>
                <a:lnTo>
                  <a:pt x="119" y="191"/>
                </a:lnTo>
                <a:lnTo>
                  <a:pt x="125" y="187"/>
                </a:lnTo>
                <a:lnTo>
                  <a:pt x="130" y="180"/>
                </a:lnTo>
                <a:lnTo>
                  <a:pt x="136" y="173"/>
                </a:lnTo>
                <a:lnTo>
                  <a:pt x="140" y="165"/>
                </a:lnTo>
                <a:lnTo>
                  <a:pt x="144" y="157"/>
                </a:lnTo>
                <a:lnTo>
                  <a:pt x="147" y="146"/>
                </a:lnTo>
                <a:lnTo>
                  <a:pt x="149" y="137"/>
                </a:lnTo>
                <a:lnTo>
                  <a:pt x="152" y="125"/>
                </a:lnTo>
                <a:lnTo>
                  <a:pt x="153" y="113"/>
                </a:lnTo>
                <a:lnTo>
                  <a:pt x="153" y="101"/>
                </a:lnTo>
                <a:lnTo>
                  <a:pt x="153" y="89"/>
                </a:lnTo>
                <a:lnTo>
                  <a:pt x="152" y="78"/>
                </a:lnTo>
                <a:lnTo>
                  <a:pt x="149" y="68"/>
                </a:lnTo>
                <a:lnTo>
                  <a:pt x="147" y="58"/>
                </a:lnTo>
                <a:lnTo>
                  <a:pt x="144" y="49"/>
                </a:lnTo>
                <a:lnTo>
                  <a:pt x="141" y="40"/>
                </a:lnTo>
                <a:lnTo>
                  <a:pt x="137" y="33"/>
                </a:lnTo>
                <a:lnTo>
                  <a:pt x="132" y="26"/>
                </a:lnTo>
                <a:lnTo>
                  <a:pt x="126" y="20"/>
                </a:lnTo>
                <a:lnTo>
                  <a:pt x="120" y="16"/>
                </a:lnTo>
                <a:lnTo>
                  <a:pt x="114" y="11"/>
                </a:lnTo>
                <a:lnTo>
                  <a:pt x="106" y="7"/>
                </a:lnTo>
                <a:lnTo>
                  <a:pt x="99" y="4"/>
                </a:lnTo>
                <a:lnTo>
                  <a:pt x="90" y="2"/>
                </a:lnTo>
                <a:lnTo>
                  <a:pt x="81" y="0"/>
                </a:lnTo>
                <a:lnTo>
                  <a:pt x="71" y="0"/>
                </a:lnTo>
                <a:lnTo>
                  <a:pt x="0" y="0"/>
                </a:lnTo>
                <a:lnTo>
                  <a:pt x="0" y="208"/>
                </a:lnTo>
                <a:close/>
                <a:moveTo>
                  <a:pt x="69" y="25"/>
                </a:moveTo>
                <a:lnTo>
                  <a:pt x="82" y="26"/>
                </a:lnTo>
                <a:lnTo>
                  <a:pt x="94" y="30"/>
                </a:lnTo>
                <a:lnTo>
                  <a:pt x="103" y="37"/>
                </a:lnTo>
                <a:lnTo>
                  <a:pt x="111" y="45"/>
                </a:lnTo>
                <a:lnTo>
                  <a:pt x="118" y="56"/>
                </a:lnTo>
                <a:lnTo>
                  <a:pt x="122" y="69"/>
                </a:lnTo>
                <a:lnTo>
                  <a:pt x="125" y="84"/>
                </a:lnTo>
                <a:lnTo>
                  <a:pt x="126" y="103"/>
                </a:lnTo>
                <a:lnTo>
                  <a:pt x="125" y="122"/>
                </a:lnTo>
                <a:lnTo>
                  <a:pt x="123" y="137"/>
                </a:lnTo>
                <a:lnTo>
                  <a:pt x="118" y="151"/>
                </a:lnTo>
                <a:lnTo>
                  <a:pt x="111" y="162"/>
                </a:lnTo>
                <a:lnTo>
                  <a:pt x="104" y="170"/>
                </a:lnTo>
                <a:lnTo>
                  <a:pt x="94" y="177"/>
                </a:lnTo>
                <a:lnTo>
                  <a:pt x="82" y="181"/>
                </a:lnTo>
                <a:lnTo>
                  <a:pt x="69" y="182"/>
                </a:lnTo>
                <a:lnTo>
                  <a:pt x="25" y="182"/>
                </a:lnTo>
                <a:lnTo>
                  <a:pt x="25" y="25"/>
                </a:lnTo>
                <a:lnTo>
                  <a:pt x="69" y="25"/>
                </a:lnTo>
                <a:close/>
              </a:path>
            </a:pathLst>
          </a:custGeom>
          <a:solidFill>
            <a:srgbClr val="000080"/>
          </a:solidFill>
          <a:ln w="9525">
            <a:noFill/>
            <a:round/>
            <a:headEnd/>
            <a:tailEnd/>
          </a:ln>
        </p:spPr>
        <p:txBody>
          <a:bodyPr/>
          <a:lstStyle/>
          <a:p>
            <a:endParaRPr lang="ru-RU"/>
          </a:p>
        </p:txBody>
      </p:sp>
      <p:sp>
        <p:nvSpPr>
          <p:cNvPr id="20564" name="Rectangle 84"/>
          <p:cNvSpPr>
            <a:spLocks noChangeArrowheads="1"/>
          </p:cNvSpPr>
          <p:nvPr/>
        </p:nvSpPr>
        <p:spPr bwMode="auto">
          <a:xfrm>
            <a:off x="2578100" y="1468438"/>
            <a:ext cx="11113" cy="17462"/>
          </a:xfrm>
          <a:prstGeom prst="rect">
            <a:avLst/>
          </a:prstGeom>
          <a:solidFill>
            <a:srgbClr val="000080"/>
          </a:solidFill>
          <a:ln w="9525">
            <a:noFill/>
            <a:miter lim="800000"/>
            <a:headEnd/>
            <a:tailEnd/>
          </a:ln>
        </p:spPr>
        <p:txBody>
          <a:bodyPr/>
          <a:lstStyle/>
          <a:p>
            <a:endParaRPr lang="ru-RU"/>
          </a:p>
        </p:txBody>
      </p:sp>
      <p:sp>
        <p:nvSpPr>
          <p:cNvPr id="20565" name="Freeform 85"/>
          <p:cNvSpPr>
            <a:spLocks/>
          </p:cNvSpPr>
          <p:nvPr/>
        </p:nvSpPr>
        <p:spPr bwMode="auto">
          <a:xfrm>
            <a:off x="1349375" y="1573213"/>
            <a:ext cx="60325" cy="107950"/>
          </a:xfrm>
          <a:custGeom>
            <a:avLst/>
            <a:gdLst>
              <a:gd name="T0" fmla="*/ 0 w 127"/>
              <a:gd name="T1" fmla="*/ 71967 h 204"/>
              <a:gd name="T2" fmla="*/ 1900 w 127"/>
              <a:gd name="T3" fmla="*/ 86783 h 204"/>
              <a:gd name="T4" fmla="*/ 8075 w 127"/>
              <a:gd name="T5" fmla="*/ 97896 h 204"/>
              <a:gd name="T6" fmla="*/ 17100 w 127"/>
              <a:gd name="T7" fmla="*/ 105304 h 204"/>
              <a:gd name="T8" fmla="*/ 28975 w 127"/>
              <a:gd name="T9" fmla="*/ 107950 h 204"/>
              <a:gd name="T10" fmla="*/ 42275 w 127"/>
              <a:gd name="T11" fmla="*/ 105304 h 204"/>
              <a:gd name="T12" fmla="*/ 51775 w 127"/>
              <a:gd name="T13" fmla="*/ 98425 h 204"/>
              <a:gd name="T14" fmla="*/ 58425 w 127"/>
              <a:gd name="T15" fmla="*/ 88371 h 204"/>
              <a:gd name="T16" fmla="*/ 60325 w 127"/>
              <a:gd name="T17" fmla="*/ 74613 h 204"/>
              <a:gd name="T18" fmla="*/ 59375 w 127"/>
              <a:gd name="T19" fmla="*/ 65617 h 204"/>
              <a:gd name="T20" fmla="*/ 56525 w 127"/>
              <a:gd name="T21" fmla="*/ 58737 h 204"/>
              <a:gd name="T22" fmla="*/ 52250 w 127"/>
              <a:gd name="T23" fmla="*/ 52388 h 204"/>
              <a:gd name="T24" fmla="*/ 46075 w 127"/>
              <a:gd name="T25" fmla="*/ 48683 h 204"/>
              <a:gd name="T26" fmla="*/ 51300 w 127"/>
              <a:gd name="T27" fmla="*/ 44979 h 204"/>
              <a:gd name="T28" fmla="*/ 54625 w 127"/>
              <a:gd name="T29" fmla="*/ 40746 h 204"/>
              <a:gd name="T30" fmla="*/ 56525 w 127"/>
              <a:gd name="T31" fmla="*/ 34396 h 204"/>
              <a:gd name="T32" fmla="*/ 57000 w 127"/>
              <a:gd name="T33" fmla="*/ 28046 h 204"/>
              <a:gd name="T34" fmla="*/ 55100 w 127"/>
              <a:gd name="T35" fmla="*/ 15875 h 204"/>
              <a:gd name="T36" fmla="*/ 50350 w 127"/>
              <a:gd name="T37" fmla="*/ 7408 h 204"/>
              <a:gd name="T38" fmla="*/ 41325 w 127"/>
              <a:gd name="T39" fmla="*/ 2117 h 204"/>
              <a:gd name="T40" fmla="*/ 28975 w 127"/>
              <a:gd name="T41" fmla="*/ 0 h 204"/>
              <a:gd name="T42" fmla="*/ 18050 w 127"/>
              <a:gd name="T43" fmla="*/ 2646 h 204"/>
              <a:gd name="T44" fmla="*/ 9500 w 127"/>
              <a:gd name="T45" fmla="*/ 9525 h 204"/>
              <a:gd name="T46" fmla="*/ 4275 w 127"/>
              <a:gd name="T47" fmla="*/ 20638 h 204"/>
              <a:gd name="T48" fmla="*/ 1900 w 127"/>
              <a:gd name="T49" fmla="*/ 34396 h 204"/>
              <a:gd name="T50" fmla="*/ 13300 w 127"/>
              <a:gd name="T51" fmla="*/ 34925 h 204"/>
              <a:gd name="T52" fmla="*/ 14725 w 127"/>
              <a:gd name="T53" fmla="*/ 25400 h 204"/>
              <a:gd name="T54" fmla="*/ 17575 w 127"/>
              <a:gd name="T55" fmla="*/ 17992 h 204"/>
              <a:gd name="T56" fmla="*/ 22800 w 127"/>
              <a:gd name="T57" fmla="*/ 13758 h 204"/>
              <a:gd name="T58" fmla="*/ 29925 w 127"/>
              <a:gd name="T59" fmla="*/ 12171 h 204"/>
              <a:gd name="T60" fmla="*/ 36575 w 127"/>
              <a:gd name="T61" fmla="*/ 13758 h 204"/>
              <a:gd name="T62" fmla="*/ 41325 w 127"/>
              <a:gd name="T63" fmla="*/ 16933 h 204"/>
              <a:gd name="T64" fmla="*/ 44175 w 127"/>
              <a:gd name="T65" fmla="*/ 21696 h 204"/>
              <a:gd name="T66" fmla="*/ 45125 w 127"/>
              <a:gd name="T67" fmla="*/ 28575 h 204"/>
              <a:gd name="T68" fmla="*/ 44175 w 127"/>
              <a:gd name="T69" fmla="*/ 35983 h 204"/>
              <a:gd name="T70" fmla="*/ 40850 w 127"/>
              <a:gd name="T71" fmla="*/ 40746 h 204"/>
              <a:gd name="T72" fmla="*/ 35150 w 127"/>
              <a:gd name="T73" fmla="*/ 43921 h 204"/>
              <a:gd name="T74" fmla="*/ 27550 w 127"/>
              <a:gd name="T75" fmla="*/ 44450 h 204"/>
              <a:gd name="T76" fmla="*/ 23750 w 127"/>
              <a:gd name="T77" fmla="*/ 56092 h 204"/>
              <a:gd name="T78" fmla="*/ 34200 w 127"/>
              <a:gd name="T79" fmla="*/ 56621 h 204"/>
              <a:gd name="T80" fmla="*/ 41325 w 127"/>
              <a:gd name="T81" fmla="*/ 59267 h 204"/>
              <a:gd name="T82" fmla="*/ 45600 w 127"/>
              <a:gd name="T83" fmla="*/ 63500 h 204"/>
              <a:gd name="T84" fmla="*/ 47500 w 127"/>
              <a:gd name="T85" fmla="*/ 70379 h 204"/>
              <a:gd name="T86" fmla="*/ 47500 w 127"/>
              <a:gd name="T87" fmla="*/ 78846 h 204"/>
              <a:gd name="T88" fmla="*/ 45600 w 127"/>
              <a:gd name="T89" fmla="*/ 86254 h 204"/>
              <a:gd name="T90" fmla="*/ 40850 w 127"/>
              <a:gd name="T91" fmla="*/ 92075 h 204"/>
              <a:gd name="T92" fmla="*/ 34200 w 127"/>
              <a:gd name="T93" fmla="*/ 94192 h 204"/>
              <a:gd name="T94" fmla="*/ 26125 w 127"/>
              <a:gd name="T95" fmla="*/ 94192 h 204"/>
              <a:gd name="T96" fmla="*/ 19000 w 127"/>
              <a:gd name="T97" fmla="*/ 91017 h 204"/>
              <a:gd name="T98" fmla="*/ 14725 w 127"/>
              <a:gd name="T99" fmla="*/ 85725 h 204"/>
              <a:gd name="T100" fmla="*/ 11875 w 127"/>
              <a:gd name="T101" fmla="*/ 77258 h 204"/>
              <a:gd name="T102" fmla="*/ 0 w 127"/>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7"/>
              <a:gd name="T157" fmla="*/ 0 h 204"/>
              <a:gd name="T158" fmla="*/ 127 w 127"/>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7" h="204">
                <a:moveTo>
                  <a:pt x="0" y="135"/>
                </a:moveTo>
                <a:lnTo>
                  <a:pt x="0" y="136"/>
                </a:lnTo>
                <a:lnTo>
                  <a:pt x="1" y="152"/>
                </a:lnTo>
                <a:lnTo>
                  <a:pt x="4" y="164"/>
                </a:lnTo>
                <a:lnTo>
                  <a:pt x="10" y="176"/>
                </a:lnTo>
                <a:lnTo>
                  <a:pt x="17" y="185"/>
                </a:lnTo>
                <a:lnTo>
                  <a:pt x="25" y="193"/>
                </a:lnTo>
                <a:lnTo>
                  <a:pt x="36" y="199"/>
                </a:lnTo>
                <a:lnTo>
                  <a:pt x="48" y="203"/>
                </a:lnTo>
                <a:lnTo>
                  <a:pt x="61" y="204"/>
                </a:lnTo>
                <a:lnTo>
                  <a:pt x="76" y="203"/>
                </a:lnTo>
                <a:lnTo>
                  <a:pt x="89" y="199"/>
                </a:lnTo>
                <a:lnTo>
                  <a:pt x="99" y="193"/>
                </a:lnTo>
                <a:lnTo>
                  <a:pt x="109" y="186"/>
                </a:lnTo>
                <a:lnTo>
                  <a:pt x="116" y="177"/>
                </a:lnTo>
                <a:lnTo>
                  <a:pt x="123" y="167"/>
                </a:lnTo>
                <a:lnTo>
                  <a:pt x="126" y="154"/>
                </a:lnTo>
                <a:lnTo>
                  <a:pt x="127" y="141"/>
                </a:lnTo>
                <a:lnTo>
                  <a:pt x="127" y="132"/>
                </a:lnTo>
                <a:lnTo>
                  <a:pt x="125" y="124"/>
                </a:lnTo>
                <a:lnTo>
                  <a:pt x="123" y="117"/>
                </a:lnTo>
                <a:lnTo>
                  <a:pt x="119" y="111"/>
                </a:lnTo>
                <a:lnTo>
                  <a:pt x="115" y="105"/>
                </a:lnTo>
                <a:lnTo>
                  <a:pt x="110" y="99"/>
                </a:lnTo>
                <a:lnTo>
                  <a:pt x="105" y="96"/>
                </a:lnTo>
                <a:lnTo>
                  <a:pt x="97" y="92"/>
                </a:lnTo>
                <a:lnTo>
                  <a:pt x="102" y="89"/>
                </a:lnTo>
                <a:lnTo>
                  <a:pt x="108" y="85"/>
                </a:lnTo>
                <a:lnTo>
                  <a:pt x="111" y="82"/>
                </a:lnTo>
                <a:lnTo>
                  <a:pt x="115" y="77"/>
                </a:lnTo>
                <a:lnTo>
                  <a:pt x="117" y="71"/>
                </a:lnTo>
                <a:lnTo>
                  <a:pt x="119" y="65"/>
                </a:lnTo>
                <a:lnTo>
                  <a:pt x="120" y="60"/>
                </a:lnTo>
                <a:lnTo>
                  <a:pt x="120" y="53"/>
                </a:lnTo>
                <a:lnTo>
                  <a:pt x="119" y="41"/>
                </a:lnTo>
                <a:lnTo>
                  <a:pt x="116" y="30"/>
                </a:lnTo>
                <a:lnTo>
                  <a:pt x="112" y="22"/>
                </a:lnTo>
                <a:lnTo>
                  <a:pt x="106" y="14"/>
                </a:lnTo>
                <a:lnTo>
                  <a:pt x="97" y="8"/>
                </a:lnTo>
                <a:lnTo>
                  <a:pt x="87" y="4"/>
                </a:lnTo>
                <a:lnTo>
                  <a:pt x="75" y="1"/>
                </a:lnTo>
                <a:lnTo>
                  <a:pt x="61" y="0"/>
                </a:lnTo>
                <a:lnTo>
                  <a:pt x="50" y="1"/>
                </a:lnTo>
                <a:lnTo>
                  <a:pt x="38" y="5"/>
                </a:lnTo>
                <a:lnTo>
                  <a:pt x="29" y="11"/>
                </a:lnTo>
                <a:lnTo>
                  <a:pt x="20" y="18"/>
                </a:lnTo>
                <a:lnTo>
                  <a:pt x="14" y="27"/>
                </a:lnTo>
                <a:lnTo>
                  <a:pt x="9" y="39"/>
                </a:lnTo>
                <a:lnTo>
                  <a:pt x="5" y="50"/>
                </a:lnTo>
                <a:lnTo>
                  <a:pt x="4" y="65"/>
                </a:lnTo>
                <a:lnTo>
                  <a:pt x="4" y="66"/>
                </a:lnTo>
                <a:lnTo>
                  <a:pt x="28" y="66"/>
                </a:lnTo>
                <a:lnTo>
                  <a:pt x="29" y="56"/>
                </a:lnTo>
                <a:lnTo>
                  <a:pt x="31" y="48"/>
                </a:lnTo>
                <a:lnTo>
                  <a:pt x="33" y="41"/>
                </a:lnTo>
                <a:lnTo>
                  <a:pt x="37" y="34"/>
                </a:lnTo>
                <a:lnTo>
                  <a:pt x="41" y="29"/>
                </a:lnTo>
                <a:lnTo>
                  <a:pt x="48" y="26"/>
                </a:lnTo>
                <a:lnTo>
                  <a:pt x="55" y="25"/>
                </a:lnTo>
                <a:lnTo>
                  <a:pt x="63" y="23"/>
                </a:lnTo>
                <a:lnTo>
                  <a:pt x="71" y="23"/>
                </a:lnTo>
                <a:lnTo>
                  <a:pt x="77" y="26"/>
                </a:lnTo>
                <a:lnTo>
                  <a:pt x="82" y="28"/>
                </a:lnTo>
                <a:lnTo>
                  <a:pt x="87" y="32"/>
                </a:lnTo>
                <a:lnTo>
                  <a:pt x="91" y="35"/>
                </a:lnTo>
                <a:lnTo>
                  <a:pt x="93" y="41"/>
                </a:lnTo>
                <a:lnTo>
                  <a:pt x="95" y="47"/>
                </a:lnTo>
                <a:lnTo>
                  <a:pt x="95" y="54"/>
                </a:lnTo>
                <a:lnTo>
                  <a:pt x="94" y="62"/>
                </a:lnTo>
                <a:lnTo>
                  <a:pt x="93" y="68"/>
                </a:lnTo>
                <a:lnTo>
                  <a:pt x="90" y="73"/>
                </a:lnTo>
                <a:lnTo>
                  <a:pt x="86" y="77"/>
                </a:lnTo>
                <a:lnTo>
                  <a:pt x="80" y="80"/>
                </a:lnTo>
                <a:lnTo>
                  <a:pt x="74" y="83"/>
                </a:lnTo>
                <a:lnTo>
                  <a:pt x="67" y="84"/>
                </a:lnTo>
                <a:lnTo>
                  <a:pt x="58" y="84"/>
                </a:lnTo>
                <a:lnTo>
                  <a:pt x="50" y="84"/>
                </a:lnTo>
                <a:lnTo>
                  <a:pt x="50" y="106"/>
                </a:lnTo>
                <a:lnTo>
                  <a:pt x="63" y="106"/>
                </a:lnTo>
                <a:lnTo>
                  <a:pt x="72" y="107"/>
                </a:lnTo>
                <a:lnTo>
                  <a:pt x="79" y="108"/>
                </a:lnTo>
                <a:lnTo>
                  <a:pt x="87" y="112"/>
                </a:lnTo>
                <a:lnTo>
                  <a:pt x="92" y="115"/>
                </a:lnTo>
                <a:lnTo>
                  <a:pt x="96" y="120"/>
                </a:lnTo>
                <a:lnTo>
                  <a:pt x="99" y="126"/>
                </a:lnTo>
                <a:lnTo>
                  <a:pt x="100" y="133"/>
                </a:lnTo>
                <a:lnTo>
                  <a:pt x="101" y="141"/>
                </a:lnTo>
                <a:lnTo>
                  <a:pt x="100" y="149"/>
                </a:lnTo>
                <a:lnTo>
                  <a:pt x="99" y="157"/>
                </a:lnTo>
                <a:lnTo>
                  <a:pt x="96" y="163"/>
                </a:lnTo>
                <a:lnTo>
                  <a:pt x="91" y="169"/>
                </a:lnTo>
                <a:lnTo>
                  <a:pt x="86" y="174"/>
                </a:lnTo>
                <a:lnTo>
                  <a:pt x="79" y="177"/>
                </a:lnTo>
                <a:lnTo>
                  <a:pt x="72" y="178"/>
                </a:lnTo>
                <a:lnTo>
                  <a:pt x="63" y="179"/>
                </a:lnTo>
                <a:lnTo>
                  <a:pt x="55" y="178"/>
                </a:lnTo>
                <a:lnTo>
                  <a:pt x="47" y="177"/>
                </a:lnTo>
                <a:lnTo>
                  <a:pt x="40" y="172"/>
                </a:lnTo>
                <a:lnTo>
                  <a:pt x="35" y="168"/>
                </a:lnTo>
                <a:lnTo>
                  <a:pt x="31" y="162"/>
                </a:lnTo>
                <a:lnTo>
                  <a:pt x="28"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0566" name="Freeform 86"/>
          <p:cNvSpPr>
            <a:spLocks noEditPoints="1"/>
          </p:cNvSpPr>
          <p:nvPr/>
        </p:nvSpPr>
        <p:spPr bwMode="auto">
          <a:xfrm>
            <a:off x="2036763" y="1568450"/>
            <a:ext cx="66675" cy="109538"/>
          </a:xfrm>
          <a:custGeom>
            <a:avLst/>
            <a:gdLst>
              <a:gd name="T0" fmla="*/ 11656 w 143"/>
              <a:gd name="T1" fmla="*/ 58738 h 207"/>
              <a:gd name="T2" fmla="*/ 39166 w 143"/>
              <a:gd name="T3" fmla="*/ 58738 h 207"/>
              <a:gd name="T4" fmla="*/ 47092 w 143"/>
              <a:gd name="T5" fmla="*/ 60854 h 207"/>
              <a:gd name="T6" fmla="*/ 51288 w 143"/>
              <a:gd name="T7" fmla="*/ 65088 h 207"/>
              <a:gd name="T8" fmla="*/ 54086 w 143"/>
              <a:gd name="T9" fmla="*/ 71967 h 207"/>
              <a:gd name="T10" fmla="*/ 54086 w 143"/>
              <a:gd name="T11" fmla="*/ 81492 h 207"/>
              <a:gd name="T12" fmla="*/ 51755 w 143"/>
              <a:gd name="T13" fmla="*/ 88900 h 207"/>
              <a:gd name="T14" fmla="*/ 47092 w 143"/>
              <a:gd name="T15" fmla="*/ 93134 h 207"/>
              <a:gd name="T16" fmla="*/ 40098 w 143"/>
              <a:gd name="T17" fmla="*/ 95250 h 207"/>
              <a:gd name="T18" fmla="*/ 11656 w 143"/>
              <a:gd name="T19" fmla="*/ 96309 h 207"/>
              <a:gd name="T20" fmla="*/ 11656 w 143"/>
              <a:gd name="T21" fmla="*/ 12171 h 207"/>
              <a:gd name="T22" fmla="*/ 37767 w 143"/>
              <a:gd name="T23" fmla="*/ 12171 h 207"/>
              <a:gd name="T24" fmla="*/ 44761 w 143"/>
              <a:gd name="T25" fmla="*/ 14817 h 207"/>
              <a:gd name="T26" fmla="*/ 48491 w 143"/>
              <a:gd name="T27" fmla="*/ 18521 h 207"/>
              <a:gd name="T28" fmla="*/ 50356 w 143"/>
              <a:gd name="T29" fmla="*/ 24871 h 207"/>
              <a:gd name="T30" fmla="*/ 50356 w 143"/>
              <a:gd name="T31" fmla="*/ 33338 h 207"/>
              <a:gd name="T32" fmla="*/ 48491 w 143"/>
              <a:gd name="T33" fmla="*/ 39159 h 207"/>
              <a:gd name="T34" fmla="*/ 44295 w 143"/>
              <a:gd name="T35" fmla="*/ 43921 h 207"/>
              <a:gd name="T36" fmla="*/ 37301 w 143"/>
              <a:gd name="T37" fmla="*/ 46038 h 207"/>
              <a:gd name="T38" fmla="*/ 11656 w 143"/>
              <a:gd name="T39" fmla="*/ 46038 h 207"/>
              <a:gd name="T40" fmla="*/ 37301 w 143"/>
              <a:gd name="T41" fmla="*/ 109538 h 207"/>
              <a:gd name="T42" fmla="*/ 49423 w 143"/>
              <a:gd name="T43" fmla="*/ 107421 h 207"/>
              <a:gd name="T44" fmla="*/ 58749 w 143"/>
              <a:gd name="T45" fmla="*/ 100542 h 207"/>
              <a:gd name="T46" fmla="*/ 64810 w 143"/>
              <a:gd name="T47" fmla="*/ 90488 h 207"/>
              <a:gd name="T48" fmla="*/ 66675 w 143"/>
              <a:gd name="T49" fmla="*/ 77259 h 207"/>
              <a:gd name="T50" fmla="*/ 65742 w 143"/>
              <a:gd name="T51" fmla="*/ 67204 h 207"/>
              <a:gd name="T52" fmla="*/ 62479 w 143"/>
              <a:gd name="T53" fmla="*/ 59267 h 207"/>
              <a:gd name="T54" fmla="*/ 57350 w 143"/>
              <a:gd name="T55" fmla="*/ 53446 h 207"/>
              <a:gd name="T56" fmla="*/ 50356 w 143"/>
              <a:gd name="T57" fmla="*/ 50271 h 207"/>
              <a:gd name="T58" fmla="*/ 55951 w 143"/>
              <a:gd name="T59" fmla="*/ 46567 h 207"/>
              <a:gd name="T60" fmla="*/ 59681 w 143"/>
              <a:gd name="T61" fmla="*/ 41275 h 207"/>
              <a:gd name="T62" fmla="*/ 61546 w 143"/>
              <a:gd name="T63" fmla="*/ 34396 h 207"/>
              <a:gd name="T64" fmla="*/ 62945 w 143"/>
              <a:gd name="T65" fmla="*/ 26988 h 207"/>
              <a:gd name="T66" fmla="*/ 61080 w 143"/>
              <a:gd name="T67" fmla="*/ 14817 h 207"/>
              <a:gd name="T68" fmla="*/ 55951 w 143"/>
              <a:gd name="T69" fmla="*/ 6879 h 207"/>
              <a:gd name="T70" fmla="*/ 47558 w 143"/>
              <a:gd name="T71" fmla="*/ 1588 h 207"/>
              <a:gd name="T72" fmla="*/ 35436 w 143"/>
              <a:gd name="T73" fmla="*/ 0 h 207"/>
              <a:gd name="T74" fmla="*/ 0 w 143"/>
              <a:gd name="T75" fmla="*/ 109538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2"/>
                </a:moveTo>
                <a:lnTo>
                  <a:pt x="25" y="111"/>
                </a:lnTo>
                <a:lnTo>
                  <a:pt x="74" y="111"/>
                </a:lnTo>
                <a:lnTo>
                  <a:pt x="84" y="111"/>
                </a:lnTo>
                <a:lnTo>
                  <a:pt x="93" y="113"/>
                </a:lnTo>
                <a:lnTo>
                  <a:pt x="101" y="115"/>
                </a:lnTo>
                <a:lnTo>
                  <a:pt x="106" y="119"/>
                </a:lnTo>
                <a:lnTo>
                  <a:pt x="110" y="123"/>
                </a:lnTo>
                <a:lnTo>
                  <a:pt x="115" y="129"/>
                </a:lnTo>
                <a:lnTo>
                  <a:pt x="116" y="136"/>
                </a:lnTo>
                <a:lnTo>
                  <a:pt x="117" y="146"/>
                </a:lnTo>
                <a:lnTo>
                  <a:pt x="116" y="154"/>
                </a:lnTo>
                <a:lnTo>
                  <a:pt x="115" y="161"/>
                </a:lnTo>
                <a:lnTo>
                  <a:pt x="111" y="168"/>
                </a:lnTo>
                <a:lnTo>
                  <a:pt x="107" y="172"/>
                </a:lnTo>
                <a:lnTo>
                  <a:pt x="101" y="176"/>
                </a:lnTo>
                <a:lnTo>
                  <a:pt x="95" y="179"/>
                </a:lnTo>
                <a:lnTo>
                  <a:pt x="86" y="180"/>
                </a:lnTo>
                <a:lnTo>
                  <a:pt x="78" y="182"/>
                </a:lnTo>
                <a:lnTo>
                  <a:pt x="25" y="182"/>
                </a:lnTo>
                <a:close/>
                <a:moveTo>
                  <a:pt x="25" y="87"/>
                </a:moveTo>
                <a:lnTo>
                  <a:pt x="25" y="23"/>
                </a:lnTo>
                <a:lnTo>
                  <a:pt x="72" y="23"/>
                </a:lnTo>
                <a:lnTo>
                  <a:pt x="81" y="23"/>
                </a:lnTo>
                <a:lnTo>
                  <a:pt x="88" y="26"/>
                </a:lnTo>
                <a:lnTo>
                  <a:pt x="96" y="28"/>
                </a:lnTo>
                <a:lnTo>
                  <a:pt x="100" y="31"/>
                </a:lnTo>
                <a:lnTo>
                  <a:pt x="104" y="35"/>
                </a:lnTo>
                <a:lnTo>
                  <a:pt x="107" y="41"/>
                </a:lnTo>
                <a:lnTo>
                  <a:pt x="108" y="47"/>
                </a:lnTo>
                <a:lnTo>
                  <a:pt x="109" y="55"/>
                </a:lnTo>
                <a:lnTo>
                  <a:pt x="108" y="63"/>
                </a:lnTo>
                <a:lnTo>
                  <a:pt x="107" y="70"/>
                </a:lnTo>
                <a:lnTo>
                  <a:pt x="104" y="74"/>
                </a:lnTo>
                <a:lnTo>
                  <a:pt x="100" y="79"/>
                </a:lnTo>
                <a:lnTo>
                  <a:pt x="95" y="83"/>
                </a:lnTo>
                <a:lnTo>
                  <a:pt x="87" y="85"/>
                </a:lnTo>
                <a:lnTo>
                  <a:pt x="80" y="87"/>
                </a:lnTo>
                <a:lnTo>
                  <a:pt x="70" y="87"/>
                </a:lnTo>
                <a:lnTo>
                  <a:pt x="25" y="87"/>
                </a:lnTo>
                <a:close/>
                <a:moveTo>
                  <a:pt x="0" y="207"/>
                </a:moveTo>
                <a:lnTo>
                  <a:pt x="80" y="207"/>
                </a:lnTo>
                <a:lnTo>
                  <a:pt x="95" y="206"/>
                </a:lnTo>
                <a:lnTo>
                  <a:pt x="106" y="203"/>
                </a:lnTo>
                <a:lnTo>
                  <a:pt x="118" y="198"/>
                </a:lnTo>
                <a:lnTo>
                  <a:pt x="126" y="190"/>
                </a:lnTo>
                <a:lnTo>
                  <a:pt x="134" y="182"/>
                </a:lnTo>
                <a:lnTo>
                  <a:pt x="139" y="171"/>
                </a:lnTo>
                <a:lnTo>
                  <a:pt x="142" y="158"/>
                </a:lnTo>
                <a:lnTo>
                  <a:pt x="143" y="146"/>
                </a:lnTo>
                <a:lnTo>
                  <a:pt x="142" y="136"/>
                </a:lnTo>
                <a:lnTo>
                  <a:pt x="141" y="127"/>
                </a:lnTo>
                <a:lnTo>
                  <a:pt x="138" y="119"/>
                </a:lnTo>
                <a:lnTo>
                  <a:pt x="134" y="112"/>
                </a:lnTo>
                <a:lnTo>
                  <a:pt x="128" y="106"/>
                </a:lnTo>
                <a:lnTo>
                  <a:pt x="123" y="101"/>
                </a:lnTo>
                <a:lnTo>
                  <a:pt x="116" y="98"/>
                </a:lnTo>
                <a:lnTo>
                  <a:pt x="108" y="95"/>
                </a:lnTo>
                <a:lnTo>
                  <a:pt x="115" y="92"/>
                </a:lnTo>
                <a:lnTo>
                  <a:pt x="120" y="88"/>
                </a:lnTo>
                <a:lnTo>
                  <a:pt x="124" y="84"/>
                </a:lnTo>
                <a:lnTo>
                  <a:pt x="128" y="78"/>
                </a:lnTo>
                <a:lnTo>
                  <a:pt x="130" y="72"/>
                </a:lnTo>
                <a:lnTo>
                  <a:pt x="132" y="65"/>
                </a:lnTo>
                <a:lnTo>
                  <a:pt x="135" y="58"/>
                </a:lnTo>
                <a:lnTo>
                  <a:pt x="135" y="51"/>
                </a:lnTo>
                <a:lnTo>
                  <a:pt x="134" y="38"/>
                </a:lnTo>
                <a:lnTo>
                  <a:pt x="131" y="28"/>
                </a:lnTo>
                <a:lnTo>
                  <a:pt x="126" y="20"/>
                </a:lnTo>
                <a:lnTo>
                  <a:pt x="120" y="13"/>
                </a:lnTo>
                <a:lnTo>
                  <a:pt x="111" y="7"/>
                </a:lnTo>
                <a:lnTo>
                  <a:pt x="102" y="3"/>
                </a:lnTo>
                <a:lnTo>
                  <a:pt x="89"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0567" name="Freeform 87"/>
          <p:cNvSpPr>
            <a:spLocks noEditPoints="1"/>
          </p:cNvSpPr>
          <p:nvPr/>
        </p:nvSpPr>
        <p:spPr bwMode="auto">
          <a:xfrm>
            <a:off x="2112963" y="1595438"/>
            <a:ext cx="57150" cy="84137"/>
          </a:xfrm>
          <a:custGeom>
            <a:avLst/>
            <a:gdLst>
              <a:gd name="T0" fmla="*/ 45070 w 123"/>
              <a:gd name="T1" fmla="*/ 59795 h 159"/>
              <a:gd name="T2" fmla="*/ 42282 w 123"/>
              <a:gd name="T3" fmla="*/ 65616 h 159"/>
              <a:gd name="T4" fmla="*/ 38100 w 123"/>
              <a:gd name="T5" fmla="*/ 69320 h 159"/>
              <a:gd name="T6" fmla="*/ 32989 w 123"/>
              <a:gd name="T7" fmla="*/ 71437 h 159"/>
              <a:gd name="T8" fmla="*/ 25555 w 123"/>
              <a:gd name="T9" fmla="*/ 70908 h 159"/>
              <a:gd name="T10" fmla="*/ 19050 w 123"/>
              <a:gd name="T11" fmla="*/ 67733 h 159"/>
              <a:gd name="T12" fmla="*/ 14404 w 123"/>
              <a:gd name="T13" fmla="*/ 61912 h 159"/>
              <a:gd name="T14" fmla="*/ 11616 w 123"/>
              <a:gd name="T15" fmla="*/ 51858 h 159"/>
              <a:gd name="T16" fmla="*/ 57150 w 123"/>
              <a:gd name="T17" fmla="*/ 46566 h 159"/>
              <a:gd name="T18" fmla="*/ 56685 w 123"/>
              <a:gd name="T19" fmla="*/ 31750 h 159"/>
              <a:gd name="T20" fmla="*/ 52968 w 123"/>
              <a:gd name="T21" fmla="*/ 16404 h 159"/>
              <a:gd name="T22" fmla="*/ 45534 w 123"/>
              <a:gd name="T23" fmla="*/ 6350 h 159"/>
              <a:gd name="T24" fmla="*/ 35312 w 123"/>
              <a:gd name="T25" fmla="*/ 1058 h 159"/>
              <a:gd name="T26" fmla="*/ 22767 w 123"/>
              <a:gd name="T27" fmla="*/ 1058 h 159"/>
              <a:gd name="T28" fmla="*/ 11616 w 123"/>
              <a:gd name="T29" fmla="*/ 6350 h 159"/>
              <a:gd name="T30" fmla="*/ 4646 w 123"/>
              <a:gd name="T31" fmla="*/ 17462 h 159"/>
              <a:gd name="T32" fmla="*/ 465 w 123"/>
              <a:gd name="T33" fmla="*/ 33337 h 159"/>
              <a:gd name="T34" fmla="*/ 465 w 123"/>
              <a:gd name="T35" fmla="*/ 51858 h 159"/>
              <a:gd name="T36" fmla="*/ 4646 w 123"/>
              <a:gd name="T37" fmla="*/ 67204 h 159"/>
              <a:gd name="T38" fmla="*/ 11616 w 123"/>
              <a:gd name="T39" fmla="*/ 77787 h 159"/>
              <a:gd name="T40" fmla="*/ 22767 w 123"/>
              <a:gd name="T41" fmla="*/ 83608 h 159"/>
              <a:gd name="T42" fmla="*/ 33918 w 123"/>
              <a:gd name="T43" fmla="*/ 83608 h 159"/>
              <a:gd name="T44" fmla="*/ 43676 w 123"/>
              <a:gd name="T45" fmla="*/ 79904 h 159"/>
              <a:gd name="T46" fmla="*/ 50645 w 123"/>
              <a:gd name="T47" fmla="*/ 73025 h 159"/>
              <a:gd name="T48" fmla="*/ 55291 w 123"/>
              <a:gd name="T49" fmla="*/ 62970 h 159"/>
              <a:gd name="T50" fmla="*/ 45999 w 123"/>
              <a:gd name="T51" fmla="*/ 57150 h 159"/>
              <a:gd name="T52" fmla="*/ 11616 w 123"/>
              <a:gd name="T53" fmla="*/ 29633 h 159"/>
              <a:gd name="T54" fmla="*/ 14868 w 123"/>
              <a:gd name="T55" fmla="*/ 21167 h 159"/>
              <a:gd name="T56" fmla="*/ 19050 w 123"/>
              <a:gd name="T57" fmla="*/ 14817 h 159"/>
              <a:gd name="T58" fmla="*/ 25090 w 123"/>
              <a:gd name="T59" fmla="*/ 12700 h 159"/>
              <a:gd name="T60" fmla="*/ 32989 w 123"/>
              <a:gd name="T61" fmla="*/ 12700 h 159"/>
              <a:gd name="T62" fmla="*/ 39029 w 123"/>
              <a:gd name="T63" fmla="*/ 15346 h 159"/>
              <a:gd name="T64" fmla="*/ 43676 w 123"/>
              <a:gd name="T65" fmla="*/ 21167 h 159"/>
              <a:gd name="T66" fmla="*/ 45534 w 123"/>
              <a:gd name="T67" fmla="*/ 29633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3"/>
                </a:lnTo>
                <a:lnTo>
                  <a:pt x="31" y="117"/>
                </a:lnTo>
                <a:lnTo>
                  <a:pt x="27" y="109"/>
                </a:lnTo>
                <a:lnTo>
                  <a:pt x="25" y="98"/>
                </a:lnTo>
                <a:lnTo>
                  <a:pt x="24" y="88"/>
                </a:lnTo>
                <a:lnTo>
                  <a:pt x="123" y="88"/>
                </a:lnTo>
                <a:lnTo>
                  <a:pt x="123" y="76"/>
                </a:lnTo>
                <a:lnTo>
                  <a:pt x="122" y="60"/>
                </a:lnTo>
                <a:lnTo>
                  <a:pt x="119" y="43"/>
                </a:lnTo>
                <a:lnTo>
                  <a:pt x="114" y="31"/>
                </a:lnTo>
                <a:lnTo>
                  <a:pt x="108" y="20"/>
                </a:lnTo>
                <a:lnTo>
                  <a:pt x="98" y="12"/>
                </a:lnTo>
                <a:lnTo>
                  <a:pt x="88" y="5"/>
                </a:lnTo>
                <a:lnTo>
                  <a:pt x="76" y="2"/>
                </a:lnTo>
                <a:lnTo>
                  <a:pt x="61" y="0"/>
                </a:lnTo>
                <a:lnTo>
                  <a:pt x="49" y="2"/>
                </a:lnTo>
                <a:lnTo>
                  <a:pt x="36" y="6"/>
                </a:lnTo>
                <a:lnTo>
                  <a:pt x="25" y="12"/>
                </a:lnTo>
                <a:lnTo>
                  <a:pt x="17" y="21"/>
                </a:lnTo>
                <a:lnTo>
                  <a:pt x="10" y="33"/>
                </a:lnTo>
                <a:lnTo>
                  <a:pt x="4" y="47"/>
                </a:lnTo>
                <a:lnTo>
                  <a:pt x="1" y="63"/>
                </a:lnTo>
                <a:lnTo>
                  <a:pt x="0" y="81"/>
                </a:lnTo>
                <a:lnTo>
                  <a:pt x="1" y="98"/>
                </a:lnTo>
                <a:lnTo>
                  <a:pt x="4" y="113"/>
                </a:lnTo>
                <a:lnTo>
                  <a:pt x="10" y="127"/>
                </a:lnTo>
                <a:lnTo>
                  <a:pt x="17" y="138"/>
                </a:lnTo>
                <a:lnTo>
                  <a:pt x="25" y="147"/>
                </a:lnTo>
                <a:lnTo>
                  <a:pt x="36" y="153"/>
                </a:lnTo>
                <a:lnTo>
                  <a:pt x="49" y="158"/>
                </a:lnTo>
                <a:lnTo>
                  <a:pt x="61" y="159"/>
                </a:lnTo>
                <a:lnTo>
                  <a:pt x="73" y="158"/>
                </a:lnTo>
                <a:lnTo>
                  <a:pt x="84" y="155"/>
                </a:lnTo>
                <a:lnTo>
                  <a:pt x="94" y="151"/>
                </a:lnTo>
                <a:lnTo>
                  <a:pt x="102" y="145"/>
                </a:lnTo>
                <a:lnTo>
                  <a:pt x="109" y="138"/>
                </a:lnTo>
                <a:lnTo>
                  <a:pt x="115" y="128"/>
                </a:lnTo>
                <a:lnTo>
                  <a:pt x="119" y="119"/>
                </a:lnTo>
                <a:lnTo>
                  <a:pt x="121" y="108"/>
                </a:lnTo>
                <a:lnTo>
                  <a:pt x="99" y="108"/>
                </a:lnTo>
                <a:close/>
                <a:moveTo>
                  <a:pt x="24" y="67"/>
                </a:moveTo>
                <a:lnTo>
                  <a:pt x="25" y="56"/>
                </a:lnTo>
                <a:lnTo>
                  <a:pt x="27" y="48"/>
                </a:lnTo>
                <a:lnTo>
                  <a:pt x="32" y="40"/>
                </a:lnTo>
                <a:lnTo>
                  <a:pt x="36" y="34"/>
                </a:lnTo>
                <a:lnTo>
                  <a:pt x="41" y="28"/>
                </a:lnTo>
                <a:lnTo>
                  <a:pt x="48" y="25"/>
                </a:lnTo>
                <a:lnTo>
                  <a:pt x="54" y="24"/>
                </a:lnTo>
                <a:lnTo>
                  <a:pt x="62" y="22"/>
                </a:lnTo>
                <a:lnTo>
                  <a:pt x="71" y="24"/>
                </a:lnTo>
                <a:lnTo>
                  <a:pt x="78" y="25"/>
                </a:lnTo>
                <a:lnTo>
                  <a:pt x="84"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568" name="Rectangle 88"/>
          <p:cNvSpPr>
            <a:spLocks noChangeArrowheads="1"/>
          </p:cNvSpPr>
          <p:nvPr/>
        </p:nvSpPr>
        <p:spPr bwMode="auto">
          <a:xfrm>
            <a:off x="2182813" y="1568450"/>
            <a:ext cx="11112" cy="109538"/>
          </a:xfrm>
          <a:prstGeom prst="rect">
            <a:avLst/>
          </a:prstGeom>
          <a:solidFill>
            <a:srgbClr val="000080"/>
          </a:solidFill>
          <a:ln w="9525">
            <a:noFill/>
            <a:miter lim="800000"/>
            <a:headEnd/>
            <a:tailEnd/>
          </a:ln>
        </p:spPr>
        <p:txBody>
          <a:bodyPr/>
          <a:lstStyle/>
          <a:p>
            <a:endParaRPr lang="ru-RU"/>
          </a:p>
        </p:txBody>
      </p:sp>
      <p:sp>
        <p:nvSpPr>
          <p:cNvPr id="20569" name="Rectangle 89"/>
          <p:cNvSpPr>
            <a:spLocks noChangeArrowheads="1"/>
          </p:cNvSpPr>
          <p:nvPr/>
        </p:nvSpPr>
        <p:spPr bwMode="auto">
          <a:xfrm>
            <a:off x="2211388" y="1568450"/>
            <a:ext cx="9525" cy="109538"/>
          </a:xfrm>
          <a:prstGeom prst="rect">
            <a:avLst/>
          </a:prstGeom>
          <a:solidFill>
            <a:srgbClr val="000080"/>
          </a:solidFill>
          <a:ln w="9525">
            <a:noFill/>
            <a:miter lim="800000"/>
            <a:headEnd/>
            <a:tailEnd/>
          </a:ln>
        </p:spPr>
        <p:txBody>
          <a:bodyPr/>
          <a:lstStyle/>
          <a:p>
            <a:endParaRPr lang="ru-RU"/>
          </a:p>
        </p:txBody>
      </p:sp>
      <p:sp>
        <p:nvSpPr>
          <p:cNvPr id="20570" name="Freeform 90"/>
          <p:cNvSpPr>
            <a:spLocks noEditPoints="1"/>
          </p:cNvSpPr>
          <p:nvPr/>
        </p:nvSpPr>
        <p:spPr bwMode="auto">
          <a:xfrm>
            <a:off x="2233613" y="1595438"/>
            <a:ext cx="58737" cy="84137"/>
          </a:xfrm>
          <a:custGeom>
            <a:avLst/>
            <a:gdLst>
              <a:gd name="T0" fmla="*/ 45947 w 124"/>
              <a:gd name="T1" fmla="*/ 59795 h 159"/>
              <a:gd name="T2" fmla="*/ 43105 w 124"/>
              <a:gd name="T3" fmla="*/ 65616 h 159"/>
              <a:gd name="T4" fmla="*/ 39316 w 124"/>
              <a:gd name="T5" fmla="*/ 69320 h 159"/>
              <a:gd name="T6" fmla="*/ 33632 w 124"/>
              <a:gd name="T7" fmla="*/ 71437 h 159"/>
              <a:gd name="T8" fmla="*/ 26053 w 124"/>
              <a:gd name="T9" fmla="*/ 70908 h 159"/>
              <a:gd name="T10" fmla="*/ 19895 w 124"/>
              <a:gd name="T11" fmla="*/ 67733 h 159"/>
              <a:gd name="T12" fmla="*/ 14684 w 124"/>
              <a:gd name="T13" fmla="*/ 61912 h 159"/>
              <a:gd name="T14" fmla="*/ 12316 w 124"/>
              <a:gd name="T15" fmla="*/ 51858 h 159"/>
              <a:gd name="T16" fmla="*/ 58737 w 124"/>
              <a:gd name="T17" fmla="*/ 46566 h 159"/>
              <a:gd name="T18" fmla="*/ 58263 w 124"/>
              <a:gd name="T19" fmla="*/ 31750 h 159"/>
              <a:gd name="T20" fmla="*/ 54000 w 124"/>
              <a:gd name="T21" fmla="*/ 16404 h 159"/>
              <a:gd name="T22" fmla="*/ 46421 w 124"/>
              <a:gd name="T23" fmla="*/ 6350 h 159"/>
              <a:gd name="T24" fmla="*/ 36000 w 124"/>
              <a:gd name="T25" fmla="*/ 1058 h 159"/>
              <a:gd name="T26" fmla="*/ 23211 w 124"/>
              <a:gd name="T27" fmla="*/ 1058 h 159"/>
              <a:gd name="T28" fmla="*/ 12316 w 124"/>
              <a:gd name="T29" fmla="*/ 6350 h 159"/>
              <a:gd name="T30" fmla="*/ 4737 w 124"/>
              <a:gd name="T31" fmla="*/ 17462 h 159"/>
              <a:gd name="T32" fmla="*/ 474 w 124"/>
              <a:gd name="T33" fmla="*/ 33337 h 159"/>
              <a:gd name="T34" fmla="*/ 474 w 124"/>
              <a:gd name="T35" fmla="*/ 51858 h 159"/>
              <a:gd name="T36" fmla="*/ 4737 w 124"/>
              <a:gd name="T37" fmla="*/ 67204 h 159"/>
              <a:gd name="T38" fmla="*/ 12316 w 124"/>
              <a:gd name="T39" fmla="*/ 77787 h 159"/>
              <a:gd name="T40" fmla="*/ 23211 w 124"/>
              <a:gd name="T41" fmla="*/ 83608 h 159"/>
              <a:gd name="T42" fmla="*/ 34579 w 124"/>
              <a:gd name="T43" fmla="*/ 83608 h 159"/>
              <a:gd name="T44" fmla="*/ 44526 w 124"/>
              <a:gd name="T45" fmla="*/ 79904 h 159"/>
              <a:gd name="T46" fmla="*/ 51632 w 124"/>
              <a:gd name="T47" fmla="*/ 73025 h 159"/>
              <a:gd name="T48" fmla="*/ 56842 w 124"/>
              <a:gd name="T49" fmla="*/ 62970 h 159"/>
              <a:gd name="T50" fmla="*/ 47369 w 124"/>
              <a:gd name="T51" fmla="*/ 57150 h 159"/>
              <a:gd name="T52" fmla="*/ 12316 w 124"/>
              <a:gd name="T53" fmla="*/ 29633 h 159"/>
              <a:gd name="T54" fmla="*/ 15158 w 124"/>
              <a:gd name="T55" fmla="*/ 21167 h 159"/>
              <a:gd name="T56" fmla="*/ 19895 w 124"/>
              <a:gd name="T57" fmla="*/ 14817 h 159"/>
              <a:gd name="T58" fmla="*/ 25579 w 124"/>
              <a:gd name="T59" fmla="*/ 12700 h 159"/>
              <a:gd name="T60" fmla="*/ 33632 w 124"/>
              <a:gd name="T61" fmla="*/ 12700 h 159"/>
              <a:gd name="T62" fmla="*/ 40263 w 124"/>
              <a:gd name="T63" fmla="*/ 15346 h 159"/>
              <a:gd name="T64" fmla="*/ 44526 w 124"/>
              <a:gd name="T65" fmla="*/ 21167 h 159"/>
              <a:gd name="T66" fmla="*/ 46421 w 124"/>
              <a:gd name="T67" fmla="*/ 29633 h 159"/>
              <a:gd name="T68" fmla="*/ 11842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100" y="108"/>
                </a:moveTo>
                <a:lnTo>
                  <a:pt x="97" y="113"/>
                </a:lnTo>
                <a:lnTo>
                  <a:pt x="94" y="119"/>
                </a:lnTo>
                <a:lnTo>
                  <a:pt x="91" y="124"/>
                </a:lnTo>
                <a:lnTo>
                  <a:pt x="87" y="128"/>
                </a:lnTo>
                <a:lnTo>
                  <a:pt x="83" y="131"/>
                </a:lnTo>
                <a:lnTo>
                  <a:pt x="77" y="133"/>
                </a:lnTo>
                <a:lnTo>
                  <a:pt x="71" y="135"/>
                </a:lnTo>
                <a:lnTo>
                  <a:pt x="64" y="135"/>
                </a:lnTo>
                <a:lnTo>
                  <a:pt x="55" y="134"/>
                </a:lnTo>
                <a:lnTo>
                  <a:pt x="48" y="132"/>
                </a:lnTo>
                <a:lnTo>
                  <a:pt x="42" y="128"/>
                </a:lnTo>
                <a:lnTo>
                  <a:pt x="35" y="123"/>
                </a:lnTo>
                <a:lnTo>
                  <a:pt x="31" y="117"/>
                </a:lnTo>
                <a:lnTo>
                  <a:pt x="28" y="109"/>
                </a:lnTo>
                <a:lnTo>
                  <a:pt x="26" y="98"/>
                </a:lnTo>
                <a:lnTo>
                  <a:pt x="25" y="88"/>
                </a:lnTo>
                <a:lnTo>
                  <a:pt x="124" y="88"/>
                </a:lnTo>
                <a:lnTo>
                  <a:pt x="124" y="76"/>
                </a:lnTo>
                <a:lnTo>
                  <a:pt x="123" y="60"/>
                </a:lnTo>
                <a:lnTo>
                  <a:pt x="120" y="43"/>
                </a:lnTo>
                <a:lnTo>
                  <a:pt x="114" y="31"/>
                </a:lnTo>
                <a:lnTo>
                  <a:pt x="108" y="20"/>
                </a:lnTo>
                <a:lnTo>
                  <a:pt x="98" y="12"/>
                </a:lnTo>
                <a:lnTo>
                  <a:pt x="88" y="5"/>
                </a:lnTo>
                <a:lnTo>
                  <a:pt x="76" y="2"/>
                </a:lnTo>
                <a:lnTo>
                  <a:pt x="62" y="0"/>
                </a:lnTo>
                <a:lnTo>
                  <a:pt x="49" y="2"/>
                </a:lnTo>
                <a:lnTo>
                  <a:pt x="36" y="6"/>
                </a:lnTo>
                <a:lnTo>
                  <a:pt x="26" y="12"/>
                </a:lnTo>
                <a:lnTo>
                  <a:pt x="17" y="21"/>
                </a:lnTo>
                <a:lnTo>
                  <a:pt x="10" y="33"/>
                </a:lnTo>
                <a:lnTo>
                  <a:pt x="5" y="47"/>
                </a:lnTo>
                <a:lnTo>
                  <a:pt x="1" y="63"/>
                </a:lnTo>
                <a:lnTo>
                  <a:pt x="0" y="81"/>
                </a:lnTo>
                <a:lnTo>
                  <a:pt x="1" y="98"/>
                </a:lnTo>
                <a:lnTo>
                  <a:pt x="5" y="113"/>
                </a:lnTo>
                <a:lnTo>
                  <a:pt x="10" y="127"/>
                </a:lnTo>
                <a:lnTo>
                  <a:pt x="17" y="138"/>
                </a:lnTo>
                <a:lnTo>
                  <a:pt x="26" y="147"/>
                </a:lnTo>
                <a:lnTo>
                  <a:pt x="36" y="153"/>
                </a:lnTo>
                <a:lnTo>
                  <a:pt x="49" y="158"/>
                </a:lnTo>
                <a:lnTo>
                  <a:pt x="62" y="159"/>
                </a:lnTo>
                <a:lnTo>
                  <a:pt x="73" y="158"/>
                </a:lnTo>
                <a:lnTo>
                  <a:pt x="85" y="155"/>
                </a:lnTo>
                <a:lnTo>
                  <a:pt x="94" y="151"/>
                </a:lnTo>
                <a:lnTo>
                  <a:pt x="103" y="145"/>
                </a:lnTo>
                <a:lnTo>
                  <a:pt x="109" y="138"/>
                </a:lnTo>
                <a:lnTo>
                  <a:pt x="115" y="128"/>
                </a:lnTo>
                <a:lnTo>
                  <a:pt x="120" y="119"/>
                </a:lnTo>
                <a:lnTo>
                  <a:pt x="122" y="108"/>
                </a:lnTo>
                <a:lnTo>
                  <a:pt x="100" y="108"/>
                </a:lnTo>
                <a:close/>
                <a:moveTo>
                  <a:pt x="25" y="67"/>
                </a:moveTo>
                <a:lnTo>
                  <a:pt x="26" y="56"/>
                </a:lnTo>
                <a:lnTo>
                  <a:pt x="28" y="48"/>
                </a:lnTo>
                <a:lnTo>
                  <a:pt x="32" y="40"/>
                </a:lnTo>
                <a:lnTo>
                  <a:pt x="36" y="34"/>
                </a:lnTo>
                <a:lnTo>
                  <a:pt x="42" y="28"/>
                </a:lnTo>
                <a:lnTo>
                  <a:pt x="48" y="25"/>
                </a:lnTo>
                <a:lnTo>
                  <a:pt x="54" y="24"/>
                </a:lnTo>
                <a:lnTo>
                  <a:pt x="63" y="22"/>
                </a:lnTo>
                <a:lnTo>
                  <a:pt x="71" y="24"/>
                </a:lnTo>
                <a:lnTo>
                  <a:pt x="78" y="25"/>
                </a:lnTo>
                <a:lnTo>
                  <a:pt x="85" y="29"/>
                </a:lnTo>
                <a:lnTo>
                  <a:pt x="90" y="34"/>
                </a:lnTo>
                <a:lnTo>
                  <a:pt x="94" y="40"/>
                </a:lnTo>
                <a:lnTo>
                  <a:pt x="97" y="48"/>
                </a:lnTo>
                <a:lnTo>
                  <a:pt x="98" y="56"/>
                </a:lnTo>
                <a:lnTo>
                  <a:pt x="100" y="67"/>
                </a:lnTo>
                <a:lnTo>
                  <a:pt x="25" y="67"/>
                </a:lnTo>
                <a:close/>
              </a:path>
            </a:pathLst>
          </a:custGeom>
          <a:solidFill>
            <a:srgbClr val="000080"/>
          </a:solidFill>
          <a:ln w="9525">
            <a:noFill/>
            <a:round/>
            <a:headEnd/>
            <a:tailEnd/>
          </a:ln>
        </p:spPr>
        <p:txBody>
          <a:bodyPr/>
          <a:lstStyle/>
          <a:p>
            <a:endParaRPr lang="ru-RU"/>
          </a:p>
        </p:txBody>
      </p:sp>
      <p:sp>
        <p:nvSpPr>
          <p:cNvPr id="20571" name="Freeform 91"/>
          <p:cNvSpPr>
            <a:spLocks/>
          </p:cNvSpPr>
          <p:nvPr/>
        </p:nvSpPr>
        <p:spPr bwMode="auto">
          <a:xfrm>
            <a:off x="2338388" y="1568450"/>
            <a:ext cx="69850" cy="109538"/>
          </a:xfrm>
          <a:custGeom>
            <a:avLst/>
            <a:gdLst>
              <a:gd name="T0" fmla="*/ 0 w 149"/>
              <a:gd name="T1" fmla="*/ 109538 h 207"/>
              <a:gd name="T2" fmla="*/ 11720 w 149"/>
              <a:gd name="T3" fmla="*/ 109538 h 207"/>
              <a:gd name="T4" fmla="*/ 11720 w 149"/>
              <a:gd name="T5" fmla="*/ 58738 h 207"/>
              <a:gd name="T6" fmla="*/ 57661 w 149"/>
              <a:gd name="T7" fmla="*/ 58738 h 207"/>
              <a:gd name="T8" fmla="*/ 57661 w 149"/>
              <a:gd name="T9" fmla="*/ 109538 h 207"/>
              <a:gd name="T10" fmla="*/ 69850 w 149"/>
              <a:gd name="T11" fmla="*/ 109538 h 207"/>
              <a:gd name="T12" fmla="*/ 69850 w 149"/>
              <a:gd name="T13" fmla="*/ 0 h 207"/>
              <a:gd name="T14" fmla="*/ 57661 w 149"/>
              <a:gd name="T15" fmla="*/ 0 h 207"/>
              <a:gd name="T16" fmla="*/ 57661 w 149"/>
              <a:gd name="T17" fmla="*/ 44979 h 207"/>
              <a:gd name="T18" fmla="*/ 11720 w 149"/>
              <a:gd name="T19" fmla="*/ 44979 h 207"/>
              <a:gd name="T20" fmla="*/ 11720 w 149"/>
              <a:gd name="T21" fmla="*/ 0 h 207"/>
              <a:gd name="T22" fmla="*/ 0 w 149"/>
              <a:gd name="T23" fmla="*/ 0 h 207"/>
              <a:gd name="T24" fmla="*/ 0 w 149"/>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9"/>
              <a:gd name="T40" fmla="*/ 0 h 207"/>
              <a:gd name="T41" fmla="*/ 149 w 149"/>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9" h="207">
                <a:moveTo>
                  <a:pt x="0" y="207"/>
                </a:moveTo>
                <a:lnTo>
                  <a:pt x="25" y="207"/>
                </a:lnTo>
                <a:lnTo>
                  <a:pt x="25" y="111"/>
                </a:lnTo>
                <a:lnTo>
                  <a:pt x="123" y="111"/>
                </a:lnTo>
                <a:lnTo>
                  <a:pt x="123" y="207"/>
                </a:lnTo>
                <a:lnTo>
                  <a:pt x="149" y="207"/>
                </a:lnTo>
                <a:lnTo>
                  <a:pt x="149" y="0"/>
                </a:lnTo>
                <a:lnTo>
                  <a:pt x="123" y="0"/>
                </a:lnTo>
                <a:lnTo>
                  <a:pt x="123" y="85"/>
                </a:lnTo>
                <a:lnTo>
                  <a:pt x="25" y="85"/>
                </a:lnTo>
                <a:lnTo>
                  <a:pt x="25" y="0"/>
                </a:lnTo>
                <a:lnTo>
                  <a:pt x="0" y="0"/>
                </a:lnTo>
                <a:lnTo>
                  <a:pt x="0" y="207"/>
                </a:lnTo>
                <a:close/>
              </a:path>
            </a:pathLst>
          </a:custGeom>
          <a:solidFill>
            <a:srgbClr val="000080"/>
          </a:solidFill>
          <a:ln w="9525">
            <a:noFill/>
            <a:round/>
            <a:headEnd/>
            <a:tailEnd/>
          </a:ln>
        </p:spPr>
        <p:txBody>
          <a:bodyPr/>
          <a:lstStyle/>
          <a:p>
            <a:endParaRPr lang="ru-RU"/>
          </a:p>
        </p:txBody>
      </p:sp>
      <p:sp>
        <p:nvSpPr>
          <p:cNvPr id="20572" name="Rectangle 92"/>
          <p:cNvSpPr>
            <a:spLocks noChangeArrowheads="1"/>
          </p:cNvSpPr>
          <p:nvPr/>
        </p:nvSpPr>
        <p:spPr bwMode="auto">
          <a:xfrm>
            <a:off x="2428875" y="1662113"/>
            <a:ext cx="12700" cy="15875"/>
          </a:xfrm>
          <a:prstGeom prst="rect">
            <a:avLst/>
          </a:prstGeom>
          <a:solidFill>
            <a:srgbClr val="000080"/>
          </a:solidFill>
          <a:ln w="9525">
            <a:noFill/>
            <a:miter lim="800000"/>
            <a:headEnd/>
            <a:tailEnd/>
          </a:ln>
        </p:spPr>
        <p:txBody>
          <a:bodyPr/>
          <a:lstStyle/>
          <a:p>
            <a:endParaRPr lang="ru-RU"/>
          </a:p>
        </p:txBody>
      </p:sp>
      <p:sp>
        <p:nvSpPr>
          <p:cNvPr id="20573" name="Freeform 93"/>
          <p:cNvSpPr>
            <a:spLocks noEditPoints="1"/>
          </p:cNvSpPr>
          <p:nvPr/>
        </p:nvSpPr>
        <p:spPr bwMode="auto">
          <a:xfrm>
            <a:off x="1349375" y="1766888"/>
            <a:ext cx="60325" cy="104775"/>
          </a:xfrm>
          <a:custGeom>
            <a:avLst/>
            <a:gdLst>
              <a:gd name="T0" fmla="*/ 36943 w 129"/>
              <a:gd name="T1" fmla="*/ 104775 h 196"/>
              <a:gd name="T2" fmla="*/ 48634 w 129"/>
              <a:gd name="T3" fmla="*/ 104775 h 196"/>
              <a:gd name="T4" fmla="*/ 48634 w 129"/>
              <a:gd name="T5" fmla="*/ 78581 h 196"/>
              <a:gd name="T6" fmla="*/ 60325 w 129"/>
              <a:gd name="T7" fmla="*/ 78581 h 196"/>
              <a:gd name="T8" fmla="*/ 60325 w 129"/>
              <a:gd name="T9" fmla="*/ 66286 h 196"/>
              <a:gd name="T10" fmla="*/ 48634 w 129"/>
              <a:gd name="T11" fmla="*/ 66286 h 196"/>
              <a:gd name="T12" fmla="*/ 48634 w 129"/>
              <a:gd name="T13" fmla="*/ 0 h 196"/>
              <a:gd name="T14" fmla="*/ 36943 w 129"/>
              <a:gd name="T15" fmla="*/ 0 h 196"/>
              <a:gd name="T16" fmla="*/ 0 w 129"/>
              <a:gd name="T17" fmla="*/ 64683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4" y="196"/>
                </a:lnTo>
                <a:lnTo>
                  <a:pt x="104" y="147"/>
                </a:lnTo>
                <a:lnTo>
                  <a:pt x="129" y="147"/>
                </a:lnTo>
                <a:lnTo>
                  <a:pt x="129" y="124"/>
                </a:lnTo>
                <a:lnTo>
                  <a:pt x="104" y="124"/>
                </a:lnTo>
                <a:lnTo>
                  <a:pt x="104" y="0"/>
                </a:lnTo>
                <a:lnTo>
                  <a:pt x="79" y="0"/>
                </a:lnTo>
                <a:lnTo>
                  <a:pt x="0" y="121"/>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0574" name="Freeform 94"/>
          <p:cNvSpPr>
            <a:spLocks noEditPoints="1"/>
          </p:cNvSpPr>
          <p:nvPr/>
        </p:nvSpPr>
        <p:spPr bwMode="auto">
          <a:xfrm>
            <a:off x="2036763" y="1760538"/>
            <a:ext cx="66675" cy="111125"/>
          </a:xfrm>
          <a:custGeom>
            <a:avLst/>
            <a:gdLst>
              <a:gd name="T0" fmla="*/ 0 w 144"/>
              <a:gd name="T1" fmla="*/ 111125 h 208"/>
              <a:gd name="T2" fmla="*/ 11576 w 144"/>
              <a:gd name="T3" fmla="*/ 63576 h 208"/>
              <a:gd name="T4" fmla="*/ 36116 w 144"/>
              <a:gd name="T5" fmla="*/ 63576 h 208"/>
              <a:gd name="T6" fmla="*/ 43061 w 144"/>
              <a:gd name="T7" fmla="*/ 65179 h 208"/>
              <a:gd name="T8" fmla="*/ 47691 w 144"/>
              <a:gd name="T9" fmla="*/ 68919 h 208"/>
              <a:gd name="T10" fmla="*/ 49543 w 144"/>
              <a:gd name="T11" fmla="*/ 76398 h 208"/>
              <a:gd name="T12" fmla="*/ 50469 w 144"/>
              <a:gd name="T13" fmla="*/ 96166 h 208"/>
              <a:gd name="T14" fmla="*/ 51395 w 144"/>
              <a:gd name="T15" fmla="*/ 104714 h 208"/>
              <a:gd name="T16" fmla="*/ 53247 w 144"/>
              <a:gd name="T17" fmla="*/ 111125 h 208"/>
              <a:gd name="T18" fmla="*/ 66675 w 144"/>
              <a:gd name="T19" fmla="*/ 107919 h 208"/>
              <a:gd name="T20" fmla="*/ 63897 w 144"/>
              <a:gd name="T21" fmla="*/ 103645 h 208"/>
              <a:gd name="T22" fmla="*/ 62971 w 144"/>
              <a:gd name="T23" fmla="*/ 94563 h 208"/>
              <a:gd name="T24" fmla="*/ 61119 w 144"/>
              <a:gd name="T25" fmla="*/ 73193 h 208"/>
              <a:gd name="T26" fmla="*/ 60193 w 144"/>
              <a:gd name="T27" fmla="*/ 65713 h 208"/>
              <a:gd name="T28" fmla="*/ 57878 w 144"/>
              <a:gd name="T29" fmla="*/ 60371 h 208"/>
              <a:gd name="T30" fmla="*/ 54636 w 144"/>
              <a:gd name="T31" fmla="*/ 57700 h 208"/>
              <a:gd name="T32" fmla="*/ 54636 w 144"/>
              <a:gd name="T33" fmla="*/ 54494 h 208"/>
              <a:gd name="T34" fmla="*/ 58804 w 144"/>
              <a:gd name="T35" fmla="*/ 49151 h 208"/>
              <a:gd name="T36" fmla="*/ 62045 w 144"/>
              <a:gd name="T37" fmla="*/ 43275 h 208"/>
              <a:gd name="T38" fmla="*/ 63897 w 144"/>
              <a:gd name="T39" fmla="*/ 35261 h 208"/>
              <a:gd name="T40" fmla="*/ 63897 w 144"/>
              <a:gd name="T41" fmla="*/ 26178 h 208"/>
              <a:gd name="T42" fmla="*/ 62508 w 144"/>
              <a:gd name="T43" fmla="*/ 18165 h 208"/>
              <a:gd name="T44" fmla="*/ 59267 w 144"/>
              <a:gd name="T45" fmla="*/ 11219 h 208"/>
              <a:gd name="T46" fmla="*/ 55099 w 144"/>
              <a:gd name="T47" fmla="*/ 6411 h 208"/>
              <a:gd name="T48" fmla="*/ 48154 w 144"/>
              <a:gd name="T49" fmla="*/ 2137 h 208"/>
              <a:gd name="T50" fmla="*/ 38894 w 144"/>
              <a:gd name="T51" fmla="*/ 0 h 208"/>
              <a:gd name="T52" fmla="*/ 0 w 144"/>
              <a:gd name="T53" fmla="*/ 0 h 208"/>
              <a:gd name="T54" fmla="*/ 31485 w 144"/>
              <a:gd name="T55" fmla="*/ 13356 h 208"/>
              <a:gd name="T56" fmla="*/ 40283 w 144"/>
              <a:gd name="T57" fmla="*/ 13891 h 208"/>
              <a:gd name="T58" fmla="*/ 46765 w 144"/>
              <a:gd name="T59" fmla="*/ 16562 h 208"/>
              <a:gd name="T60" fmla="*/ 50006 w 144"/>
              <a:gd name="T61" fmla="*/ 21904 h 208"/>
              <a:gd name="T62" fmla="*/ 51395 w 144"/>
              <a:gd name="T63" fmla="*/ 31521 h 208"/>
              <a:gd name="T64" fmla="*/ 50469 w 144"/>
              <a:gd name="T65" fmla="*/ 40603 h 208"/>
              <a:gd name="T66" fmla="*/ 46765 w 144"/>
              <a:gd name="T67" fmla="*/ 46480 h 208"/>
              <a:gd name="T68" fmla="*/ 40283 w 144"/>
              <a:gd name="T69" fmla="*/ 49151 h 208"/>
              <a:gd name="T70" fmla="*/ 31485 w 144"/>
              <a:gd name="T71" fmla="*/ 50754 h 208"/>
              <a:gd name="T72" fmla="*/ 11576 w 144"/>
              <a:gd name="T73" fmla="*/ 13356 h 20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4"/>
              <a:gd name="T112" fmla="*/ 0 h 208"/>
              <a:gd name="T113" fmla="*/ 144 w 144"/>
              <a:gd name="T114" fmla="*/ 208 h 20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4" h="208">
                <a:moveTo>
                  <a:pt x="0" y="0"/>
                </a:moveTo>
                <a:lnTo>
                  <a:pt x="0" y="208"/>
                </a:lnTo>
                <a:lnTo>
                  <a:pt x="25" y="208"/>
                </a:lnTo>
                <a:lnTo>
                  <a:pt x="25" y="119"/>
                </a:lnTo>
                <a:lnTo>
                  <a:pt x="66" y="119"/>
                </a:lnTo>
                <a:lnTo>
                  <a:pt x="78" y="119"/>
                </a:lnTo>
                <a:lnTo>
                  <a:pt x="86" y="120"/>
                </a:lnTo>
                <a:lnTo>
                  <a:pt x="93" y="122"/>
                </a:lnTo>
                <a:lnTo>
                  <a:pt x="99" y="124"/>
                </a:lnTo>
                <a:lnTo>
                  <a:pt x="103" y="129"/>
                </a:lnTo>
                <a:lnTo>
                  <a:pt x="105" y="134"/>
                </a:lnTo>
                <a:lnTo>
                  <a:pt x="107" y="143"/>
                </a:lnTo>
                <a:lnTo>
                  <a:pt x="108" y="152"/>
                </a:lnTo>
                <a:lnTo>
                  <a:pt x="109" y="180"/>
                </a:lnTo>
                <a:lnTo>
                  <a:pt x="110" y="188"/>
                </a:lnTo>
                <a:lnTo>
                  <a:pt x="111" y="196"/>
                </a:lnTo>
                <a:lnTo>
                  <a:pt x="112" y="202"/>
                </a:lnTo>
                <a:lnTo>
                  <a:pt x="115" y="208"/>
                </a:lnTo>
                <a:lnTo>
                  <a:pt x="144" y="208"/>
                </a:lnTo>
                <a:lnTo>
                  <a:pt x="144" y="202"/>
                </a:lnTo>
                <a:lnTo>
                  <a:pt x="140" y="198"/>
                </a:lnTo>
                <a:lnTo>
                  <a:pt x="138" y="194"/>
                </a:lnTo>
                <a:lnTo>
                  <a:pt x="137" y="187"/>
                </a:lnTo>
                <a:lnTo>
                  <a:pt x="136" y="177"/>
                </a:lnTo>
                <a:lnTo>
                  <a:pt x="134" y="144"/>
                </a:lnTo>
                <a:lnTo>
                  <a:pt x="132" y="137"/>
                </a:lnTo>
                <a:lnTo>
                  <a:pt x="131" y="130"/>
                </a:lnTo>
                <a:lnTo>
                  <a:pt x="130" y="123"/>
                </a:lnTo>
                <a:lnTo>
                  <a:pt x="128" y="118"/>
                </a:lnTo>
                <a:lnTo>
                  <a:pt x="125" y="113"/>
                </a:lnTo>
                <a:lnTo>
                  <a:pt x="122" y="110"/>
                </a:lnTo>
                <a:lnTo>
                  <a:pt x="118" y="108"/>
                </a:lnTo>
                <a:lnTo>
                  <a:pt x="112" y="105"/>
                </a:lnTo>
                <a:lnTo>
                  <a:pt x="118" y="102"/>
                </a:lnTo>
                <a:lnTo>
                  <a:pt x="123" y="97"/>
                </a:lnTo>
                <a:lnTo>
                  <a:pt x="127" y="92"/>
                </a:lnTo>
                <a:lnTo>
                  <a:pt x="131" y="87"/>
                </a:lnTo>
                <a:lnTo>
                  <a:pt x="134" y="81"/>
                </a:lnTo>
                <a:lnTo>
                  <a:pt x="136" y="74"/>
                </a:lnTo>
                <a:lnTo>
                  <a:pt x="138" y="66"/>
                </a:lnTo>
                <a:lnTo>
                  <a:pt x="138" y="58"/>
                </a:lnTo>
                <a:lnTo>
                  <a:pt x="138" y="49"/>
                </a:lnTo>
                <a:lnTo>
                  <a:pt x="137" y="41"/>
                </a:lnTo>
                <a:lnTo>
                  <a:pt x="135" y="34"/>
                </a:lnTo>
                <a:lnTo>
                  <a:pt x="131" y="27"/>
                </a:lnTo>
                <a:lnTo>
                  <a:pt x="128" y="21"/>
                </a:lnTo>
                <a:lnTo>
                  <a:pt x="124" y="17"/>
                </a:lnTo>
                <a:lnTo>
                  <a:pt x="119" y="12"/>
                </a:lnTo>
                <a:lnTo>
                  <a:pt x="114" y="7"/>
                </a:lnTo>
                <a:lnTo>
                  <a:pt x="104" y="4"/>
                </a:lnTo>
                <a:lnTo>
                  <a:pt x="95" y="2"/>
                </a:lnTo>
                <a:lnTo>
                  <a:pt x="84" y="0"/>
                </a:lnTo>
                <a:lnTo>
                  <a:pt x="72" y="0"/>
                </a:lnTo>
                <a:lnTo>
                  <a:pt x="0" y="0"/>
                </a:lnTo>
                <a:close/>
                <a:moveTo>
                  <a:pt x="25" y="25"/>
                </a:moveTo>
                <a:lnTo>
                  <a:pt x="68" y="25"/>
                </a:lnTo>
                <a:lnTo>
                  <a:pt x="79" y="25"/>
                </a:lnTo>
                <a:lnTo>
                  <a:pt x="87" y="26"/>
                </a:lnTo>
                <a:lnTo>
                  <a:pt x="95" y="28"/>
                </a:lnTo>
                <a:lnTo>
                  <a:pt x="101" y="31"/>
                </a:lnTo>
                <a:lnTo>
                  <a:pt x="105" y="35"/>
                </a:lnTo>
                <a:lnTo>
                  <a:pt x="108" y="41"/>
                </a:lnTo>
                <a:lnTo>
                  <a:pt x="110" y="49"/>
                </a:lnTo>
                <a:lnTo>
                  <a:pt x="111" y="59"/>
                </a:lnTo>
                <a:lnTo>
                  <a:pt x="110" y="68"/>
                </a:lnTo>
                <a:lnTo>
                  <a:pt x="109" y="76"/>
                </a:lnTo>
                <a:lnTo>
                  <a:pt x="105" y="82"/>
                </a:lnTo>
                <a:lnTo>
                  <a:pt x="101" y="87"/>
                </a:lnTo>
                <a:lnTo>
                  <a:pt x="95" y="90"/>
                </a:lnTo>
                <a:lnTo>
                  <a:pt x="87" y="92"/>
                </a:lnTo>
                <a:lnTo>
                  <a:pt x="79" y="95"/>
                </a:lnTo>
                <a:lnTo>
                  <a:pt x="68" y="95"/>
                </a:lnTo>
                <a:lnTo>
                  <a:pt x="25" y="95"/>
                </a:lnTo>
                <a:lnTo>
                  <a:pt x="25" y="25"/>
                </a:lnTo>
                <a:close/>
              </a:path>
            </a:pathLst>
          </a:custGeom>
          <a:solidFill>
            <a:srgbClr val="000080"/>
          </a:solidFill>
          <a:ln w="9525">
            <a:noFill/>
            <a:round/>
            <a:headEnd/>
            <a:tailEnd/>
          </a:ln>
        </p:spPr>
        <p:txBody>
          <a:bodyPr/>
          <a:lstStyle/>
          <a:p>
            <a:endParaRPr lang="ru-RU"/>
          </a:p>
        </p:txBody>
      </p:sp>
      <p:sp>
        <p:nvSpPr>
          <p:cNvPr id="20575" name="Freeform 95"/>
          <p:cNvSpPr>
            <a:spLocks noEditPoints="1"/>
          </p:cNvSpPr>
          <p:nvPr/>
        </p:nvSpPr>
        <p:spPr bwMode="auto">
          <a:xfrm>
            <a:off x="2112963" y="1789113"/>
            <a:ext cx="60325" cy="84137"/>
          </a:xfrm>
          <a:custGeom>
            <a:avLst/>
            <a:gdLst>
              <a:gd name="T0" fmla="*/ 42555 w 129"/>
              <a:gd name="T1" fmla="*/ 52719 h 158"/>
              <a:gd name="T2" fmla="*/ 41152 w 129"/>
              <a:gd name="T3" fmla="*/ 60706 h 158"/>
              <a:gd name="T4" fmla="*/ 36943 w 129"/>
              <a:gd name="T5" fmla="*/ 67097 h 158"/>
              <a:gd name="T6" fmla="*/ 30396 w 129"/>
              <a:gd name="T7" fmla="*/ 71357 h 158"/>
              <a:gd name="T8" fmla="*/ 22914 w 129"/>
              <a:gd name="T9" fmla="*/ 72422 h 158"/>
              <a:gd name="T10" fmla="*/ 17770 w 129"/>
              <a:gd name="T11" fmla="*/ 71889 h 158"/>
              <a:gd name="T12" fmla="*/ 14497 w 129"/>
              <a:gd name="T13" fmla="*/ 69227 h 158"/>
              <a:gd name="T14" fmla="*/ 12159 w 129"/>
              <a:gd name="T15" fmla="*/ 64967 h 158"/>
              <a:gd name="T16" fmla="*/ 11223 w 129"/>
              <a:gd name="T17" fmla="*/ 60174 h 158"/>
              <a:gd name="T18" fmla="*/ 11691 w 129"/>
              <a:gd name="T19" fmla="*/ 54316 h 158"/>
              <a:gd name="T20" fmla="*/ 14029 w 129"/>
              <a:gd name="T21" fmla="*/ 50589 h 158"/>
              <a:gd name="T22" fmla="*/ 17303 w 129"/>
              <a:gd name="T23" fmla="*/ 47926 h 158"/>
              <a:gd name="T24" fmla="*/ 21979 w 129"/>
              <a:gd name="T25" fmla="*/ 46329 h 158"/>
              <a:gd name="T26" fmla="*/ 33202 w 129"/>
              <a:gd name="T27" fmla="*/ 44731 h 158"/>
              <a:gd name="T28" fmla="*/ 42555 w 129"/>
              <a:gd name="T29" fmla="*/ 41003 h 158"/>
              <a:gd name="T30" fmla="*/ 43490 w 129"/>
              <a:gd name="T31" fmla="*/ 74552 h 158"/>
              <a:gd name="T32" fmla="*/ 44893 w 129"/>
              <a:gd name="T33" fmla="*/ 78812 h 158"/>
              <a:gd name="T34" fmla="*/ 47231 w 129"/>
              <a:gd name="T35" fmla="*/ 82007 h 158"/>
              <a:gd name="T36" fmla="*/ 51440 w 129"/>
              <a:gd name="T37" fmla="*/ 83604 h 158"/>
              <a:gd name="T38" fmla="*/ 56584 w 129"/>
              <a:gd name="T39" fmla="*/ 83072 h 158"/>
              <a:gd name="T40" fmla="*/ 60325 w 129"/>
              <a:gd name="T41" fmla="*/ 71889 h 158"/>
              <a:gd name="T42" fmla="*/ 55181 w 129"/>
              <a:gd name="T43" fmla="*/ 71889 h 158"/>
              <a:gd name="T44" fmla="*/ 53310 w 129"/>
              <a:gd name="T45" fmla="*/ 67629 h 158"/>
              <a:gd name="T46" fmla="*/ 53310 w 129"/>
              <a:gd name="T47" fmla="*/ 23963 h 158"/>
              <a:gd name="T48" fmla="*/ 51908 w 129"/>
              <a:gd name="T49" fmla="*/ 13313 h 158"/>
              <a:gd name="T50" fmla="*/ 47231 w 129"/>
              <a:gd name="T51" fmla="*/ 5325 h 158"/>
              <a:gd name="T52" fmla="*/ 39281 w 129"/>
              <a:gd name="T53" fmla="*/ 1065 h 158"/>
              <a:gd name="T54" fmla="*/ 28526 w 129"/>
              <a:gd name="T55" fmla="*/ 0 h 158"/>
              <a:gd name="T56" fmla="*/ 17770 w 129"/>
              <a:gd name="T57" fmla="*/ 1598 h 158"/>
              <a:gd name="T58" fmla="*/ 9820 w 129"/>
              <a:gd name="T59" fmla="*/ 6923 h 158"/>
              <a:gd name="T60" fmla="*/ 5144 w 129"/>
              <a:gd name="T61" fmla="*/ 14910 h 158"/>
              <a:gd name="T62" fmla="*/ 2806 w 129"/>
              <a:gd name="T63" fmla="*/ 25561 h 158"/>
              <a:gd name="T64" fmla="*/ 13094 w 129"/>
              <a:gd name="T65" fmla="*/ 26093 h 158"/>
              <a:gd name="T66" fmla="*/ 14497 w 129"/>
              <a:gd name="T67" fmla="*/ 19703 h 158"/>
              <a:gd name="T68" fmla="*/ 17303 w 129"/>
              <a:gd name="T69" fmla="*/ 15443 h 158"/>
              <a:gd name="T70" fmla="*/ 21511 w 129"/>
              <a:gd name="T71" fmla="*/ 12248 h 158"/>
              <a:gd name="T72" fmla="*/ 28058 w 129"/>
              <a:gd name="T73" fmla="*/ 11715 h 158"/>
              <a:gd name="T74" fmla="*/ 34605 w 129"/>
              <a:gd name="T75" fmla="*/ 12248 h 158"/>
              <a:gd name="T76" fmla="*/ 38814 w 129"/>
              <a:gd name="T77" fmla="*/ 14910 h 158"/>
              <a:gd name="T78" fmla="*/ 41620 w 129"/>
              <a:gd name="T79" fmla="*/ 18638 h 158"/>
              <a:gd name="T80" fmla="*/ 42555 w 129"/>
              <a:gd name="T81" fmla="*/ 23431 h 158"/>
              <a:gd name="T82" fmla="*/ 42087 w 129"/>
              <a:gd name="T83" fmla="*/ 29288 h 158"/>
              <a:gd name="T84" fmla="*/ 39281 w 129"/>
              <a:gd name="T85" fmla="*/ 31418 h 158"/>
              <a:gd name="T86" fmla="*/ 33202 w 129"/>
              <a:gd name="T87" fmla="*/ 33548 h 158"/>
              <a:gd name="T88" fmla="*/ 21979 w 129"/>
              <a:gd name="T89" fmla="*/ 34613 h 158"/>
              <a:gd name="T90" fmla="*/ 12159 w 129"/>
              <a:gd name="T91" fmla="*/ 37808 h 158"/>
              <a:gd name="T92" fmla="*/ 5612 w 129"/>
              <a:gd name="T93" fmla="*/ 42601 h 158"/>
              <a:gd name="T94" fmla="*/ 1403 w 129"/>
              <a:gd name="T95" fmla="*/ 50056 h 158"/>
              <a:gd name="T96" fmla="*/ 0 w 129"/>
              <a:gd name="T97" fmla="*/ 60174 h 158"/>
              <a:gd name="T98" fmla="*/ 1403 w 129"/>
              <a:gd name="T99" fmla="*/ 69759 h 158"/>
              <a:gd name="T100" fmla="*/ 5612 w 129"/>
              <a:gd name="T101" fmla="*/ 78279 h 158"/>
              <a:gd name="T102" fmla="*/ 11691 w 129"/>
              <a:gd name="T103" fmla="*/ 82539 h 158"/>
              <a:gd name="T104" fmla="*/ 20576 w 129"/>
              <a:gd name="T105" fmla="*/ 84137 h 158"/>
              <a:gd name="T106" fmla="*/ 33202 w 129"/>
              <a:gd name="T107" fmla="*/ 80942 h 158"/>
              <a:gd name="T108" fmla="*/ 43490 w 129"/>
              <a:gd name="T109" fmla="*/ 71357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7"/>
                </a:moveTo>
                <a:lnTo>
                  <a:pt x="91" y="99"/>
                </a:lnTo>
                <a:lnTo>
                  <a:pt x="90" y="107"/>
                </a:lnTo>
                <a:lnTo>
                  <a:pt x="88" y="114"/>
                </a:lnTo>
                <a:lnTo>
                  <a:pt x="84" y="120"/>
                </a:lnTo>
                <a:lnTo>
                  <a:pt x="79" y="126"/>
                </a:lnTo>
                <a:lnTo>
                  <a:pt x="73" y="130"/>
                </a:lnTo>
                <a:lnTo>
                  <a:pt x="65" y="134"/>
                </a:lnTo>
                <a:lnTo>
                  <a:pt x="58" y="135"/>
                </a:lnTo>
                <a:lnTo>
                  <a:pt x="49" y="136"/>
                </a:lnTo>
                <a:lnTo>
                  <a:pt x="43" y="136"/>
                </a:lnTo>
                <a:lnTo>
                  <a:pt x="38" y="135"/>
                </a:lnTo>
                <a:lnTo>
                  <a:pt x="34" y="133"/>
                </a:lnTo>
                <a:lnTo>
                  <a:pt x="31" y="130"/>
                </a:lnTo>
                <a:lnTo>
                  <a:pt x="27" y="127"/>
                </a:lnTo>
                <a:lnTo>
                  <a:pt x="26" y="122"/>
                </a:lnTo>
                <a:lnTo>
                  <a:pt x="24" y="117"/>
                </a:lnTo>
                <a:lnTo>
                  <a:pt x="24" y="113"/>
                </a:lnTo>
                <a:lnTo>
                  <a:pt x="24" y="107"/>
                </a:lnTo>
                <a:lnTo>
                  <a:pt x="25" y="102"/>
                </a:lnTo>
                <a:lnTo>
                  <a:pt x="27" y="99"/>
                </a:lnTo>
                <a:lnTo>
                  <a:pt x="30" y="95"/>
                </a:lnTo>
                <a:lnTo>
                  <a:pt x="33" y="92"/>
                </a:lnTo>
                <a:lnTo>
                  <a:pt x="37" y="90"/>
                </a:lnTo>
                <a:lnTo>
                  <a:pt x="42" y="88"/>
                </a:lnTo>
                <a:lnTo>
                  <a:pt x="47" y="87"/>
                </a:lnTo>
                <a:lnTo>
                  <a:pt x="59" y="85"/>
                </a:lnTo>
                <a:lnTo>
                  <a:pt x="71" y="84"/>
                </a:lnTo>
                <a:lnTo>
                  <a:pt x="81" y="81"/>
                </a:lnTo>
                <a:lnTo>
                  <a:pt x="91" y="77"/>
                </a:lnTo>
                <a:close/>
                <a:moveTo>
                  <a:pt x="93" y="134"/>
                </a:moveTo>
                <a:lnTo>
                  <a:pt x="93" y="140"/>
                </a:lnTo>
                <a:lnTo>
                  <a:pt x="94" y="144"/>
                </a:lnTo>
                <a:lnTo>
                  <a:pt x="96" y="148"/>
                </a:lnTo>
                <a:lnTo>
                  <a:pt x="98" y="151"/>
                </a:lnTo>
                <a:lnTo>
                  <a:pt x="101" y="154"/>
                </a:lnTo>
                <a:lnTo>
                  <a:pt x="105" y="156"/>
                </a:lnTo>
                <a:lnTo>
                  <a:pt x="110" y="157"/>
                </a:lnTo>
                <a:lnTo>
                  <a:pt x="116" y="157"/>
                </a:lnTo>
                <a:lnTo>
                  <a:pt x="121" y="156"/>
                </a:lnTo>
                <a:lnTo>
                  <a:pt x="129" y="155"/>
                </a:lnTo>
                <a:lnTo>
                  <a:pt x="129" y="135"/>
                </a:lnTo>
                <a:lnTo>
                  <a:pt x="122" y="136"/>
                </a:lnTo>
                <a:lnTo>
                  <a:pt x="118" y="135"/>
                </a:lnTo>
                <a:lnTo>
                  <a:pt x="115" y="131"/>
                </a:lnTo>
                <a:lnTo>
                  <a:pt x="114" y="127"/>
                </a:lnTo>
                <a:lnTo>
                  <a:pt x="114" y="120"/>
                </a:lnTo>
                <a:lnTo>
                  <a:pt x="114" y="45"/>
                </a:lnTo>
                <a:lnTo>
                  <a:pt x="113" y="35"/>
                </a:lnTo>
                <a:lnTo>
                  <a:pt x="111" y="25"/>
                </a:lnTo>
                <a:lnTo>
                  <a:pt x="107" y="17"/>
                </a:lnTo>
                <a:lnTo>
                  <a:pt x="101" y="10"/>
                </a:lnTo>
                <a:lnTo>
                  <a:pt x="94" y="6"/>
                </a:lnTo>
                <a:lnTo>
                  <a:pt x="84" y="2"/>
                </a:lnTo>
                <a:lnTo>
                  <a:pt x="74" y="1"/>
                </a:lnTo>
                <a:lnTo>
                  <a:pt x="61" y="0"/>
                </a:lnTo>
                <a:lnTo>
                  <a:pt x="49" y="1"/>
                </a:lnTo>
                <a:lnTo>
                  <a:pt x="38" y="3"/>
                </a:lnTo>
                <a:lnTo>
                  <a:pt x="28" y="7"/>
                </a:lnTo>
                <a:lnTo>
                  <a:pt x="21" y="13"/>
                </a:lnTo>
                <a:lnTo>
                  <a:pt x="15" y="20"/>
                </a:lnTo>
                <a:lnTo>
                  <a:pt x="11" y="28"/>
                </a:lnTo>
                <a:lnTo>
                  <a:pt x="7" y="37"/>
                </a:lnTo>
                <a:lnTo>
                  <a:pt x="6" y="48"/>
                </a:lnTo>
                <a:lnTo>
                  <a:pt x="6" y="49"/>
                </a:lnTo>
                <a:lnTo>
                  <a:pt x="28" y="49"/>
                </a:lnTo>
                <a:lnTo>
                  <a:pt x="28" y="43"/>
                </a:lnTo>
                <a:lnTo>
                  <a:pt x="31" y="37"/>
                </a:lnTo>
                <a:lnTo>
                  <a:pt x="33" y="32"/>
                </a:lnTo>
                <a:lnTo>
                  <a:pt x="37" y="29"/>
                </a:lnTo>
                <a:lnTo>
                  <a:pt x="41" y="25"/>
                </a:lnTo>
                <a:lnTo>
                  <a:pt x="46" y="23"/>
                </a:lnTo>
                <a:lnTo>
                  <a:pt x="53" y="22"/>
                </a:lnTo>
                <a:lnTo>
                  <a:pt x="60" y="22"/>
                </a:lnTo>
                <a:lnTo>
                  <a:pt x="67" y="22"/>
                </a:lnTo>
                <a:lnTo>
                  <a:pt x="74" y="23"/>
                </a:lnTo>
                <a:lnTo>
                  <a:pt x="79" y="25"/>
                </a:lnTo>
                <a:lnTo>
                  <a:pt x="83" y="28"/>
                </a:lnTo>
                <a:lnTo>
                  <a:pt x="86" y="30"/>
                </a:lnTo>
                <a:lnTo>
                  <a:pt x="89" y="35"/>
                </a:lnTo>
                <a:lnTo>
                  <a:pt x="91" y="38"/>
                </a:lnTo>
                <a:lnTo>
                  <a:pt x="91" y="44"/>
                </a:lnTo>
                <a:lnTo>
                  <a:pt x="91" y="50"/>
                </a:lnTo>
                <a:lnTo>
                  <a:pt x="90" y="55"/>
                </a:lnTo>
                <a:lnTo>
                  <a:pt x="89" y="57"/>
                </a:lnTo>
                <a:lnTo>
                  <a:pt x="84" y="59"/>
                </a:lnTo>
                <a:lnTo>
                  <a:pt x="79" y="62"/>
                </a:lnTo>
                <a:lnTo>
                  <a:pt x="71" y="63"/>
                </a:lnTo>
                <a:lnTo>
                  <a:pt x="60" y="64"/>
                </a:lnTo>
                <a:lnTo>
                  <a:pt x="47" y="65"/>
                </a:lnTo>
                <a:lnTo>
                  <a:pt x="36" y="67"/>
                </a:lnTo>
                <a:lnTo>
                  <a:pt x="26" y="71"/>
                </a:lnTo>
                <a:lnTo>
                  <a:pt x="18" y="74"/>
                </a:lnTo>
                <a:lnTo>
                  <a:pt x="12" y="80"/>
                </a:lnTo>
                <a:lnTo>
                  <a:pt x="6" y="86"/>
                </a:lnTo>
                <a:lnTo>
                  <a:pt x="3" y="94"/>
                </a:lnTo>
                <a:lnTo>
                  <a:pt x="1" y="102"/>
                </a:lnTo>
                <a:lnTo>
                  <a:pt x="0" y="113"/>
                </a:lnTo>
                <a:lnTo>
                  <a:pt x="1" y="123"/>
                </a:lnTo>
                <a:lnTo>
                  <a:pt x="3" y="131"/>
                </a:lnTo>
                <a:lnTo>
                  <a:pt x="6" y="140"/>
                </a:lnTo>
                <a:lnTo>
                  <a:pt x="12" y="147"/>
                </a:lnTo>
                <a:lnTo>
                  <a:pt x="18" y="151"/>
                </a:lnTo>
                <a:lnTo>
                  <a:pt x="25" y="155"/>
                </a:lnTo>
                <a:lnTo>
                  <a:pt x="35" y="157"/>
                </a:lnTo>
                <a:lnTo>
                  <a:pt x="44" y="158"/>
                </a:lnTo>
                <a:lnTo>
                  <a:pt x="58" y="157"/>
                </a:lnTo>
                <a:lnTo>
                  <a:pt x="71" y="152"/>
                </a:lnTo>
                <a:lnTo>
                  <a:pt x="82" y="144"/>
                </a:lnTo>
                <a:lnTo>
                  <a:pt x="93" y="134"/>
                </a:lnTo>
                <a:close/>
              </a:path>
            </a:pathLst>
          </a:custGeom>
          <a:solidFill>
            <a:srgbClr val="000080"/>
          </a:solidFill>
          <a:ln w="9525">
            <a:noFill/>
            <a:round/>
            <a:headEnd/>
            <a:tailEnd/>
          </a:ln>
        </p:spPr>
        <p:txBody>
          <a:bodyPr/>
          <a:lstStyle/>
          <a:p>
            <a:endParaRPr lang="ru-RU"/>
          </a:p>
        </p:txBody>
      </p:sp>
      <p:sp>
        <p:nvSpPr>
          <p:cNvPr id="20576" name="Freeform 96"/>
          <p:cNvSpPr>
            <a:spLocks/>
          </p:cNvSpPr>
          <p:nvPr/>
        </p:nvSpPr>
        <p:spPr bwMode="auto">
          <a:xfrm>
            <a:off x="2176463" y="1790700"/>
            <a:ext cx="60325" cy="114300"/>
          </a:xfrm>
          <a:custGeom>
            <a:avLst/>
            <a:gdLst>
              <a:gd name="T0" fmla="*/ 48071 w 128"/>
              <a:gd name="T1" fmla="*/ 0 h 215"/>
              <a:gd name="T2" fmla="*/ 30163 w 128"/>
              <a:gd name="T3" fmla="*/ 65390 h 215"/>
              <a:gd name="T4" fmla="*/ 11782 w 128"/>
              <a:gd name="T5" fmla="*/ 0 h 215"/>
              <a:gd name="T6" fmla="*/ 0 w 128"/>
              <a:gd name="T7" fmla="*/ 0 h 215"/>
              <a:gd name="T8" fmla="*/ 24507 w 128"/>
              <a:gd name="T9" fmla="*/ 85060 h 215"/>
              <a:gd name="T10" fmla="*/ 21679 w 128"/>
              <a:gd name="T11" fmla="*/ 94098 h 215"/>
              <a:gd name="T12" fmla="*/ 20265 w 128"/>
              <a:gd name="T13" fmla="*/ 97288 h 215"/>
              <a:gd name="T14" fmla="*/ 18852 w 128"/>
              <a:gd name="T15" fmla="*/ 99946 h 215"/>
              <a:gd name="T16" fmla="*/ 16495 w 128"/>
              <a:gd name="T17" fmla="*/ 100478 h 215"/>
              <a:gd name="T18" fmla="*/ 13196 w 128"/>
              <a:gd name="T19" fmla="*/ 101009 h 215"/>
              <a:gd name="T20" fmla="*/ 10368 w 128"/>
              <a:gd name="T21" fmla="*/ 100478 h 215"/>
              <a:gd name="T22" fmla="*/ 7541 w 128"/>
              <a:gd name="T23" fmla="*/ 99946 h 215"/>
              <a:gd name="T24" fmla="*/ 7541 w 128"/>
              <a:gd name="T25" fmla="*/ 112705 h 215"/>
              <a:gd name="T26" fmla="*/ 10368 w 128"/>
              <a:gd name="T27" fmla="*/ 113237 h 215"/>
              <a:gd name="T28" fmla="*/ 14139 w 128"/>
              <a:gd name="T29" fmla="*/ 114300 h 215"/>
              <a:gd name="T30" fmla="*/ 17909 w 128"/>
              <a:gd name="T31" fmla="*/ 114300 h 215"/>
              <a:gd name="T32" fmla="*/ 20737 w 128"/>
              <a:gd name="T33" fmla="*/ 112705 h 215"/>
              <a:gd name="T34" fmla="*/ 24036 w 128"/>
              <a:gd name="T35" fmla="*/ 111642 h 215"/>
              <a:gd name="T36" fmla="*/ 25921 w 128"/>
              <a:gd name="T37" fmla="*/ 108984 h 215"/>
              <a:gd name="T38" fmla="*/ 27806 w 128"/>
              <a:gd name="T39" fmla="*/ 106326 h 215"/>
              <a:gd name="T40" fmla="*/ 29691 w 128"/>
              <a:gd name="T41" fmla="*/ 102604 h 215"/>
              <a:gd name="T42" fmla="*/ 31105 w 128"/>
              <a:gd name="T43" fmla="*/ 97820 h 215"/>
              <a:gd name="T44" fmla="*/ 32990 w 128"/>
              <a:gd name="T45" fmla="*/ 93035 h 215"/>
              <a:gd name="T46" fmla="*/ 60325 w 128"/>
              <a:gd name="T47" fmla="*/ 0 h 215"/>
              <a:gd name="T48" fmla="*/ 48071 w 128"/>
              <a:gd name="T49" fmla="*/ 0 h 21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15"/>
              <a:gd name="T77" fmla="*/ 128 w 128"/>
              <a:gd name="T78" fmla="*/ 215 h 21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15">
                <a:moveTo>
                  <a:pt x="102" y="0"/>
                </a:moveTo>
                <a:lnTo>
                  <a:pt x="64" y="123"/>
                </a:lnTo>
                <a:lnTo>
                  <a:pt x="25" y="0"/>
                </a:lnTo>
                <a:lnTo>
                  <a:pt x="0" y="0"/>
                </a:lnTo>
                <a:lnTo>
                  <a:pt x="52" y="160"/>
                </a:lnTo>
                <a:lnTo>
                  <a:pt x="46" y="177"/>
                </a:lnTo>
                <a:lnTo>
                  <a:pt x="43" y="183"/>
                </a:lnTo>
                <a:lnTo>
                  <a:pt x="40" y="188"/>
                </a:lnTo>
                <a:lnTo>
                  <a:pt x="35" y="189"/>
                </a:lnTo>
                <a:lnTo>
                  <a:pt x="28" y="190"/>
                </a:lnTo>
                <a:lnTo>
                  <a:pt x="22" y="189"/>
                </a:lnTo>
                <a:lnTo>
                  <a:pt x="16" y="188"/>
                </a:lnTo>
                <a:lnTo>
                  <a:pt x="16" y="212"/>
                </a:lnTo>
                <a:lnTo>
                  <a:pt x="22" y="213"/>
                </a:lnTo>
                <a:lnTo>
                  <a:pt x="30" y="215"/>
                </a:lnTo>
                <a:lnTo>
                  <a:pt x="38" y="215"/>
                </a:lnTo>
                <a:lnTo>
                  <a:pt x="44" y="212"/>
                </a:lnTo>
                <a:lnTo>
                  <a:pt x="51" y="210"/>
                </a:lnTo>
                <a:lnTo>
                  <a:pt x="55" y="205"/>
                </a:lnTo>
                <a:lnTo>
                  <a:pt x="59" y="200"/>
                </a:lnTo>
                <a:lnTo>
                  <a:pt x="63" y="193"/>
                </a:lnTo>
                <a:lnTo>
                  <a:pt x="66" y="184"/>
                </a:lnTo>
                <a:lnTo>
                  <a:pt x="70" y="175"/>
                </a:lnTo>
                <a:lnTo>
                  <a:pt x="128" y="0"/>
                </a:lnTo>
                <a:lnTo>
                  <a:pt x="102" y="0"/>
                </a:lnTo>
                <a:close/>
              </a:path>
            </a:pathLst>
          </a:custGeom>
          <a:solidFill>
            <a:srgbClr val="000080"/>
          </a:solidFill>
          <a:ln w="9525">
            <a:noFill/>
            <a:round/>
            <a:headEnd/>
            <a:tailEnd/>
          </a:ln>
        </p:spPr>
        <p:txBody>
          <a:bodyPr/>
          <a:lstStyle/>
          <a:p>
            <a:endParaRPr lang="ru-RU"/>
          </a:p>
        </p:txBody>
      </p:sp>
      <p:sp>
        <p:nvSpPr>
          <p:cNvPr id="20577" name="Freeform 97"/>
          <p:cNvSpPr>
            <a:spLocks/>
          </p:cNvSpPr>
          <p:nvPr/>
        </p:nvSpPr>
        <p:spPr bwMode="auto">
          <a:xfrm>
            <a:off x="2244725" y="1789113"/>
            <a:ext cx="88900" cy="82550"/>
          </a:xfrm>
          <a:custGeom>
            <a:avLst/>
            <a:gdLst>
              <a:gd name="T0" fmla="*/ 88900 w 189"/>
              <a:gd name="T1" fmla="*/ 82550 h 155"/>
              <a:gd name="T2" fmla="*/ 88900 w 189"/>
              <a:gd name="T3" fmla="*/ 31422 h 155"/>
              <a:gd name="T4" fmla="*/ 88430 w 189"/>
              <a:gd name="T5" fmla="*/ 20238 h 155"/>
              <a:gd name="T6" fmla="*/ 86548 w 189"/>
              <a:gd name="T7" fmla="*/ 11184 h 155"/>
              <a:gd name="T8" fmla="*/ 79493 w 189"/>
              <a:gd name="T9" fmla="*/ 3195 h 155"/>
              <a:gd name="T10" fmla="*/ 68674 w 189"/>
              <a:gd name="T11" fmla="*/ 0 h 155"/>
              <a:gd name="T12" fmla="*/ 56915 w 189"/>
              <a:gd name="T13" fmla="*/ 3195 h 155"/>
              <a:gd name="T14" fmla="*/ 47978 w 189"/>
              <a:gd name="T15" fmla="*/ 12249 h 155"/>
              <a:gd name="T16" fmla="*/ 44685 w 189"/>
              <a:gd name="T17" fmla="*/ 6924 h 155"/>
              <a:gd name="T18" fmla="*/ 40452 w 189"/>
              <a:gd name="T19" fmla="*/ 3195 h 155"/>
              <a:gd name="T20" fmla="*/ 36219 w 189"/>
              <a:gd name="T21" fmla="*/ 533 h 155"/>
              <a:gd name="T22" fmla="*/ 30104 w 189"/>
              <a:gd name="T23" fmla="*/ 0 h 155"/>
              <a:gd name="T24" fmla="*/ 23989 w 189"/>
              <a:gd name="T25" fmla="*/ 533 h 155"/>
              <a:gd name="T26" fmla="*/ 18815 w 189"/>
              <a:gd name="T27" fmla="*/ 3195 h 155"/>
              <a:gd name="T28" fmla="*/ 14111 w 189"/>
              <a:gd name="T29" fmla="*/ 7456 h 155"/>
              <a:gd name="T30" fmla="*/ 10348 w 189"/>
              <a:gd name="T31" fmla="*/ 12782 h 155"/>
              <a:gd name="T32" fmla="*/ 0 w 189"/>
              <a:gd name="T33" fmla="*/ 1598 h 155"/>
              <a:gd name="T34" fmla="*/ 10819 w 189"/>
              <a:gd name="T35" fmla="*/ 82550 h 155"/>
              <a:gd name="T36" fmla="*/ 11289 w 189"/>
              <a:gd name="T37" fmla="*/ 29825 h 155"/>
              <a:gd name="T38" fmla="*/ 13170 w 189"/>
              <a:gd name="T39" fmla="*/ 20771 h 155"/>
              <a:gd name="T40" fmla="*/ 17874 w 189"/>
              <a:gd name="T41" fmla="*/ 15445 h 155"/>
              <a:gd name="T42" fmla="*/ 23519 w 189"/>
              <a:gd name="T43" fmla="*/ 12249 h 155"/>
              <a:gd name="T44" fmla="*/ 30574 w 189"/>
              <a:gd name="T45" fmla="*/ 12249 h 155"/>
              <a:gd name="T46" fmla="*/ 34807 w 189"/>
              <a:gd name="T47" fmla="*/ 14912 h 155"/>
              <a:gd name="T48" fmla="*/ 38100 w 189"/>
              <a:gd name="T49" fmla="*/ 19705 h 155"/>
              <a:gd name="T50" fmla="*/ 39041 w 189"/>
              <a:gd name="T51" fmla="*/ 27694 h 155"/>
              <a:gd name="T52" fmla="*/ 39041 w 189"/>
              <a:gd name="T53" fmla="*/ 82550 h 155"/>
              <a:gd name="T54" fmla="*/ 49859 w 189"/>
              <a:gd name="T55" fmla="*/ 34618 h 155"/>
              <a:gd name="T56" fmla="*/ 50800 w 189"/>
              <a:gd name="T57" fmla="*/ 24499 h 155"/>
              <a:gd name="T58" fmla="*/ 54563 w 189"/>
              <a:gd name="T59" fmla="*/ 18108 h 155"/>
              <a:gd name="T60" fmla="*/ 59267 w 189"/>
              <a:gd name="T61" fmla="*/ 12782 h 155"/>
              <a:gd name="T62" fmla="*/ 66322 w 189"/>
              <a:gd name="T63" fmla="*/ 11717 h 155"/>
              <a:gd name="T64" fmla="*/ 72437 w 189"/>
              <a:gd name="T65" fmla="*/ 12782 h 155"/>
              <a:gd name="T66" fmla="*/ 75730 w 189"/>
              <a:gd name="T67" fmla="*/ 16510 h 155"/>
              <a:gd name="T68" fmla="*/ 77611 w 189"/>
              <a:gd name="T69" fmla="*/ 23434 h 155"/>
              <a:gd name="T70" fmla="*/ 78081 w 189"/>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9"/>
              <a:gd name="T109" fmla="*/ 0 h 155"/>
              <a:gd name="T110" fmla="*/ 189 w 189"/>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9" h="155">
                <a:moveTo>
                  <a:pt x="166" y="155"/>
                </a:moveTo>
                <a:lnTo>
                  <a:pt x="189" y="155"/>
                </a:lnTo>
                <a:lnTo>
                  <a:pt x="189" y="64"/>
                </a:lnTo>
                <a:lnTo>
                  <a:pt x="189" y="59"/>
                </a:lnTo>
                <a:lnTo>
                  <a:pt x="189" y="48"/>
                </a:lnTo>
                <a:lnTo>
                  <a:pt x="188" y="38"/>
                </a:lnTo>
                <a:lnTo>
                  <a:pt x="187" y="29"/>
                </a:lnTo>
                <a:lnTo>
                  <a:pt x="184" y="21"/>
                </a:lnTo>
                <a:lnTo>
                  <a:pt x="178" y="12"/>
                </a:lnTo>
                <a:lnTo>
                  <a:pt x="169" y="6"/>
                </a:lnTo>
                <a:lnTo>
                  <a:pt x="159" y="1"/>
                </a:lnTo>
                <a:lnTo>
                  <a:pt x="146" y="0"/>
                </a:lnTo>
                <a:lnTo>
                  <a:pt x="132" y="1"/>
                </a:lnTo>
                <a:lnTo>
                  <a:pt x="121" y="6"/>
                </a:lnTo>
                <a:lnTo>
                  <a:pt x="111" y="13"/>
                </a:lnTo>
                <a:lnTo>
                  <a:pt x="102" y="23"/>
                </a:lnTo>
                <a:lnTo>
                  <a:pt x="99" y="17"/>
                </a:lnTo>
                <a:lnTo>
                  <a:pt x="95" y="13"/>
                </a:lnTo>
                <a:lnTo>
                  <a:pt x="90" y="9"/>
                </a:lnTo>
                <a:lnTo>
                  <a:pt x="86" y="6"/>
                </a:lnTo>
                <a:lnTo>
                  <a:pt x="82" y="3"/>
                </a:lnTo>
                <a:lnTo>
                  <a:pt x="77" y="1"/>
                </a:lnTo>
                <a:lnTo>
                  <a:pt x="70" y="0"/>
                </a:lnTo>
                <a:lnTo>
                  <a:pt x="64" y="0"/>
                </a:lnTo>
                <a:lnTo>
                  <a:pt x="58" y="0"/>
                </a:lnTo>
                <a:lnTo>
                  <a:pt x="51" y="1"/>
                </a:lnTo>
                <a:lnTo>
                  <a:pt x="45" y="3"/>
                </a:lnTo>
                <a:lnTo>
                  <a:pt x="40" y="6"/>
                </a:lnTo>
                <a:lnTo>
                  <a:pt x="34" y="9"/>
                </a:lnTo>
                <a:lnTo>
                  <a:pt x="30" y="14"/>
                </a:lnTo>
                <a:lnTo>
                  <a:pt x="26" y="19"/>
                </a:lnTo>
                <a:lnTo>
                  <a:pt x="22" y="24"/>
                </a:lnTo>
                <a:lnTo>
                  <a:pt x="22" y="3"/>
                </a:lnTo>
                <a:lnTo>
                  <a:pt x="0" y="3"/>
                </a:lnTo>
                <a:lnTo>
                  <a:pt x="0" y="155"/>
                </a:lnTo>
                <a:lnTo>
                  <a:pt x="23" y="155"/>
                </a:lnTo>
                <a:lnTo>
                  <a:pt x="23" y="65"/>
                </a:lnTo>
                <a:lnTo>
                  <a:pt x="24" y="56"/>
                </a:lnTo>
                <a:lnTo>
                  <a:pt x="25" y="46"/>
                </a:lnTo>
                <a:lnTo>
                  <a:pt x="28" y="39"/>
                </a:lnTo>
                <a:lnTo>
                  <a:pt x="32" y="34"/>
                </a:lnTo>
                <a:lnTo>
                  <a:pt x="38" y="29"/>
                </a:lnTo>
                <a:lnTo>
                  <a:pt x="43" y="25"/>
                </a:lnTo>
                <a:lnTo>
                  <a:pt x="50" y="23"/>
                </a:lnTo>
                <a:lnTo>
                  <a:pt x="58" y="22"/>
                </a:lnTo>
                <a:lnTo>
                  <a:pt x="65" y="23"/>
                </a:lnTo>
                <a:lnTo>
                  <a:pt x="70" y="24"/>
                </a:lnTo>
                <a:lnTo>
                  <a:pt x="74" y="28"/>
                </a:lnTo>
                <a:lnTo>
                  <a:pt x="78" y="31"/>
                </a:lnTo>
                <a:lnTo>
                  <a:pt x="81" y="37"/>
                </a:lnTo>
                <a:lnTo>
                  <a:pt x="82" y="44"/>
                </a:lnTo>
                <a:lnTo>
                  <a:pt x="83" y="52"/>
                </a:lnTo>
                <a:lnTo>
                  <a:pt x="83" y="62"/>
                </a:lnTo>
                <a:lnTo>
                  <a:pt x="83" y="155"/>
                </a:lnTo>
                <a:lnTo>
                  <a:pt x="106" y="155"/>
                </a:lnTo>
                <a:lnTo>
                  <a:pt x="106" y="65"/>
                </a:lnTo>
                <a:lnTo>
                  <a:pt x="107" y="56"/>
                </a:lnTo>
                <a:lnTo>
                  <a:pt x="108" y="46"/>
                </a:lnTo>
                <a:lnTo>
                  <a:pt x="111" y="39"/>
                </a:lnTo>
                <a:lnTo>
                  <a:pt x="116" y="34"/>
                </a:lnTo>
                <a:lnTo>
                  <a:pt x="121" y="29"/>
                </a:lnTo>
                <a:lnTo>
                  <a:pt x="126" y="24"/>
                </a:lnTo>
                <a:lnTo>
                  <a:pt x="134" y="23"/>
                </a:lnTo>
                <a:lnTo>
                  <a:pt x="141" y="22"/>
                </a:lnTo>
                <a:lnTo>
                  <a:pt x="148" y="23"/>
                </a:lnTo>
                <a:lnTo>
                  <a:pt x="154" y="24"/>
                </a:lnTo>
                <a:lnTo>
                  <a:pt x="158" y="28"/>
                </a:lnTo>
                <a:lnTo>
                  <a:pt x="161" y="31"/>
                </a:lnTo>
                <a:lnTo>
                  <a:pt x="164" y="37"/>
                </a:lnTo>
                <a:lnTo>
                  <a:pt x="165" y="44"/>
                </a:lnTo>
                <a:lnTo>
                  <a:pt x="166" y="52"/>
                </a:lnTo>
                <a:lnTo>
                  <a:pt x="166" y="62"/>
                </a:lnTo>
                <a:lnTo>
                  <a:pt x="166" y="155"/>
                </a:lnTo>
                <a:close/>
              </a:path>
            </a:pathLst>
          </a:custGeom>
          <a:solidFill>
            <a:srgbClr val="000080"/>
          </a:solidFill>
          <a:ln w="9525">
            <a:noFill/>
            <a:round/>
            <a:headEnd/>
            <a:tailEnd/>
          </a:ln>
        </p:spPr>
        <p:txBody>
          <a:bodyPr/>
          <a:lstStyle/>
          <a:p>
            <a:endParaRPr lang="ru-RU"/>
          </a:p>
        </p:txBody>
      </p:sp>
      <p:sp>
        <p:nvSpPr>
          <p:cNvPr id="20578" name="Freeform 98"/>
          <p:cNvSpPr>
            <a:spLocks noEditPoints="1"/>
          </p:cNvSpPr>
          <p:nvPr/>
        </p:nvSpPr>
        <p:spPr bwMode="auto">
          <a:xfrm>
            <a:off x="2346325" y="1789113"/>
            <a:ext cx="61913" cy="84137"/>
          </a:xfrm>
          <a:custGeom>
            <a:avLst/>
            <a:gdLst>
              <a:gd name="T0" fmla="*/ 473 w 131"/>
              <a:gd name="T1" fmla="*/ 51654 h 158"/>
              <a:gd name="T2" fmla="*/ 4254 w 131"/>
              <a:gd name="T3" fmla="*/ 67629 h 158"/>
              <a:gd name="T4" fmla="*/ 12288 w 131"/>
              <a:gd name="T5" fmla="*/ 78279 h 158"/>
              <a:gd name="T6" fmla="*/ 23631 w 131"/>
              <a:gd name="T7" fmla="*/ 83604 h 158"/>
              <a:gd name="T8" fmla="*/ 37809 w 131"/>
              <a:gd name="T9" fmla="*/ 83604 h 158"/>
              <a:gd name="T10" fmla="*/ 49152 w 131"/>
              <a:gd name="T11" fmla="*/ 78279 h 158"/>
              <a:gd name="T12" fmla="*/ 57187 w 131"/>
              <a:gd name="T13" fmla="*/ 67629 h 158"/>
              <a:gd name="T14" fmla="*/ 60968 w 131"/>
              <a:gd name="T15" fmla="*/ 51654 h 158"/>
              <a:gd name="T16" fmla="*/ 60968 w 131"/>
              <a:gd name="T17" fmla="*/ 33016 h 158"/>
              <a:gd name="T18" fmla="*/ 57187 w 131"/>
              <a:gd name="T19" fmla="*/ 16508 h 158"/>
              <a:gd name="T20" fmla="*/ 49152 w 131"/>
              <a:gd name="T21" fmla="*/ 6390 h 158"/>
              <a:gd name="T22" fmla="*/ 37809 w 131"/>
              <a:gd name="T23" fmla="*/ 533 h 158"/>
              <a:gd name="T24" fmla="*/ 23631 w 131"/>
              <a:gd name="T25" fmla="*/ 533 h 158"/>
              <a:gd name="T26" fmla="*/ 12288 w 131"/>
              <a:gd name="T27" fmla="*/ 6390 h 158"/>
              <a:gd name="T28" fmla="*/ 4254 w 131"/>
              <a:gd name="T29" fmla="*/ 16508 h 158"/>
              <a:gd name="T30" fmla="*/ 473 w 131"/>
              <a:gd name="T31" fmla="*/ 33016 h 158"/>
              <a:gd name="T32" fmla="*/ 10870 w 131"/>
              <a:gd name="T33" fmla="*/ 42069 h 158"/>
              <a:gd name="T34" fmla="*/ 12288 w 131"/>
              <a:gd name="T35" fmla="*/ 29288 h 158"/>
              <a:gd name="T36" fmla="*/ 16069 w 131"/>
              <a:gd name="T37" fmla="*/ 19703 h 158"/>
              <a:gd name="T38" fmla="*/ 22213 w 131"/>
              <a:gd name="T39" fmla="*/ 13313 h 158"/>
              <a:gd name="T40" fmla="*/ 30720 w 131"/>
              <a:gd name="T41" fmla="*/ 11715 h 158"/>
              <a:gd name="T42" fmla="*/ 39227 w 131"/>
              <a:gd name="T43" fmla="*/ 13313 h 158"/>
              <a:gd name="T44" fmla="*/ 45371 w 131"/>
              <a:gd name="T45" fmla="*/ 19703 h 158"/>
              <a:gd name="T46" fmla="*/ 48680 w 131"/>
              <a:gd name="T47" fmla="*/ 29288 h 158"/>
              <a:gd name="T48" fmla="*/ 50098 w 131"/>
              <a:gd name="T49" fmla="*/ 42069 h 158"/>
              <a:gd name="T50" fmla="*/ 48680 w 131"/>
              <a:gd name="T51" fmla="*/ 55381 h 158"/>
              <a:gd name="T52" fmla="*/ 45371 w 131"/>
              <a:gd name="T53" fmla="*/ 64434 h 158"/>
              <a:gd name="T54" fmla="*/ 39227 w 131"/>
              <a:gd name="T55" fmla="*/ 70824 h 158"/>
              <a:gd name="T56" fmla="*/ 30720 w 131"/>
              <a:gd name="T57" fmla="*/ 72422 h 158"/>
              <a:gd name="T58" fmla="*/ 22213 w 131"/>
              <a:gd name="T59" fmla="*/ 70824 h 158"/>
              <a:gd name="T60" fmla="*/ 16069 w 131"/>
              <a:gd name="T61" fmla="*/ 64434 h 158"/>
              <a:gd name="T62" fmla="*/ 12288 w 131"/>
              <a:gd name="T63" fmla="*/ 55381 h 158"/>
              <a:gd name="T64" fmla="*/ 10870 w 131"/>
              <a:gd name="T65" fmla="*/ 42069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7"/>
                </a:lnTo>
                <a:lnTo>
                  <a:pt x="4" y="113"/>
                </a:lnTo>
                <a:lnTo>
                  <a:pt x="9" y="127"/>
                </a:lnTo>
                <a:lnTo>
                  <a:pt x="17" y="137"/>
                </a:lnTo>
                <a:lnTo>
                  <a:pt x="26" y="147"/>
                </a:lnTo>
                <a:lnTo>
                  <a:pt x="38" y="152"/>
                </a:lnTo>
                <a:lnTo>
                  <a:pt x="50" y="157"/>
                </a:lnTo>
                <a:lnTo>
                  <a:pt x="65" y="158"/>
                </a:lnTo>
                <a:lnTo>
                  <a:pt x="80" y="157"/>
                </a:lnTo>
                <a:lnTo>
                  <a:pt x="93" y="152"/>
                </a:lnTo>
                <a:lnTo>
                  <a:pt x="104" y="147"/>
                </a:lnTo>
                <a:lnTo>
                  <a:pt x="114" y="137"/>
                </a:lnTo>
                <a:lnTo>
                  <a:pt x="121" y="127"/>
                </a:lnTo>
                <a:lnTo>
                  <a:pt x="126" y="113"/>
                </a:lnTo>
                <a:lnTo>
                  <a:pt x="129" y="97"/>
                </a:lnTo>
                <a:lnTo>
                  <a:pt x="131" y="79"/>
                </a:lnTo>
                <a:lnTo>
                  <a:pt x="129" y="62"/>
                </a:lnTo>
                <a:lnTo>
                  <a:pt x="126" y="45"/>
                </a:lnTo>
                <a:lnTo>
                  <a:pt x="121" y="31"/>
                </a:lnTo>
                <a:lnTo>
                  <a:pt x="114" y="21"/>
                </a:lnTo>
                <a:lnTo>
                  <a:pt x="104" y="12"/>
                </a:lnTo>
                <a:lnTo>
                  <a:pt x="93" y="6"/>
                </a:lnTo>
                <a:lnTo>
                  <a:pt x="80" y="1"/>
                </a:lnTo>
                <a:lnTo>
                  <a:pt x="65" y="0"/>
                </a:lnTo>
                <a:lnTo>
                  <a:pt x="50" y="1"/>
                </a:lnTo>
                <a:lnTo>
                  <a:pt x="38" y="6"/>
                </a:lnTo>
                <a:lnTo>
                  <a:pt x="26" y="12"/>
                </a:lnTo>
                <a:lnTo>
                  <a:pt x="17" y="21"/>
                </a:lnTo>
                <a:lnTo>
                  <a:pt x="9" y="31"/>
                </a:lnTo>
                <a:lnTo>
                  <a:pt x="4" y="45"/>
                </a:lnTo>
                <a:lnTo>
                  <a:pt x="1" y="62"/>
                </a:lnTo>
                <a:lnTo>
                  <a:pt x="0" y="79"/>
                </a:lnTo>
                <a:close/>
                <a:moveTo>
                  <a:pt x="23" y="79"/>
                </a:moveTo>
                <a:lnTo>
                  <a:pt x="24" y="66"/>
                </a:lnTo>
                <a:lnTo>
                  <a:pt x="26" y="55"/>
                </a:lnTo>
                <a:lnTo>
                  <a:pt x="29" y="45"/>
                </a:lnTo>
                <a:lnTo>
                  <a:pt x="34" y="37"/>
                </a:lnTo>
                <a:lnTo>
                  <a:pt x="40" y="30"/>
                </a:lnTo>
                <a:lnTo>
                  <a:pt x="47" y="25"/>
                </a:lnTo>
                <a:lnTo>
                  <a:pt x="56" y="23"/>
                </a:lnTo>
                <a:lnTo>
                  <a:pt x="65" y="22"/>
                </a:lnTo>
                <a:lnTo>
                  <a:pt x="75" y="23"/>
                </a:lnTo>
                <a:lnTo>
                  <a:pt x="83" y="25"/>
                </a:lnTo>
                <a:lnTo>
                  <a:pt x="89" y="30"/>
                </a:lnTo>
                <a:lnTo>
                  <a:pt x="96" y="37"/>
                </a:lnTo>
                <a:lnTo>
                  <a:pt x="100" y="45"/>
                </a:lnTo>
                <a:lnTo>
                  <a:pt x="103" y="55"/>
                </a:lnTo>
                <a:lnTo>
                  <a:pt x="105" y="66"/>
                </a:lnTo>
                <a:lnTo>
                  <a:pt x="106" y="79"/>
                </a:lnTo>
                <a:lnTo>
                  <a:pt x="105" y="92"/>
                </a:lnTo>
                <a:lnTo>
                  <a:pt x="103" y="104"/>
                </a:lnTo>
                <a:lnTo>
                  <a:pt x="100" y="114"/>
                </a:lnTo>
                <a:lnTo>
                  <a:pt x="96" y="121"/>
                </a:lnTo>
                <a:lnTo>
                  <a:pt x="89" y="128"/>
                </a:lnTo>
                <a:lnTo>
                  <a:pt x="83" y="133"/>
                </a:lnTo>
                <a:lnTo>
                  <a:pt x="75" y="135"/>
                </a:lnTo>
                <a:lnTo>
                  <a:pt x="65" y="136"/>
                </a:lnTo>
                <a:lnTo>
                  <a:pt x="56" y="135"/>
                </a:lnTo>
                <a:lnTo>
                  <a:pt x="47" y="133"/>
                </a:lnTo>
                <a:lnTo>
                  <a:pt x="40" y="128"/>
                </a:lnTo>
                <a:lnTo>
                  <a:pt x="34" y="121"/>
                </a:lnTo>
                <a:lnTo>
                  <a:pt x="29" y="114"/>
                </a:lnTo>
                <a:lnTo>
                  <a:pt x="26" y="104"/>
                </a:lnTo>
                <a:lnTo>
                  <a:pt x="24" y="92"/>
                </a:lnTo>
                <a:lnTo>
                  <a:pt x="23" y="79"/>
                </a:lnTo>
                <a:close/>
              </a:path>
            </a:pathLst>
          </a:custGeom>
          <a:solidFill>
            <a:srgbClr val="000080"/>
          </a:solidFill>
          <a:ln w="9525">
            <a:noFill/>
            <a:round/>
            <a:headEnd/>
            <a:tailEnd/>
          </a:ln>
        </p:spPr>
        <p:txBody>
          <a:bodyPr/>
          <a:lstStyle/>
          <a:p>
            <a:endParaRPr lang="ru-RU"/>
          </a:p>
        </p:txBody>
      </p:sp>
      <p:sp>
        <p:nvSpPr>
          <p:cNvPr id="20579" name="Freeform 99"/>
          <p:cNvSpPr>
            <a:spLocks/>
          </p:cNvSpPr>
          <p:nvPr/>
        </p:nvSpPr>
        <p:spPr bwMode="auto">
          <a:xfrm>
            <a:off x="2420938" y="1789113"/>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4499 h 155"/>
              <a:gd name="T10" fmla="*/ 53502 w 114"/>
              <a:gd name="T11" fmla="*/ 19705 h 155"/>
              <a:gd name="T12" fmla="*/ 53028 w 114"/>
              <a:gd name="T13" fmla="*/ 14912 h 155"/>
              <a:gd name="T14" fmla="*/ 51134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1598 h 155"/>
              <a:gd name="T38" fmla="*/ 19412 w 114"/>
              <a:gd name="T39" fmla="*/ 3195 h 155"/>
              <a:gd name="T40" fmla="*/ 17045 w 114"/>
              <a:gd name="T41" fmla="*/ 4793 h 155"/>
              <a:gd name="T42" fmla="*/ 14677 w 114"/>
              <a:gd name="T43" fmla="*/ 7456 h 155"/>
              <a:gd name="T44" fmla="*/ 12310 w 114"/>
              <a:gd name="T45" fmla="*/ 10652 h 155"/>
              <a:gd name="T46" fmla="*/ 10416 w 114"/>
              <a:gd name="T47" fmla="*/ 13315 h 155"/>
              <a:gd name="T48" fmla="*/ 10416 w 114"/>
              <a:gd name="T49" fmla="*/ 1598 h 155"/>
              <a:gd name="T50" fmla="*/ 0 w 114"/>
              <a:gd name="T51" fmla="*/ 1598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4204 w 114"/>
              <a:gd name="T63" fmla="*/ 21836 h 155"/>
              <a:gd name="T64" fmla="*/ 16098 w 114"/>
              <a:gd name="T65" fmla="*/ 18108 h 155"/>
              <a:gd name="T66" fmla="*/ 18939 w 114"/>
              <a:gd name="T67" fmla="*/ 15445 h 155"/>
              <a:gd name="T68" fmla="*/ 21779 w 114"/>
              <a:gd name="T69" fmla="*/ 13315 h 155"/>
              <a:gd name="T70" fmla="*/ 26041 w 114"/>
              <a:gd name="T71" fmla="*/ 12249 h 155"/>
              <a:gd name="T72" fmla="*/ 29828 w 114"/>
              <a:gd name="T73" fmla="*/ 11717 h 155"/>
              <a:gd name="T74" fmla="*/ 33616 w 114"/>
              <a:gd name="T75" fmla="*/ 12249 h 155"/>
              <a:gd name="T76" fmla="*/ 36457 w 114"/>
              <a:gd name="T77" fmla="*/ 12782 h 155"/>
              <a:gd name="T78" fmla="*/ 38351 w 114"/>
              <a:gd name="T79" fmla="*/ 14912 h 155"/>
              <a:gd name="T80" fmla="*/ 40245 w 114"/>
              <a:gd name="T81" fmla="*/ 16510 h 155"/>
              <a:gd name="T82" fmla="*/ 41665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8" y="21"/>
                </a:lnTo>
                <a:lnTo>
                  <a:pt x="104" y="15"/>
                </a:lnTo>
                <a:lnTo>
                  <a:pt x="101" y="12"/>
                </a:lnTo>
                <a:lnTo>
                  <a:pt x="97" y="8"/>
                </a:lnTo>
                <a:lnTo>
                  <a:pt x="92" y="5"/>
                </a:lnTo>
                <a:lnTo>
                  <a:pt x="86" y="2"/>
                </a:lnTo>
                <a:lnTo>
                  <a:pt x="80" y="1"/>
                </a:lnTo>
                <a:lnTo>
                  <a:pt x="73" y="0"/>
                </a:lnTo>
                <a:lnTo>
                  <a:pt x="65" y="0"/>
                </a:lnTo>
                <a:lnTo>
                  <a:pt x="59" y="0"/>
                </a:lnTo>
                <a:lnTo>
                  <a:pt x="53" y="1"/>
                </a:lnTo>
                <a:lnTo>
                  <a:pt x="46" y="3"/>
                </a:lnTo>
                <a:lnTo>
                  <a:pt x="41" y="6"/>
                </a:lnTo>
                <a:lnTo>
                  <a:pt x="36" y="9"/>
                </a:lnTo>
                <a:lnTo>
                  <a:pt x="31" y="14"/>
                </a:lnTo>
                <a:lnTo>
                  <a:pt x="26" y="20"/>
                </a:lnTo>
                <a:lnTo>
                  <a:pt x="22" y="25"/>
                </a:lnTo>
                <a:lnTo>
                  <a:pt x="22" y="3"/>
                </a:lnTo>
                <a:lnTo>
                  <a:pt x="0" y="3"/>
                </a:lnTo>
                <a:lnTo>
                  <a:pt x="0" y="155"/>
                </a:lnTo>
                <a:lnTo>
                  <a:pt x="23" y="155"/>
                </a:lnTo>
                <a:lnTo>
                  <a:pt x="23" y="69"/>
                </a:lnTo>
                <a:lnTo>
                  <a:pt x="24" y="58"/>
                </a:lnTo>
                <a:lnTo>
                  <a:pt x="26" y="49"/>
                </a:lnTo>
                <a:lnTo>
                  <a:pt x="30" y="41"/>
                </a:lnTo>
                <a:lnTo>
                  <a:pt x="34" y="34"/>
                </a:lnTo>
                <a:lnTo>
                  <a:pt x="40" y="29"/>
                </a:lnTo>
                <a:lnTo>
                  <a:pt x="46" y="25"/>
                </a:lnTo>
                <a:lnTo>
                  <a:pt x="55" y="23"/>
                </a:lnTo>
                <a:lnTo>
                  <a:pt x="63" y="22"/>
                </a:lnTo>
                <a:lnTo>
                  <a:pt x="71" y="23"/>
                </a:lnTo>
                <a:lnTo>
                  <a:pt x="77" y="24"/>
                </a:lnTo>
                <a:lnTo>
                  <a:pt x="81" y="28"/>
                </a:lnTo>
                <a:lnTo>
                  <a:pt x="85"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0580" name="Freeform 100"/>
          <p:cNvSpPr>
            <a:spLocks noEditPoints="1"/>
          </p:cNvSpPr>
          <p:nvPr/>
        </p:nvSpPr>
        <p:spPr bwMode="auto">
          <a:xfrm>
            <a:off x="2487613" y="1760538"/>
            <a:ext cx="60325" cy="112712"/>
          </a:xfrm>
          <a:custGeom>
            <a:avLst/>
            <a:gdLst>
              <a:gd name="T0" fmla="*/ 60325 w 127"/>
              <a:gd name="T1" fmla="*/ 0 h 211"/>
              <a:gd name="T2" fmla="*/ 49875 w 127"/>
              <a:gd name="T3" fmla="*/ 0 h 211"/>
              <a:gd name="T4" fmla="*/ 49875 w 127"/>
              <a:gd name="T5" fmla="*/ 40598 h 211"/>
              <a:gd name="T6" fmla="*/ 45600 w 127"/>
              <a:gd name="T7" fmla="*/ 35256 h 211"/>
              <a:gd name="T8" fmla="*/ 40850 w 127"/>
              <a:gd name="T9" fmla="*/ 31517 h 211"/>
              <a:gd name="T10" fmla="*/ 35150 w 127"/>
              <a:gd name="T11" fmla="*/ 28846 h 211"/>
              <a:gd name="T12" fmla="*/ 28500 w 127"/>
              <a:gd name="T13" fmla="*/ 28312 h 211"/>
              <a:gd name="T14" fmla="*/ 22800 w 127"/>
              <a:gd name="T15" fmla="*/ 28846 h 211"/>
              <a:gd name="T16" fmla="*/ 17100 w 127"/>
              <a:gd name="T17" fmla="*/ 31517 h 211"/>
              <a:gd name="T18" fmla="*/ 12350 w 127"/>
              <a:gd name="T19" fmla="*/ 34722 h 211"/>
              <a:gd name="T20" fmla="*/ 8075 w 127"/>
              <a:gd name="T21" fmla="*/ 39529 h 211"/>
              <a:gd name="T22" fmla="*/ 4750 w 127"/>
              <a:gd name="T23" fmla="*/ 45405 h 211"/>
              <a:gd name="T24" fmla="*/ 2375 w 127"/>
              <a:gd name="T25" fmla="*/ 52884 h 211"/>
              <a:gd name="T26" fmla="*/ 475 w 127"/>
              <a:gd name="T27" fmla="*/ 61431 h 211"/>
              <a:gd name="T28" fmla="*/ 0 w 127"/>
              <a:gd name="T29" fmla="*/ 70512 h 211"/>
              <a:gd name="T30" fmla="*/ 475 w 127"/>
              <a:gd name="T31" fmla="*/ 80127 h 211"/>
              <a:gd name="T32" fmla="*/ 2375 w 127"/>
              <a:gd name="T33" fmla="*/ 88674 h 211"/>
              <a:gd name="T34" fmla="*/ 4750 w 127"/>
              <a:gd name="T35" fmla="*/ 95618 h 211"/>
              <a:gd name="T36" fmla="*/ 8075 w 127"/>
              <a:gd name="T37" fmla="*/ 101494 h 211"/>
              <a:gd name="T38" fmla="*/ 12350 w 127"/>
              <a:gd name="T39" fmla="*/ 106836 h 211"/>
              <a:gd name="T40" fmla="*/ 17100 w 127"/>
              <a:gd name="T41" fmla="*/ 109507 h 211"/>
              <a:gd name="T42" fmla="*/ 22800 w 127"/>
              <a:gd name="T43" fmla="*/ 112178 h 211"/>
              <a:gd name="T44" fmla="*/ 28500 w 127"/>
              <a:gd name="T45" fmla="*/ 112712 h 211"/>
              <a:gd name="T46" fmla="*/ 34675 w 127"/>
              <a:gd name="T47" fmla="*/ 112178 h 211"/>
              <a:gd name="T48" fmla="*/ 40375 w 127"/>
              <a:gd name="T49" fmla="*/ 109507 h 211"/>
              <a:gd name="T50" fmla="*/ 45125 w 127"/>
              <a:gd name="T51" fmla="*/ 105768 h 211"/>
              <a:gd name="T52" fmla="*/ 49875 w 127"/>
              <a:gd name="T53" fmla="*/ 100426 h 211"/>
              <a:gd name="T54" fmla="*/ 49875 w 127"/>
              <a:gd name="T55" fmla="*/ 111109 h 211"/>
              <a:gd name="T56" fmla="*/ 60325 w 127"/>
              <a:gd name="T57" fmla="*/ 111109 h 211"/>
              <a:gd name="T58" fmla="*/ 60325 w 127"/>
              <a:gd name="T59" fmla="*/ 0 h 211"/>
              <a:gd name="T60" fmla="*/ 50350 w 127"/>
              <a:gd name="T61" fmla="*/ 70512 h 211"/>
              <a:gd name="T62" fmla="*/ 49875 w 127"/>
              <a:gd name="T63" fmla="*/ 77456 h 211"/>
              <a:gd name="T64" fmla="*/ 48925 w 127"/>
              <a:gd name="T65" fmla="*/ 83866 h 211"/>
              <a:gd name="T66" fmla="*/ 47025 w 127"/>
              <a:gd name="T67" fmla="*/ 88674 h 211"/>
              <a:gd name="T68" fmla="*/ 45125 w 127"/>
              <a:gd name="T69" fmla="*/ 92947 h 211"/>
              <a:gd name="T70" fmla="*/ 42275 w 127"/>
              <a:gd name="T71" fmla="*/ 96687 h 211"/>
              <a:gd name="T72" fmla="*/ 39425 w 127"/>
              <a:gd name="T73" fmla="*/ 99358 h 211"/>
              <a:gd name="T74" fmla="*/ 35150 w 127"/>
              <a:gd name="T75" fmla="*/ 100426 h 211"/>
              <a:gd name="T76" fmla="*/ 31350 w 127"/>
              <a:gd name="T77" fmla="*/ 100960 h 211"/>
              <a:gd name="T78" fmla="*/ 26600 w 127"/>
              <a:gd name="T79" fmla="*/ 100426 h 211"/>
              <a:gd name="T80" fmla="*/ 23275 w 127"/>
              <a:gd name="T81" fmla="*/ 99358 h 211"/>
              <a:gd name="T82" fmla="*/ 19475 w 127"/>
              <a:gd name="T83" fmla="*/ 96687 h 211"/>
              <a:gd name="T84" fmla="*/ 16625 w 127"/>
              <a:gd name="T85" fmla="*/ 93482 h 211"/>
              <a:gd name="T86" fmla="*/ 14725 w 127"/>
              <a:gd name="T87" fmla="*/ 89208 h 211"/>
              <a:gd name="T88" fmla="*/ 13300 w 127"/>
              <a:gd name="T89" fmla="*/ 84400 h 211"/>
              <a:gd name="T90" fmla="*/ 12350 w 127"/>
              <a:gd name="T91" fmla="*/ 78524 h 211"/>
              <a:gd name="T92" fmla="*/ 11875 w 127"/>
              <a:gd name="T93" fmla="*/ 71580 h 211"/>
              <a:gd name="T94" fmla="*/ 12350 w 127"/>
              <a:gd name="T95" fmla="*/ 65170 h 211"/>
              <a:gd name="T96" fmla="*/ 13300 w 127"/>
              <a:gd name="T97" fmla="*/ 58760 h 211"/>
              <a:gd name="T98" fmla="*/ 14725 w 127"/>
              <a:gd name="T99" fmla="*/ 52884 h 211"/>
              <a:gd name="T100" fmla="*/ 16625 w 127"/>
              <a:gd name="T101" fmla="*/ 48610 h 211"/>
              <a:gd name="T102" fmla="*/ 19475 w 127"/>
              <a:gd name="T103" fmla="*/ 44871 h 211"/>
              <a:gd name="T104" fmla="*/ 22800 w 127"/>
              <a:gd name="T105" fmla="*/ 42734 h 211"/>
              <a:gd name="T106" fmla="*/ 26600 w 127"/>
              <a:gd name="T107" fmla="*/ 41132 h 211"/>
              <a:gd name="T108" fmla="*/ 30875 w 127"/>
              <a:gd name="T109" fmla="*/ 40598 h 211"/>
              <a:gd name="T110" fmla="*/ 35150 w 127"/>
              <a:gd name="T111" fmla="*/ 41132 h 211"/>
              <a:gd name="T112" fmla="*/ 39425 w 127"/>
              <a:gd name="T113" fmla="*/ 42734 h 211"/>
              <a:gd name="T114" fmla="*/ 42750 w 127"/>
              <a:gd name="T115" fmla="*/ 44871 h 211"/>
              <a:gd name="T116" fmla="*/ 45125 w 127"/>
              <a:gd name="T117" fmla="*/ 48076 h 211"/>
              <a:gd name="T118" fmla="*/ 47500 w 127"/>
              <a:gd name="T119" fmla="*/ 52350 h 211"/>
              <a:gd name="T120" fmla="*/ 49400 w 127"/>
              <a:gd name="T121" fmla="*/ 57691 h 211"/>
              <a:gd name="T122" fmla="*/ 49875 w 127"/>
              <a:gd name="T123" fmla="*/ 63567 h 211"/>
              <a:gd name="T124" fmla="*/ 50350 w 127"/>
              <a:gd name="T125" fmla="*/ 70512 h 21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7"/>
              <a:gd name="T190" fmla="*/ 0 h 211"/>
              <a:gd name="T191" fmla="*/ 127 w 127"/>
              <a:gd name="T192" fmla="*/ 211 h 21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7" h="211">
                <a:moveTo>
                  <a:pt x="127" y="0"/>
                </a:moveTo>
                <a:lnTo>
                  <a:pt x="105" y="0"/>
                </a:lnTo>
                <a:lnTo>
                  <a:pt x="105" y="76"/>
                </a:lnTo>
                <a:lnTo>
                  <a:pt x="96" y="66"/>
                </a:lnTo>
                <a:lnTo>
                  <a:pt x="86" y="59"/>
                </a:lnTo>
                <a:lnTo>
                  <a:pt x="74" y="54"/>
                </a:lnTo>
                <a:lnTo>
                  <a:pt x="60" y="53"/>
                </a:lnTo>
                <a:lnTo>
                  <a:pt x="48" y="54"/>
                </a:lnTo>
                <a:lnTo>
                  <a:pt x="36" y="59"/>
                </a:lnTo>
                <a:lnTo>
                  <a:pt x="26" y="65"/>
                </a:lnTo>
                <a:lnTo>
                  <a:pt x="17" y="74"/>
                </a:lnTo>
                <a:lnTo>
                  <a:pt x="10" y="85"/>
                </a:lnTo>
                <a:lnTo>
                  <a:pt x="5" y="99"/>
                </a:lnTo>
                <a:lnTo>
                  <a:pt x="1" y="115"/>
                </a:lnTo>
                <a:lnTo>
                  <a:pt x="0" y="132"/>
                </a:lnTo>
                <a:lnTo>
                  <a:pt x="1" y="150"/>
                </a:lnTo>
                <a:lnTo>
                  <a:pt x="5" y="166"/>
                </a:lnTo>
                <a:lnTo>
                  <a:pt x="10" y="179"/>
                </a:lnTo>
                <a:lnTo>
                  <a:pt x="17" y="190"/>
                </a:lnTo>
                <a:lnTo>
                  <a:pt x="26" y="200"/>
                </a:lnTo>
                <a:lnTo>
                  <a:pt x="36" y="205"/>
                </a:lnTo>
                <a:lnTo>
                  <a:pt x="48" y="210"/>
                </a:lnTo>
                <a:lnTo>
                  <a:pt x="60" y="211"/>
                </a:lnTo>
                <a:lnTo>
                  <a:pt x="73" y="210"/>
                </a:lnTo>
                <a:lnTo>
                  <a:pt x="85" y="205"/>
                </a:lnTo>
                <a:lnTo>
                  <a:pt x="95" y="198"/>
                </a:lnTo>
                <a:lnTo>
                  <a:pt x="105" y="188"/>
                </a:lnTo>
                <a:lnTo>
                  <a:pt x="105" y="208"/>
                </a:lnTo>
                <a:lnTo>
                  <a:pt x="127" y="208"/>
                </a:lnTo>
                <a:lnTo>
                  <a:pt x="127" y="0"/>
                </a:lnTo>
                <a:close/>
                <a:moveTo>
                  <a:pt x="106" y="132"/>
                </a:moveTo>
                <a:lnTo>
                  <a:pt x="105" y="145"/>
                </a:lnTo>
                <a:lnTo>
                  <a:pt x="103" y="157"/>
                </a:lnTo>
                <a:lnTo>
                  <a:pt x="99" y="166"/>
                </a:lnTo>
                <a:lnTo>
                  <a:pt x="95" y="174"/>
                </a:lnTo>
                <a:lnTo>
                  <a:pt x="89" y="181"/>
                </a:lnTo>
                <a:lnTo>
                  <a:pt x="83" y="186"/>
                </a:lnTo>
                <a:lnTo>
                  <a:pt x="74" y="188"/>
                </a:lnTo>
                <a:lnTo>
                  <a:pt x="66" y="189"/>
                </a:lnTo>
                <a:lnTo>
                  <a:pt x="56" y="188"/>
                </a:lnTo>
                <a:lnTo>
                  <a:pt x="49" y="186"/>
                </a:lnTo>
                <a:lnTo>
                  <a:pt x="41" y="181"/>
                </a:lnTo>
                <a:lnTo>
                  <a:pt x="35" y="175"/>
                </a:lnTo>
                <a:lnTo>
                  <a:pt x="31" y="167"/>
                </a:lnTo>
                <a:lnTo>
                  <a:pt x="28" y="158"/>
                </a:lnTo>
                <a:lnTo>
                  <a:pt x="26" y="147"/>
                </a:lnTo>
                <a:lnTo>
                  <a:pt x="25" y="134"/>
                </a:lnTo>
                <a:lnTo>
                  <a:pt x="26" y="122"/>
                </a:lnTo>
                <a:lnTo>
                  <a:pt x="28" y="110"/>
                </a:lnTo>
                <a:lnTo>
                  <a:pt x="31" y="99"/>
                </a:lnTo>
                <a:lnTo>
                  <a:pt x="35" y="91"/>
                </a:lnTo>
                <a:lnTo>
                  <a:pt x="41" y="84"/>
                </a:lnTo>
                <a:lnTo>
                  <a:pt x="48" y="80"/>
                </a:lnTo>
                <a:lnTo>
                  <a:pt x="56" y="77"/>
                </a:lnTo>
                <a:lnTo>
                  <a:pt x="65" y="76"/>
                </a:lnTo>
                <a:lnTo>
                  <a:pt x="74" y="77"/>
                </a:lnTo>
                <a:lnTo>
                  <a:pt x="83" y="80"/>
                </a:lnTo>
                <a:lnTo>
                  <a:pt x="90" y="84"/>
                </a:lnTo>
                <a:lnTo>
                  <a:pt x="95" y="90"/>
                </a:lnTo>
                <a:lnTo>
                  <a:pt x="100" y="98"/>
                </a:lnTo>
                <a:lnTo>
                  <a:pt x="104" y="108"/>
                </a:lnTo>
                <a:lnTo>
                  <a:pt x="105" y="119"/>
                </a:lnTo>
                <a:lnTo>
                  <a:pt x="106" y="132"/>
                </a:lnTo>
                <a:close/>
              </a:path>
            </a:pathLst>
          </a:custGeom>
          <a:solidFill>
            <a:srgbClr val="000080"/>
          </a:solidFill>
          <a:ln w="9525">
            <a:noFill/>
            <a:round/>
            <a:headEnd/>
            <a:tailEnd/>
          </a:ln>
        </p:spPr>
        <p:txBody>
          <a:bodyPr/>
          <a:lstStyle/>
          <a:p>
            <a:endParaRPr lang="ru-RU"/>
          </a:p>
        </p:txBody>
      </p:sp>
      <p:sp>
        <p:nvSpPr>
          <p:cNvPr id="20581" name="Freeform 101"/>
          <p:cNvSpPr>
            <a:spLocks/>
          </p:cNvSpPr>
          <p:nvPr/>
        </p:nvSpPr>
        <p:spPr bwMode="auto">
          <a:xfrm>
            <a:off x="2597150" y="1760538"/>
            <a:ext cx="57150" cy="111125"/>
          </a:xfrm>
          <a:custGeom>
            <a:avLst/>
            <a:gdLst>
              <a:gd name="T0" fmla="*/ 0 w 120"/>
              <a:gd name="T1" fmla="*/ 111125 h 208"/>
              <a:gd name="T2" fmla="*/ 57150 w 120"/>
              <a:gd name="T3" fmla="*/ 111125 h 208"/>
              <a:gd name="T4" fmla="*/ 57150 w 120"/>
              <a:gd name="T5" fmla="*/ 96700 h 208"/>
              <a:gd name="T6" fmla="*/ 12859 w 120"/>
              <a:gd name="T7" fmla="*/ 96700 h 208"/>
              <a:gd name="T8" fmla="*/ 12859 w 120"/>
              <a:gd name="T9" fmla="*/ 0 h 208"/>
              <a:gd name="T10" fmla="*/ 0 w 120"/>
              <a:gd name="T11" fmla="*/ 0 h 208"/>
              <a:gd name="T12" fmla="*/ 0 w 120"/>
              <a:gd name="T13" fmla="*/ 111125 h 208"/>
              <a:gd name="T14" fmla="*/ 0 60000 65536"/>
              <a:gd name="T15" fmla="*/ 0 60000 65536"/>
              <a:gd name="T16" fmla="*/ 0 60000 65536"/>
              <a:gd name="T17" fmla="*/ 0 60000 65536"/>
              <a:gd name="T18" fmla="*/ 0 60000 65536"/>
              <a:gd name="T19" fmla="*/ 0 60000 65536"/>
              <a:gd name="T20" fmla="*/ 0 60000 65536"/>
              <a:gd name="T21" fmla="*/ 0 w 120"/>
              <a:gd name="T22" fmla="*/ 0 h 208"/>
              <a:gd name="T23" fmla="*/ 120 w 120"/>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08">
                <a:moveTo>
                  <a:pt x="0" y="208"/>
                </a:moveTo>
                <a:lnTo>
                  <a:pt x="120" y="208"/>
                </a:lnTo>
                <a:lnTo>
                  <a:pt x="120" y="181"/>
                </a:lnTo>
                <a:lnTo>
                  <a:pt x="27" y="181"/>
                </a:lnTo>
                <a:lnTo>
                  <a:pt x="27" y="0"/>
                </a:lnTo>
                <a:lnTo>
                  <a:pt x="0" y="0"/>
                </a:lnTo>
                <a:lnTo>
                  <a:pt x="0" y="208"/>
                </a:lnTo>
                <a:close/>
              </a:path>
            </a:pathLst>
          </a:custGeom>
          <a:solidFill>
            <a:srgbClr val="000080"/>
          </a:solidFill>
          <a:ln w="9525">
            <a:noFill/>
            <a:round/>
            <a:headEnd/>
            <a:tailEnd/>
          </a:ln>
        </p:spPr>
        <p:txBody>
          <a:bodyPr/>
          <a:lstStyle/>
          <a:p>
            <a:endParaRPr lang="ru-RU"/>
          </a:p>
        </p:txBody>
      </p:sp>
      <p:sp>
        <p:nvSpPr>
          <p:cNvPr id="20582" name="Rectangle 102"/>
          <p:cNvSpPr>
            <a:spLocks noChangeArrowheads="1"/>
          </p:cNvSpPr>
          <p:nvPr/>
        </p:nvSpPr>
        <p:spPr bwMode="auto">
          <a:xfrm>
            <a:off x="2668588" y="1854200"/>
            <a:ext cx="12700" cy="17463"/>
          </a:xfrm>
          <a:prstGeom prst="rect">
            <a:avLst/>
          </a:prstGeom>
          <a:solidFill>
            <a:srgbClr val="000080"/>
          </a:solidFill>
          <a:ln w="9525">
            <a:noFill/>
            <a:miter lim="800000"/>
            <a:headEnd/>
            <a:tailEnd/>
          </a:ln>
        </p:spPr>
        <p:txBody>
          <a:bodyPr/>
          <a:lstStyle/>
          <a:p>
            <a:endParaRPr lang="ru-RU"/>
          </a:p>
        </p:txBody>
      </p:sp>
      <p:sp>
        <p:nvSpPr>
          <p:cNvPr id="20583" name="Freeform 103"/>
          <p:cNvSpPr>
            <a:spLocks/>
          </p:cNvSpPr>
          <p:nvPr/>
        </p:nvSpPr>
        <p:spPr bwMode="auto">
          <a:xfrm>
            <a:off x="1350963" y="1960563"/>
            <a:ext cx="58737" cy="106362"/>
          </a:xfrm>
          <a:custGeom>
            <a:avLst/>
            <a:gdLst>
              <a:gd name="T0" fmla="*/ 925 w 127"/>
              <a:gd name="T1" fmla="*/ 82431 h 200"/>
              <a:gd name="T2" fmla="*/ 5550 w 127"/>
              <a:gd name="T3" fmla="*/ 93067 h 200"/>
              <a:gd name="T4" fmla="*/ 12950 w 127"/>
              <a:gd name="T5" fmla="*/ 101576 h 200"/>
              <a:gd name="T6" fmla="*/ 23125 w 127"/>
              <a:gd name="T7" fmla="*/ 105830 h 200"/>
              <a:gd name="T8" fmla="*/ 35150 w 127"/>
              <a:gd name="T9" fmla="*/ 105830 h 200"/>
              <a:gd name="T10" fmla="*/ 45787 w 127"/>
              <a:gd name="T11" fmla="*/ 99980 h 200"/>
              <a:gd name="T12" fmla="*/ 53650 w 127"/>
              <a:gd name="T13" fmla="*/ 90940 h 200"/>
              <a:gd name="T14" fmla="*/ 58275 w 127"/>
              <a:gd name="T15" fmla="*/ 77112 h 200"/>
              <a:gd name="T16" fmla="*/ 58275 w 127"/>
              <a:gd name="T17" fmla="*/ 61158 h 200"/>
              <a:gd name="T18" fmla="*/ 54112 w 127"/>
              <a:gd name="T19" fmla="*/ 48927 h 200"/>
              <a:gd name="T20" fmla="*/ 46712 w 127"/>
              <a:gd name="T21" fmla="*/ 39354 h 200"/>
              <a:gd name="T22" fmla="*/ 36075 w 127"/>
              <a:gd name="T23" fmla="*/ 34568 h 200"/>
              <a:gd name="T24" fmla="*/ 25437 w 127"/>
              <a:gd name="T25" fmla="*/ 34568 h 200"/>
              <a:gd name="T26" fmla="*/ 17112 w 127"/>
              <a:gd name="T27" fmla="*/ 37759 h 200"/>
              <a:gd name="T28" fmla="*/ 17112 w 127"/>
              <a:gd name="T29" fmla="*/ 12232 h 200"/>
              <a:gd name="T30" fmla="*/ 54112 w 127"/>
              <a:gd name="T31" fmla="*/ 0 h 200"/>
              <a:gd name="T32" fmla="*/ 2775 w 127"/>
              <a:gd name="T33" fmla="*/ 56372 h 200"/>
              <a:gd name="T34" fmla="*/ 15725 w 127"/>
              <a:gd name="T35" fmla="*/ 51586 h 200"/>
              <a:gd name="T36" fmla="*/ 23587 w 127"/>
              <a:gd name="T37" fmla="*/ 46799 h 200"/>
              <a:gd name="T38" fmla="*/ 32375 w 127"/>
              <a:gd name="T39" fmla="*/ 46799 h 200"/>
              <a:gd name="T40" fmla="*/ 39312 w 127"/>
              <a:gd name="T41" fmla="*/ 49990 h 200"/>
              <a:gd name="T42" fmla="*/ 43937 w 127"/>
              <a:gd name="T43" fmla="*/ 56372 h 200"/>
              <a:gd name="T44" fmla="*/ 46250 w 127"/>
              <a:gd name="T45" fmla="*/ 64881 h 200"/>
              <a:gd name="T46" fmla="*/ 46250 w 127"/>
              <a:gd name="T47" fmla="*/ 74985 h 200"/>
              <a:gd name="T48" fmla="*/ 43937 w 127"/>
              <a:gd name="T49" fmla="*/ 83494 h 200"/>
              <a:gd name="T50" fmla="*/ 39312 w 127"/>
              <a:gd name="T51" fmla="*/ 89344 h 200"/>
              <a:gd name="T52" fmla="*/ 32375 w 127"/>
              <a:gd name="T53" fmla="*/ 92535 h 200"/>
              <a:gd name="T54" fmla="*/ 24975 w 127"/>
              <a:gd name="T55" fmla="*/ 93067 h 200"/>
              <a:gd name="T56" fmla="*/ 18962 w 127"/>
              <a:gd name="T57" fmla="*/ 90940 h 200"/>
              <a:gd name="T58" fmla="*/ 14800 w 127"/>
              <a:gd name="T59" fmla="*/ 85621 h 200"/>
              <a:gd name="T60" fmla="*/ 12025 w 127"/>
              <a:gd name="T61" fmla="*/ 79772 h 200"/>
              <a:gd name="T62" fmla="*/ 0 w 127"/>
              <a:gd name="T63" fmla="*/ 76049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7"/>
              <a:gd name="T97" fmla="*/ 0 h 200"/>
              <a:gd name="T98" fmla="*/ 127 w 127"/>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7" h="200">
                <a:moveTo>
                  <a:pt x="0" y="143"/>
                </a:moveTo>
                <a:lnTo>
                  <a:pt x="2" y="155"/>
                </a:lnTo>
                <a:lnTo>
                  <a:pt x="7" y="166"/>
                </a:lnTo>
                <a:lnTo>
                  <a:pt x="12" y="175"/>
                </a:lnTo>
                <a:lnTo>
                  <a:pt x="19" y="185"/>
                </a:lnTo>
                <a:lnTo>
                  <a:pt x="28" y="191"/>
                </a:lnTo>
                <a:lnTo>
                  <a:pt x="38" y="195"/>
                </a:lnTo>
                <a:lnTo>
                  <a:pt x="50" y="199"/>
                </a:lnTo>
                <a:lnTo>
                  <a:pt x="61" y="200"/>
                </a:lnTo>
                <a:lnTo>
                  <a:pt x="76" y="199"/>
                </a:lnTo>
                <a:lnTo>
                  <a:pt x="89" y="195"/>
                </a:lnTo>
                <a:lnTo>
                  <a:pt x="99" y="188"/>
                </a:lnTo>
                <a:lnTo>
                  <a:pt x="109" y="180"/>
                </a:lnTo>
                <a:lnTo>
                  <a:pt x="116" y="171"/>
                </a:lnTo>
                <a:lnTo>
                  <a:pt x="123" y="158"/>
                </a:lnTo>
                <a:lnTo>
                  <a:pt x="126" y="145"/>
                </a:lnTo>
                <a:lnTo>
                  <a:pt x="127" y="130"/>
                </a:lnTo>
                <a:lnTo>
                  <a:pt x="126" y="115"/>
                </a:lnTo>
                <a:lnTo>
                  <a:pt x="123" y="102"/>
                </a:lnTo>
                <a:lnTo>
                  <a:pt x="117" y="92"/>
                </a:lnTo>
                <a:lnTo>
                  <a:pt x="110" y="82"/>
                </a:lnTo>
                <a:lnTo>
                  <a:pt x="101" y="74"/>
                </a:lnTo>
                <a:lnTo>
                  <a:pt x="91" y="68"/>
                </a:lnTo>
                <a:lnTo>
                  <a:pt x="78" y="65"/>
                </a:lnTo>
                <a:lnTo>
                  <a:pt x="66" y="64"/>
                </a:lnTo>
                <a:lnTo>
                  <a:pt x="55" y="65"/>
                </a:lnTo>
                <a:lnTo>
                  <a:pt x="46" y="67"/>
                </a:lnTo>
                <a:lnTo>
                  <a:pt x="37" y="71"/>
                </a:lnTo>
                <a:lnTo>
                  <a:pt x="30" y="76"/>
                </a:lnTo>
                <a:lnTo>
                  <a:pt x="37" y="23"/>
                </a:lnTo>
                <a:lnTo>
                  <a:pt x="117" y="23"/>
                </a:lnTo>
                <a:lnTo>
                  <a:pt x="117" y="0"/>
                </a:lnTo>
                <a:lnTo>
                  <a:pt x="20" y="0"/>
                </a:lnTo>
                <a:lnTo>
                  <a:pt x="6" y="106"/>
                </a:lnTo>
                <a:lnTo>
                  <a:pt x="27" y="106"/>
                </a:lnTo>
                <a:lnTo>
                  <a:pt x="34" y="97"/>
                </a:lnTo>
                <a:lnTo>
                  <a:pt x="41" y="92"/>
                </a:lnTo>
                <a:lnTo>
                  <a:pt x="51" y="88"/>
                </a:lnTo>
                <a:lnTo>
                  <a:pt x="61" y="87"/>
                </a:lnTo>
                <a:lnTo>
                  <a:pt x="70" y="88"/>
                </a:lnTo>
                <a:lnTo>
                  <a:pt x="78" y="90"/>
                </a:lnTo>
                <a:lnTo>
                  <a:pt x="85" y="94"/>
                </a:lnTo>
                <a:lnTo>
                  <a:pt x="91" y="99"/>
                </a:lnTo>
                <a:lnTo>
                  <a:pt x="95" y="106"/>
                </a:lnTo>
                <a:lnTo>
                  <a:pt x="98" y="113"/>
                </a:lnTo>
                <a:lnTo>
                  <a:pt x="100" y="122"/>
                </a:lnTo>
                <a:lnTo>
                  <a:pt x="101" y="131"/>
                </a:lnTo>
                <a:lnTo>
                  <a:pt x="100" y="141"/>
                </a:lnTo>
                <a:lnTo>
                  <a:pt x="98" y="150"/>
                </a:lnTo>
                <a:lnTo>
                  <a:pt x="95" y="157"/>
                </a:lnTo>
                <a:lnTo>
                  <a:pt x="90" y="164"/>
                </a:lnTo>
                <a:lnTo>
                  <a:pt x="85" y="168"/>
                </a:lnTo>
                <a:lnTo>
                  <a:pt x="77" y="172"/>
                </a:lnTo>
                <a:lnTo>
                  <a:pt x="70" y="174"/>
                </a:lnTo>
                <a:lnTo>
                  <a:pt x="61" y="175"/>
                </a:lnTo>
                <a:lnTo>
                  <a:pt x="54" y="175"/>
                </a:lnTo>
                <a:lnTo>
                  <a:pt x="48" y="173"/>
                </a:lnTo>
                <a:lnTo>
                  <a:pt x="41" y="171"/>
                </a:lnTo>
                <a:lnTo>
                  <a:pt x="36" y="167"/>
                </a:lnTo>
                <a:lnTo>
                  <a:pt x="32" y="161"/>
                </a:lnTo>
                <a:lnTo>
                  <a:pt x="29" y="157"/>
                </a:lnTo>
                <a:lnTo>
                  <a:pt x="26" y="150"/>
                </a:lnTo>
                <a:lnTo>
                  <a:pt x="24" y="143"/>
                </a:lnTo>
                <a:lnTo>
                  <a:pt x="0" y="143"/>
                </a:lnTo>
                <a:close/>
              </a:path>
            </a:pathLst>
          </a:custGeom>
          <a:solidFill>
            <a:srgbClr val="000080"/>
          </a:solidFill>
          <a:ln w="9525">
            <a:noFill/>
            <a:round/>
            <a:headEnd/>
            <a:tailEnd/>
          </a:ln>
        </p:spPr>
        <p:txBody>
          <a:bodyPr/>
          <a:lstStyle/>
          <a:p>
            <a:endParaRPr lang="ru-RU"/>
          </a:p>
        </p:txBody>
      </p:sp>
      <p:sp>
        <p:nvSpPr>
          <p:cNvPr id="20584" name="Freeform 104"/>
          <p:cNvSpPr>
            <a:spLocks/>
          </p:cNvSpPr>
          <p:nvPr/>
        </p:nvSpPr>
        <p:spPr bwMode="auto">
          <a:xfrm>
            <a:off x="2032000" y="1952625"/>
            <a:ext cx="69850" cy="114300"/>
          </a:xfrm>
          <a:custGeom>
            <a:avLst/>
            <a:gdLst>
              <a:gd name="T0" fmla="*/ 950 w 147"/>
              <a:gd name="T1" fmla="*/ 84138 h 216"/>
              <a:gd name="T2" fmla="*/ 6177 w 147"/>
              <a:gd name="T3" fmla="*/ 98954 h 216"/>
              <a:gd name="T4" fmla="*/ 15205 w 147"/>
              <a:gd name="T5" fmla="*/ 108479 h 216"/>
              <a:gd name="T6" fmla="*/ 27560 w 147"/>
              <a:gd name="T7" fmla="*/ 113771 h 216"/>
              <a:gd name="T8" fmla="*/ 43240 w 147"/>
              <a:gd name="T9" fmla="*/ 113771 h 216"/>
              <a:gd name="T10" fmla="*/ 55595 w 147"/>
              <a:gd name="T11" fmla="*/ 108479 h 216"/>
              <a:gd name="T12" fmla="*/ 64623 w 147"/>
              <a:gd name="T13" fmla="*/ 100013 h 216"/>
              <a:gd name="T14" fmla="*/ 69375 w 147"/>
              <a:gd name="T15" fmla="*/ 87842 h 216"/>
              <a:gd name="T16" fmla="*/ 69375 w 147"/>
              <a:gd name="T17" fmla="*/ 74083 h 216"/>
              <a:gd name="T18" fmla="*/ 65573 w 147"/>
              <a:gd name="T19" fmla="*/ 63500 h 216"/>
              <a:gd name="T20" fmla="*/ 58446 w 147"/>
              <a:gd name="T21" fmla="*/ 56092 h 216"/>
              <a:gd name="T22" fmla="*/ 47992 w 147"/>
              <a:gd name="T23" fmla="*/ 51858 h 216"/>
              <a:gd name="T24" fmla="*/ 35163 w 147"/>
              <a:gd name="T25" fmla="*/ 48154 h 216"/>
              <a:gd name="T26" fmla="*/ 25184 w 147"/>
              <a:gd name="T27" fmla="*/ 44979 h 216"/>
              <a:gd name="T28" fmla="*/ 18056 w 147"/>
              <a:gd name="T29" fmla="*/ 40746 h 216"/>
              <a:gd name="T30" fmla="*/ 15205 w 147"/>
              <a:gd name="T31" fmla="*/ 34925 h 216"/>
              <a:gd name="T32" fmla="*/ 15205 w 147"/>
              <a:gd name="T33" fmla="*/ 25929 h 216"/>
              <a:gd name="T34" fmla="*/ 17581 w 147"/>
              <a:gd name="T35" fmla="*/ 20108 h 216"/>
              <a:gd name="T36" fmla="*/ 22808 w 147"/>
              <a:gd name="T37" fmla="*/ 15875 h 216"/>
              <a:gd name="T38" fmla="*/ 29936 w 147"/>
              <a:gd name="T39" fmla="*/ 13229 h 216"/>
              <a:gd name="T40" fmla="*/ 38489 w 147"/>
              <a:gd name="T41" fmla="*/ 13229 h 216"/>
              <a:gd name="T42" fmla="*/ 46567 w 147"/>
              <a:gd name="T43" fmla="*/ 15875 h 216"/>
              <a:gd name="T44" fmla="*/ 51794 w 147"/>
              <a:gd name="T45" fmla="*/ 21696 h 216"/>
              <a:gd name="T46" fmla="*/ 54645 w 147"/>
              <a:gd name="T47" fmla="*/ 30692 h 216"/>
              <a:gd name="T48" fmla="*/ 66999 w 147"/>
              <a:gd name="T49" fmla="*/ 35454 h 216"/>
              <a:gd name="T50" fmla="*/ 64623 w 147"/>
              <a:gd name="T51" fmla="*/ 20638 h 216"/>
              <a:gd name="T52" fmla="*/ 58921 w 147"/>
              <a:gd name="T53" fmla="*/ 9525 h 216"/>
              <a:gd name="T54" fmla="*/ 48467 w 147"/>
              <a:gd name="T55" fmla="*/ 2646 h 216"/>
              <a:gd name="T56" fmla="*/ 35163 w 147"/>
              <a:gd name="T57" fmla="*/ 0 h 216"/>
              <a:gd name="T58" fmla="*/ 21858 w 147"/>
              <a:gd name="T59" fmla="*/ 2646 h 216"/>
              <a:gd name="T60" fmla="*/ 11404 w 147"/>
              <a:gd name="T61" fmla="*/ 8996 h 216"/>
              <a:gd name="T62" fmla="*/ 5227 w 147"/>
              <a:gd name="T63" fmla="*/ 19579 h 216"/>
              <a:gd name="T64" fmla="*/ 3326 w 147"/>
              <a:gd name="T65" fmla="*/ 32279 h 216"/>
              <a:gd name="T66" fmla="*/ 5227 w 147"/>
              <a:gd name="T67" fmla="*/ 43921 h 216"/>
              <a:gd name="T68" fmla="*/ 10454 w 147"/>
              <a:gd name="T69" fmla="*/ 51858 h 216"/>
              <a:gd name="T70" fmla="*/ 19957 w 147"/>
              <a:gd name="T71" fmla="*/ 57679 h 216"/>
              <a:gd name="T72" fmla="*/ 33262 w 147"/>
              <a:gd name="T73" fmla="*/ 62442 h 216"/>
              <a:gd name="T74" fmla="*/ 43716 w 147"/>
              <a:gd name="T75" fmla="*/ 65617 h 216"/>
              <a:gd name="T76" fmla="*/ 51794 w 147"/>
              <a:gd name="T77" fmla="*/ 68792 h 216"/>
              <a:gd name="T78" fmla="*/ 56070 w 147"/>
              <a:gd name="T79" fmla="*/ 73554 h 216"/>
              <a:gd name="T80" fmla="*/ 57496 w 147"/>
              <a:gd name="T81" fmla="*/ 81492 h 216"/>
              <a:gd name="T82" fmla="*/ 56070 w 147"/>
              <a:gd name="T83" fmla="*/ 89429 h 216"/>
              <a:gd name="T84" fmla="*/ 51794 w 147"/>
              <a:gd name="T85" fmla="*/ 95779 h 216"/>
              <a:gd name="T86" fmla="*/ 44666 w 147"/>
              <a:gd name="T87" fmla="*/ 100013 h 216"/>
              <a:gd name="T88" fmla="*/ 35163 w 147"/>
              <a:gd name="T89" fmla="*/ 101071 h 216"/>
              <a:gd name="T90" fmla="*/ 25659 w 147"/>
              <a:gd name="T91" fmla="*/ 99483 h 216"/>
              <a:gd name="T92" fmla="*/ 18532 w 147"/>
              <a:gd name="T93" fmla="*/ 94721 h 216"/>
              <a:gd name="T94" fmla="*/ 13780 w 147"/>
              <a:gd name="T95" fmla="*/ 85725 h 216"/>
              <a:gd name="T96" fmla="*/ 11879 w 147"/>
              <a:gd name="T97" fmla="*/ 75671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47"/>
              <a:gd name="T148" fmla="*/ 0 h 216"/>
              <a:gd name="T149" fmla="*/ 147 w 147"/>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47" h="216">
                <a:moveTo>
                  <a:pt x="0" y="143"/>
                </a:moveTo>
                <a:lnTo>
                  <a:pt x="2" y="159"/>
                </a:lnTo>
                <a:lnTo>
                  <a:pt x="7" y="174"/>
                </a:lnTo>
                <a:lnTo>
                  <a:pt x="13" y="187"/>
                </a:lnTo>
                <a:lnTo>
                  <a:pt x="21" y="197"/>
                </a:lnTo>
                <a:lnTo>
                  <a:pt x="32" y="205"/>
                </a:lnTo>
                <a:lnTo>
                  <a:pt x="43" y="211"/>
                </a:lnTo>
                <a:lnTo>
                  <a:pt x="58" y="215"/>
                </a:lnTo>
                <a:lnTo>
                  <a:pt x="74" y="216"/>
                </a:lnTo>
                <a:lnTo>
                  <a:pt x="91" y="215"/>
                </a:lnTo>
                <a:lnTo>
                  <a:pt x="105" y="211"/>
                </a:lnTo>
                <a:lnTo>
                  <a:pt x="117" y="205"/>
                </a:lnTo>
                <a:lnTo>
                  <a:pt x="128" y="198"/>
                </a:lnTo>
                <a:lnTo>
                  <a:pt x="136" y="189"/>
                </a:lnTo>
                <a:lnTo>
                  <a:pt x="141" y="177"/>
                </a:lnTo>
                <a:lnTo>
                  <a:pt x="146" y="166"/>
                </a:lnTo>
                <a:lnTo>
                  <a:pt x="147" y="152"/>
                </a:lnTo>
                <a:lnTo>
                  <a:pt x="146" y="140"/>
                </a:lnTo>
                <a:lnTo>
                  <a:pt x="143" y="130"/>
                </a:lnTo>
                <a:lnTo>
                  <a:pt x="138" y="120"/>
                </a:lnTo>
                <a:lnTo>
                  <a:pt x="131" y="112"/>
                </a:lnTo>
                <a:lnTo>
                  <a:pt x="123" y="106"/>
                </a:lnTo>
                <a:lnTo>
                  <a:pt x="113" y="102"/>
                </a:lnTo>
                <a:lnTo>
                  <a:pt x="101" y="98"/>
                </a:lnTo>
                <a:lnTo>
                  <a:pt x="88" y="95"/>
                </a:lnTo>
                <a:lnTo>
                  <a:pt x="74" y="91"/>
                </a:lnTo>
                <a:lnTo>
                  <a:pt x="62" y="88"/>
                </a:lnTo>
                <a:lnTo>
                  <a:pt x="53" y="85"/>
                </a:lnTo>
                <a:lnTo>
                  <a:pt x="44" y="82"/>
                </a:lnTo>
                <a:lnTo>
                  <a:pt x="38" y="77"/>
                </a:lnTo>
                <a:lnTo>
                  <a:pt x="34" y="72"/>
                </a:lnTo>
                <a:lnTo>
                  <a:pt x="32" y="66"/>
                </a:lnTo>
                <a:lnTo>
                  <a:pt x="31" y="56"/>
                </a:lnTo>
                <a:lnTo>
                  <a:pt x="32" y="49"/>
                </a:lnTo>
                <a:lnTo>
                  <a:pt x="34" y="44"/>
                </a:lnTo>
                <a:lnTo>
                  <a:pt x="37" y="38"/>
                </a:lnTo>
                <a:lnTo>
                  <a:pt x="42" y="33"/>
                </a:lnTo>
                <a:lnTo>
                  <a:pt x="48" y="30"/>
                </a:lnTo>
                <a:lnTo>
                  <a:pt x="55" y="26"/>
                </a:lnTo>
                <a:lnTo>
                  <a:pt x="63" y="25"/>
                </a:lnTo>
                <a:lnTo>
                  <a:pt x="72" y="24"/>
                </a:lnTo>
                <a:lnTo>
                  <a:pt x="81" y="25"/>
                </a:lnTo>
                <a:lnTo>
                  <a:pt x="91" y="26"/>
                </a:lnTo>
                <a:lnTo>
                  <a:pt x="98" y="30"/>
                </a:lnTo>
                <a:lnTo>
                  <a:pt x="104" y="35"/>
                </a:lnTo>
                <a:lnTo>
                  <a:pt x="109" y="41"/>
                </a:lnTo>
                <a:lnTo>
                  <a:pt x="113" y="48"/>
                </a:lnTo>
                <a:lnTo>
                  <a:pt x="115" y="58"/>
                </a:lnTo>
                <a:lnTo>
                  <a:pt x="117" y="67"/>
                </a:lnTo>
                <a:lnTo>
                  <a:pt x="141" y="67"/>
                </a:lnTo>
                <a:lnTo>
                  <a:pt x="140" y="52"/>
                </a:lnTo>
                <a:lnTo>
                  <a:pt x="136" y="39"/>
                </a:lnTo>
                <a:lnTo>
                  <a:pt x="131" y="27"/>
                </a:lnTo>
                <a:lnTo>
                  <a:pt x="124" y="18"/>
                </a:lnTo>
                <a:lnTo>
                  <a:pt x="113" y="11"/>
                </a:lnTo>
                <a:lnTo>
                  <a:pt x="102" y="5"/>
                </a:lnTo>
                <a:lnTo>
                  <a:pt x="89" y="2"/>
                </a:lnTo>
                <a:lnTo>
                  <a:pt x="74" y="0"/>
                </a:lnTo>
                <a:lnTo>
                  <a:pt x="59" y="2"/>
                </a:lnTo>
                <a:lnTo>
                  <a:pt x="46" y="5"/>
                </a:lnTo>
                <a:lnTo>
                  <a:pt x="34" y="10"/>
                </a:lnTo>
                <a:lnTo>
                  <a:pt x="24" y="17"/>
                </a:lnTo>
                <a:lnTo>
                  <a:pt x="17" y="26"/>
                </a:lnTo>
                <a:lnTo>
                  <a:pt x="11" y="37"/>
                </a:lnTo>
                <a:lnTo>
                  <a:pt x="8" y="48"/>
                </a:lnTo>
                <a:lnTo>
                  <a:pt x="7" y="61"/>
                </a:lnTo>
                <a:lnTo>
                  <a:pt x="8" y="74"/>
                </a:lnTo>
                <a:lnTo>
                  <a:pt x="11" y="83"/>
                </a:lnTo>
                <a:lnTo>
                  <a:pt x="16" y="92"/>
                </a:lnTo>
                <a:lnTo>
                  <a:pt x="22" y="98"/>
                </a:lnTo>
                <a:lnTo>
                  <a:pt x="32" y="104"/>
                </a:lnTo>
                <a:lnTo>
                  <a:pt x="42" y="109"/>
                </a:lnTo>
                <a:lnTo>
                  <a:pt x="55" y="113"/>
                </a:lnTo>
                <a:lnTo>
                  <a:pt x="70" y="118"/>
                </a:lnTo>
                <a:lnTo>
                  <a:pt x="81" y="120"/>
                </a:lnTo>
                <a:lnTo>
                  <a:pt x="92" y="124"/>
                </a:lnTo>
                <a:lnTo>
                  <a:pt x="101" y="126"/>
                </a:lnTo>
                <a:lnTo>
                  <a:pt x="109" y="130"/>
                </a:lnTo>
                <a:lnTo>
                  <a:pt x="114" y="134"/>
                </a:lnTo>
                <a:lnTo>
                  <a:pt x="118" y="139"/>
                </a:lnTo>
                <a:lnTo>
                  <a:pt x="120" y="146"/>
                </a:lnTo>
                <a:lnTo>
                  <a:pt x="121" y="154"/>
                </a:lnTo>
                <a:lnTo>
                  <a:pt x="120" y="162"/>
                </a:lnTo>
                <a:lnTo>
                  <a:pt x="118" y="169"/>
                </a:lnTo>
                <a:lnTo>
                  <a:pt x="114" y="176"/>
                </a:lnTo>
                <a:lnTo>
                  <a:pt x="109" y="181"/>
                </a:lnTo>
                <a:lnTo>
                  <a:pt x="102" y="186"/>
                </a:lnTo>
                <a:lnTo>
                  <a:pt x="94" y="189"/>
                </a:lnTo>
                <a:lnTo>
                  <a:pt x="85" y="190"/>
                </a:lnTo>
                <a:lnTo>
                  <a:pt x="74" y="191"/>
                </a:lnTo>
                <a:lnTo>
                  <a:pt x="63" y="190"/>
                </a:lnTo>
                <a:lnTo>
                  <a:pt x="54" y="188"/>
                </a:lnTo>
                <a:lnTo>
                  <a:pt x="46" y="184"/>
                </a:lnTo>
                <a:lnTo>
                  <a:pt x="39" y="179"/>
                </a:lnTo>
                <a:lnTo>
                  <a:pt x="33" y="172"/>
                </a:lnTo>
                <a:lnTo>
                  <a:pt x="29" y="162"/>
                </a:lnTo>
                <a:lnTo>
                  <a:pt x="27" y="153"/>
                </a:lnTo>
                <a:lnTo>
                  <a:pt x="25" y="143"/>
                </a:lnTo>
                <a:lnTo>
                  <a:pt x="0" y="143"/>
                </a:lnTo>
                <a:close/>
              </a:path>
            </a:pathLst>
          </a:custGeom>
          <a:solidFill>
            <a:srgbClr val="000080"/>
          </a:solidFill>
          <a:ln w="9525">
            <a:noFill/>
            <a:round/>
            <a:headEnd/>
            <a:tailEnd/>
          </a:ln>
        </p:spPr>
        <p:txBody>
          <a:bodyPr/>
          <a:lstStyle/>
          <a:p>
            <a:endParaRPr lang="ru-RU"/>
          </a:p>
        </p:txBody>
      </p:sp>
      <p:sp>
        <p:nvSpPr>
          <p:cNvPr id="20585" name="Freeform 105"/>
          <p:cNvSpPr>
            <a:spLocks/>
          </p:cNvSpPr>
          <p:nvPr/>
        </p:nvSpPr>
        <p:spPr bwMode="auto">
          <a:xfrm>
            <a:off x="2106613" y="1962150"/>
            <a:ext cx="31750" cy="103188"/>
          </a:xfrm>
          <a:custGeom>
            <a:avLst/>
            <a:gdLst>
              <a:gd name="T0" fmla="*/ 20544 w 68"/>
              <a:gd name="T1" fmla="*/ 81603 h 196"/>
              <a:gd name="T2" fmla="*/ 20544 w 68"/>
              <a:gd name="T3" fmla="*/ 32641 h 196"/>
              <a:gd name="T4" fmla="*/ 31750 w 68"/>
              <a:gd name="T5" fmla="*/ 32641 h 196"/>
              <a:gd name="T6" fmla="*/ 31750 w 68"/>
              <a:gd name="T7" fmla="*/ 22112 h 196"/>
              <a:gd name="T8" fmla="*/ 20544 w 68"/>
              <a:gd name="T9" fmla="*/ 22112 h 196"/>
              <a:gd name="T10" fmla="*/ 20544 w 68"/>
              <a:gd name="T11" fmla="*/ 0 h 196"/>
              <a:gd name="T12" fmla="*/ 9338 w 68"/>
              <a:gd name="T13" fmla="*/ 0 h 196"/>
              <a:gd name="T14" fmla="*/ 9338 w 68"/>
              <a:gd name="T15" fmla="*/ 22112 h 196"/>
              <a:gd name="T16" fmla="*/ 0 w 68"/>
              <a:gd name="T17" fmla="*/ 22112 h 196"/>
              <a:gd name="T18" fmla="*/ 0 w 68"/>
              <a:gd name="T19" fmla="*/ 32641 h 196"/>
              <a:gd name="T20" fmla="*/ 9338 w 68"/>
              <a:gd name="T21" fmla="*/ 32641 h 196"/>
              <a:gd name="T22" fmla="*/ 9338 w 68"/>
              <a:gd name="T23" fmla="*/ 86341 h 196"/>
              <a:gd name="T24" fmla="*/ 9338 w 68"/>
              <a:gd name="T25" fmla="*/ 90553 h 196"/>
              <a:gd name="T26" fmla="*/ 9805 w 68"/>
              <a:gd name="T27" fmla="*/ 93712 h 196"/>
              <a:gd name="T28" fmla="*/ 11206 w 68"/>
              <a:gd name="T29" fmla="*/ 96870 h 196"/>
              <a:gd name="T30" fmla="*/ 12607 w 68"/>
              <a:gd name="T31" fmla="*/ 99503 h 196"/>
              <a:gd name="T32" fmla="*/ 14474 w 68"/>
              <a:gd name="T33" fmla="*/ 101082 h 196"/>
              <a:gd name="T34" fmla="*/ 16809 w 68"/>
              <a:gd name="T35" fmla="*/ 102135 h 196"/>
              <a:gd name="T36" fmla="*/ 20077 w 68"/>
              <a:gd name="T37" fmla="*/ 103188 h 196"/>
              <a:gd name="T38" fmla="*/ 23346 w 68"/>
              <a:gd name="T39" fmla="*/ 103188 h 196"/>
              <a:gd name="T40" fmla="*/ 27081 w 68"/>
              <a:gd name="T41" fmla="*/ 102135 h 196"/>
              <a:gd name="T42" fmla="*/ 31750 w 68"/>
              <a:gd name="T43" fmla="*/ 101609 h 196"/>
              <a:gd name="T44" fmla="*/ 31750 w 68"/>
              <a:gd name="T45" fmla="*/ 90026 h 196"/>
              <a:gd name="T46" fmla="*/ 26147 w 68"/>
              <a:gd name="T47" fmla="*/ 90553 h 196"/>
              <a:gd name="T48" fmla="*/ 23346 w 68"/>
              <a:gd name="T49" fmla="*/ 90026 h 196"/>
              <a:gd name="T50" fmla="*/ 21478 w 68"/>
              <a:gd name="T51" fmla="*/ 88973 h 196"/>
              <a:gd name="T52" fmla="*/ 20544 w 68"/>
              <a:gd name="T53" fmla="*/ 85815 h 196"/>
              <a:gd name="T54" fmla="*/ 20544 w 68"/>
              <a:gd name="T55" fmla="*/ 81603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6"/>
              <a:gd name="T86" fmla="*/ 68 w 68"/>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6">
                <a:moveTo>
                  <a:pt x="44" y="155"/>
                </a:moveTo>
                <a:lnTo>
                  <a:pt x="44" y="62"/>
                </a:lnTo>
                <a:lnTo>
                  <a:pt x="68" y="62"/>
                </a:lnTo>
                <a:lnTo>
                  <a:pt x="68" y="42"/>
                </a:lnTo>
                <a:lnTo>
                  <a:pt x="44" y="42"/>
                </a:lnTo>
                <a:lnTo>
                  <a:pt x="44" y="0"/>
                </a:lnTo>
                <a:lnTo>
                  <a:pt x="20" y="0"/>
                </a:lnTo>
                <a:lnTo>
                  <a:pt x="20" y="42"/>
                </a:lnTo>
                <a:lnTo>
                  <a:pt x="0" y="42"/>
                </a:lnTo>
                <a:lnTo>
                  <a:pt x="0" y="62"/>
                </a:lnTo>
                <a:lnTo>
                  <a:pt x="20" y="62"/>
                </a:lnTo>
                <a:lnTo>
                  <a:pt x="20" y="164"/>
                </a:lnTo>
                <a:lnTo>
                  <a:pt x="20" y="172"/>
                </a:lnTo>
                <a:lnTo>
                  <a:pt x="21" y="178"/>
                </a:lnTo>
                <a:lnTo>
                  <a:pt x="24" y="184"/>
                </a:lnTo>
                <a:lnTo>
                  <a:pt x="27" y="189"/>
                </a:lnTo>
                <a:lnTo>
                  <a:pt x="31" y="192"/>
                </a:lnTo>
                <a:lnTo>
                  <a:pt x="36" y="194"/>
                </a:lnTo>
                <a:lnTo>
                  <a:pt x="43" y="196"/>
                </a:lnTo>
                <a:lnTo>
                  <a:pt x="50" y="196"/>
                </a:lnTo>
                <a:lnTo>
                  <a:pt x="58" y="194"/>
                </a:lnTo>
                <a:lnTo>
                  <a:pt x="68" y="193"/>
                </a:lnTo>
                <a:lnTo>
                  <a:pt x="68" y="171"/>
                </a:lnTo>
                <a:lnTo>
                  <a:pt x="56" y="172"/>
                </a:lnTo>
                <a:lnTo>
                  <a:pt x="50" y="171"/>
                </a:lnTo>
                <a:lnTo>
                  <a:pt x="46" y="169"/>
                </a:lnTo>
                <a:lnTo>
                  <a:pt x="44" y="163"/>
                </a:lnTo>
                <a:lnTo>
                  <a:pt x="44" y="155"/>
                </a:lnTo>
                <a:close/>
              </a:path>
            </a:pathLst>
          </a:custGeom>
          <a:solidFill>
            <a:srgbClr val="000080"/>
          </a:solidFill>
          <a:ln w="9525">
            <a:noFill/>
            <a:round/>
            <a:headEnd/>
            <a:tailEnd/>
          </a:ln>
        </p:spPr>
        <p:txBody>
          <a:bodyPr/>
          <a:lstStyle/>
          <a:p>
            <a:endParaRPr lang="ru-RU"/>
          </a:p>
        </p:txBody>
      </p:sp>
      <p:sp>
        <p:nvSpPr>
          <p:cNvPr id="20586" name="Freeform 106"/>
          <p:cNvSpPr>
            <a:spLocks noEditPoints="1"/>
          </p:cNvSpPr>
          <p:nvPr/>
        </p:nvSpPr>
        <p:spPr bwMode="auto">
          <a:xfrm>
            <a:off x="2144713" y="1947863"/>
            <a:ext cx="58737" cy="117475"/>
          </a:xfrm>
          <a:custGeom>
            <a:avLst/>
            <a:gdLst>
              <a:gd name="T0" fmla="*/ 46321 w 123"/>
              <a:gd name="T1" fmla="*/ 93351 h 224"/>
              <a:gd name="T2" fmla="*/ 42978 w 123"/>
              <a:gd name="T3" fmla="*/ 99120 h 224"/>
              <a:gd name="T4" fmla="*/ 39158 w 123"/>
              <a:gd name="T5" fmla="*/ 102791 h 224"/>
              <a:gd name="T6" fmla="*/ 33428 w 123"/>
              <a:gd name="T7" fmla="*/ 104888 h 224"/>
              <a:gd name="T8" fmla="*/ 25787 w 123"/>
              <a:gd name="T9" fmla="*/ 104364 h 224"/>
              <a:gd name="T10" fmla="*/ 19579 w 123"/>
              <a:gd name="T11" fmla="*/ 101217 h 224"/>
              <a:gd name="T12" fmla="*/ 14326 w 123"/>
              <a:gd name="T13" fmla="*/ 95448 h 224"/>
              <a:gd name="T14" fmla="*/ 11938 w 123"/>
              <a:gd name="T15" fmla="*/ 85484 h 224"/>
              <a:gd name="T16" fmla="*/ 58737 w 123"/>
              <a:gd name="T17" fmla="*/ 80240 h 224"/>
              <a:gd name="T18" fmla="*/ 58259 w 123"/>
              <a:gd name="T19" fmla="*/ 65555 h 224"/>
              <a:gd name="T20" fmla="*/ 53962 w 123"/>
              <a:gd name="T21" fmla="*/ 50346 h 224"/>
              <a:gd name="T22" fmla="*/ 46799 w 123"/>
              <a:gd name="T23" fmla="*/ 40382 h 224"/>
              <a:gd name="T24" fmla="*/ 35815 w 123"/>
              <a:gd name="T25" fmla="*/ 35138 h 224"/>
              <a:gd name="T26" fmla="*/ 22922 w 123"/>
              <a:gd name="T27" fmla="*/ 35138 h 224"/>
              <a:gd name="T28" fmla="*/ 11938 w 123"/>
              <a:gd name="T29" fmla="*/ 40382 h 224"/>
              <a:gd name="T30" fmla="*/ 4298 w 123"/>
              <a:gd name="T31" fmla="*/ 51395 h 224"/>
              <a:gd name="T32" fmla="*/ 478 w 123"/>
              <a:gd name="T33" fmla="*/ 67129 h 224"/>
              <a:gd name="T34" fmla="*/ 478 w 123"/>
              <a:gd name="T35" fmla="*/ 85484 h 224"/>
              <a:gd name="T36" fmla="*/ 4298 w 123"/>
              <a:gd name="T37" fmla="*/ 100693 h 224"/>
              <a:gd name="T38" fmla="*/ 11938 w 123"/>
              <a:gd name="T39" fmla="*/ 111182 h 224"/>
              <a:gd name="T40" fmla="*/ 22922 w 123"/>
              <a:gd name="T41" fmla="*/ 116951 h 224"/>
              <a:gd name="T42" fmla="*/ 34383 w 123"/>
              <a:gd name="T43" fmla="*/ 116951 h 224"/>
              <a:gd name="T44" fmla="*/ 44411 w 123"/>
              <a:gd name="T45" fmla="*/ 113279 h 224"/>
              <a:gd name="T46" fmla="*/ 51574 w 123"/>
              <a:gd name="T47" fmla="*/ 106462 h 224"/>
              <a:gd name="T48" fmla="*/ 56827 w 123"/>
              <a:gd name="T49" fmla="*/ 96497 h 224"/>
              <a:gd name="T50" fmla="*/ 47276 w 123"/>
              <a:gd name="T51" fmla="*/ 90728 h 224"/>
              <a:gd name="T52" fmla="*/ 11938 w 123"/>
              <a:gd name="T53" fmla="*/ 63457 h 224"/>
              <a:gd name="T54" fmla="*/ 14804 w 123"/>
              <a:gd name="T55" fmla="*/ 55066 h 224"/>
              <a:gd name="T56" fmla="*/ 19579 w 123"/>
              <a:gd name="T57" fmla="*/ 48773 h 224"/>
              <a:gd name="T58" fmla="*/ 25309 w 123"/>
              <a:gd name="T59" fmla="*/ 46675 h 224"/>
              <a:gd name="T60" fmla="*/ 33428 w 123"/>
              <a:gd name="T61" fmla="*/ 46675 h 224"/>
              <a:gd name="T62" fmla="*/ 40113 w 123"/>
              <a:gd name="T63" fmla="*/ 49298 h 224"/>
              <a:gd name="T64" fmla="*/ 44411 w 123"/>
              <a:gd name="T65" fmla="*/ 55066 h 224"/>
              <a:gd name="T66" fmla="*/ 46799 w 123"/>
              <a:gd name="T67" fmla="*/ 63457 h 224"/>
              <a:gd name="T68" fmla="*/ 11461 w 123"/>
              <a:gd name="T69" fmla="*/ 69226 h 224"/>
              <a:gd name="T70" fmla="*/ 28652 w 123"/>
              <a:gd name="T71" fmla="*/ 25698 h 224"/>
              <a:gd name="T72" fmla="*/ 33428 w 123"/>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4"/>
              <a:gd name="T113" fmla="*/ 123 w 123"/>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4">
                <a:moveTo>
                  <a:pt x="99" y="173"/>
                </a:moveTo>
                <a:lnTo>
                  <a:pt x="97" y="178"/>
                </a:lnTo>
                <a:lnTo>
                  <a:pt x="93" y="184"/>
                </a:lnTo>
                <a:lnTo>
                  <a:pt x="90" y="189"/>
                </a:lnTo>
                <a:lnTo>
                  <a:pt x="86" y="193"/>
                </a:lnTo>
                <a:lnTo>
                  <a:pt x="82" y="196"/>
                </a:lnTo>
                <a:lnTo>
                  <a:pt x="77" y="198"/>
                </a:lnTo>
                <a:lnTo>
                  <a:pt x="70" y="200"/>
                </a:lnTo>
                <a:lnTo>
                  <a:pt x="63" y="200"/>
                </a:lnTo>
                <a:lnTo>
                  <a:pt x="54" y="199"/>
                </a:lnTo>
                <a:lnTo>
                  <a:pt x="47" y="197"/>
                </a:lnTo>
                <a:lnTo>
                  <a:pt x="41" y="193"/>
                </a:lnTo>
                <a:lnTo>
                  <a:pt x="34" y="188"/>
                </a:lnTo>
                <a:lnTo>
                  <a:pt x="30" y="182"/>
                </a:lnTo>
                <a:lnTo>
                  <a:pt x="27" y="174"/>
                </a:lnTo>
                <a:lnTo>
                  <a:pt x="25" y="163"/>
                </a:lnTo>
                <a:lnTo>
                  <a:pt x="24" y="153"/>
                </a:lnTo>
                <a:lnTo>
                  <a:pt x="123" y="153"/>
                </a:lnTo>
                <a:lnTo>
                  <a:pt x="123" y="141"/>
                </a:lnTo>
                <a:lnTo>
                  <a:pt x="122" y="125"/>
                </a:lnTo>
                <a:lnTo>
                  <a:pt x="119" y="108"/>
                </a:lnTo>
                <a:lnTo>
                  <a:pt x="113" y="96"/>
                </a:lnTo>
                <a:lnTo>
                  <a:pt x="107" y="85"/>
                </a:lnTo>
                <a:lnTo>
                  <a:pt x="98" y="77"/>
                </a:lnTo>
                <a:lnTo>
                  <a:pt x="87" y="70"/>
                </a:lnTo>
                <a:lnTo>
                  <a:pt x="75" y="67"/>
                </a:lnTo>
                <a:lnTo>
                  <a:pt x="61" y="65"/>
                </a:lnTo>
                <a:lnTo>
                  <a:pt x="48" y="67"/>
                </a:lnTo>
                <a:lnTo>
                  <a:pt x="35" y="71"/>
                </a:lnTo>
                <a:lnTo>
                  <a:pt x="25" y="77"/>
                </a:lnTo>
                <a:lnTo>
                  <a:pt x="16" y="86"/>
                </a:lnTo>
                <a:lnTo>
                  <a:pt x="9" y="98"/>
                </a:lnTo>
                <a:lnTo>
                  <a:pt x="4" y="112"/>
                </a:lnTo>
                <a:lnTo>
                  <a:pt x="1" y="128"/>
                </a:lnTo>
                <a:lnTo>
                  <a:pt x="0" y="146"/>
                </a:lnTo>
                <a:lnTo>
                  <a:pt x="1" y="163"/>
                </a:lnTo>
                <a:lnTo>
                  <a:pt x="4" y="178"/>
                </a:lnTo>
                <a:lnTo>
                  <a:pt x="9" y="192"/>
                </a:lnTo>
                <a:lnTo>
                  <a:pt x="16" y="203"/>
                </a:lnTo>
                <a:lnTo>
                  <a:pt x="25" y="212"/>
                </a:lnTo>
                <a:lnTo>
                  <a:pt x="35" y="218"/>
                </a:lnTo>
                <a:lnTo>
                  <a:pt x="48" y="223"/>
                </a:lnTo>
                <a:lnTo>
                  <a:pt x="61" y="224"/>
                </a:lnTo>
                <a:lnTo>
                  <a:pt x="72" y="223"/>
                </a:lnTo>
                <a:lnTo>
                  <a:pt x="84" y="220"/>
                </a:lnTo>
                <a:lnTo>
                  <a:pt x="93" y="216"/>
                </a:lnTo>
                <a:lnTo>
                  <a:pt x="102" y="210"/>
                </a:lnTo>
                <a:lnTo>
                  <a:pt x="108" y="203"/>
                </a:lnTo>
                <a:lnTo>
                  <a:pt x="114" y="193"/>
                </a:lnTo>
                <a:lnTo>
                  <a:pt x="119" y="184"/>
                </a:lnTo>
                <a:lnTo>
                  <a:pt x="121" y="173"/>
                </a:lnTo>
                <a:lnTo>
                  <a:pt x="99" y="173"/>
                </a:lnTo>
                <a:close/>
                <a:moveTo>
                  <a:pt x="24" y="132"/>
                </a:moveTo>
                <a:lnTo>
                  <a:pt x="25" y="121"/>
                </a:lnTo>
                <a:lnTo>
                  <a:pt x="27" y="113"/>
                </a:lnTo>
                <a:lnTo>
                  <a:pt x="31" y="105"/>
                </a:lnTo>
                <a:lnTo>
                  <a:pt x="35" y="99"/>
                </a:lnTo>
                <a:lnTo>
                  <a:pt x="41" y="93"/>
                </a:lnTo>
                <a:lnTo>
                  <a:pt x="47" y="90"/>
                </a:lnTo>
                <a:lnTo>
                  <a:pt x="53" y="89"/>
                </a:lnTo>
                <a:lnTo>
                  <a:pt x="62" y="88"/>
                </a:lnTo>
                <a:lnTo>
                  <a:pt x="70" y="89"/>
                </a:lnTo>
                <a:lnTo>
                  <a:pt x="78" y="90"/>
                </a:lnTo>
                <a:lnTo>
                  <a:pt x="84" y="94"/>
                </a:lnTo>
                <a:lnTo>
                  <a:pt x="89" y="99"/>
                </a:lnTo>
                <a:lnTo>
                  <a:pt x="93" y="105"/>
                </a:lnTo>
                <a:lnTo>
                  <a:pt x="97" y="113"/>
                </a:lnTo>
                <a:lnTo>
                  <a:pt x="98" y="121"/>
                </a:lnTo>
                <a:lnTo>
                  <a:pt x="99" y="132"/>
                </a:lnTo>
                <a:lnTo>
                  <a:pt x="24" y="132"/>
                </a:lnTo>
                <a:close/>
                <a:moveTo>
                  <a:pt x="44" y="49"/>
                </a:moveTo>
                <a:lnTo>
                  <a:pt x="60" y="49"/>
                </a:lnTo>
                <a:lnTo>
                  <a:pt x="96" y="0"/>
                </a:lnTo>
                <a:lnTo>
                  <a:pt x="70" y="0"/>
                </a:lnTo>
                <a:lnTo>
                  <a:pt x="44" y="49"/>
                </a:lnTo>
                <a:close/>
              </a:path>
            </a:pathLst>
          </a:custGeom>
          <a:solidFill>
            <a:srgbClr val="000080"/>
          </a:solidFill>
          <a:ln w="9525">
            <a:noFill/>
            <a:round/>
            <a:headEnd/>
            <a:tailEnd/>
          </a:ln>
        </p:spPr>
        <p:txBody>
          <a:bodyPr/>
          <a:lstStyle/>
          <a:p>
            <a:endParaRPr lang="ru-RU"/>
          </a:p>
        </p:txBody>
      </p:sp>
      <p:sp>
        <p:nvSpPr>
          <p:cNvPr id="20587" name="Freeform 107"/>
          <p:cNvSpPr>
            <a:spLocks noEditPoints="1"/>
          </p:cNvSpPr>
          <p:nvPr/>
        </p:nvSpPr>
        <p:spPr bwMode="auto">
          <a:xfrm>
            <a:off x="2216150" y="1981200"/>
            <a:ext cx="58738" cy="114300"/>
          </a:xfrm>
          <a:custGeom>
            <a:avLst/>
            <a:gdLst>
              <a:gd name="T0" fmla="*/ 10638 w 127"/>
              <a:gd name="T1" fmla="*/ 114300 h 216"/>
              <a:gd name="T2" fmla="*/ 14800 w 127"/>
              <a:gd name="T3" fmla="*/ 77258 h 216"/>
              <a:gd name="T4" fmla="*/ 24975 w 127"/>
              <a:gd name="T5" fmla="*/ 83608 h 216"/>
              <a:gd name="T6" fmla="*/ 36538 w 127"/>
              <a:gd name="T7" fmla="*/ 83608 h 216"/>
              <a:gd name="T8" fmla="*/ 47175 w 127"/>
              <a:gd name="T9" fmla="*/ 77788 h 216"/>
              <a:gd name="T10" fmla="*/ 54113 w 127"/>
              <a:gd name="T11" fmla="*/ 66675 h 216"/>
              <a:gd name="T12" fmla="*/ 58275 w 127"/>
              <a:gd name="T13" fmla="*/ 51329 h 216"/>
              <a:gd name="T14" fmla="*/ 58275 w 127"/>
              <a:gd name="T15" fmla="*/ 32808 h 216"/>
              <a:gd name="T16" fmla="*/ 54113 w 127"/>
              <a:gd name="T17" fmla="*/ 17463 h 216"/>
              <a:gd name="T18" fmla="*/ 47175 w 127"/>
              <a:gd name="T19" fmla="*/ 6350 h 216"/>
              <a:gd name="T20" fmla="*/ 37000 w 127"/>
              <a:gd name="T21" fmla="*/ 1058 h 216"/>
              <a:gd name="T22" fmla="*/ 27750 w 127"/>
              <a:gd name="T23" fmla="*/ 0 h 216"/>
              <a:gd name="T24" fmla="*/ 22200 w 127"/>
              <a:gd name="T25" fmla="*/ 2117 h 216"/>
              <a:gd name="T26" fmla="*/ 17113 w 127"/>
              <a:gd name="T27" fmla="*/ 5821 h 216"/>
              <a:gd name="T28" fmla="*/ 12950 w 127"/>
              <a:gd name="T29" fmla="*/ 10583 h 216"/>
              <a:gd name="T30" fmla="*/ 10638 w 127"/>
              <a:gd name="T31" fmla="*/ 2117 h 216"/>
              <a:gd name="T32" fmla="*/ 0 w 127"/>
              <a:gd name="T33" fmla="*/ 114300 h 216"/>
              <a:gd name="T34" fmla="*/ 10638 w 127"/>
              <a:gd name="T35" fmla="*/ 35983 h 216"/>
              <a:gd name="T36" fmla="*/ 13413 w 127"/>
              <a:gd name="T37" fmla="*/ 24871 h 216"/>
              <a:gd name="T38" fmla="*/ 17575 w 127"/>
              <a:gd name="T39" fmla="*/ 16933 h 216"/>
              <a:gd name="T40" fmla="*/ 24513 w 127"/>
              <a:gd name="T41" fmla="*/ 13229 h 216"/>
              <a:gd name="T42" fmla="*/ 32838 w 127"/>
              <a:gd name="T43" fmla="*/ 13229 h 216"/>
              <a:gd name="T44" fmla="*/ 39775 w 127"/>
              <a:gd name="T45" fmla="*/ 16933 h 216"/>
              <a:gd name="T46" fmla="*/ 44400 w 127"/>
              <a:gd name="T47" fmla="*/ 24342 h 216"/>
              <a:gd name="T48" fmla="*/ 47175 w 127"/>
              <a:gd name="T49" fmla="*/ 34925 h 216"/>
              <a:gd name="T50" fmla="*/ 47175 w 127"/>
              <a:gd name="T51" fmla="*/ 48154 h 216"/>
              <a:gd name="T52" fmla="*/ 44400 w 127"/>
              <a:gd name="T53" fmla="*/ 59796 h 216"/>
              <a:gd name="T54" fmla="*/ 39775 w 127"/>
              <a:gd name="T55" fmla="*/ 67733 h 216"/>
              <a:gd name="T56" fmla="*/ 32838 w 127"/>
              <a:gd name="T57" fmla="*/ 71438 h 216"/>
              <a:gd name="T58" fmla="*/ 24513 w 127"/>
              <a:gd name="T59" fmla="*/ 71438 h 216"/>
              <a:gd name="T60" fmla="*/ 17575 w 127"/>
              <a:gd name="T61" fmla="*/ 67733 h 216"/>
              <a:gd name="T62" fmla="*/ 12950 w 127"/>
              <a:gd name="T63" fmla="*/ 60854 h 216"/>
              <a:gd name="T64" fmla="*/ 10638 w 127"/>
              <a:gd name="T65" fmla="*/ 50271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6"/>
              <a:gd name="T101" fmla="*/ 127 w 127"/>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6">
                <a:moveTo>
                  <a:pt x="0" y="216"/>
                </a:moveTo>
                <a:lnTo>
                  <a:pt x="23" y="216"/>
                </a:lnTo>
                <a:lnTo>
                  <a:pt x="23" y="137"/>
                </a:lnTo>
                <a:lnTo>
                  <a:pt x="32" y="146"/>
                </a:lnTo>
                <a:lnTo>
                  <a:pt x="42" y="153"/>
                </a:lnTo>
                <a:lnTo>
                  <a:pt x="54" y="158"/>
                </a:lnTo>
                <a:lnTo>
                  <a:pt x="67" y="159"/>
                </a:lnTo>
                <a:lnTo>
                  <a:pt x="79" y="158"/>
                </a:lnTo>
                <a:lnTo>
                  <a:pt x="91" y="153"/>
                </a:lnTo>
                <a:lnTo>
                  <a:pt x="102" y="147"/>
                </a:lnTo>
                <a:lnTo>
                  <a:pt x="110" y="138"/>
                </a:lnTo>
                <a:lnTo>
                  <a:pt x="117" y="126"/>
                </a:lnTo>
                <a:lnTo>
                  <a:pt x="123" y="112"/>
                </a:lnTo>
                <a:lnTo>
                  <a:pt x="126" y="97"/>
                </a:lnTo>
                <a:lnTo>
                  <a:pt x="127" y="80"/>
                </a:lnTo>
                <a:lnTo>
                  <a:pt x="126" y="62"/>
                </a:lnTo>
                <a:lnTo>
                  <a:pt x="123" y="46"/>
                </a:lnTo>
                <a:lnTo>
                  <a:pt x="117" y="33"/>
                </a:lnTo>
                <a:lnTo>
                  <a:pt x="110" y="21"/>
                </a:lnTo>
                <a:lnTo>
                  <a:pt x="102" y="12"/>
                </a:lnTo>
                <a:lnTo>
                  <a:pt x="92" y="6"/>
                </a:lnTo>
                <a:lnTo>
                  <a:pt x="80" y="2"/>
                </a:lnTo>
                <a:lnTo>
                  <a:pt x="68" y="0"/>
                </a:lnTo>
                <a:lnTo>
                  <a:pt x="60" y="0"/>
                </a:lnTo>
                <a:lnTo>
                  <a:pt x="54" y="2"/>
                </a:lnTo>
                <a:lnTo>
                  <a:pt x="48" y="4"/>
                </a:lnTo>
                <a:lnTo>
                  <a:pt x="42" y="7"/>
                </a:lnTo>
                <a:lnTo>
                  <a:pt x="37" y="11"/>
                </a:lnTo>
                <a:lnTo>
                  <a:pt x="32" y="16"/>
                </a:lnTo>
                <a:lnTo>
                  <a:pt x="28" y="20"/>
                </a:lnTo>
                <a:lnTo>
                  <a:pt x="23" y="27"/>
                </a:lnTo>
                <a:lnTo>
                  <a:pt x="23" y="4"/>
                </a:lnTo>
                <a:lnTo>
                  <a:pt x="0" y="4"/>
                </a:lnTo>
                <a:lnTo>
                  <a:pt x="0" y="216"/>
                </a:lnTo>
                <a:close/>
                <a:moveTo>
                  <a:pt x="22" y="81"/>
                </a:moveTo>
                <a:lnTo>
                  <a:pt x="23" y="68"/>
                </a:lnTo>
                <a:lnTo>
                  <a:pt x="26" y="56"/>
                </a:lnTo>
                <a:lnTo>
                  <a:pt x="29" y="47"/>
                </a:lnTo>
                <a:lnTo>
                  <a:pt x="33" y="39"/>
                </a:lnTo>
                <a:lnTo>
                  <a:pt x="38" y="32"/>
                </a:lnTo>
                <a:lnTo>
                  <a:pt x="46" y="27"/>
                </a:lnTo>
                <a:lnTo>
                  <a:pt x="53" y="25"/>
                </a:lnTo>
                <a:lnTo>
                  <a:pt x="63" y="24"/>
                </a:lnTo>
                <a:lnTo>
                  <a:pt x="71" y="25"/>
                </a:lnTo>
                <a:lnTo>
                  <a:pt x="79" y="27"/>
                </a:lnTo>
                <a:lnTo>
                  <a:pt x="86" y="32"/>
                </a:lnTo>
                <a:lnTo>
                  <a:pt x="92" y="38"/>
                </a:lnTo>
                <a:lnTo>
                  <a:pt x="96" y="46"/>
                </a:lnTo>
                <a:lnTo>
                  <a:pt x="99" y="55"/>
                </a:lnTo>
                <a:lnTo>
                  <a:pt x="102" y="66"/>
                </a:lnTo>
                <a:lnTo>
                  <a:pt x="103" y="78"/>
                </a:lnTo>
                <a:lnTo>
                  <a:pt x="102" y="91"/>
                </a:lnTo>
                <a:lnTo>
                  <a:pt x="99" y="103"/>
                </a:lnTo>
                <a:lnTo>
                  <a:pt x="96" y="113"/>
                </a:lnTo>
                <a:lnTo>
                  <a:pt x="92" y="121"/>
                </a:lnTo>
                <a:lnTo>
                  <a:pt x="86" y="128"/>
                </a:lnTo>
                <a:lnTo>
                  <a:pt x="79" y="133"/>
                </a:lnTo>
                <a:lnTo>
                  <a:pt x="71" y="135"/>
                </a:lnTo>
                <a:lnTo>
                  <a:pt x="63" y="137"/>
                </a:lnTo>
                <a:lnTo>
                  <a:pt x="53" y="135"/>
                </a:lnTo>
                <a:lnTo>
                  <a:pt x="45" y="133"/>
                </a:lnTo>
                <a:lnTo>
                  <a:pt x="38" y="128"/>
                </a:lnTo>
                <a:lnTo>
                  <a:pt x="33" y="123"/>
                </a:lnTo>
                <a:lnTo>
                  <a:pt x="28" y="115"/>
                </a:lnTo>
                <a:lnTo>
                  <a:pt x="25" y="105"/>
                </a:lnTo>
                <a:lnTo>
                  <a:pt x="23" y="95"/>
                </a:lnTo>
                <a:lnTo>
                  <a:pt x="22" y="81"/>
                </a:lnTo>
                <a:close/>
              </a:path>
            </a:pathLst>
          </a:custGeom>
          <a:solidFill>
            <a:srgbClr val="000080"/>
          </a:solidFill>
          <a:ln w="9525">
            <a:noFill/>
            <a:round/>
            <a:headEnd/>
            <a:tailEnd/>
          </a:ln>
        </p:spPr>
        <p:txBody>
          <a:bodyPr/>
          <a:lstStyle/>
          <a:p>
            <a:endParaRPr lang="ru-RU"/>
          </a:p>
        </p:txBody>
      </p:sp>
      <p:sp>
        <p:nvSpPr>
          <p:cNvPr id="20588" name="Freeform 108"/>
          <p:cNvSpPr>
            <a:spLocks/>
          </p:cNvSpPr>
          <p:nvPr/>
        </p:nvSpPr>
        <p:spPr bwMode="auto">
          <a:xfrm>
            <a:off x="2287588" y="1954213"/>
            <a:ext cx="53975" cy="109537"/>
          </a:xfrm>
          <a:custGeom>
            <a:avLst/>
            <a:gdLst>
              <a:gd name="T0" fmla="*/ 43085 w 114"/>
              <a:gd name="T1" fmla="*/ 109537 h 207"/>
              <a:gd name="T2" fmla="*/ 53975 w 114"/>
              <a:gd name="T3" fmla="*/ 109537 h 207"/>
              <a:gd name="T4" fmla="*/ 53975 w 114"/>
              <a:gd name="T5" fmla="*/ 61383 h 207"/>
              <a:gd name="T6" fmla="*/ 53975 w 114"/>
              <a:gd name="T7" fmla="*/ 57679 h 207"/>
              <a:gd name="T8" fmla="*/ 53975 w 114"/>
              <a:gd name="T9" fmla="*/ 52387 h 207"/>
              <a:gd name="T10" fmla="*/ 53502 w 114"/>
              <a:gd name="T11" fmla="*/ 47625 h 207"/>
              <a:gd name="T12" fmla="*/ 53028 w 114"/>
              <a:gd name="T13" fmla="*/ 42333 h 207"/>
              <a:gd name="T14" fmla="*/ 51134 w 114"/>
              <a:gd name="T15" fmla="*/ 38629 h 207"/>
              <a:gd name="T16" fmla="*/ 49714 w 114"/>
              <a:gd name="T17" fmla="*/ 35983 h 207"/>
              <a:gd name="T18" fmla="*/ 47820 w 114"/>
              <a:gd name="T19" fmla="*/ 33867 h 207"/>
              <a:gd name="T20" fmla="*/ 45926 w 114"/>
              <a:gd name="T21" fmla="*/ 32279 h 207"/>
              <a:gd name="T22" fmla="*/ 43559 w 114"/>
              <a:gd name="T23" fmla="*/ 30162 h 207"/>
              <a:gd name="T24" fmla="*/ 41191 w 114"/>
              <a:gd name="T25" fmla="*/ 29104 h 207"/>
              <a:gd name="T26" fmla="*/ 37877 w 114"/>
              <a:gd name="T27" fmla="*/ 28575 h 207"/>
              <a:gd name="T28" fmla="*/ 34563 w 114"/>
              <a:gd name="T29" fmla="*/ 27517 h 207"/>
              <a:gd name="T30" fmla="*/ 31249 w 114"/>
              <a:gd name="T31" fmla="*/ 27517 h 207"/>
              <a:gd name="T32" fmla="*/ 27934 w 114"/>
              <a:gd name="T33" fmla="*/ 27517 h 207"/>
              <a:gd name="T34" fmla="*/ 24620 w 114"/>
              <a:gd name="T35" fmla="*/ 28575 h 207"/>
              <a:gd name="T36" fmla="*/ 22253 w 114"/>
              <a:gd name="T37" fmla="*/ 29633 h 207"/>
              <a:gd name="T38" fmla="*/ 18939 w 114"/>
              <a:gd name="T39" fmla="*/ 30692 h 207"/>
              <a:gd name="T40" fmla="*/ 16571 w 114"/>
              <a:gd name="T41" fmla="*/ 32808 h 207"/>
              <a:gd name="T42" fmla="*/ 14677 w 114"/>
              <a:gd name="T43" fmla="*/ 34925 h 207"/>
              <a:gd name="T44" fmla="*/ 12784 w 114"/>
              <a:gd name="T45" fmla="*/ 37571 h 207"/>
              <a:gd name="T46" fmla="*/ 10890 w 114"/>
              <a:gd name="T47" fmla="*/ 40746 h 207"/>
              <a:gd name="T48" fmla="*/ 10890 w 114"/>
              <a:gd name="T49" fmla="*/ 0 h 207"/>
              <a:gd name="T50" fmla="*/ 0 w 114"/>
              <a:gd name="T51" fmla="*/ 0 h 207"/>
              <a:gd name="T52" fmla="*/ 0 w 114"/>
              <a:gd name="T53" fmla="*/ 109537 h 207"/>
              <a:gd name="T54" fmla="*/ 10890 w 114"/>
              <a:gd name="T55" fmla="*/ 109537 h 207"/>
              <a:gd name="T56" fmla="*/ 10890 w 114"/>
              <a:gd name="T57" fmla="*/ 62441 h 207"/>
              <a:gd name="T58" fmla="*/ 11837 w 114"/>
              <a:gd name="T59" fmla="*/ 57150 h 207"/>
              <a:gd name="T60" fmla="*/ 12784 w 114"/>
              <a:gd name="T61" fmla="*/ 52916 h 207"/>
              <a:gd name="T62" fmla="*/ 14204 w 114"/>
              <a:gd name="T63" fmla="*/ 48683 h 207"/>
              <a:gd name="T64" fmla="*/ 16098 w 114"/>
              <a:gd name="T65" fmla="*/ 45508 h 207"/>
              <a:gd name="T66" fmla="*/ 18939 w 114"/>
              <a:gd name="T67" fmla="*/ 42862 h 207"/>
              <a:gd name="T68" fmla="*/ 22253 w 114"/>
              <a:gd name="T69" fmla="*/ 41275 h 207"/>
              <a:gd name="T70" fmla="*/ 26041 w 114"/>
              <a:gd name="T71" fmla="*/ 40216 h 207"/>
              <a:gd name="T72" fmla="*/ 30302 w 114"/>
              <a:gd name="T73" fmla="*/ 39687 h 207"/>
              <a:gd name="T74" fmla="*/ 33616 w 114"/>
              <a:gd name="T75" fmla="*/ 40216 h 207"/>
              <a:gd name="T76" fmla="*/ 36457 w 114"/>
              <a:gd name="T77" fmla="*/ 40746 h 207"/>
              <a:gd name="T78" fmla="*/ 39298 w 114"/>
              <a:gd name="T79" fmla="*/ 42333 h 207"/>
              <a:gd name="T80" fmla="*/ 40718 w 114"/>
              <a:gd name="T81" fmla="*/ 44450 h 207"/>
              <a:gd name="T82" fmla="*/ 41665 w 114"/>
              <a:gd name="T83" fmla="*/ 47625 h 207"/>
              <a:gd name="T84" fmla="*/ 42612 w 114"/>
              <a:gd name="T85" fmla="*/ 51329 h 207"/>
              <a:gd name="T86" fmla="*/ 43085 w 114"/>
              <a:gd name="T87" fmla="*/ 55562 h 207"/>
              <a:gd name="T88" fmla="*/ 43085 w 114"/>
              <a:gd name="T89" fmla="*/ 60325 h 207"/>
              <a:gd name="T90" fmla="*/ 43085 w 114"/>
              <a:gd name="T91" fmla="*/ 109537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7"/>
              <a:gd name="T140" fmla="*/ 114 w 114"/>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7">
                <a:moveTo>
                  <a:pt x="91" y="207"/>
                </a:moveTo>
                <a:lnTo>
                  <a:pt x="114" y="207"/>
                </a:lnTo>
                <a:lnTo>
                  <a:pt x="114" y="116"/>
                </a:lnTo>
                <a:lnTo>
                  <a:pt x="114" y="109"/>
                </a:lnTo>
                <a:lnTo>
                  <a:pt x="114" y="99"/>
                </a:lnTo>
                <a:lnTo>
                  <a:pt x="113" y="90"/>
                </a:lnTo>
                <a:lnTo>
                  <a:pt x="112" y="80"/>
                </a:lnTo>
                <a:lnTo>
                  <a:pt x="108" y="73"/>
                </a:lnTo>
                <a:lnTo>
                  <a:pt x="105" y="68"/>
                </a:lnTo>
                <a:lnTo>
                  <a:pt x="101" y="64"/>
                </a:lnTo>
                <a:lnTo>
                  <a:pt x="97" y="61"/>
                </a:lnTo>
                <a:lnTo>
                  <a:pt x="92" y="57"/>
                </a:lnTo>
                <a:lnTo>
                  <a:pt x="87" y="55"/>
                </a:lnTo>
                <a:lnTo>
                  <a:pt x="80" y="54"/>
                </a:lnTo>
                <a:lnTo>
                  <a:pt x="73" y="52"/>
                </a:lnTo>
                <a:lnTo>
                  <a:pt x="66" y="52"/>
                </a:lnTo>
                <a:lnTo>
                  <a:pt x="59" y="52"/>
                </a:lnTo>
                <a:lnTo>
                  <a:pt x="52" y="54"/>
                </a:lnTo>
                <a:lnTo>
                  <a:pt x="47" y="56"/>
                </a:lnTo>
                <a:lnTo>
                  <a:pt x="40" y="58"/>
                </a:lnTo>
                <a:lnTo>
                  <a:pt x="35" y="62"/>
                </a:lnTo>
                <a:lnTo>
                  <a:pt x="31" y="66"/>
                </a:lnTo>
                <a:lnTo>
                  <a:pt x="27" y="71"/>
                </a:lnTo>
                <a:lnTo>
                  <a:pt x="23" y="77"/>
                </a:lnTo>
                <a:lnTo>
                  <a:pt x="23" y="0"/>
                </a:lnTo>
                <a:lnTo>
                  <a:pt x="0" y="0"/>
                </a:lnTo>
                <a:lnTo>
                  <a:pt x="0" y="207"/>
                </a:lnTo>
                <a:lnTo>
                  <a:pt x="23" y="207"/>
                </a:lnTo>
                <a:lnTo>
                  <a:pt x="23" y="118"/>
                </a:lnTo>
                <a:lnTo>
                  <a:pt x="25" y="108"/>
                </a:lnTo>
                <a:lnTo>
                  <a:pt x="27" y="100"/>
                </a:lnTo>
                <a:lnTo>
                  <a:pt x="30" y="92"/>
                </a:lnTo>
                <a:lnTo>
                  <a:pt x="34" y="86"/>
                </a:lnTo>
                <a:lnTo>
                  <a:pt x="40" y="81"/>
                </a:lnTo>
                <a:lnTo>
                  <a:pt x="47" y="78"/>
                </a:lnTo>
                <a:lnTo>
                  <a:pt x="55" y="76"/>
                </a:lnTo>
                <a:lnTo>
                  <a:pt x="64" y="75"/>
                </a:lnTo>
                <a:lnTo>
                  <a:pt x="71" y="76"/>
                </a:lnTo>
                <a:lnTo>
                  <a:pt x="77" y="77"/>
                </a:lnTo>
                <a:lnTo>
                  <a:pt x="83" y="80"/>
                </a:lnTo>
                <a:lnTo>
                  <a:pt x="86" y="84"/>
                </a:lnTo>
                <a:lnTo>
                  <a:pt x="88" y="90"/>
                </a:lnTo>
                <a:lnTo>
                  <a:pt x="90" y="97"/>
                </a:lnTo>
                <a:lnTo>
                  <a:pt x="91" y="105"/>
                </a:lnTo>
                <a:lnTo>
                  <a:pt x="91" y="114"/>
                </a:lnTo>
                <a:lnTo>
                  <a:pt x="91" y="207"/>
                </a:lnTo>
                <a:close/>
              </a:path>
            </a:pathLst>
          </a:custGeom>
          <a:solidFill>
            <a:srgbClr val="000080"/>
          </a:solidFill>
          <a:ln w="9525">
            <a:noFill/>
            <a:round/>
            <a:headEnd/>
            <a:tailEnd/>
          </a:ln>
        </p:spPr>
        <p:txBody>
          <a:bodyPr/>
          <a:lstStyle/>
          <a:p>
            <a:endParaRPr lang="ru-RU"/>
          </a:p>
        </p:txBody>
      </p:sp>
      <p:sp>
        <p:nvSpPr>
          <p:cNvPr id="20589" name="Freeform 109"/>
          <p:cNvSpPr>
            <a:spLocks noEditPoints="1"/>
          </p:cNvSpPr>
          <p:nvPr/>
        </p:nvSpPr>
        <p:spPr bwMode="auto">
          <a:xfrm>
            <a:off x="2354263" y="1981200"/>
            <a:ext cx="60325" cy="84138"/>
          </a:xfrm>
          <a:custGeom>
            <a:avLst/>
            <a:gdLst>
              <a:gd name="T0" fmla="*/ 42555 w 129"/>
              <a:gd name="T1" fmla="*/ 52388 h 159"/>
              <a:gd name="T2" fmla="*/ 41152 w 129"/>
              <a:gd name="T3" fmla="*/ 60855 h 159"/>
              <a:gd name="T4" fmla="*/ 37411 w 129"/>
              <a:gd name="T5" fmla="*/ 66675 h 159"/>
              <a:gd name="T6" fmla="*/ 30864 w 129"/>
              <a:gd name="T7" fmla="*/ 70909 h 159"/>
              <a:gd name="T8" fmla="*/ 22914 w 129"/>
              <a:gd name="T9" fmla="*/ 72496 h 159"/>
              <a:gd name="T10" fmla="*/ 17770 w 129"/>
              <a:gd name="T11" fmla="*/ 71438 h 159"/>
              <a:gd name="T12" fmla="*/ 14497 w 129"/>
              <a:gd name="T13" fmla="*/ 69321 h 159"/>
              <a:gd name="T14" fmla="*/ 12626 w 129"/>
              <a:gd name="T15" fmla="*/ 65088 h 159"/>
              <a:gd name="T16" fmla="*/ 11691 w 129"/>
              <a:gd name="T17" fmla="*/ 59796 h 159"/>
              <a:gd name="T18" fmla="*/ 12159 w 129"/>
              <a:gd name="T19" fmla="*/ 54504 h 159"/>
              <a:gd name="T20" fmla="*/ 14029 w 129"/>
              <a:gd name="T21" fmla="*/ 50800 h 159"/>
              <a:gd name="T22" fmla="*/ 17303 w 129"/>
              <a:gd name="T23" fmla="*/ 47625 h 159"/>
              <a:gd name="T24" fmla="*/ 22447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699 w 129"/>
              <a:gd name="T35" fmla="*/ 81492 h 159"/>
              <a:gd name="T36" fmla="*/ 51440 w 129"/>
              <a:gd name="T37" fmla="*/ 83609 h 159"/>
              <a:gd name="T38" fmla="*/ 57052 w 129"/>
              <a:gd name="T39" fmla="*/ 82550 h 159"/>
              <a:gd name="T40" fmla="*/ 60325 w 129"/>
              <a:gd name="T41" fmla="*/ 71438 h 159"/>
              <a:gd name="T42" fmla="*/ 55649 w 129"/>
              <a:gd name="T43" fmla="*/ 71438 h 159"/>
              <a:gd name="T44" fmla="*/ 53310 w 129"/>
              <a:gd name="T45" fmla="*/ 67205 h 159"/>
              <a:gd name="T46" fmla="*/ 53310 w 129"/>
              <a:gd name="T47" fmla="*/ 24342 h 159"/>
              <a:gd name="T48" fmla="*/ 51908 w 129"/>
              <a:gd name="T49" fmla="*/ 13758 h 159"/>
              <a:gd name="T50" fmla="*/ 47699 w 129"/>
              <a:gd name="T51" fmla="*/ 5821 h 159"/>
              <a:gd name="T52" fmla="*/ 39749 w 129"/>
              <a:gd name="T53" fmla="*/ 1588 h 159"/>
              <a:gd name="T54" fmla="*/ 28993 w 129"/>
              <a:gd name="T55" fmla="*/ 0 h 159"/>
              <a:gd name="T56" fmla="*/ 17770 w 129"/>
              <a:gd name="T57" fmla="*/ 2117 h 159"/>
              <a:gd name="T58" fmla="*/ 10288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346 h 159"/>
              <a:gd name="T70" fmla="*/ 21979 w 129"/>
              <a:gd name="T71" fmla="*/ 12700 h 159"/>
              <a:gd name="T72" fmla="*/ 28526 w 129"/>
              <a:gd name="T73" fmla="*/ 12171 h 159"/>
              <a:gd name="T74" fmla="*/ 34605 w 129"/>
              <a:gd name="T75" fmla="*/ 12700 h 159"/>
              <a:gd name="T76" fmla="*/ 39281 w 129"/>
              <a:gd name="T77" fmla="*/ 14817 h 159"/>
              <a:gd name="T78" fmla="*/ 41620 w 129"/>
              <a:gd name="T79" fmla="*/ 18521 h 159"/>
              <a:gd name="T80" fmla="*/ 42555 w 129"/>
              <a:gd name="T81" fmla="*/ 23813 h 159"/>
              <a:gd name="T82" fmla="*/ 42087 w 129"/>
              <a:gd name="T83" fmla="*/ 29104 h 159"/>
              <a:gd name="T84" fmla="*/ 39749 w 129"/>
              <a:gd name="T85" fmla="*/ 31750 h 159"/>
              <a:gd name="T86" fmla="*/ 33202 w 129"/>
              <a:gd name="T87" fmla="*/ 33338 h 159"/>
              <a:gd name="T88" fmla="*/ 22447 w 129"/>
              <a:gd name="T89" fmla="*/ 34925 h 159"/>
              <a:gd name="T90" fmla="*/ 12626 w 129"/>
              <a:gd name="T91" fmla="*/ 37571 h 159"/>
              <a:gd name="T92" fmla="*/ 5612 w 129"/>
              <a:gd name="T93" fmla="*/ 42863 h 159"/>
              <a:gd name="T94" fmla="*/ 1871 w 129"/>
              <a:gd name="T95" fmla="*/ 50271 h 159"/>
              <a:gd name="T96" fmla="*/ 0 w 129"/>
              <a:gd name="T97" fmla="*/ 59796 h 159"/>
              <a:gd name="T98" fmla="*/ 1871 w 129"/>
              <a:gd name="T99" fmla="*/ 69850 h 159"/>
              <a:gd name="T100" fmla="*/ 5612 w 129"/>
              <a:gd name="T101" fmla="*/ 77788 h 159"/>
              <a:gd name="T102" fmla="*/ 12159 w 129"/>
              <a:gd name="T103" fmla="*/ 82021 h 159"/>
              <a:gd name="T104" fmla="*/ 21044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80" y="126"/>
                </a:lnTo>
                <a:lnTo>
                  <a:pt x="73" y="131"/>
                </a:lnTo>
                <a:lnTo>
                  <a:pt x="66" y="134"/>
                </a:lnTo>
                <a:lnTo>
                  <a:pt x="58" y="135"/>
                </a:lnTo>
                <a:lnTo>
                  <a:pt x="49" y="137"/>
                </a:lnTo>
                <a:lnTo>
                  <a:pt x="44" y="137"/>
                </a:lnTo>
                <a:lnTo>
                  <a:pt x="38" y="135"/>
                </a:lnTo>
                <a:lnTo>
                  <a:pt x="34" y="133"/>
                </a:lnTo>
                <a:lnTo>
                  <a:pt x="31" y="131"/>
                </a:lnTo>
                <a:lnTo>
                  <a:pt x="28" y="127"/>
                </a:lnTo>
                <a:lnTo>
                  <a:pt x="27" y="123"/>
                </a:lnTo>
                <a:lnTo>
                  <a:pt x="25" y="118"/>
                </a:lnTo>
                <a:lnTo>
                  <a:pt x="25" y="113"/>
                </a:lnTo>
                <a:lnTo>
                  <a:pt x="25" y="108"/>
                </a:lnTo>
                <a:lnTo>
                  <a:pt x="26" y="103"/>
                </a:lnTo>
                <a:lnTo>
                  <a:pt x="28" y="99"/>
                </a:lnTo>
                <a:lnTo>
                  <a:pt x="30" y="96"/>
                </a:lnTo>
                <a:lnTo>
                  <a:pt x="33" y="92"/>
                </a:lnTo>
                <a:lnTo>
                  <a:pt x="37" y="90"/>
                </a:lnTo>
                <a:lnTo>
                  <a:pt x="43" y="89"/>
                </a:lnTo>
                <a:lnTo>
                  <a:pt x="48" y="88"/>
                </a:lnTo>
                <a:lnTo>
                  <a:pt x="60" y="85"/>
                </a:lnTo>
                <a:lnTo>
                  <a:pt x="71" y="84"/>
                </a:lnTo>
                <a:lnTo>
                  <a:pt x="82" y="82"/>
                </a:lnTo>
                <a:lnTo>
                  <a:pt x="91" y="77"/>
                </a:lnTo>
                <a:close/>
                <a:moveTo>
                  <a:pt x="93" y="134"/>
                </a:moveTo>
                <a:lnTo>
                  <a:pt x="93" y="140"/>
                </a:lnTo>
                <a:lnTo>
                  <a:pt x="94" y="145"/>
                </a:lnTo>
                <a:lnTo>
                  <a:pt x="96" y="148"/>
                </a:lnTo>
                <a:lnTo>
                  <a:pt x="99" y="152"/>
                </a:lnTo>
                <a:lnTo>
                  <a:pt x="102" y="154"/>
                </a:lnTo>
                <a:lnTo>
                  <a:pt x="106" y="156"/>
                </a:lnTo>
                <a:lnTo>
                  <a:pt x="110" y="158"/>
                </a:lnTo>
                <a:lnTo>
                  <a:pt x="116" y="158"/>
                </a:lnTo>
                <a:lnTo>
                  <a:pt x="122" y="156"/>
                </a:lnTo>
                <a:lnTo>
                  <a:pt x="129" y="155"/>
                </a:lnTo>
                <a:lnTo>
                  <a:pt x="129" y="135"/>
                </a:lnTo>
                <a:lnTo>
                  <a:pt x="123" y="137"/>
                </a:lnTo>
                <a:lnTo>
                  <a:pt x="119" y="135"/>
                </a:lnTo>
                <a:lnTo>
                  <a:pt x="115" y="132"/>
                </a:lnTo>
                <a:lnTo>
                  <a:pt x="114" y="127"/>
                </a:lnTo>
                <a:lnTo>
                  <a:pt x="114" y="120"/>
                </a:lnTo>
                <a:lnTo>
                  <a:pt x="114" y="46"/>
                </a:lnTo>
                <a:lnTo>
                  <a:pt x="113" y="35"/>
                </a:lnTo>
                <a:lnTo>
                  <a:pt x="111" y="26"/>
                </a:lnTo>
                <a:lnTo>
                  <a:pt x="107" y="18"/>
                </a:lnTo>
                <a:lnTo>
                  <a:pt x="102" y="11"/>
                </a:lnTo>
                <a:lnTo>
                  <a:pt x="94" y="6"/>
                </a:lnTo>
                <a:lnTo>
                  <a:pt x="85" y="3"/>
                </a:lnTo>
                <a:lnTo>
                  <a:pt x="74" y="2"/>
                </a:lnTo>
                <a:lnTo>
                  <a:pt x="62" y="0"/>
                </a:lnTo>
                <a:lnTo>
                  <a:pt x="49" y="2"/>
                </a:lnTo>
                <a:lnTo>
                  <a:pt x="38" y="4"/>
                </a:lnTo>
                <a:lnTo>
                  <a:pt x="29" y="7"/>
                </a:lnTo>
                <a:lnTo>
                  <a:pt x="22" y="13"/>
                </a:lnTo>
                <a:lnTo>
                  <a:pt x="15" y="20"/>
                </a:lnTo>
                <a:lnTo>
                  <a:pt x="11" y="28"/>
                </a:lnTo>
                <a:lnTo>
                  <a:pt x="8" y="38"/>
                </a:lnTo>
                <a:lnTo>
                  <a:pt x="7" y="48"/>
                </a:lnTo>
                <a:lnTo>
                  <a:pt x="7" y="49"/>
                </a:lnTo>
                <a:lnTo>
                  <a:pt x="29" y="49"/>
                </a:lnTo>
                <a:lnTo>
                  <a:pt x="29" y="43"/>
                </a:lnTo>
                <a:lnTo>
                  <a:pt x="31" y="38"/>
                </a:lnTo>
                <a:lnTo>
                  <a:pt x="33" y="33"/>
                </a:lnTo>
                <a:lnTo>
                  <a:pt x="37" y="29"/>
                </a:lnTo>
                <a:lnTo>
                  <a:pt x="42" y="26"/>
                </a:lnTo>
                <a:lnTo>
                  <a:pt x="47" y="24"/>
                </a:lnTo>
                <a:lnTo>
                  <a:pt x="53" y="23"/>
                </a:lnTo>
                <a:lnTo>
                  <a:pt x="61" y="23"/>
                </a:lnTo>
                <a:lnTo>
                  <a:pt x="68" y="23"/>
                </a:lnTo>
                <a:lnTo>
                  <a:pt x="74" y="24"/>
                </a:lnTo>
                <a:lnTo>
                  <a:pt x="80" y="26"/>
                </a:lnTo>
                <a:lnTo>
                  <a:pt x="84" y="28"/>
                </a:lnTo>
                <a:lnTo>
                  <a:pt x="87" y="31"/>
                </a:lnTo>
                <a:lnTo>
                  <a:pt x="89" y="35"/>
                </a:lnTo>
                <a:lnTo>
                  <a:pt x="91" y="39"/>
                </a:lnTo>
                <a:lnTo>
                  <a:pt x="91" y="45"/>
                </a:lnTo>
                <a:lnTo>
                  <a:pt x="91" y="50"/>
                </a:lnTo>
                <a:lnTo>
                  <a:pt x="90" y="55"/>
                </a:lnTo>
                <a:lnTo>
                  <a:pt x="89" y="57"/>
                </a:lnTo>
                <a:lnTo>
                  <a:pt x="85" y="60"/>
                </a:lnTo>
                <a:lnTo>
                  <a:pt x="80" y="62"/>
                </a:lnTo>
                <a:lnTo>
                  <a:pt x="71" y="63"/>
                </a:lnTo>
                <a:lnTo>
                  <a:pt x="61" y="64"/>
                </a:lnTo>
                <a:lnTo>
                  <a:pt x="48" y="66"/>
                </a:lnTo>
                <a:lnTo>
                  <a:pt x="36" y="68"/>
                </a:lnTo>
                <a:lnTo>
                  <a:pt x="27" y="71"/>
                </a:lnTo>
                <a:lnTo>
                  <a:pt x="18" y="75"/>
                </a:lnTo>
                <a:lnTo>
                  <a:pt x="12" y="81"/>
                </a:lnTo>
                <a:lnTo>
                  <a:pt x="7" y="87"/>
                </a:lnTo>
                <a:lnTo>
                  <a:pt x="4" y="95"/>
                </a:lnTo>
                <a:lnTo>
                  <a:pt x="2" y="103"/>
                </a:lnTo>
                <a:lnTo>
                  <a:pt x="0" y="113"/>
                </a:lnTo>
                <a:lnTo>
                  <a:pt x="2" y="124"/>
                </a:lnTo>
                <a:lnTo>
                  <a:pt x="4" y="132"/>
                </a:lnTo>
                <a:lnTo>
                  <a:pt x="7" y="140"/>
                </a:lnTo>
                <a:lnTo>
                  <a:pt x="12" y="147"/>
                </a:lnTo>
                <a:lnTo>
                  <a:pt x="18" y="152"/>
                </a:lnTo>
                <a:lnTo>
                  <a:pt x="26" y="155"/>
                </a:lnTo>
                <a:lnTo>
                  <a:pt x="35" y="158"/>
                </a:lnTo>
                <a:lnTo>
                  <a:pt x="45" y="159"/>
                </a:lnTo>
                <a:lnTo>
                  <a:pt x="58" y="158"/>
                </a:lnTo>
                <a:lnTo>
                  <a:pt x="71" y="153"/>
                </a:lnTo>
                <a:lnTo>
                  <a:pt x="83" y="145"/>
                </a:lnTo>
                <a:lnTo>
                  <a:pt x="93" y="134"/>
                </a:lnTo>
                <a:close/>
              </a:path>
            </a:pathLst>
          </a:custGeom>
          <a:solidFill>
            <a:srgbClr val="000080"/>
          </a:solidFill>
          <a:ln w="9525">
            <a:noFill/>
            <a:round/>
            <a:headEnd/>
            <a:tailEnd/>
          </a:ln>
        </p:spPr>
        <p:txBody>
          <a:bodyPr/>
          <a:lstStyle/>
          <a:p>
            <a:endParaRPr lang="ru-RU"/>
          </a:p>
        </p:txBody>
      </p:sp>
      <p:sp>
        <p:nvSpPr>
          <p:cNvPr id="20590" name="Freeform 110"/>
          <p:cNvSpPr>
            <a:spLocks/>
          </p:cNvSpPr>
          <p:nvPr/>
        </p:nvSpPr>
        <p:spPr bwMode="auto">
          <a:xfrm>
            <a:off x="2424113" y="1981200"/>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1134 w 114"/>
              <a:gd name="T15" fmla="*/ 11184 h 155"/>
              <a:gd name="T16" fmla="*/ 49714 w 114"/>
              <a:gd name="T17" fmla="*/ 8521 h 155"/>
              <a:gd name="T18" fmla="*/ 48293 w 114"/>
              <a:gd name="T19" fmla="*/ 6391 h 155"/>
              <a:gd name="T20" fmla="*/ 45926 w 114"/>
              <a:gd name="T21" fmla="*/ 4793 h 155"/>
              <a:gd name="T22" fmla="*/ 43559 w 114"/>
              <a:gd name="T23" fmla="*/ 2663 h 155"/>
              <a:gd name="T24" fmla="*/ 41191 w 114"/>
              <a:gd name="T25" fmla="*/ 1598 h 155"/>
              <a:gd name="T26" fmla="*/ 37877 w 114"/>
              <a:gd name="T27" fmla="*/ 1065 h 155"/>
              <a:gd name="T28" fmla="*/ 34563 w 114"/>
              <a:gd name="T29" fmla="*/ 0 h 155"/>
              <a:gd name="T30" fmla="*/ 31249 w 114"/>
              <a:gd name="T31" fmla="*/ 0 h 155"/>
              <a:gd name="T32" fmla="*/ 27934 w 114"/>
              <a:gd name="T33" fmla="*/ 0 h 155"/>
              <a:gd name="T34" fmla="*/ 25094 w 114"/>
              <a:gd name="T35" fmla="*/ 1065 h 155"/>
              <a:gd name="T36" fmla="*/ 22253 w 114"/>
              <a:gd name="T37" fmla="*/ 2130 h 155"/>
              <a:gd name="T38" fmla="*/ 19412 w 114"/>
              <a:gd name="T39" fmla="*/ 3195 h 155"/>
              <a:gd name="T40" fmla="*/ 17045 w 114"/>
              <a:gd name="T41" fmla="*/ 5326 h 155"/>
              <a:gd name="T42" fmla="*/ 14677 w 114"/>
              <a:gd name="T43" fmla="*/ 7456 h 155"/>
              <a:gd name="T44" fmla="*/ 12784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837 w 114"/>
              <a:gd name="T59" fmla="*/ 31422 h 155"/>
              <a:gd name="T60" fmla="*/ 12784 w 114"/>
              <a:gd name="T61" fmla="*/ 26096 h 155"/>
              <a:gd name="T62" fmla="*/ 14204 w 114"/>
              <a:gd name="T63" fmla="*/ 21836 h 155"/>
              <a:gd name="T64" fmla="*/ 16098 w 114"/>
              <a:gd name="T65" fmla="*/ 18108 h 155"/>
              <a:gd name="T66" fmla="*/ 18939 w 114"/>
              <a:gd name="T67" fmla="*/ 15445 h 155"/>
              <a:gd name="T68" fmla="*/ 22253 w 114"/>
              <a:gd name="T69" fmla="*/ 13847 h 155"/>
              <a:gd name="T70" fmla="*/ 26041 w 114"/>
              <a:gd name="T71" fmla="*/ 12782 h 155"/>
              <a:gd name="T72" fmla="*/ 30302 w 114"/>
              <a:gd name="T73" fmla="*/ 12249 h 155"/>
              <a:gd name="T74" fmla="*/ 33616 w 114"/>
              <a:gd name="T75" fmla="*/ 12782 h 155"/>
              <a:gd name="T76" fmla="*/ 36457 w 114"/>
              <a:gd name="T77" fmla="*/ 13315 h 155"/>
              <a:gd name="T78" fmla="*/ 38351 w 114"/>
              <a:gd name="T79" fmla="*/ 14912 h 155"/>
              <a:gd name="T80" fmla="*/ 40718 w 114"/>
              <a:gd name="T81" fmla="*/ 17043 h 155"/>
              <a:gd name="T82" fmla="*/ 41665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8" y="21"/>
                </a:lnTo>
                <a:lnTo>
                  <a:pt x="105" y="16"/>
                </a:lnTo>
                <a:lnTo>
                  <a:pt x="102" y="12"/>
                </a:lnTo>
                <a:lnTo>
                  <a:pt x="97" y="9"/>
                </a:lnTo>
                <a:lnTo>
                  <a:pt x="92" y="5"/>
                </a:lnTo>
                <a:lnTo>
                  <a:pt x="87" y="3"/>
                </a:lnTo>
                <a:lnTo>
                  <a:pt x="80" y="2"/>
                </a:lnTo>
                <a:lnTo>
                  <a:pt x="73" y="0"/>
                </a:lnTo>
                <a:lnTo>
                  <a:pt x="66" y="0"/>
                </a:lnTo>
                <a:lnTo>
                  <a:pt x="59" y="0"/>
                </a:lnTo>
                <a:lnTo>
                  <a:pt x="53" y="2"/>
                </a:lnTo>
                <a:lnTo>
                  <a:pt x="47" y="4"/>
                </a:lnTo>
                <a:lnTo>
                  <a:pt x="41" y="6"/>
                </a:lnTo>
                <a:lnTo>
                  <a:pt x="36" y="10"/>
                </a:lnTo>
                <a:lnTo>
                  <a:pt x="31" y="14"/>
                </a:lnTo>
                <a:lnTo>
                  <a:pt x="27" y="20"/>
                </a:lnTo>
                <a:lnTo>
                  <a:pt x="22" y="26"/>
                </a:lnTo>
                <a:lnTo>
                  <a:pt x="22" y="4"/>
                </a:lnTo>
                <a:lnTo>
                  <a:pt x="0" y="4"/>
                </a:lnTo>
                <a:lnTo>
                  <a:pt x="0" y="155"/>
                </a:lnTo>
                <a:lnTo>
                  <a:pt x="23" y="155"/>
                </a:lnTo>
                <a:lnTo>
                  <a:pt x="23" y="69"/>
                </a:lnTo>
                <a:lnTo>
                  <a:pt x="25" y="59"/>
                </a:lnTo>
                <a:lnTo>
                  <a:pt x="27" y="49"/>
                </a:lnTo>
                <a:lnTo>
                  <a:pt x="30" y="41"/>
                </a:lnTo>
                <a:lnTo>
                  <a:pt x="34" y="34"/>
                </a:lnTo>
                <a:lnTo>
                  <a:pt x="40" y="29"/>
                </a:lnTo>
                <a:lnTo>
                  <a:pt x="47" y="26"/>
                </a:lnTo>
                <a:lnTo>
                  <a:pt x="55" y="24"/>
                </a:lnTo>
                <a:lnTo>
                  <a:pt x="64" y="23"/>
                </a:lnTo>
                <a:lnTo>
                  <a:pt x="71" y="24"/>
                </a:lnTo>
                <a:lnTo>
                  <a:pt x="77" y="25"/>
                </a:lnTo>
                <a:lnTo>
                  <a:pt x="81" y="28"/>
                </a:lnTo>
                <a:lnTo>
                  <a:pt x="86" y="32"/>
                </a:lnTo>
                <a:lnTo>
                  <a:pt x="88" y="38"/>
                </a:lnTo>
                <a:lnTo>
                  <a:pt x="90"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0591" name="Freeform 111"/>
          <p:cNvSpPr>
            <a:spLocks noEditPoints="1"/>
          </p:cNvSpPr>
          <p:nvPr/>
        </p:nvSpPr>
        <p:spPr bwMode="auto">
          <a:xfrm>
            <a:off x="2490788" y="1981200"/>
            <a:ext cx="57150" cy="84138"/>
          </a:xfrm>
          <a:custGeom>
            <a:avLst/>
            <a:gdLst>
              <a:gd name="T0" fmla="*/ 45070 w 123"/>
              <a:gd name="T1" fmla="*/ 59796 h 159"/>
              <a:gd name="T2" fmla="*/ 41817 w 123"/>
              <a:gd name="T3" fmla="*/ 65617 h 159"/>
              <a:gd name="T4" fmla="*/ 38100 w 123"/>
              <a:gd name="T5" fmla="*/ 69321 h 159"/>
              <a:gd name="T6" fmla="*/ 32524 w 123"/>
              <a:gd name="T7" fmla="*/ 71438 h 159"/>
              <a:gd name="T8" fmla="*/ 25090 w 123"/>
              <a:gd name="T9" fmla="*/ 70909 h 159"/>
              <a:gd name="T10" fmla="*/ 19050 w 123"/>
              <a:gd name="T11" fmla="*/ 67734 h 159"/>
              <a:gd name="T12" fmla="*/ 13939 w 123"/>
              <a:gd name="T13" fmla="*/ 61913 h 159"/>
              <a:gd name="T14" fmla="*/ 11616 w 123"/>
              <a:gd name="T15" fmla="*/ 51859 h 159"/>
              <a:gd name="T16" fmla="*/ 57150 w 123"/>
              <a:gd name="T17" fmla="*/ 46567 h 159"/>
              <a:gd name="T18" fmla="*/ 56685 w 123"/>
              <a:gd name="T19" fmla="*/ 31750 h 159"/>
              <a:gd name="T20" fmla="*/ 52504 w 123"/>
              <a:gd name="T21" fmla="*/ 16404 h 159"/>
              <a:gd name="T22" fmla="*/ 45534 w 123"/>
              <a:gd name="T23" fmla="*/ 6350 h 159"/>
              <a:gd name="T24" fmla="*/ 35312 w 123"/>
              <a:gd name="T25" fmla="*/ 1058 h 159"/>
              <a:gd name="T26" fmla="*/ 22302 w 123"/>
              <a:gd name="T27" fmla="*/ 1058 h 159"/>
              <a:gd name="T28" fmla="*/ 11616 w 123"/>
              <a:gd name="T29" fmla="*/ 6350 h 159"/>
              <a:gd name="T30" fmla="*/ 4182 w 123"/>
              <a:gd name="T31" fmla="*/ 17463 h 159"/>
              <a:gd name="T32" fmla="*/ 465 w 123"/>
              <a:gd name="T33" fmla="*/ 33338 h 159"/>
              <a:gd name="T34" fmla="*/ 465 w 123"/>
              <a:gd name="T35" fmla="*/ 51859 h 159"/>
              <a:gd name="T36" fmla="*/ 4182 w 123"/>
              <a:gd name="T37" fmla="*/ 67205 h 159"/>
              <a:gd name="T38" fmla="*/ 11616 w 123"/>
              <a:gd name="T39" fmla="*/ 77788 h 159"/>
              <a:gd name="T40" fmla="*/ 22302 w 123"/>
              <a:gd name="T41" fmla="*/ 83609 h 159"/>
              <a:gd name="T42" fmla="*/ 33454 w 123"/>
              <a:gd name="T43" fmla="*/ 83609 h 159"/>
              <a:gd name="T44" fmla="*/ 43211 w 123"/>
              <a:gd name="T45" fmla="*/ 79905 h 159"/>
              <a:gd name="T46" fmla="*/ 50180 w 123"/>
              <a:gd name="T47" fmla="*/ 73025 h 159"/>
              <a:gd name="T48" fmla="*/ 55291 w 123"/>
              <a:gd name="T49" fmla="*/ 62971 h 159"/>
              <a:gd name="T50" fmla="*/ 45999 w 123"/>
              <a:gd name="T51" fmla="*/ 57150 h 159"/>
              <a:gd name="T52" fmla="*/ 11616 w 123"/>
              <a:gd name="T53" fmla="*/ 29634 h 159"/>
              <a:gd name="T54" fmla="*/ 14404 w 123"/>
              <a:gd name="T55" fmla="*/ 21167 h 159"/>
              <a:gd name="T56" fmla="*/ 19050 w 123"/>
              <a:gd name="T57" fmla="*/ 14817 h 159"/>
              <a:gd name="T58" fmla="*/ 24626 w 123"/>
              <a:gd name="T59" fmla="*/ 12700 h 159"/>
              <a:gd name="T60" fmla="*/ 32524 w 123"/>
              <a:gd name="T61" fmla="*/ 12700 h 159"/>
              <a:gd name="T62" fmla="*/ 39029 w 123"/>
              <a:gd name="T63" fmla="*/ 15346 h 159"/>
              <a:gd name="T64" fmla="*/ 43211 w 123"/>
              <a:gd name="T65" fmla="*/ 21167 h 159"/>
              <a:gd name="T66" fmla="*/ 45534 w 123"/>
              <a:gd name="T67" fmla="*/ 29634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3" y="119"/>
                </a:lnTo>
                <a:lnTo>
                  <a:pt x="90" y="124"/>
                </a:lnTo>
                <a:lnTo>
                  <a:pt x="86" y="128"/>
                </a:lnTo>
                <a:lnTo>
                  <a:pt x="82" y="131"/>
                </a:lnTo>
                <a:lnTo>
                  <a:pt x="77" y="133"/>
                </a:lnTo>
                <a:lnTo>
                  <a:pt x="70" y="135"/>
                </a:lnTo>
                <a:lnTo>
                  <a:pt x="63" y="135"/>
                </a:lnTo>
                <a:lnTo>
                  <a:pt x="54" y="134"/>
                </a:lnTo>
                <a:lnTo>
                  <a:pt x="47" y="132"/>
                </a:lnTo>
                <a:lnTo>
                  <a:pt x="41" y="128"/>
                </a:lnTo>
                <a:lnTo>
                  <a:pt x="34" y="123"/>
                </a:lnTo>
                <a:lnTo>
                  <a:pt x="30" y="117"/>
                </a:lnTo>
                <a:lnTo>
                  <a:pt x="27" y="109"/>
                </a:lnTo>
                <a:lnTo>
                  <a:pt x="25" y="98"/>
                </a:lnTo>
                <a:lnTo>
                  <a:pt x="24" y="88"/>
                </a:lnTo>
                <a:lnTo>
                  <a:pt x="123" y="88"/>
                </a:lnTo>
                <a:lnTo>
                  <a:pt x="123" y="76"/>
                </a:lnTo>
                <a:lnTo>
                  <a:pt x="122" y="60"/>
                </a:lnTo>
                <a:lnTo>
                  <a:pt x="119" y="43"/>
                </a:lnTo>
                <a:lnTo>
                  <a:pt x="113" y="31"/>
                </a:lnTo>
                <a:lnTo>
                  <a:pt x="107" y="20"/>
                </a:lnTo>
                <a:lnTo>
                  <a:pt x="98" y="12"/>
                </a:lnTo>
                <a:lnTo>
                  <a:pt x="87" y="5"/>
                </a:lnTo>
                <a:lnTo>
                  <a:pt x="76" y="2"/>
                </a:lnTo>
                <a:lnTo>
                  <a:pt x="61" y="0"/>
                </a:lnTo>
                <a:lnTo>
                  <a:pt x="48" y="2"/>
                </a:lnTo>
                <a:lnTo>
                  <a:pt x="35" y="6"/>
                </a:lnTo>
                <a:lnTo>
                  <a:pt x="25" y="12"/>
                </a:lnTo>
                <a:lnTo>
                  <a:pt x="16" y="21"/>
                </a:lnTo>
                <a:lnTo>
                  <a:pt x="9" y="33"/>
                </a:lnTo>
                <a:lnTo>
                  <a:pt x="4" y="47"/>
                </a:lnTo>
                <a:lnTo>
                  <a:pt x="1" y="63"/>
                </a:lnTo>
                <a:lnTo>
                  <a:pt x="0" y="81"/>
                </a:lnTo>
                <a:lnTo>
                  <a:pt x="1" y="98"/>
                </a:lnTo>
                <a:lnTo>
                  <a:pt x="4" y="113"/>
                </a:lnTo>
                <a:lnTo>
                  <a:pt x="9" y="127"/>
                </a:lnTo>
                <a:lnTo>
                  <a:pt x="16" y="138"/>
                </a:lnTo>
                <a:lnTo>
                  <a:pt x="25" y="147"/>
                </a:lnTo>
                <a:lnTo>
                  <a:pt x="35" y="153"/>
                </a:lnTo>
                <a:lnTo>
                  <a:pt x="48" y="158"/>
                </a:lnTo>
                <a:lnTo>
                  <a:pt x="61" y="159"/>
                </a:lnTo>
                <a:lnTo>
                  <a:pt x="72" y="158"/>
                </a:lnTo>
                <a:lnTo>
                  <a:pt x="84" y="155"/>
                </a:lnTo>
                <a:lnTo>
                  <a:pt x="93" y="151"/>
                </a:lnTo>
                <a:lnTo>
                  <a:pt x="102" y="145"/>
                </a:lnTo>
                <a:lnTo>
                  <a:pt x="108" y="138"/>
                </a:lnTo>
                <a:lnTo>
                  <a:pt x="115" y="128"/>
                </a:lnTo>
                <a:lnTo>
                  <a:pt x="119" y="119"/>
                </a:lnTo>
                <a:lnTo>
                  <a:pt x="121" y="108"/>
                </a:lnTo>
                <a:lnTo>
                  <a:pt x="99" y="108"/>
                </a:lnTo>
                <a:close/>
                <a:moveTo>
                  <a:pt x="24" y="67"/>
                </a:moveTo>
                <a:lnTo>
                  <a:pt x="25" y="56"/>
                </a:lnTo>
                <a:lnTo>
                  <a:pt x="27" y="48"/>
                </a:lnTo>
                <a:lnTo>
                  <a:pt x="31" y="40"/>
                </a:lnTo>
                <a:lnTo>
                  <a:pt x="35" y="34"/>
                </a:lnTo>
                <a:lnTo>
                  <a:pt x="41" y="28"/>
                </a:lnTo>
                <a:lnTo>
                  <a:pt x="47" y="25"/>
                </a:lnTo>
                <a:lnTo>
                  <a:pt x="53" y="24"/>
                </a:lnTo>
                <a:lnTo>
                  <a:pt x="62" y="23"/>
                </a:lnTo>
                <a:lnTo>
                  <a:pt x="70" y="24"/>
                </a:lnTo>
                <a:lnTo>
                  <a:pt x="78" y="25"/>
                </a:lnTo>
                <a:lnTo>
                  <a:pt x="84" y="29"/>
                </a:lnTo>
                <a:lnTo>
                  <a:pt x="89" y="34"/>
                </a:lnTo>
                <a:lnTo>
                  <a:pt x="93"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592" name="Freeform 112"/>
          <p:cNvSpPr>
            <a:spLocks noEditPoints="1"/>
          </p:cNvSpPr>
          <p:nvPr/>
        </p:nvSpPr>
        <p:spPr bwMode="auto">
          <a:xfrm>
            <a:off x="2595563" y="1954213"/>
            <a:ext cx="66675" cy="109537"/>
          </a:xfrm>
          <a:custGeom>
            <a:avLst/>
            <a:gdLst>
              <a:gd name="T0" fmla="*/ 11656 w 143"/>
              <a:gd name="T1" fmla="*/ 58737 h 207"/>
              <a:gd name="T2" fmla="*/ 39166 w 143"/>
              <a:gd name="T3" fmla="*/ 58737 h 207"/>
              <a:gd name="T4" fmla="*/ 47092 w 143"/>
              <a:gd name="T5" fmla="*/ 60854 h 207"/>
              <a:gd name="T6" fmla="*/ 51755 w 143"/>
              <a:gd name="T7" fmla="*/ 65087 h 207"/>
              <a:gd name="T8" fmla="*/ 54086 w 143"/>
              <a:gd name="T9" fmla="*/ 71966 h 207"/>
              <a:gd name="T10" fmla="*/ 54086 w 143"/>
              <a:gd name="T11" fmla="*/ 81491 h 207"/>
              <a:gd name="T12" fmla="*/ 52221 w 143"/>
              <a:gd name="T13" fmla="*/ 88900 h 207"/>
              <a:gd name="T14" fmla="*/ 47092 w 143"/>
              <a:gd name="T15" fmla="*/ 93133 h 207"/>
              <a:gd name="T16" fmla="*/ 40565 w 143"/>
              <a:gd name="T17" fmla="*/ 95250 h 207"/>
              <a:gd name="T18" fmla="*/ 11656 w 143"/>
              <a:gd name="T19" fmla="*/ 96308 h 207"/>
              <a:gd name="T20" fmla="*/ 11656 w 143"/>
              <a:gd name="T21" fmla="*/ 12171 h 207"/>
              <a:gd name="T22" fmla="*/ 37767 w 143"/>
              <a:gd name="T23" fmla="*/ 12171 h 207"/>
              <a:gd name="T24" fmla="*/ 44761 w 143"/>
              <a:gd name="T25" fmla="*/ 14817 h 207"/>
              <a:gd name="T26" fmla="*/ 48491 w 143"/>
              <a:gd name="T27" fmla="*/ 18521 h 207"/>
              <a:gd name="T28" fmla="*/ 50822 w 143"/>
              <a:gd name="T29" fmla="*/ 24871 h 207"/>
              <a:gd name="T30" fmla="*/ 50822 w 143"/>
              <a:gd name="T31" fmla="*/ 33337 h 207"/>
              <a:gd name="T32" fmla="*/ 48491 w 143"/>
              <a:gd name="T33" fmla="*/ 39687 h 207"/>
              <a:gd name="T34" fmla="*/ 44295 w 143"/>
              <a:gd name="T35" fmla="*/ 43921 h 207"/>
              <a:gd name="T36" fmla="*/ 37301 w 143"/>
              <a:gd name="T37" fmla="*/ 46037 h 207"/>
              <a:gd name="T38" fmla="*/ 11656 w 143"/>
              <a:gd name="T39" fmla="*/ 46037 h 207"/>
              <a:gd name="T40" fmla="*/ 37301 w 143"/>
              <a:gd name="T41" fmla="*/ 109537 h 207"/>
              <a:gd name="T42" fmla="*/ 49890 w 143"/>
              <a:gd name="T43" fmla="*/ 107420 h 207"/>
              <a:gd name="T44" fmla="*/ 59215 w 143"/>
              <a:gd name="T45" fmla="*/ 100541 h 207"/>
              <a:gd name="T46" fmla="*/ 64810 w 143"/>
              <a:gd name="T47" fmla="*/ 90487 h 207"/>
              <a:gd name="T48" fmla="*/ 66675 w 143"/>
              <a:gd name="T49" fmla="*/ 77258 h 207"/>
              <a:gd name="T50" fmla="*/ 65742 w 143"/>
              <a:gd name="T51" fmla="*/ 67204 h 207"/>
              <a:gd name="T52" fmla="*/ 62479 w 143"/>
              <a:gd name="T53" fmla="*/ 59266 h 207"/>
              <a:gd name="T54" fmla="*/ 57350 w 143"/>
              <a:gd name="T55" fmla="*/ 53446 h 207"/>
              <a:gd name="T56" fmla="*/ 50822 w 143"/>
              <a:gd name="T57" fmla="*/ 50271 h 207"/>
              <a:gd name="T58" fmla="*/ 55951 w 143"/>
              <a:gd name="T59" fmla="*/ 46566 h 207"/>
              <a:gd name="T60" fmla="*/ 60147 w 143"/>
              <a:gd name="T61" fmla="*/ 41275 h 207"/>
              <a:gd name="T62" fmla="*/ 62012 w 143"/>
              <a:gd name="T63" fmla="*/ 34396 h 207"/>
              <a:gd name="T64" fmla="*/ 62945 w 143"/>
              <a:gd name="T65" fmla="*/ 26987 h 207"/>
              <a:gd name="T66" fmla="*/ 61546 w 143"/>
              <a:gd name="T67" fmla="*/ 14817 h 207"/>
              <a:gd name="T68" fmla="*/ 55951 w 143"/>
              <a:gd name="T69" fmla="*/ 6879 h 207"/>
              <a:gd name="T70" fmla="*/ 47558 w 143"/>
              <a:gd name="T71" fmla="*/ 1587 h 207"/>
              <a:gd name="T72" fmla="*/ 35436 w 143"/>
              <a:gd name="T73" fmla="*/ 0 h 207"/>
              <a:gd name="T74" fmla="*/ 0 w 143"/>
              <a:gd name="T75" fmla="*/ 109537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2"/>
                </a:moveTo>
                <a:lnTo>
                  <a:pt x="25" y="111"/>
                </a:lnTo>
                <a:lnTo>
                  <a:pt x="75" y="111"/>
                </a:lnTo>
                <a:lnTo>
                  <a:pt x="84" y="111"/>
                </a:lnTo>
                <a:lnTo>
                  <a:pt x="94" y="113"/>
                </a:lnTo>
                <a:lnTo>
                  <a:pt x="101" y="115"/>
                </a:lnTo>
                <a:lnTo>
                  <a:pt x="107" y="119"/>
                </a:lnTo>
                <a:lnTo>
                  <a:pt x="111" y="123"/>
                </a:lnTo>
                <a:lnTo>
                  <a:pt x="115" y="129"/>
                </a:lnTo>
                <a:lnTo>
                  <a:pt x="116" y="136"/>
                </a:lnTo>
                <a:lnTo>
                  <a:pt x="117" y="146"/>
                </a:lnTo>
                <a:lnTo>
                  <a:pt x="116" y="154"/>
                </a:lnTo>
                <a:lnTo>
                  <a:pt x="115" y="161"/>
                </a:lnTo>
                <a:lnTo>
                  <a:pt x="112" y="168"/>
                </a:lnTo>
                <a:lnTo>
                  <a:pt x="108" y="172"/>
                </a:lnTo>
                <a:lnTo>
                  <a:pt x="101" y="176"/>
                </a:lnTo>
                <a:lnTo>
                  <a:pt x="95" y="179"/>
                </a:lnTo>
                <a:lnTo>
                  <a:pt x="87" y="180"/>
                </a:lnTo>
                <a:lnTo>
                  <a:pt x="78" y="182"/>
                </a:lnTo>
                <a:lnTo>
                  <a:pt x="25" y="182"/>
                </a:lnTo>
                <a:close/>
                <a:moveTo>
                  <a:pt x="25" y="87"/>
                </a:moveTo>
                <a:lnTo>
                  <a:pt x="25" y="23"/>
                </a:lnTo>
                <a:lnTo>
                  <a:pt x="73" y="23"/>
                </a:lnTo>
                <a:lnTo>
                  <a:pt x="81" y="23"/>
                </a:lnTo>
                <a:lnTo>
                  <a:pt x="89" y="26"/>
                </a:lnTo>
                <a:lnTo>
                  <a:pt x="96" y="28"/>
                </a:lnTo>
                <a:lnTo>
                  <a:pt x="100" y="31"/>
                </a:lnTo>
                <a:lnTo>
                  <a:pt x="104" y="35"/>
                </a:lnTo>
                <a:lnTo>
                  <a:pt x="108" y="41"/>
                </a:lnTo>
                <a:lnTo>
                  <a:pt x="109" y="47"/>
                </a:lnTo>
                <a:lnTo>
                  <a:pt x="110" y="55"/>
                </a:lnTo>
                <a:lnTo>
                  <a:pt x="109" y="63"/>
                </a:lnTo>
                <a:lnTo>
                  <a:pt x="108" y="70"/>
                </a:lnTo>
                <a:lnTo>
                  <a:pt x="104" y="75"/>
                </a:lnTo>
                <a:lnTo>
                  <a:pt x="100" y="79"/>
                </a:lnTo>
                <a:lnTo>
                  <a:pt x="95" y="83"/>
                </a:lnTo>
                <a:lnTo>
                  <a:pt x="88" y="85"/>
                </a:lnTo>
                <a:lnTo>
                  <a:pt x="80" y="87"/>
                </a:lnTo>
                <a:lnTo>
                  <a:pt x="71" y="87"/>
                </a:lnTo>
                <a:lnTo>
                  <a:pt x="25" y="87"/>
                </a:lnTo>
                <a:close/>
                <a:moveTo>
                  <a:pt x="0" y="207"/>
                </a:moveTo>
                <a:lnTo>
                  <a:pt x="80" y="207"/>
                </a:lnTo>
                <a:lnTo>
                  <a:pt x="95" y="206"/>
                </a:lnTo>
                <a:lnTo>
                  <a:pt x="107" y="203"/>
                </a:lnTo>
                <a:lnTo>
                  <a:pt x="118" y="198"/>
                </a:lnTo>
                <a:lnTo>
                  <a:pt x="127" y="190"/>
                </a:lnTo>
                <a:lnTo>
                  <a:pt x="134" y="182"/>
                </a:lnTo>
                <a:lnTo>
                  <a:pt x="139" y="171"/>
                </a:lnTo>
                <a:lnTo>
                  <a:pt x="142" y="158"/>
                </a:lnTo>
                <a:lnTo>
                  <a:pt x="143" y="146"/>
                </a:lnTo>
                <a:lnTo>
                  <a:pt x="142" y="136"/>
                </a:lnTo>
                <a:lnTo>
                  <a:pt x="141" y="127"/>
                </a:lnTo>
                <a:lnTo>
                  <a:pt x="138" y="119"/>
                </a:lnTo>
                <a:lnTo>
                  <a:pt x="134" y="112"/>
                </a:lnTo>
                <a:lnTo>
                  <a:pt x="129" y="106"/>
                </a:lnTo>
                <a:lnTo>
                  <a:pt x="123" y="101"/>
                </a:lnTo>
                <a:lnTo>
                  <a:pt x="116" y="98"/>
                </a:lnTo>
                <a:lnTo>
                  <a:pt x="109" y="95"/>
                </a:lnTo>
                <a:lnTo>
                  <a:pt x="115" y="92"/>
                </a:lnTo>
                <a:lnTo>
                  <a:pt x="120" y="88"/>
                </a:lnTo>
                <a:lnTo>
                  <a:pt x="124" y="84"/>
                </a:lnTo>
                <a:lnTo>
                  <a:pt x="129" y="78"/>
                </a:lnTo>
                <a:lnTo>
                  <a:pt x="131" y="72"/>
                </a:lnTo>
                <a:lnTo>
                  <a:pt x="133" y="65"/>
                </a:lnTo>
                <a:lnTo>
                  <a:pt x="135" y="58"/>
                </a:lnTo>
                <a:lnTo>
                  <a:pt x="135" y="51"/>
                </a:lnTo>
                <a:lnTo>
                  <a:pt x="134" y="38"/>
                </a:lnTo>
                <a:lnTo>
                  <a:pt x="132" y="28"/>
                </a:lnTo>
                <a:lnTo>
                  <a:pt x="127" y="20"/>
                </a:lnTo>
                <a:lnTo>
                  <a:pt x="120" y="13"/>
                </a:lnTo>
                <a:lnTo>
                  <a:pt x="112" y="7"/>
                </a:lnTo>
                <a:lnTo>
                  <a:pt x="102" y="3"/>
                </a:lnTo>
                <a:lnTo>
                  <a:pt x="90"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0593" name="Rectangle 113"/>
          <p:cNvSpPr>
            <a:spLocks noChangeArrowheads="1"/>
          </p:cNvSpPr>
          <p:nvPr/>
        </p:nvSpPr>
        <p:spPr bwMode="auto">
          <a:xfrm>
            <a:off x="2678113" y="2047875"/>
            <a:ext cx="12700" cy="15875"/>
          </a:xfrm>
          <a:prstGeom prst="rect">
            <a:avLst/>
          </a:prstGeom>
          <a:solidFill>
            <a:srgbClr val="000080"/>
          </a:solidFill>
          <a:ln w="9525">
            <a:noFill/>
            <a:miter lim="800000"/>
            <a:headEnd/>
            <a:tailEnd/>
          </a:ln>
        </p:spPr>
        <p:txBody>
          <a:bodyPr/>
          <a:lstStyle/>
          <a:p>
            <a:endParaRPr lang="ru-RU"/>
          </a:p>
        </p:txBody>
      </p:sp>
      <p:sp>
        <p:nvSpPr>
          <p:cNvPr id="20594" name="Freeform 114"/>
          <p:cNvSpPr>
            <a:spLocks noEditPoints="1"/>
          </p:cNvSpPr>
          <p:nvPr/>
        </p:nvSpPr>
        <p:spPr bwMode="auto">
          <a:xfrm>
            <a:off x="1350963" y="2151063"/>
            <a:ext cx="60325" cy="107950"/>
          </a:xfrm>
          <a:custGeom>
            <a:avLst/>
            <a:gdLst>
              <a:gd name="T0" fmla="*/ 58911 w 128"/>
              <a:gd name="T1" fmla="*/ 21271 h 203"/>
              <a:gd name="T2" fmla="*/ 54670 w 128"/>
              <a:gd name="T3" fmla="*/ 11167 h 203"/>
              <a:gd name="T4" fmla="*/ 48071 w 128"/>
              <a:gd name="T5" fmla="*/ 4254 h 203"/>
              <a:gd name="T6" fmla="*/ 38174 w 128"/>
              <a:gd name="T7" fmla="*/ 532 h 203"/>
              <a:gd name="T8" fmla="*/ 28749 w 128"/>
              <a:gd name="T9" fmla="*/ 0 h 203"/>
              <a:gd name="T10" fmla="*/ 22151 w 128"/>
              <a:gd name="T11" fmla="*/ 2127 h 203"/>
              <a:gd name="T12" fmla="*/ 16024 w 128"/>
              <a:gd name="T13" fmla="*/ 5850 h 203"/>
              <a:gd name="T14" fmla="*/ 10840 w 128"/>
              <a:gd name="T15" fmla="*/ 11699 h 203"/>
              <a:gd name="T16" fmla="*/ 6598 w 128"/>
              <a:gd name="T17" fmla="*/ 19144 h 203"/>
              <a:gd name="T18" fmla="*/ 3770 w 128"/>
              <a:gd name="T19" fmla="*/ 28184 h 203"/>
              <a:gd name="T20" fmla="*/ 1414 w 128"/>
              <a:gd name="T21" fmla="*/ 38819 h 203"/>
              <a:gd name="T22" fmla="*/ 0 w 128"/>
              <a:gd name="T23" fmla="*/ 51582 h 203"/>
              <a:gd name="T24" fmla="*/ 0 w 128"/>
              <a:gd name="T25" fmla="*/ 64876 h 203"/>
              <a:gd name="T26" fmla="*/ 943 w 128"/>
              <a:gd name="T27" fmla="*/ 75512 h 203"/>
              <a:gd name="T28" fmla="*/ 3299 w 128"/>
              <a:gd name="T29" fmla="*/ 84552 h 203"/>
              <a:gd name="T30" fmla="*/ 6127 w 128"/>
              <a:gd name="T31" fmla="*/ 91997 h 203"/>
              <a:gd name="T32" fmla="*/ 9897 w 128"/>
              <a:gd name="T33" fmla="*/ 98378 h 203"/>
              <a:gd name="T34" fmla="*/ 15081 w 128"/>
              <a:gd name="T35" fmla="*/ 103164 h 203"/>
              <a:gd name="T36" fmla="*/ 21208 w 128"/>
              <a:gd name="T37" fmla="*/ 106355 h 203"/>
              <a:gd name="T38" fmla="*/ 27335 w 128"/>
              <a:gd name="T39" fmla="*/ 107950 h 203"/>
              <a:gd name="T40" fmla="*/ 37232 w 128"/>
              <a:gd name="T41" fmla="*/ 107418 h 203"/>
              <a:gd name="T42" fmla="*/ 48071 w 128"/>
              <a:gd name="T43" fmla="*/ 102632 h 203"/>
              <a:gd name="T44" fmla="*/ 55612 w 128"/>
              <a:gd name="T45" fmla="*/ 93060 h 203"/>
              <a:gd name="T46" fmla="*/ 59854 w 128"/>
              <a:gd name="T47" fmla="*/ 79766 h 203"/>
              <a:gd name="T48" fmla="*/ 59854 w 128"/>
              <a:gd name="T49" fmla="*/ 64876 h 203"/>
              <a:gd name="T50" fmla="*/ 55612 w 128"/>
              <a:gd name="T51" fmla="*/ 51582 h 203"/>
              <a:gd name="T52" fmla="*/ 49014 w 128"/>
              <a:gd name="T53" fmla="*/ 42542 h 203"/>
              <a:gd name="T54" fmla="*/ 39117 w 128"/>
              <a:gd name="T55" fmla="*/ 37756 h 203"/>
              <a:gd name="T56" fmla="*/ 26863 w 128"/>
              <a:gd name="T57" fmla="*/ 37756 h 203"/>
              <a:gd name="T58" fmla="*/ 16495 w 128"/>
              <a:gd name="T59" fmla="*/ 43605 h 203"/>
              <a:gd name="T60" fmla="*/ 13196 w 128"/>
              <a:gd name="T61" fmla="*/ 39883 h 203"/>
              <a:gd name="T62" fmla="*/ 16024 w 128"/>
              <a:gd name="T63" fmla="*/ 26589 h 203"/>
              <a:gd name="T64" fmla="*/ 21208 w 128"/>
              <a:gd name="T65" fmla="*/ 17017 h 203"/>
              <a:gd name="T66" fmla="*/ 28277 w 128"/>
              <a:gd name="T67" fmla="*/ 12763 h 203"/>
              <a:gd name="T68" fmla="*/ 35818 w 128"/>
              <a:gd name="T69" fmla="*/ 12231 h 203"/>
              <a:gd name="T70" fmla="*/ 41473 w 128"/>
              <a:gd name="T71" fmla="*/ 14890 h 203"/>
              <a:gd name="T72" fmla="*/ 45244 w 128"/>
              <a:gd name="T73" fmla="*/ 18612 h 203"/>
              <a:gd name="T74" fmla="*/ 48071 w 128"/>
              <a:gd name="T75" fmla="*/ 24462 h 203"/>
              <a:gd name="T76" fmla="*/ 59854 w 128"/>
              <a:gd name="T77" fmla="*/ 27652 h 203"/>
              <a:gd name="T78" fmla="*/ 48071 w 128"/>
              <a:gd name="T79" fmla="*/ 77107 h 203"/>
              <a:gd name="T80" fmla="*/ 45715 w 128"/>
              <a:gd name="T81" fmla="*/ 86147 h 203"/>
              <a:gd name="T82" fmla="*/ 41002 w 128"/>
              <a:gd name="T83" fmla="*/ 91997 h 203"/>
              <a:gd name="T84" fmla="*/ 34875 w 128"/>
              <a:gd name="T85" fmla="*/ 95187 h 203"/>
              <a:gd name="T86" fmla="*/ 27335 w 128"/>
              <a:gd name="T87" fmla="*/ 95187 h 203"/>
              <a:gd name="T88" fmla="*/ 21208 w 128"/>
              <a:gd name="T89" fmla="*/ 91997 h 203"/>
              <a:gd name="T90" fmla="*/ 16495 w 128"/>
              <a:gd name="T91" fmla="*/ 86147 h 203"/>
              <a:gd name="T92" fmla="*/ 14139 w 128"/>
              <a:gd name="T93" fmla="*/ 77639 h 203"/>
              <a:gd name="T94" fmla="*/ 14139 w 128"/>
              <a:gd name="T95" fmla="*/ 67535 h 203"/>
              <a:gd name="T96" fmla="*/ 16495 w 128"/>
              <a:gd name="T97" fmla="*/ 58495 h 203"/>
              <a:gd name="T98" fmla="*/ 21208 w 128"/>
              <a:gd name="T99" fmla="*/ 53177 h 203"/>
              <a:gd name="T100" fmla="*/ 27335 w 128"/>
              <a:gd name="T101" fmla="*/ 49987 h 203"/>
              <a:gd name="T102" fmla="*/ 34875 w 128"/>
              <a:gd name="T103" fmla="*/ 49987 h 203"/>
              <a:gd name="T104" fmla="*/ 41473 w 128"/>
              <a:gd name="T105" fmla="*/ 53177 h 203"/>
              <a:gd name="T106" fmla="*/ 45715 w 128"/>
              <a:gd name="T107" fmla="*/ 58495 h 203"/>
              <a:gd name="T108" fmla="*/ 48071 w 128"/>
              <a:gd name="T109" fmla="*/ 67535 h 2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3"/>
              <a:gd name="T167" fmla="*/ 128 w 128"/>
              <a:gd name="T168" fmla="*/ 203 h 20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3">
                <a:moveTo>
                  <a:pt x="127" y="52"/>
                </a:moveTo>
                <a:lnTo>
                  <a:pt x="125" y="40"/>
                </a:lnTo>
                <a:lnTo>
                  <a:pt x="122" y="30"/>
                </a:lnTo>
                <a:lnTo>
                  <a:pt x="116" y="21"/>
                </a:lnTo>
                <a:lnTo>
                  <a:pt x="110" y="14"/>
                </a:lnTo>
                <a:lnTo>
                  <a:pt x="102" y="8"/>
                </a:lnTo>
                <a:lnTo>
                  <a:pt x="92" y="3"/>
                </a:lnTo>
                <a:lnTo>
                  <a:pt x="81" y="1"/>
                </a:lnTo>
                <a:lnTo>
                  <a:pt x="69" y="0"/>
                </a:lnTo>
                <a:lnTo>
                  <a:pt x="61" y="0"/>
                </a:lnTo>
                <a:lnTo>
                  <a:pt x="54" y="2"/>
                </a:lnTo>
                <a:lnTo>
                  <a:pt x="47" y="4"/>
                </a:lnTo>
                <a:lnTo>
                  <a:pt x="40" y="7"/>
                </a:lnTo>
                <a:lnTo>
                  <a:pt x="34" y="11"/>
                </a:lnTo>
                <a:lnTo>
                  <a:pt x="29" y="16"/>
                </a:lnTo>
                <a:lnTo>
                  <a:pt x="23" y="22"/>
                </a:lnTo>
                <a:lnTo>
                  <a:pt x="18" y="28"/>
                </a:lnTo>
                <a:lnTo>
                  <a:pt x="14" y="36"/>
                </a:lnTo>
                <a:lnTo>
                  <a:pt x="11" y="44"/>
                </a:lnTo>
                <a:lnTo>
                  <a:pt x="8" y="53"/>
                </a:lnTo>
                <a:lnTo>
                  <a:pt x="5" y="63"/>
                </a:lnTo>
                <a:lnTo>
                  <a:pt x="3" y="73"/>
                </a:lnTo>
                <a:lnTo>
                  <a:pt x="1" y="85"/>
                </a:lnTo>
                <a:lnTo>
                  <a:pt x="0" y="97"/>
                </a:lnTo>
                <a:lnTo>
                  <a:pt x="0" y="110"/>
                </a:lnTo>
                <a:lnTo>
                  <a:pt x="0" y="122"/>
                </a:lnTo>
                <a:lnTo>
                  <a:pt x="1" y="132"/>
                </a:lnTo>
                <a:lnTo>
                  <a:pt x="2" y="142"/>
                </a:lnTo>
                <a:lnTo>
                  <a:pt x="5" y="151"/>
                </a:lnTo>
                <a:lnTo>
                  <a:pt x="7" y="159"/>
                </a:lnTo>
                <a:lnTo>
                  <a:pt x="10" y="166"/>
                </a:lnTo>
                <a:lnTo>
                  <a:pt x="13" y="173"/>
                </a:lnTo>
                <a:lnTo>
                  <a:pt x="17" y="180"/>
                </a:lnTo>
                <a:lnTo>
                  <a:pt x="21" y="185"/>
                </a:lnTo>
                <a:lnTo>
                  <a:pt x="27" y="189"/>
                </a:lnTo>
                <a:lnTo>
                  <a:pt x="32" y="194"/>
                </a:lnTo>
                <a:lnTo>
                  <a:pt x="38" y="198"/>
                </a:lnTo>
                <a:lnTo>
                  <a:pt x="45" y="200"/>
                </a:lnTo>
                <a:lnTo>
                  <a:pt x="51" y="202"/>
                </a:lnTo>
                <a:lnTo>
                  <a:pt x="58" y="203"/>
                </a:lnTo>
                <a:lnTo>
                  <a:pt x="66" y="203"/>
                </a:lnTo>
                <a:lnTo>
                  <a:pt x="79" y="202"/>
                </a:lnTo>
                <a:lnTo>
                  <a:pt x="91" y="199"/>
                </a:lnTo>
                <a:lnTo>
                  <a:pt x="102" y="193"/>
                </a:lnTo>
                <a:lnTo>
                  <a:pt x="111" y="185"/>
                </a:lnTo>
                <a:lnTo>
                  <a:pt x="118" y="175"/>
                </a:lnTo>
                <a:lnTo>
                  <a:pt x="124" y="164"/>
                </a:lnTo>
                <a:lnTo>
                  <a:pt x="127" y="150"/>
                </a:lnTo>
                <a:lnTo>
                  <a:pt x="128" y="136"/>
                </a:lnTo>
                <a:lnTo>
                  <a:pt x="127" y="122"/>
                </a:lnTo>
                <a:lnTo>
                  <a:pt x="124" y="109"/>
                </a:lnTo>
                <a:lnTo>
                  <a:pt x="118" y="97"/>
                </a:lnTo>
                <a:lnTo>
                  <a:pt x="112" y="88"/>
                </a:lnTo>
                <a:lnTo>
                  <a:pt x="104" y="80"/>
                </a:lnTo>
                <a:lnTo>
                  <a:pt x="93" y="74"/>
                </a:lnTo>
                <a:lnTo>
                  <a:pt x="83" y="71"/>
                </a:lnTo>
                <a:lnTo>
                  <a:pt x="70" y="70"/>
                </a:lnTo>
                <a:lnTo>
                  <a:pt x="57" y="71"/>
                </a:lnTo>
                <a:lnTo>
                  <a:pt x="46" y="75"/>
                </a:lnTo>
                <a:lnTo>
                  <a:pt x="35" y="82"/>
                </a:lnTo>
                <a:lnTo>
                  <a:pt x="27" y="92"/>
                </a:lnTo>
                <a:lnTo>
                  <a:pt x="28" y="75"/>
                </a:lnTo>
                <a:lnTo>
                  <a:pt x="31" y="61"/>
                </a:lnTo>
                <a:lnTo>
                  <a:pt x="34" y="50"/>
                </a:lnTo>
                <a:lnTo>
                  <a:pt x="39" y="40"/>
                </a:lnTo>
                <a:lnTo>
                  <a:pt x="45" y="32"/>
                </a:lnTo>
                <a:lnTo>
                  <a:pt x="52" y="28"/>
                </a:lnTo>
                <a:lnTo>
                  <a:pt x="60" y="24"/>
                </a:lnTo>
                <a:lnTo>
                  <a:pt x="70" y="23"/>
                </a:lnTo>
                <a:lnTo>
                  <a:pt x="76" y="23"/>
                </a:lnTo>
                <a:lnTo>
                  <a:pt x="83" y="25"/>
                </a:lnTo>
                <a:lnTo>
                  <a:pt x="88" y="28"/>
                </a:lnTo>
                <a:lnTo>
                  <a:pt x="93" y="30"/>
                </a:lnTo>
                <a:lnTo>
                  <a:pt x="96" y="35"/>
                </a:lnTo>
                <a:lnTo>
                  <a:pt x="99" y="39"/>
                </a:lnTo>
                <a:lnTo>
                  <a:pt x="102" y="46"/>
                </a:lnTo>
                <a:lnTo>
                  <a:pt x="103" y="52"/>
                </a:lnTo>
                <a:lnTo>
                  <a:pt x="127" y="52"/>
                </a:lnTo>
                <a:close/>
                <a:moveTo>
                  <a:pt x="103" y="136"/>
                </a:moveTo>
                <a:lnTo>
                  <a:pt x="102" y="145"/>
                </a:lnTo>
                <a:lnTo>
                  <a:pt x="100" y="155"/>
                </a:lnTo>
                <a:lnTo>
                  <a:pt x="97" y="162"/>
                </a:lnTo>
                <a:lnTo>
                  <a:pt x="92" y="169"/>
                </a:lnTo>
                <a:lnTo>
                  <a:pt x="87" y="173"/>
                </a:lnTo>
                <a:lnTo>
                  <a:pt x="81" y="177"/>
                </a:lnTo>
                <a:lnTo>
                  <a:pt x="74" y="179"/>
                </a:lnTo>
                <a:lnTo>
                  <a:pt x="66" y="180"/>
                </a:lnTo>
                <a:lnTo>
                  <a:pt x="58" y="179"/>
                </a:lnTo>
                <a:lnTo>
                  <a:pt x="51" y="177"/>
                </a:lnTo>
                <a:lnTo>
                  <a:pt x="45" y="173"/>
                </a:lnTo>
                <a:lnTo>
                  <a:pt x="39" y="169"/>
                </a:lnTo>
                <a:lnTo>
                  <a:pt x="35" y="162"/>
                </a:lnTo>
                <a:lnTo>
                  <a:pt x="32" y="155"/>
                </a:lnTo>
                <a:lnTo>
                  <a:pt x="30" y="146"/>
                </a:lnTo>
                <a:lnTo>
                  <a:pt x="29" y="136"/>
                </a:lnTo>
                <a:lnTo>
                  <a:pt x="30" y="127"/>
                </a:lnTo>
                <a:lnTo>
                  <a:pt x="31" y="118"/>
                </a:lnTo>
                <a:lnTo>
                  <a:pt x="35" y="110"/>
                </a:lnTo>
                <a:lnTo>
                  <a:pt x="39" y="104"/>
                </a:lnTo>
                <a:lnTo>
                  <a:pt x="45" y="100"/>
                </a:lnTo>
                <a:lnTo>
                  <a:pt x="51" y="96"/>
                </a:lnTo>
                <a:lnTo>
                  <a:pt x="58" y="94"/>
                </a:lnTo>
                <a:lnTo>
                  <a:pt x="67" y="93"/>
                </a:lnTo>
                <a:lnTo>
                  <a:pt x="74" y="94"/>
                </a:lnTo>
                <a:lnTo>
                  <a:pt x="81" y="96"/>
                </a:lnTo>
                <a:lnTo>
                  <a:pt x="88" y="100"/>
                </a:lnTo>
                <a:lnTo>
                  <a:pt x="93" y="104"/>
                </a:lnTo>
                <a:lnTo>
                  <a:pt x="97" y="110"/>
                </a:lnTo>
                <a:lnTo>
                  <a:pt x="100" y="118"/>
                </a:lnTo>
                <a:lnTo>
                  <a:pt x="102" y="127"/>
                </a:lnTo>
                <a:lnTo>
                  <a:pt x="103" y="136"/>
                </a:lnTo>
                <a:close/>
              </a:path>
            </a:pathLst>
          </a:custGeom>
          <a:solidFill>
            <a:srgbClr val="000080"/>
          </a:solidFill>
          <a:ln w="9525">
            <a:noFill/>
            <a:round/>
            <a:headEnd/>
            <a:tailEnd/>
          </a:ln>
        </p:spPr>
        <p:txBody>
          <a:bodyPr/>
          <a:lstStyle/>
          <a:p>
            <a:endParaRPr lang="ru-RU"/>
          </a:p>
        </p:txBody>
      </p:sp>
      <p:sp>
        <p:nvSpPr>
          <p:cNvPr id="20595" name="Freeform 115"/>
          <p:cNvSpPr>
            <a:spLocks noEditPoints="1"/>
          </p:cNvSpPr>
          <p:nvPr/>
        </p:nvSpPr>
        <p:spPr bwMode="auto">
          <a:xfrm>
            <a:off x="2025650" y="2146300"/>
            <a:ext cx="79375" cy="111125"/>
          </a:xfrm>
          <a:custGeom>
            <a:avLst/>
            <a:gdLst>
              <a:gd name="T0" fmla="*/ 0 w 167"/>
              <a:gd name="T1" fmla="*/ 111125 h 208"/>
              <a:gd name="T2" fmla="*/ 12358 w 167"/>
              <a:gd name="T3" fmla="*/ 111125 h 208"/>
              <a:gd name="T4" fmla="*/ 21864 w 167"/>
              <a:gd name="T5" fmla="*/ 78001 h 208"/>
              <a:gd name="T6" fmla="*/ 57036 w 167"/>
              <a:gd name="T7" fmla="*/ 78001 h 208"/>
              <a:gd name="T8" fmla="*/ 66542 w 167"/>
              <a:gd name="T9" fmla="*/ 111125 h 208"/>
              <a:gd name="T10" fmla="*/ 79375 w 167"/>
              <a:gd name="T11" fmla="*/ 111125 h 208"/>
              <a:gd name="T12" fmla="*/ 46579 w 167"/>
              <a:gd name="T13" fmla="*/ 0 h 208"/>
              <a:gd name="T14" fmla="*/ 32796 w 167"/>
              <a:gd name="T15" fmla="*/ 0 h 208"/>
              <a:gd name="T16" fmla="*/ 0 w 167"/>
              <a:gd name="T17" fmla="*/ 111125 h 208"/>
              <a:gd name="T18" fmla="*/ 25666 w 167"/>
              <a:gd name="T19" fmla="*/ 65179 h 208"/>
              <a:gd name="T20" fmla="*/ 39925 w 167"/>
              <a:gd name="T21" fmla="*/ 16562 h 208"/>
              <a:gd name="T22" fmla="*/ 53234 w 167"/>
              <a:gd name="T23" fmla="*/ 65179 h 208"/>
              <a:gd name="T24" fmla="*/ 25666 w 167"/>
              <a:gd name="T25" fmla="*/ 65179 h 2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8"/>
              <a:gd name="T41" fmla="*/ 167 w 167"/>
              <a:gd name="T42" fmla="*/ 208 h 2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8">
                <a:moveTo>
                  <a:pt x="0" y="208"/>
                </a:moveTo>
                <a:lnTo>
                  <a:pt x="26" y="208"/>
                </a:lnTo>
                <a:lnTo>
                  <a:pt x="46" y="146"/>
                </a:lnTo>
                <a:lnTo>
                  <a:pt x="120" y="146"/>
                </a:lnTo>
                <a:lnTo>
                  <a:pt x="140" y="208"/>
                </a:lnTo>
                <a:lnTo>
                  <a:pt x="167" y="208"/>
                </a:lnTo>
                <a:lnTo>
                  <a:pt x="98" y="0"/>
                </a:lnTo>
                <a:lnTo>
                  <a:pt x="69" y="0"/>
                </a:lnTo>
                <a:lnTo>
                  <a:pt x="0" y="208"/>
                </a:lnTo>
                <a:close/>
                <a:moveTo>
                  <a:pt x="54" y="122"/>
                </a:moveTo>
                <a:lnTo>
                  <a:pt x="84" y="31"/>
                </a:lnTo>
                <a:lnTo>
                  <a:pt x="112" y="122"/>
                </a:lnTo>
                <a:lnTo>
                  <a:pt x="54" y="122"/>
                </a:lnTo>
                <a:close/>
              </a:path>
            </a:pathLst>
          </a:custGeom>
          <a:solidFill>
            <a:srgbClr val="000080"/>
          </a:solidFill>
          <a:ln w="9525">
            <a:noFill/>
            <a:round/>
            <a:headEnd/>
            <a:tailEnd/>
          </a:ln>
        </p:spPr>
        <p:txBody>
          <a:bodyPr/>
          <a:lstStyle/>
          <a:p>
            <a:endParaRPr lang="ru-RU"/>
          </a:p>
        </p:txBody>
      </p:sp>
      <p:sp>
        <p:nvSpPr>
          <p:cNvPr id="20596" name="Rectangle 116"/>
          <p:cNvSpPr>
            <a:spLocks noChangeArrowheads="1"/>
          </p:cNvSpPr>
          <p:nvPr/>
        </p:nvSpPr>
        <p:spPr bwMode="auto">
          <a:xfrm>
            <a:off x="2112963" y="2146300"/>
            <a:ext cx="11112" cy="111125"/>
          </a:xfrm>
          <a:prstGeom prst="rect">
            <a:avLst/>
          </a:prstGeom>
          <a:solidFill>
            <a:srgbClr val="000080"/>
          </a:solidFill>
          <a:ln w="9525">
            <a:noFill/>
            <a:miter lim="800000"/>
            <a:headEnd/>
            <a:tailEnd/>
          </a:ln>
        </p:spPr>
        <p:txBody>
          <a:bodyPr/>
          <a:lstStyle/>
          <a:p>
            <a:endParaRPr lang="ru-RU"/>
          </a:p>
        </p:txBody>
      </p:sp>
      <p:sp>
        <p:nvSpPr>
          <p:cNvPr id="20597" name="Freeform 117"/>
          <p:cNvSpPr>
            <a:spLocks noEditPoints="1"/>
          </p:cNvSpPr>
          <p:nvPr/>
        </p:nvSpPr>
        <p:spPr bwMode="auto">
          <a:xfrm>
            <a:off x="2139950" y="2146300"/>
            <a:ext cx="60325" cy="112713"/>
          </a:xfrm>
          <a:custGeom>
            <a:avLst/>
            <a:gdLst>
              <a:gd name="T0" fmla="*/ 10925 w 127"/>
              <a:gd name="T1" fmla="*/ 111110 h 211"/>
              <a:gd name="T2" fmla="*/ 15200 w 127"/>
              <a:gd name="T3" fmla="*/ 105769 h 211"/>
              <a:gd name="T4" fmla="*/ 25650 w 127"/>
              <a:gd name="T5" fmla="*/ 112179 h 211"/>
              <a:gd name="T6" fmla="*/ 38000 w 127"/>
              <a:gd name="T7" fmla="*/ 112179 h 211"/>
              <a:gd name="T8" fmla="*/ 47975 w 127"/>
              <a:gd name="T9" fmla="*/ 106837 h 211"/>
              <a:gd name="T10" fmla="*/ 55575 w 127"/>
              <a:gd name="T11" fmla="*/ 95619 h 211"/>
              <a:gd name="T12" fmla="*/ 59850 w 127"/>
              <a:gd name="T13" fmla="*/ 80128 h 211"/>
              <a:gd name="T14" fmla="*/ 59850 w 127"/>
              <a:gd name="T15" fmla="*/ 61431 h 211"/>
              <a:gd name="T16" fmla="*/ 55575 w 127"/>
              <a:gd name="T17" fmla="*/ 45940 h 211"/>
              <a:gd name="T18" fmla="*/ 47975 w 127"/>
              <a:gd name="T19" fmla="*/ 34722 h 211"/>
              <a:gd name="T20" fmla="*/ 37525 w 127"/>
              <a:gd name="T21" fmla="*/ 28846 h 211"/>
              <a:gd name="T22" fmla="*/ 28500 w 127"/>
              <a:gd name="T23" fmla="*/ 28312 h 211"/>
              <a:gd name="T24" fmla="*/ 22800 w 127"/>
              <a:gd name="T25" fmla="*/ 29914 h 211"/>
              <a:gd name="T26" fmla="*/ 17575 w 127"/>
              <a:gd name="T27" fmla="*/ 33654 h 211"/>
              <a:gd name="T28" fmla="*/ 12825 w 127"/>
              <a:gd name="T29" fmla="*/ 38995 h 211"/>
              <a:gd name="T30" fmla="*/ 10925 w 127"/>
              <a:gd name="T31" fmla="*/ 0 h 211"/>
              <a:gd name="T32" fmla="*/ 0 w 127"/>
              <a:gd name="T33" fmla="*/ 111110 h 211"/>
              <a:gd name="T34" fmla="*/ 10925 w 127"/>
              <a:gd name="T35" fmla="*/ 63034 h 211"/>
              <a:gd name="T36" fmla="*/ 12825 w 127"/>
              <a:gd name="T37" fmla="*/ 52350 h 211"/>
              <a:gd name="T38" fmla="*/ 18050 w 127"/>
              <a:gd name="T39" fmla="*/ 44872 h 211"/>
              <a:gd name="T40" fmla="*/ 25175 w 127"/>
              <a:gd name="T41" fmla="*/ 41132 h 211"/>
              <a:gd name="T42" fmla="*/ 33725 w 127"/>
              <a:gd name="T43" fmla="*/ 41132 h 211"/>
              <a:gd name="T44" fmla="*/ 40375 w 127"/>
              <a:gd name="T45" fmla="*/ 44872 h 211"/>
              <a:gd name="T46" fmla="*/ 45600 w 127"/>
              <a:gd name="T47" fmla="*/ 52884 h 211"/>
              <a:gd name="T48" fmla="*/ 47975 w 127"/>
              <a:gd name="T49" fmla="*/ 65171 h 211"/>
              <a:gd name="T50" fmla="*/ 47975 w 127"/>
              <a:gd name="T51" fmla="*/ 78525 h 211"/>
              <a:gd name="T52" fmla="*/ 45600 w 127"/>
              <a:gd name="T53" fmla="*/ 89209 h 211"/>
              <a:gd name="T54" fmla="*/ 40375 w 127"/>
              <a:gd name="T55" fmla="*/ 96687 h 211"/>
              <a:gd name="T56" fmla="*/ 33725 w 127"/>
              <a:gd name="T57" fmla="*/ 100427 h 211"/>
              <a:gd name="T58" fmla="*/ 25175 w 127"/>
              <a:gd name="T59" fmla="*/ 100427 h 211"/>
              <a:gd name="T60" fmla="*/ 18050 w 127"/>
              <a:gd name="T61" fmla="*/ 96687 h 211"/>
              <a:gd name="T62" fmla="*/ 13775 w 127"/>
              <a:gd name="T63" fmla="*/ 88675 h 211"/>
              <a:gd name="T64" fmla="*/ 10925 w 127"/>
              <a:gd name="T65" fmla="*/ 77457 h 2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1"/>
              <a:gd name="T101" fmla="*/ 127 w 127"/>
              <a:gd name="T102" fmla="*/ 211 h 2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1">
                <a:moveTo>
                  <a:pt x="0" y="208"/>
                </a:moveTo>
                <a:lnTo>
                  <a:pt x="23" y="208"/>
                </a:lnTo>
                <a:lnTo>
                  <a:pt x="23" y="188"/>
                </a:lnTo>
                <a:lnTo>
                  <a:pt x="32" y="198"/>
                </a:lnTo>
                <a:lnTo>
                  <a:pt x="42" y="205"/>
                </a:lnTo>
                <a:lnTo>
                  <a:pt x="54" y="210"/>
                </a:lnTo>
                <a:lnTo>
                  <a:pt x="68" y="211"/>
                </a:lnTo>
                <a:lnTo>
                  <a:pt x="80" y="210"/>
                </a:lnTo>
                <a:lnTo>
                  <a:pt x="92" y="205"/>
                </a:lnTo>
                <a:lnTo>
                  <a:pt x="101" y="200"/>
                </a:lnTo>
                <a:lnTo>
                  <a:pt x="110" y="190"/>
                </a:lnTo>
                <a:lnTo>
                  <a:pt x="117" y="179"/>
                </a:lnTo>
                <a:lnTo>
                  <a:pt x="122" y="166"/>
                </a:lnTo>
                <a:lnTo>
                  <a:pt x="126" y="150"/>
                </a:lnTo>
                <a:lnTo>
                  <a:pt x="127" y="132"/>
                </a:lnTo>
                <a:lnTo>
                  <a:pt x="126" y="115"/>
                </a:lnTo>
                <a:lnTo>
                  <a:pt x="122" y="99"/>
                </a:lnTo>
                <a:lnTo>
                  <a:pt x="117" y="86"/>
                </a:lnTo>
                <a:lnTo>
                  <a:pt x="110" y="74"/>
                </a:lnTo>
                <a:lnTo>
                  <a:pt x="101" y="65"/>
                </a:lnTo>
                <a:lnTo>
                  <a:pt x="91" y="59"/>
                </a:lnTo>
                <a:lnTo>
                  <a:pt x="79" y="54"/>
                </a:lnTo>
                <a:lnTo>
                  <a:pt x="66" y="53"/>
                </a:lnTo>
                <a:lnTo>
                  <a:pt x="60" y="53"/>
                </a:lnTo>
                <a:lnTo>
                  <a:pt x="54" y="54"/>
                </a:lnTo>
                <a:lnTo>
                  <a:pt x="48" y="56"/>
                </a:lnTo>
                <a:lnTo>
                  <a:pt x="42" y="60"/>
                </a:lnTo>
                <a:lnTo>
                  <a:pt x="37" y="63"/>
                </a:lnTo>
                <a:lnTo>
                  <a:pt x="32" y="68"/>
                </a:lnTo>
                <a:lnTo>
                  <a:pt x="27" y="73"/>
                </a:lnTo>
                <a:lnTo>
                  <a:pt x="23" y="80"/>
                </a:lnTo>
                <a:lnTo>
                  <a:pt x="23" y="0"/>
                </a:lnTo>
                <a:lnTo>
                  <a:pt x="0" y="0"/>
                </a:lnTo>
                <a:lnTo>
                  <a:pt x="0" y="208"/>
                </a:lnTo>
                <a:close/>
                <a:moveTo>
                  <a:pt x="22" y="132"/>
                </a:moveTo>
                <a:lnTo>
                  <a:pt x="23" y="118"/>
                </a:lnTo>
                <a:lnTo>
                  <a:pt x="24" y="108"/>
                </a:lnTo>
                <a:lnTo>
                  <a:pt x="27" y="98"/>
                </a:lnTo>
                <a:lnTo>
                  <a:pt x="33" y="90"/>
                </a:lnTo>
                <a:lnTo>
                  <a:pt x="38" y="84"/>
                </a:lnTo>
                <a:lnTo>
                  <a:pt x="44" y="80"/>
                </a:lnTo>
                <a:lnTo>
                  <a:pt x="53" y="77"/>
                </a:lnTo>
                <a:lnTo>
                  <a:pt x="62" y="76"/>
                </a:lnTo>
                <a:lnTo>
                  <a:pt x="71" y="77"/>
                </a:lnTo>
                <a:lnTo>
                  <a:pt x="79" y="80"/>
                </a:lnTo>
                <a:lnTo>
                  <a:pt x="85" y="84"/>
                </a:lnTo>
                <a:lnTo>
                  <a:pt x="92" y="91"/>
                </a:lnTo>
                <a:lnTo>
                  <a:pt x="96" y="99"/>
                </a:lnTo>
                <a:lnTo>
                  <a:pt x="99" y="110"/>
                </a:lnTo>
                <a:lnTo>
                  <a:pt x="101" y="122"/>
                </a:lnTo>
                <a:lnTo>
                  <a:pt x="102" y="134"/>
                </a:lnTo>
                <a:lnTo>
                  <a:pt x="101" y="147"/>
                </a:lnTo>
                <a:lnTo>
                  <a:pt x="99" y="158"/>
                </a:lnTo>
                <a:lnTo>
                  <a:pt x="96" y="167"/>
                </a:lnTo>
                <a:lnTo>
                  <a:pt x="92" y="175"/>
                </a:lnTo>
                <a:lnTo>
                  <a:pt x="85" y="181"/>
                </a:lnTo>
                <a:lnTo>
                  <a:pt x="79" y="186"/>
                </a:lnTo>
                <a:lnTo>
                  <a:pt x="71" y="188"/>
                </a:lnTo>
                <a:lnTo>
                  <a:pt x="62" y="189"/>
                </a:lnTo>
                <a:lnTo>
                  <a:pt x="53" y="188"/>
                </a:lnTo>
                <a:lnTo>
                  <a:pt x="45" y="186"/>
                </a:lnTo>
                <a:lnTo>
                  <a:pt x="38" y="181"/>
                </a:lnTo>
                <a:lnTo>
                  <a:pt x="33" y="174"/>
                </a:lnTo>
                <a:lnTo>
                  <a:pt x="29" y="166"/>
                </a:lnTo>
                <a:lnTo>
                  <a:pt x="25" y="157"/>
                </a:lnTo>
                <a:lnTo>
                  <a:pt x="23" y="145"/>
                </a:lnTo>
                <a:lnTo>
                  <a:pt x="22" y="132"/>
                </a:lnTo>
                <a:close/>
              </a:path>
            </a:pathLst>
          </a:custGeom>
          <a:solidFill>
            <a:srgbClr val="000080"/>
          </a:solidFill>
          <a:ln w="9525">
            <a:noFill/>
            <a:round/>
            <a:headEnd/>
            <a:tailEnd/>
          </a:ln>
        </p:spPr>
        <p:txBody>
          <a:bodyPr/>
          <a:lstStyle/>
          <a:p>
            <a:endParaRPr lang="ru-RU"/>
          </a:p>
        </p:txBody>
      </p:sp>
      <p:sp>
        <p:nvSpPr>
          <p:cNvPr id="20598" name="Freeform 118"/>
          <p:cNvSpPr>
            <a:spLocks noEditPoints="1"/>
          </p:cNvSpPr>
          <p:nvPr/>
        </p:nvSpPr>
        <p:spPr bwMode="auto">
          <a:xfrm>
            <a:off x="2209800" y="2174875"/>
            <a:ext cx="57150" cy="84138"/>
          </a:xfrm>
          <a:custGeom>
            <a:avLst/>
            <a:gdLst>
              <a:gd name="T0" fmla="*/ 45070 w 123"/>
              <a:gd name="T1" fmla="*/ 60175 h 158"/>
              <a:gd name="T2" fmla="*/ 41817 w 123"/>
              <a:gd name="T3" fmla="*/ 65500 h 158"/>
              <a:gd name="T4" fmla="*/ 38100 w 123"/>
              <a:gd name="T5" fmla="*/ 69227 h 158"/>
              <a:gd name="T6" fmla="*/ 32524 w 123"/>
              <a:gd name="T7" fmla="*/ 71890 h 158"/>
              <a:gd name="T8" fmla="*/ 25090 w 123"/>
              <a:gd name="T9" fmla="*/ 71358 h 158"/>
              <a:gd name="T10" fmla="*/ 19050 w 123"/>
              <a:gd name="T11" fmla="*/ 68162 h 158"/>
              <a:gd name="T12" fmla="*/ 13939 w 123"/>
              <a:gd name="T13" fmla="*/ 61772 h 158"/>
              <a:gd name="T14" fmla="*/ 11616 w 123"/>
              <a:gd name="T15" fmla="*/ 52187 h 158"/>
              <a:gd name="T16" fmla="*/ 57150 w 123"/>
              <a:gd name="T17" fmla="*/ 46329 h 158"/>
              <a:gd name="T18" fmla="*/ 56685 w 123"/>
              <a:gd name="T19" fmla="*/ 31419 h 158"/>
              <a:gd name="T20" fmla="*/ 52968 w 123"/>
              <a:gd name="T21" fmla="*/ 15976 h 158"/>
              <a:gd name="T22" fmla="*/ 45534 w 123"/>
              <a:gd name="T23" fmla="*/ 6390 h 158"/>
              <a:gd name="T24" fmla="*/ 35312 w 123"/>
              <a:gd name="T25" fmla="*/ 533 h 158"/>
              <a:gd name="T26" fmla="*/ 22302 w 123"/>
              <a:gd name="T27" fmla="*/ 533 h 158"/>
              <a:gd name="T28" fmla="*/ 11616 w 123"/>
              <a:gd name="T29" fmla="*/ 6390 h 158"/>
              <a:gd name="T30" fmla="*/ 4182 w 123"/>
              <a:gd name="T31" fmla="*/ 17573 h 158"/>
              <a:gd name="T32" fmla="*/ 465 w 123"/>
              <a:gd name="T33" fmla="*/ 33549 h 158"/>
              <a:gd name="T34" fmla="*/ 465 w 123"/>
              <a:gd name="T35" fmla="*/ 52187 h 158"/>
              <a:gd name="T36" fmla="*/ 4182 w 123"/>
              <a:gd name="T37" fmla="*/ 67630 h 158"/>
              <a:gd name="T38" fmla="*/ 11616 w 123"/>
              <a:gd name="T39" fmla="*/ 78280 h 158"/>
              <a:gd name="T40" fmla="*/ 22302 w 123"/>
              <a:gd name="T41" fmla="*/ 83605 h 158"/>
              <a:gd name="T42" fmla="*/ 33454 w 123"/>
              <a:gd name="T43" fmla="*/ 83605 h 158"/>
              <a:gd name="T44" fmla="*/ 43211 w 123"/>
              <a:gd name="T45" fmla="*/ 79878 h 158"/>
              <a:gd name="T46" fmla="*/ 50180 w 123"/>
              <a:gd name="T47" fmla="*/ 72955 h 158"/>
              <a:gd name="T48" fmla="*/ 55291 w 123"/>
              <a:gd name="T49" fmla="*/ 63370 h 158"/>
              <a:gd name="T50" fmla="*/ 45999 w 123"/>
              <a:gd name="T51" fmla="*/ 56980 h 158"/>
              <a:gd name="T52" fmla="*/ 11616 w 123"/>
              <a:gd name="T53" fmla="*/ 29821 h 158"/>
              <a:gd name="T54" fmla="*/ 14404 w 123"/>
              <a:gd name="T55" fmla="*/ 20768 h 158"/>
              <a:gd name="T56" fmla="*/ 19050 w 123"/>
              <a:gd name="T57" fmla="*/ 14911 h 158"/>
              <a:gd name="T58" fmla="*/ 24626 w 123"/>
              <a:gd name="T59" fmla="*/ 12248 h 158"/>
              <a:gd name="T60" fmla="*/ 32524 w 123"/>
              <a:gd name="T61" fmla="*/ 12248 h 158"/>
              <a:gd name="T62" fmla="*/ 39029 w 123"/>
              <a:gd name="T63" fmla="*/ 15443 h 158"/>
              <a:gd name="T64" fmla="*/ 43211 w 123"/>
              <a:gd name="T65" fmla="*/ 20768 h 158"/>
              <a:gd name="T66" fmla="*/ 45534 w 123"/>
              <a:gd name="T67" fmla="*/ 29821 h 158"/>
              <a:gd name="T68" fmla="*/ 1115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3" y="119"/>
                </a:lnTo>
                <a:lnTo>
                  <a:pt x="90" y="123"/>
                </a:lnTo>
                <a:lnTo>
                  <a:pt x="86" y="128"/>
                </a:lnTo>
                <a:lnTo>
                  <a:pt x="82" y="130"/>
                </a:lnTo>
                <a:lnTo>
                  <a:pt x="77" y="133"/>
                </a:lnTo>
                <a:lnTo>
                  <a:pt x="70" y="135"/>
                </a:lnTo>
                <a:lnTo>
                  <a:pt x="63" y="135"/>
                </a:lnTo>
                <a:lnTo>
                  <a:pt x="54" y="134"/>
                </a:lnTo>
                <a:lnTo>
                  <a:pt x="47" y="131"/>
                </a:lnTo>
                <a:lnTo>
                  <a:pt x="41" y="128"/>
                </a:lnTo>
                <a:lnTo>
                  <a:pt x="34" y="122"/>
                </a:lnTo>
                <a:lnTo>
                  <a:pt x="30"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5" y="6"/>
                </a:lnTo>
                <a:lnTo>
                  <a:pt x="25" y="12"/>
                </a:lnTo>
                <a:lnTo>
                  <a:pt x="17" y="21"/>
                </a:lnTo>
                <a:lnTo>
                  <a:pt x="9" y="33"/>
                </a:lnTo>
                <a:lnTo>
                  <a:pt x="4" y="46"/>
                </a:lnTo>
                <a:lnTo>
                  <a:pt x="1" y="63"/>
                </a:lnTo>
                <a:lnTo>
                  <a:pt x="0" y="80"/>
                </a:lnTo>
                <a:lnTo>
                  <a:pt x="1" y="98"/>
                </a:lnTo>
                <a:lnTo>
                  <a:pt x="4" y="113"/>
                </a:lnTo>
                <a:lnTo>
                  <a:pt x="9" y="127"/>
                </a:lnTo>
                <a:lnTo>
                  <a:pt x="17" y="137"/>
                </a:lnTo>
                <a:lnTo>
                  <a:pt x="25" y="147"/>
                </a:lnTo>
                <a:lnTo>
                  <a:pt x="35" y="152"/>
                </a:lnTo>
                <a:lnTo>
                  <a:pt x="48" y="157"/>
                </a:lnTo>
                <a:lnTo>
                  <a:pt x="61" y="158"/>
                </a:lnTo>
                <a:lnTo>
                  <a:pt x="72" y="157"/>
                </a:lnTo>
                <a:lnTo>
                  <a:pt x="84" y="155"/>
                </a:lnTo>
                <a:lnTo>
                  <a:pt x="93" y="150"/>
                </a:lnTo>
                <a:lnTo>
                  <a:pt x="102" y="144"/>
                </a:lnTo>
                <a:lnTo>
                  <a:pt x="108" y="137"/>
                </a:lnTo>
                <a:lnTo>
                  <a:pt x="115" y="128"/>
                </a:lnTo>
                <a:lnTo>
                  <a:pt x="119" y="119"/>
                </a:lnTo>
                <a:lnTo>
                  <a:pt x="121" y="107"/>
                </a:lnTo>
                <a:lnTo>
                  <a:pt x="99" y="107"/>
                </a:lnTo>
                <a:close/>
                <a:moveTo>
                  <a:pt x="24" y="66"/>
                </a:moveTo>
                <a:lnTo>
                  <a:pt x="25" y="56"/>
                </a:lnTo>
                <a:lnTo>
                  <a:pt x="27" y="48"/>
                </a:lnTo>
                <a:lnTo>
                  <a:pt x="31" y="39"/>
                </a:lnTo>
                <a:lnTo>
                  <a:pt x="35" y="34"/>
                </a:lnTo>
                <a:lnTo>
                  <a:pt x="41" y="28"/>
                </a:lnTo>
                <a:lnTo>
                  <a:pt x="47" y="24"/>
                </a:lnTo>
                <a:lnTo>
                  <a:pt x="53" y="23"/>
                </a:lnTo>
                <a:lnTo>
                  <a:pt x="62" y="22"/>
                </a:lnTo>
                <a:lnTo>
                  <a:pt x="70" y="23"/>
                </a:lnTo>
                <a:lnTo>
                  <a:pt x="78" y="24"/>
                </a:lnTo>
                <a:lnTo>
                  <a:pt x="84" y="29"/>
                </a:lnTo>
                <a:lnTo>
                  <a:pt x="89" y="34"/>
                </a:lnTo>
                <a:lnTo>
                  <a:pt x="93" y="39"/>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599" name="Freeform 119"/>
          <p:cNvSpPr>
            <a:spLocks/>
          </p:cNvSpPr>
          <p:nvPr/>
        </p:nvSpPr>
        <p:spPr bwMode="auto">
          <a:xfrm>
            <a:off x="2279650" y="2174875"/>
            <a:ext cx="31750" cy="82550"/>
          </a:xfrm>
          <a:custGeom>
            <a:avLst/>
            <a:gdLst>
              <a:gd name="T0" fmla="*/ 0 w 67"/>
              <a:gd name="T1" fmla="*/ 82550 h 155"/>
              <a:gd name="T2" fmla="*/ 11373 w 67"/>
              <a:gd name="T3" fmla="*/ 82550 h 155"/>
              <a:gd name="T4" fmla="*/ 11373 w 67"/>
              <a:gd name="T5" fmla="*/ 37281 h 155"/>
              <a:gd name="T6" fmla="*/ 11847 w 67"/>
              <a:gd name="T7" fmla="*/ 31955 h 155"/>
              <a:gd name="T8" fmla="*/ 12321 w 67"/>
              <a:gd name="T9" fmla="*/ 27162 h 155"/>
              <a:gd name="T10" fmla="*/ 13743 w 67"/>
              <a:gd name="T11" fmla="*/ 23434 h 155"/>
              <a:gd name="T12" fmla="*/ 15638 w 67"/>
              <a:gd name="T13" fmla="*/ 20238 h 155"/>
              <a:gd name="T14" fmla="*/ 18007 w 67"/>
              <a:gd name="T15" fmla="*/ 17575 h 155"/>
              <a:gd name="T16" fmla="*/ 21325 w 67"/>
              <a:gd name="T17" fmla="*/ 15445 h 155"/>
              <a:gd name="T18" fmla="*/ 25116 w 67"/>
              <a:gd name="T19" fmla="*/ 14912 h 155"/>
              <a:gd name="T20" fmla="*/ 29381 w 67"/>
              <a:gd name="T21" fmla="*/ 14380 h 155"/>
              <a:gd name="T22" fmla="*/ 31750 w 67"/>
              <a:gd name="T23" fmla="*/ 14380 h 155"/>
              <a:gd name="T24" fmla="*/ 31750 w 67"/>
              <a:gd name="T25" fmla="*/ 0 h 155"/>
              <a:gd name="T26" fmla="*/ 28433 w 67"/>
              <a:gd name="T27" fmla="*/ 0 h 155"/>
              <a:gd name="T28" fmla="*/ 25590 w 67"/>
              <a:gd name="T29" fmla="*/ 0 h 155"/>
              <a:gd name="T30" fmla="*/ 22746 w 67"/>
              <a:gd name="T31" fmla="*/ 1065 h 155"/>
              <a:gd name="T32" fmla="*/ 20377 w 67"/>
              <a:gd name="T33" fmla="*/ 2663 h 155"/>
              <a:gd name="T34" fmla="*/ 17534 w 67"/>
              <a:gd name="T35" fmla="*/ 3728 h 155"/>
              <a:gd name="T36" fmla="*/ 15638 w 67"/>
              <a:gd name="T37" fmla="*/ 6391 h 155"/>
              <a:gd name="T38" fmla="*/ 13743 w 67"/>
              <a:gd name="T39" fmla="*/ 9054 h 155"/>
              <a:gd name="T40" fmla="*/ 12321 w 67"/>
              <a:gd name="T41" fmla="*/ 12249 h 155"/>
              <a:gd name="T42" fmla="*/ 10899 w 67"/>
              <a:gd name="T43" fmla="*/ 15977 h 155"/>
              <a:gd name="T44" fmla="*/ 10899 w 67"/>
              <a:gd name="T45" fmla="*/ 1598 h 155"/>
              <a:gd name="T46" fmla="*/ 0 w 67"/>
              <a:gd name="T47" fmla="*/ 1598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0"/>
                </a:lnTo>
                <a:lnTo>
                  <a:pt x="26" y="51"/>
                </a:lnTo>
                <a:lnTo>
                  <a:pt x="29" y="44"/>
                </a:lnTo>
                <a:lnTo>
                  <a:pt x="33" y="38"/>
                </a:lnTo>
                <a:lnTo>
                  <a:pt x="38" y="33"/>
                </a:lnTo>
                <a:lnTo>
                  <a:pt x="45" y="29"/>
                </a:lnTo>
                <a:lnTo>
                  <a:pt x="53" y="28"/>
                </a:lnTo>
                <a:lnTo>
                  <a:pt x="62" y="27"/>
                </a:lnTo>
                <a:lnTo>
                  <a:pt x="67" y="27"/>
                </a:lnTo>
                <a:lnTo>
                  <a:pt x="67" y="0"/>
                </a:lnTo>
                <a:lnTo>
                  <a:pt x="60" y="0"/>
                </a:lnTo>
                <a:lnTo>
                  <a:pt x="54" y="0"/>
                </a:lnTo>
                <a:lnTo>
                  <a:pt x="48" y="2"/>
                </a:lnTo>
                <a:lnTo>
                  <a:pt x="43" y="5"/>
                </a:lnTo>
                <a:lnTo>
                  <a:pt x="37" y="7"/>
                </a:lnTo>
                <a:lnTo>
                  <a:pt x="33" y="12"/>
                </a:lnTo>
                <a:lnTo>
                  <a:pt x="29" y="17"/>
                </a:lnTo>
                <a:lnTo>
                  <a:pt x="26" y="23"/>
                </a:lnTo>
                <a:lnTo>
                  <a:pt x="23" y="30"/>
                </a:lnTo>
                <a:lnTo>
                  <a:pt x="23" y="3"/>
                </a:lnTo>
                <a:lnTo>
                  <a:pt x="0" y="3"/>
                </a:lnTo>
                <a:lnTo>
                  <a:pt x="0" y="155"/>
                </a:lnTo>
                <a:close/>
              </a:path>
            </a:pathLst>
          </a:custGeom>
          <a:solidFill>
            <a:srgbClr val="000080"/>
          </a:solidFill>
          <a:ln w="9525">
            <a:noFill/>
            <a:round/>
            <a:headEnd/>
            <a:tailEnd/>
          </a:ln>
        </p:spPr>
        <p:txBody>
          <a:bodyPr/>
          <a:lstStyle/>
          <a:p>
            <a:endParaRPr lang="ru-RU"/>
          </a:p>
        </p:txBody>
      </p:sp>
      <p:sp>
        <p:nvSpPr>
          <p:cNvPr id="20600" name="Freeform 120"/>
          <p:cNvSpPr>
            <a:spLocks/>
          </p:cNvSpPr>
          <p:nvPr/>
        </p:nvSpPr>
        <p:spPr bwMode="auto">
          <a:xfrm>
            <a:off x="2312988" y="2154238"/>
            <a:ext cx="30162" cy="103187"/>
          </a:xfrm>
          <a:custGeom>
            <a:avLst/>
            <a:gdLst>
              <a:gd name="T0" fmla="*/ 19358 w 67"/>
              <a:gd name="T1" fmla="*/ 81602 h 196"/>
              <a:gd name="T2" fmla="*/ 19358 w 67"/>
              <a:gd name="T3" fmla="*/ 32641 h 196"/>
              <a:gd name="T4" fmla="*/ 30162 w 67"/>
              <a:gd name="T5" fmla="*/ 32641 h 196"/>
              <a:gd name="T6" fmla="*/ 30162 w 67"/>
              <a:gd name="T7" fmla="*/ 22112 h 196"/>
              <a:gd name="T8" fmla="*/ 19358 w 67"/>
              <a:gd name="T9" fmla="*/ 22112 h 196"/>
              <a:gd name="T10" fmla="*/ 19358 w 67"/>
              <a:gd name="T11" fmla="*/ 0 h 196"/>
              <a:gd name="T12" fmla="*/ 9004 w 67"/>
              <a:gd name="T13" fmla="*/ 0 h 196"/>
              <a:gd name="T14" fmla="*/ 9004 w 67"/>
              <a:gd name="T15" fmla="*/ 22112 h 196"/>
              <a:gd name="T16" fmla="*/ 0 w 67"/>
              <a:gd name="T17" fmla="*/ 22112 h 196"/>
              <a:gd name="T18" fmla="*/ 0 w 67"/>
              <a:gd name="T19" fmla="*/ 32641 h 196"/>
              <a:gd name="T20" fmla="*/ 9004 w 67"/>
              <a:gd name="T21" fmla="*/ 32641 h 196"/>
              <a:gd name="T22" fmla="*/ 9004 w 67"/>
              <a:gd name="T23" fmla="*/ 86867 h 196"/>
              <a:gd name="T24" fmla="*/ 9004 w 67"/>
              <a:gd name="T25" fmla="*/ 91078 h 196"/>
              <a:gd name="T26" fmla="*/ 9454 w 67"/>
              <a:gd name="T27" fmla="*/ 94237 h 196"/>
              <a:gd name="T28" fmla="*/ 10354 w 67"/>
              <a:gd name="T29" fmla="*/ 96869 h 196"/>
              <a:gd name="T30" fmla="*/ 11705 w 67"/>
              <a:gd name="T31" fmla="*/ 99502 h 196"/>
              <a:gd name="T32" fmla="*/ 13956 w 67"/>
              <a:gd name="T33" fmla="*/ 101608 h 196"/>
              <a:gd name="T34" fmla="*/ 16206 w 67"/>
              <a:gd name="T35" fmla="*/ 102661 h 196"/>
              <a:gd name="T36" fmla="*/ 18908 w 67"/>
              <a:gd name="T37" fmla="*/ 103187 h 196"/>
              <a:gd name="T38" fmla="*/ 22509 w 67"/>
              <a:gd name="T39" fmla="*/ 103187 h 196"/>
              <a:gd name="T40" fmla="*/ 26110 w 67"/>
              <a:gd name="T41" fmla="*/ 102661 h 196"/>
              <a:gd name="T42" fmla="*/ 30162 w 67"/>
              <a:gd name="T43" fmla="*/ 102134 h 196"/>
              <a:gd name="T44" fmla="*/ 30162 w 67"/>
              <a:gd name="T45" fmla="*/ 90552 h 196"/>
              <a:gd name="T46" fmla="*/ 25210 w 67"/>
              <a:gd name="T47" fmla="*/ 91078 h 196"/>
              <a:gd name="T48" fmla="*/ 22509 w 67"/>
              <a:gd name="T49" fmla="*/ 90552 h 196"/>
              <a:gd name="T50" fmla="*/ 20258 w 67"/>
              <a:gd name="T51" fmla="*/ 88972 h 196"/>
              <a:gd name="T52" fmla="*/ 19358 w 67"/>
              <a:gd name="T53" fmla="*/ 86340 h 196"/>
              <a:gd name="T54" fmla="*/ 19358 w 67"/>
              <a:gd name="T55" fmla="*/ 81602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6"/>
              <a:gd name="T86" fmla="*/ 67 w 67"/>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6">
                <a:moveTo>
                  <a:pt x="43" y="155"/>
                </a:moveTo>
                <a:lnTo>
                  <a:pt x="43" y="62"/>
                </a:lnTo>
                <a:lnTo>
                  <a:pt x="67" y="62"/>
                </a:lnTo>
                <a:lnTo>
                  <a:pt x="67" y="42"/>
                </a:lnTo>
                <a:lnTo>
                  <a:pt x="43" y="42"/>
                </a:lnTo>
                <a:lnTo>
                  <a:pt x="43" y="0"/>
                </a:lnTo>
                <a:lnTo>
                  <a:pt x="20" y="0"/>
                </a:lnTo>
                <a:lnTo>
                  <a:pt x="20" y="42"/>
                </a:lnTo>
                <a:lnTo>
                  <a:pt x="0" y="42"/>
                </a:lnTo>
                <a:lnTo>
                  <a:pt x="0" y="62"/>
                </a:lnTo>
                <a:lnTo>
                  <a:pt x="20" y="62"/>
                </a:lnTo>
                <a:lnTo>
                  <a:pt x="20" y="165"/>
                </a:lnTo>
                <a:lnTo>
                  <a:pt x="20" y="173"/>
                </a:lnTo>
                <a:lnTo>
                  <a:pt x="21" y="179"/>
                </a:lnTo>
                <a:lnTo>
                  <a:pt x="23" y="184"/>
                </a:lnTo>
                <a:lnTo>
                  <a:pt x="26" y="189"/>
                </a:lnTo>
                <a:lnTo>
                  <a:pt x="31" y="193"/>
                </a:lnTo>
                <a:lnTo>
                  <a:pt x="36" y="195"/>
                </a:lnTo>
                <a:lnTo>
                  <a:pt x="42" y="196"/>
                </a:lnTo>
                <a:lnTo>
                  <a:pt x="50" y="196"/>
                </a:lnTo>
                <a:lnTo>
                  <a:pt x="58" y="195"/>
                </a:lnTo>
                <a:lnTo>
                  <a:pt x="67" y="194"/>
                </a:lnTo>
                <a:lnTo>
                  <a:pt x="67" y="172"/>
                </a:lnTo>
                <a:lnTo>
                  <a:pt x="56" y="173"/>
                </a:lnTo>
                <a:lnTo>
                  <a:pt x="50" y="172"/>
                </a:lnTo>
                <a:lnTo>
                  <a:pt x="45" y="169"/>
                </a:lnTo>
                <a:lnTo>
                  <a:pt x="43" y="164"/>
                </a:lnTo>
                <a:lnTo>
                  <a:pt x="43" y="155"/>
                </a:lnTo>
                <a:close/>
              </a:path>
            </a:pathLst>
          </a:custGeom>
          <a:solidFill>
            <a:srgbClr val="000080"/>
          </a:solidFill>
          <a:ln w="9525">
            <a:noFill/>
            <a:round/>
            <a:headEnd/>
            <a:tailEnd/>
          </a:ln>
        </p:spPr>
        <p:txBody>
          <a:bodyPr/>
          <a:lstStyle/>
          <a:p>
            <a:endParaRPr lang="ru-RU"/>
          </a:p>
        </p:txBody>
      </p:sp>
      <p:sp>
        <p:nvSpPr>
          <p:cNvPr id="20601" name="Freeform 121"/>
          <p:cNvSpPr>
            <a:spLocks/>
          </p:cNvSpPr>
          <p:nvPr/>
        </p:nvSpPr>
        <p:spPr bwMode="auto">
          <a:xfrm>
            <a:off x="2379663" y="2146300"/>
            <a:ext cx="66675" cy="111125"/>
          </a:xfrm>
          <a:custGeom>
            <a:avLst/>
            <a:gdLst>
              <a:gd name="T0" fmla="*/ 27318 w 144"/>
              <a:gd name="T1" fmla="*/ 111125 h 208"/>
              <a:gd name="T2" fmla="*/ 39357 w 144"/>
              <a:gd name="T3" fmla="*/ 111125 h 208"/>
              <a:gd name="T4" fmla="*/ 39357 w 144"/>
              <a:gd name="T5" fmla="*/ 13891 h 208"/>
              <a:gd name="T6" fmla="*/ 66675 w 144"/>
              <a:gd name="T7" fmla="*/ 13891 h 208"/>
              <a:gd name="T8" fmla="*/ 66675 w 144"/>
              <a:gd name="T9" fmla="*/ 0 h 208"/>
              <a:gd name="T10" fmla="*/ 0 w 144"/>
              <a:gd name="T11" fmla="*/ 0 h 208"/>
              <a:gd name="T12" fmla="*/ 0 w 144"/>
              <a:gd name="T13" fmla="*/ 13891 h 208"/>
              <a:gd name="T14" fmla="*/ 27318 w 144"/>
              <a:gd name="T15" fmla="*/ 13891 h 208"/>
              <a:gd name="T16" fmla="*/ 27318 w 144"/>
              <a:gd name="T17" fmla="*/ 111125 h 2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
              <a:gd name="T28" fmla="*/ 0 h 208"/>
              <a:gd name="T29" fmla="*/ 144 w 144"/>
              <a:gd name="T30" fmla="*/ 208 h 2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 h="208">
                <a:moveTo>
                  <a:pt x="59" y="208"/>
                </a:moveTo>
                <a:lnTo>
                  <a:pt x="85" y="208"/>
                </a:lnTo>
                <a:lnTo>
                  <a:pt x="85" y="26"/>
                </a:lnTo>
                <a:lnTo>
                  <a:pt x="144" y="26"/>
                </a:lnTo>
                <a:lnTo>
                  <a:pt x="144" y="0"/>
                </a:lnTo>
                <a:lnTo>
                  <a:pt x="0" y="0"/>
                </a:lnTo>
                <a:lnTo>
                  <a:pt x="0" y="26"/>
                </a:lnTo>
                <a:lnTo>
                  <a:pt x="59" y="26"/>
                </a:lnTo>
                <a:lnTo>
                  <a:pt x="59" y="208"/>
                </a:lnTo>
                <a:close/>
              </a:path>
            </a:pathLst>
          </a:custGeom>
          <a:solidFill>
            <a:srgbClr val="000080"/>
          </a:solidFill>
          <a:ln w="9525">
            <a:noFill/>
            <a:round/>
            <a:headEnd/>
            <a:tailEnd/>
          </a:ln>
        </p:spPr>
        <p:txBody>
          <a:bodyPr/>
          <a:lstStyle/>
          <a:p>
            <a:endParaRPr lang="ru-RU"/>
          </a:p>
        </p:txBody>
      </p:sp>
      <p:sp>
        <p:nvSpPr>
          <p:cNvPr id="20602" name="Rectangle 122"/>
          <p:cNvSpPr>
            <a:spLocks noChangeArrowheads="1"/>
          </p:cNvSpPr>
          <p:nvPr/>
        </p:nvSpPr>
        <p:spPr bwMode="auto">
          <a:xfrm>
            <a:off x="2443163" y="2239963"/>
            <a:ext cx="12700" cy="17462"/>
          </a:xfrm>
          <a:prstGeom prst="rect">
            <a:avLst/>
          </a:prstGeom>
          <a:solidFill>
            <a:srgbClr val="000080"/>
          </a:solidFill>
          <a:ln w="9525">
            <a:noFill/>
            <a:miter lim="800000"/>
            <a:headEnd/>
            <a:tailEnd/>
          </a:ln>
        </p:spPr>
        <p:txBody>
          <a:bodyPr/>
          <a:lstStyle/>
          <a:p>
            <a:endParaRPr lang="ru-RU"/>
          </a:p>
        </p:txBody>
      </p:sp>
      <p:sp>
        <p:nvSpPr>
          <p:cNvPr id="20603" name="Freeform 123"/>
          <p:cNvSpPr>
            <a:spLocks/>
          </p:cNvSpPr>
          <p:nvPr/>
        </p:nvSpPr>
        <p:spPr bwMode="auto">
          <a:xfrm>
            <a:off x="1352550" y="2346325"/>
            <a:ext cx="57150" cy="103188"/>
          </a:xfrm>
          <a:custGeom>
            <a:avLst/>
            <a:gdLst>
              <a:gd name="T0" fmla="*/ 11887 w 125"/>
              <a:gd name="T1" fmla="*/ 103188 h 195"/>
              <a:gd name="T2" fmla="*/ 23774 w 125"/>
              <a:gd name="T3" fmla="*/ 103188 h 195"/>
              <a:gd name="T4" fmla="*/ 25146 w 125"/>
              <a:gd name="T5" fmla="*/ 90488 h 195"/>
              <a:gd name="T6" fmla="*/ 27889 w 125"/>
              <a:gd name="T7" fmla="*/ 78317 h 195"/>
              <a:gd name="T8" fmla="*/ 31090 w 125"/>
              <a:gd name="T9" fmla="*/ 66146 h 195"/>
              <a:gd name="T10" fmla="*/ 34290 w 125"/>
              <a:gd name="T11" fmla="*/ 54504 h 195"/>
              <a:gd name="T12" fmla="*/ 39319 w 125"/>
              <a:gd name="T13" fmla="*/ 43392 h 195"/>
              <a:gd name="T14" fmla="*/ 44348 w 125"/>
              <a:gd name="T15" fmla="*/ 33338 h 195"/>
              <a:gd name="T16" fmla="*/ 50292 w 125"/>
              <a:gd name="T17" fmla="*/ 22754 h 195"/>
              <a:gd name="T18" fmla="*/ 57150 w 125"/>
              <a:gd name="T19" fmla="*/ 12700 h 195"/>
              <a:gd name="T20" fmla="*/ 57150 w 125"/>
              <a:gd name="T21" fmla="*/ 0 h 195"/>
              <a:gd name="T22" fmla="*/ 0 w 125"/>
              <a:gd name="T23" fmla="*/ 0 h 195"/>
              <a:gd name="T24" fmla="*/ 0 w 125"/>
              <a:gd name="T25" fmla="*/ 13758 h 195"/>
              <a:gd name="T26" fmla="*/ 45720 w 125"/>
              <a:gd name="T27" fmla="*/ 13758 h 195"/>
              <a:gd name="T28" fmla="*/ 38862 w 125"/>
              <a:gd name="T29" fmla="*/ 23813 h 195"/>
              <a:gd name="T30" fmla="*/ 32461 w 125"/>
              <a:gd name="T31" fmla="*/ 34396 h 195"/>
              <a:gd name="T32" fmla="*/ 26975 w 125"/>
              <a:gd name="T33" fmla="*/ 44979 h 195"/>
              <a:gd name="T34" fmla="*/ 22403 w 125"/>
              <a:gd name="T35" fmla="*/ 56092 h 195"/>
              <a:gd name="T36" fmla="*/ 18288 w 125"/>
              <a:gd name="T37" fmla="*/ 67204 h 195"/>
              <a:gd name="T38" fmla="*/ 15545 w 125"/>
              <a:gd name="T39" fmla="*/ 78846 h 195"/>
              <a:gd name="T40" fmla="*/ 13259 w 125"/>
              <a:gd name="T41" fmla="*/ 91017 h 195"/>
              <a:gd name="T42" fmla="*/ 11887 w 125"/>
              <a:gd name="T43" fmla="*/ 103188 h 1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5"/>
              <a:gd name="T67" fmla="*/ 0 h 195"/>
              <a:gd name="T68" fmla="*/ 125 w 125"/>
              <a:gd name="T69" fmla="*/ 195 h 19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5" h="195">
                <a:moveTo>
                  <a:pt x="26" y="195"/>
                </a:moveTo>
                <a:lnTo>
                  <a:pt x="52" y="195"/>
                </a:lnTo>
                <a:lnTo>
                  <a:pt x="55" y="171"/>
                </a:lnTo>
                <a:lnTo>
                  <a:pt x="61" y="148"/>
                </a:lnTo>
                <a:lnTo>
                  <a:pt x="68" y="125"/>
                </a:lnTo>
                <a:lnTo>
                  <a:pt x="75" y="103"/>
                </a:lnTo>
                <a:lnTo>
                  <a:pt x="86" y="82"/>
                </a:lnTo>
                <a:lnTo>
                  <a:pt x="97" y="63"/>
                </a:lnTo>
                <a:lnTo>
                  <a:pt x="110" y="43"/>
                </a:lnTo>
                <a:lnTo>
                  <a:pt x="125" y="24"/>
                </a:lnTo>
                <a:lnTo>
                  <a:pt x="125" y="0"/>
                </a:lnTo>
                <a:lnTo>
                  <a:pt x="0" y="0"/>
                </a:lnTo>
                <a:lnTo>
                  <a:pt x="0" y="26"/>
                </a:lnTo>
                <a:lnTo>
                  <a:pt x="100" y="26"/>
                </a:lnTo>
                <a:lnTo>
                  <a:pt x="85" y="45"/>
                </a:lnTo>
                <a:lnTo>
                  <a:pt x="71" y="65"/>
                </a:lnTo>
                <a:lnTo>
                  <a:pt x="59" y="85"/>
                </a:lnTo>
                <a:lnTo>
                  <a:pt x="49" y="106"/>
                </a:lnTo>
                <a:lnTo>
                  <a:pt x="40" y="127"/>
                </a:lnTo>
                <a:lnTo>
                  <a:pt x="34" y="149"/>
                </a:lnTo>
                <a:lnTo>
                  <a:pt x="29" y="172"/>
                </a:lnTo>
                <a:lnTo>
                  <a:pt x="26" y="195"/>
                </a:lnTo>
                <a:close/>
              </a:path>
            </a:pathLst>
          </a:custGeom>
          <a:solidFill>
            <a:srgbClr val="000080"/>
          </a:solidFill>
          <a:ln w="9525">
            <a:noFill/>
            <a:round/>
            <a:headEnd/>
            <a:tailEnd/>
          </a:ln>
        </p:spPr>
        <p:txBody>
          <a:bodyPr/>
          <a:lstStyle/>
          <a:p>
            <a:endParaRPr lang="ru-RU"/>
          </a:p>
        </p:txBody>
      </p:sp>
      <p:sp>
        <p:nvSpPr>
          <p:cNvPr id="20604" name="Freeform 124"/>
          <p:cNvSpPr>
            <a:spLocks/>
          </p:cNvSpPr>
          <p:nvPr/>
        </p:nvSpPr>
        <p:spPr bwMode="auto">
          <a:xfrm>
            <a:off x="2028825" y="2339975"/>
            <a:ext cx="50800" cy="112713"/>
          </a:xfrm>
          <a:custGeom>
            <a:avLst/>
            <a:gdLst>
              <a:gd name="T0" fmla="*/ 0 w 108"/>
              <a:gd name="T1" fmla="*/ 74433 h 212"/>
              <a:gd name="T2" fmla="*/ 0 w 108"/>
              <a:gd name="T3" fmla="*/ 79218 h 212"/>
              <a:gd name="T4" fmla="*/ 470 w 108"/>
              <a:gd name="T5" fmla="*/ 86661 h 212"/>
              <a:gd name="T6" fmla="*/ 1411 w 108"/>
              <a:gd name="T7" fmla="*/ 94105 h 212"/>
              <a:gd name="T8" fmla="*/ 3293 w 108"/>
              <a:gd name="T9" fmla="*/ 99421 h 212"/>
              <a:gd name="T10" fmla="*/ 6585 w 108"/>
              <a:gd name="T11" fmla="*/ 104206 h 212"/>
              <a:gd name="T12" fmla="*/ 9878 w 108"/>
              <a:gd name="T13" fmla="*/ 107928 h 212"/>
              <a:gd name="T14" fmla="*/ 14111 w 108"/>
              <a:gd name="T15" fmla="*/ 110586 h 212"/>
              <a:gd name="T16" fmla="*/ 19756 w 108"/>
              <a:gd name="T17" fmla="*/ 112181 h 212"/>
              <a:gd name="T18" fmla="*/ 25870 w 108"/>
              <a:gd name="T19" fmla="*/ 112713 h 212"/>
              <a:gd name="T20" fmla="*/ 31515 w 108"/>
              <a:gd name="T21" fmla="*/ 112181 h 212"/>
              <a:gd name="T22" fmla="*/ 37159 w 108"/>
              <a:gd name="T23" fmla="*/ 110586 h 212"/>
              <a:gd name="T24" fmla="*/ 40922 w 108"/>
              <a:gd name="T25" fmla="*/ 108460 h 212"/>
              <a:gd name="T26" fmla="*/ 45156 w 108"/>
              <a:gd name="T27" fmla="*/ 104738 h 212"/>
              <a:gd name="T28" fmla="*/ 47507 w 108"/>
              <a:gd name="T29" fmla="*/ 99421 h 212"/>
              <a:gd name="T30" fmla="*/ 49389 w 108"/>
              <a:gd name="T31" fmla="*/ 94105 h 212"/>
              <a:gd name="T32" fmla="*/ 50330 w 108"/>
              <a:gd name="T33" fmla="*/ 87193 h 212"/>
              <a:gd name="T34" fmla="*/ 50800 w 108"/>
              <a:gd name="T35" fmla="*/ 79218 h 212"/>
              <a:gd name="T36" fmla="*/ 50800 w 108"/>
              <a:gd name="T37" fmla="*/ 0 h 212"/>
              <a:gd name="T38" fmla="*/ 39041 w 108"/>
              <a:gd name="T39" fmla="*/ 0 h 212"/>
              <a:gd name="T40" fmla="*/ 39041 w 108"/>
              <a:gd name="T41" fmla="*/ 73901 h 212"/>
              <a:gd name="T42" fmla="*/ 39041 w 108"/>
              <a:gd name="T43" fmla="*/ 79218 h 212"/>
              <a:gd name="T44" fmla="*/ 39041 w 108"/>
              <a:gd name="T45" fmla="*/ 84003 h 212"/>
              <a:gd name="T46" fmla="*/ 38570 w 108"/>
              <a:gd name="T47" fmla="*/ 87725 h 212"/>
              <a:gd name="T48" fmla="*/ 37630 w 108"/>
              <a:gd name="T49" fmla="*/ 90915 h 212"/>
              <a:gd name="T50" fmla="*/ 35748 w 108"/>
              <a:gd name="T51" fmla="*/ 94636 h 212"/>
              <a:gd name="T52" fmla="*/ 32456 w 108"/>
              <a:gd name="T53" fmla="*/ 97295 h 212"/>
              <a:gd name="T54" fmla="*/ 29633 w 108"/>
              <a:gd name="T55" fmla="*/ 98358 h 212"/>
              <a:gd name="T56" fmla="*/ 25400 w 108"/>
              <a:gd name="T57" fmla="*/ 98890 h 212"/>
              <a:gd name="T58" fmla="*/ 21637 w 108"/>
              <a:gd name="T59" fmla="*/ 98890 h 212"/>
              <a:gd name="T60" fmla="*/ 18815 w 108"/>
              <a:gd name="T61" fmla="*/ 97826 h 212"/>
              <a:gd name="T62" fmla="*/ 16463 w 108"/>
              <a:gd name="T63" fmla="*/ 96763 h 212"/>
              <a:gd name="T64" fmla="*/ 14581 w 108"/>
              <a:gd name="T65" fmla="*/ 94105 h 212"/>
              <a:gd name="T66" fmla="*/ 13170 w 108"/>
              <a:gd name="T67" fmla="*/ 91446 h 212"/>
              <a:gd name="T68" fmla="*/ 12230 w 108"/>
              <a:gd name="T69" fmla="*/ 87725 h 212"/>
              <a:gd name="T70" fmla="*/ 11289 w 108"/>
              <a:gd name="T71" fmla="*/ 83471 h 212"/>
              <a:gd name="T72" fmla="*/ 11289 w 108"/>
              <a:gd name="T73" fmla="*/ 78686 h 212"/>
              <a:gd name="T74" fmla="*/ 11289 w 108"/>
              <a:gd name="T75" fmla="*/ 74433 h 212"/>
              <a:gd name="T76" fmla="*/ 0 w 108"/>
              <a:gd name="T77" fmla="*/ 74433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7"/>
                </a:lnTo>
                <a:lnTo>
                  <a:pt x="14" y="196"/>
                </a:lnTo>
                <a:lnTo>
                  <a:pt x="21" y="203"/>
                </a:lnTo>
                <a:lnTo>
                  <a:pt x="30" y="208"/>
                </a:lnTo>
                <a:lnTo>
                  <a:pt x="42" y="211"/>
                </a:lnTo>
                <a:lnTo>
                  <a:pt x="55" y="212"/>
                </a:lnTo>
                <a:lnTo>
                  <a:pt x="67" y="211"/>
                </a:lnTo>
                <a:lnTo>
                  <a:pt x="79" y="208"/>
                </a:lnTo>
                <a:lnTo>
                  <a:pt x="87" y="204"/>
                </a:lnTo>
                <a:lnTo>
                  <a:pt x="96" y="197"/>
                </a:lnTo>
                <a:lnTo>
                  <a:pt x="101" y="187"/>
                </a:lnTo>
                <a:lnTo>
                  <a:pt x="105" y="177"/>
                </a:lnTo>
                <a:lnTo>
                  <a:pt x="107" y="164"/>
                </a:lnTo>
                <a:lnTo>
                  <a:pt x="108" y="149"/>
                </a:lnTo>
                <a:lnTo>
                  <a:pt x="108" y="0"/>
                </a:lnTo>
                <a:lnTo>
                  <a:pt x="83" y="0"/>
                </a:lnTo>
                <a:lnTo>
                  <a:pt x="83" y="139"/>
                </a:lnTo>
                <a:lnTo>
                  <a:pt x="83" y="149"/>
                </a:lnTo>
                <a:lnTo>
                  <a:pt x="83" y="158"/>
                </a:lnTo>
                <a:lnTo>
                  <a:pt x="82" y="165"/>
                </a:lnTo>
                <a:lnTo>
                  <a:pt x="80" y="171"/>
                </a:lnTo>
                <a:lnTo>
                  <a:pt x="76" y="178"/>
                </a:lnTo>
                <a:lnTo>
                  <a:pt x="69" y="183"/>
                </a:lnTo>
                <a:lnTo>
                  <a:pt x="63" y="185"/>
                </a:lnTo>
                <a:lnTo>
                  <a:pt x="54" y="186"/>
                </a:lnTo>
                <a:lnTo>
                  <a:pt x="46" y="186"/>
                </a:lnTo>
                <a:lnTo>
                  <a:pt x="40" y="184"/>
                </a:lnTo>
                <a:lnTo>
                  <a:pt x="35" y="182"/>
                </a:lnTo>
                <a:lnTo>
                  <a:pt x="31" y="177"/>
                </a:lnTo>
                <a:lnTo>
                  <a:pt x="28" y="172"/>
                </a:lnTo>
                <a:lnTo>
                  <a:pt x="26" y="165"/>
                </a:lnTo>
                <a:lnTo>
                  <a:pt x="24" y="157"/>
                </a:lnTo>
                <a:lnTo>
                  <a:pt x="24" y="148"/>
                </a:lnTo>
                <a:lnTo>
                  <a:pt x="24" y="140"/>
                </a:lnTo>
                <a:lnTo>
                  <a:pt x="0" y="140"/>
                </a:lnTo>
                <a:close/>
              </a:path>
            </a:pathLst>
          </a:custGeom>
          <a:solidFill>
            <a:srgbClr val="000080"/>
          </a:solidFill>
          <a:ln w="9525">
            <a:noFill/>
            <a:round/>
            <a:headEnd/>
            <a:tailEnd/>
          </a:ln>
        </p:spPr>
        <p:txBody>
          <a:bodyPr/>
          <a:lstStyle/>
          <a:p>
            <a:endParaRPr lang="ru-RU"/>
          </a:p>
        </p:txBody>
      </p:sp>
      <p:sp>
        <p:nvSpPr>
          <p:cNvPr id="20605" name="Freeform 125"/>
          <p:cNvSpPr>
            <a:spLocks noEditPoints="1"/>
          </p:cNvSpPr>
          <p:nvPr/>
        </p:nvSpPr>
        <p:spPr bwMode="auto">
          <a:xfrm>
            <a:off x="2093913" y="2366963"/>
            <a:ext cx="58737" cy="84137"/>
          </a:xfrm>
          <a:custGeom>
            <a:avLst/>
            <a:gdLst>
              <a:gd name="T0" fmla="*/ 46321 w 123"/>
              <a:gd name="T1" fmla="*/ 59795 h 159"/>
              <a:gd name="T2" fmla="*/ 43456 w 123"/>
              <a:gd name="T3" fmla="*/ 65616 h 159"/>
              <a:gd name="T4" fmla="*/ 39158 w 123"/>
              <a:gd name="T5" fmla="*/ 69320 h 159"/>
              <a:gd name="T6" fmla="*/ 33905 w 123"/>
              <a:gd name="T7" fmla="*/ 71437 h 159"/>
              <a:gd name="T8" fmla="*/ 26265 w 123"/>
              <a:gd name="T9" fmla="*/ 70908 h 159"/>
              <a:gd name="T10" fmla="*/ 19579 w 123"/>
              <a:gd name="T11" fmla="*/ 68262 h 159"/>
              <a:gd name="T12" fmla="*/ 14804 w 123"/>
              <a:gd name="T13" fmla="*/ 61912 h 159"/>
              <a:gd name="T14" fmla="*/ 11938 w 123"/>
              <a:gd name="T15" fmla="*/ 51858 h 159"/>
              <a:gd name="T16" fmla="*/ 58737 w 123"/>
              <a:gd name="T17" fmla="*/ 46566 h 159"/>
              <a:gd name="T18" fmla="*/ 58259 w 123"/>
              <a:gd name="T19" fmla="*/ 31750 h 159"/>
              <a:gd name="T20" fmla="*/ 54439 w 123"/>
              <a:gd name="T21" fmla="*/ 16404 h 159"/>
              <a:gd name="T22" fmla="*/ 46799 w 123"/>
              <a:gd name="T23" fmla="*/ 6350 h 159"/>
              <a:gd name="T24" fmla="*/ 36293 w 123"/>
              <a:gd name="T25" fmla="*/ 1058 h 159"/>
              <a:gd name="T26" fmla="*/ 22922 w 123"/>
              <a:gd name="T27" fmla="*/ 1058 h 159"/>
              <a:gd name="T28" fmla="*/ 11938 w 123"/>
              <a:gd name="T29" fmla="*/ 6350 h 159"/>
              <a:gd name="T30" fmla="*/ 4298 w 123"/>
              <a:gd name="T31" fmla="*/ 17462 h 159"/>
              <a:gd name="T32" fmla="*/ 478 w 123"/>
              <a:gd name="T33" fmla="*/ 33337 h 159"/>
              <a:gd name="T34" fmla="*/ 478 w 123"/>
              <a:gd name="T35" fmla="*/ 51858 h 159"/>
              <a:gd name="T36" fmla="*/ 4298 w 123"/>
              <a:gd name="T37" fmla="*/ 67204 h 159"/>
              <a:gd name="T38" fmla="*/ 11938 w 123"/>
              <a:gd name="T39" fmla="*/ 77787 h 159"/>
              <a:gd name="T40" fmla="*/ 22922 w 123"/>
              <a:gd name="T41" fmla="*/ 83608 h 159"/>
              <a:gd name="T42" fmla="*/ 34860 w 123"/>
              <a:gd name="T43" fmla="*/ 83608 h 159"/>
              <a:gd name="T44" fmla="*/ 44888 w 123"/>
              <a:gd name="T45" fmla="*/ 79904 h 159"/>
              <a:gd name="T46" fmla="*/ 52051 w 123"/>
              <a:gd name="T47" fmla="*/ 73025 h 159"/>
              <a:gd name="T48" fmla="*/ 56827 w 123"/>
              <a:gd name="T49" fmla="*/ 62970 h 159"/>
              <a:gd name="T50" fmla="*/ 47276 w 123"/>
              <a:gd name="T51" fmla="*/ 57150 h 159"/>
              <a:gd name="T52" fmla="*/ 11938 w 123"/>
              <a:gd name="T53" fmla="*/ 29633 h 159"/>
              <a:gd name="T54" fmla="*/ 15281 w 123"/>
              <a:gd name="T55" fmla="*/ 21167 h 159"/>
              <a:gd name="T56" fmla="*/ 19579 w 123"/>
              <a:gd name="T57" fmla="*/ 14817 h 159"/>
              <a:gd name="T58" fmla="*/ 25787 w 123"/>
              <a:gd name="T59" fmla="*/ 12700 h 159"/>
              <a:gd name="T60" fmla="*/ 33905 w 123"/>
              <a:gd name="T61" fmla="*/ 12700 h 159"/>
              <a:gd name="T62" fmla="*/ 40113 w 123"/>
              <a:gd name="T63" fmla="*/ 15875 h 159"/>
              <a:gd name="T64" fmla="*/ 44888 w 123"/>
              <a:gd name="T65" fmla="*/ 21167 h 159"/>
              <a:gd name="T66" fmla="*/ 46799 w 123"/>
              <a:gd name="T67" fmla="*/ 29633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1" y="124"/>
                </a:lnTo>
                <a:lnTo>
                  <a:pt x="86" y="129"/>
                </a:lnTo>
                <a:lnTo>
                  <a:pt x="82" y="131"/>
                </a:lnTo>
                <a:lnTo>
                  <a:pt x="77" y="133"/>
                </a:lnTo>
                <a:lnTo>
                  <a:pt x="71" y="135"/>
                </a:lnTo>
                <a:lnTo>
                  <a:pt x="63" y="135"/>
                </a:lnTo>
                <a:lnTo>
                  <a:pt x="55" y="134"/>
                </a:lnTo>
                <a:lnTo>
                  <a:pt x="47" y="132"/>
                </a:lnTo>
                <a:lnTo>
                  <a:pt x="41" y="129"/>
                </a:lnTo>
                <a:lnTo>
                  <a:pt x="35" y="123"/>
                </a:lnTo>
                <a:lnTo>
                  <a:pt x="31" y="117"/>
                </a:lnTo>
                <a:lnTo>
                  <a:pt x="27" y="109"/>
                </a:lnTo>
                <a:lnTo>
                  <a:pt x="25" y="98"/>
                </a:lnTo>
                <a:lnTo>
                  <a:pt x="24" y="88"/>
                </a:lnTo>
                <a:lnTo>
                  <a:pt x="123" y="88"/>
                </a:lnTo>
                <a:lnTo>
                  <a:pt x="123" y="76"/>
                </a:lnTo>
                <a:lnTo>
                  <a:pt x="122" y="60"/>
                </a:lnTo>
                <a:lnTo>
                  <a:pt x="119" y="43"/>
                </a:lnTo>
                <a:lnTo>
                  <a:pt x="114" y="31"/>
                </a:lnTo>
                <a:lnTo>
                  <a:pt x="107" y="20"/>
                </a:lnTo>
                <a:lnTo>
                  <a:pt x="98" y="12"/>
                </a:lnTo>
                <a:lnTo>
                  <a:pt x="87" y="5"/>
                </a:lnTo>
                <a:lnTo>
                  <a:pt x="76" y="2"/>
                </a:lnTo>
                <a:lnTo>
                  <a:pt x="61" y="0"/>
                </a:lnTo>
                <a:lnTo>
                  <a:pt x="48" y="2"/>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8"/>
                </a:lnTo>
                <a:lnTo>
                  <a:pt x="61" y="159"/>
                </a:lnTo>
                <a:lnTo>
                  <a:pt x="73" y="158"/>
                </a:lnTo>
                <a:lnTo>
                  <a:pt x="84" y="155"/>
                </a:lnTo>
                <a:lnTo>
                  <a:pt x="94" y="151"/>
                </a:lnTo>
                <a:lnTo>
                  <a:pt x="102" y="145"/>
                </a:lnTo>
                <a:lnTo>
                  <a:pt x="109" y="138"/>
                </a:lnTo>
                <a:lnTo>
                  <a:pt x="115" y="129"/>
                </a:lnTo>
                <a:lnTo>
                  <a:pt x="119" y="119"/>
                </a:lnTo>
                <a:lnTo>
                  <a:pt x="121" y="108"/>
                </a:lnTo>
                <a:lnTo>
                  <a:pt x="99" y="108"/>
                </a:lnTo>
                <a:close/>
                <a:moveTo>
                  <a:pt x="24" y="67"/>
                </a:moveTo>
                <a:lnTo>
                  <a:pt x="25" y="56"/>
                </a:lnTo>
                <a:lnTo>
                  <a:pt x="27" y="48"/>
                </a:lnTo>
                <a:lnTo>
                  <a:pt x="32" y="40"/>
                </a:lnTo>
                <a:lnTo>
                  <a:pt x="36" y="34"/>
                </a:lnTo>
                <a:lnTo>
                  <a:pt x="41" y="28"/>
                </a:lnTo>
                <a:lnTo>
                  <a:pt x="47" y="25"/>
                </a:lnTo>
                <a:lnTo>
                  <a:pt x="54" y="24"/>
                </a:lnTo>
                <a:lnTo>
                  <a:pt x="62" y="23"/>
                </a:lnTo>
                <a:lnTo>
                  <a:pt x="71" y="24"/>
                </a:lnTo>
                <a:lnTo>
                  <a:pt x="78" y="25"/>
                </a:lnTo>
                <a:lnTo>
                  <a:pt x="84" y="30"/>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606" name="Freeform 126"/>
          <p:cNvSpPr>
            <a:spLocks noEditPoints="1"/>
          </p:cNvSpPr>
          <p:nvPr/>
        </p:nvSpPr>
        <p:spPr bwMode="auto">
          <a:xfrm>
            <a:off x="2160588" y="2366963"/>
            <a:ext cx="60325" cy="84137"/>
          </a:xfrm>
          <a:custGeom>
            <a:avLst/>
            <a:gdLst>
              <a:gd name="T0" fmla="*/ 42555 w 129"/>
              <a:gd name="T1" fmla="*/ 52387 h 159"/>
              <a:gd name="T2" fmla="*/ 41152 w 129"/>
              <a:gd name="T3" fmla="*/ 60854 h 159"/>
              <a:gd name="T4" fmla="*/ 36943 w 129"/>
              <a:gd name="T5" fmla="*/ 66675 h 159"/>
              <a:gd name="T6" fmla="*/ 30864 w 129"/>
              <a:gd name="T7" fmla="*/ 70908 h 159"/>
              <a:gd name="T8" fmla="*/ 22914 w 129"/>
              <a:gd name="T9" fmla="*/ 72495 h 159"/>
              <a:gd name="T10" fmla="*/ 17770 w 129"/>
              <a:gd name="T11" fmla="*/ 71437 h 159"/>
              <a:gd name="T12" fmla="*/ 14497 w 129"/>
              <a:gd name="T13" fmla="*/ 69320 h 159"/>
              <a:gd name="T14" fmla="*/ 12626 w 129"/>
              <a:gd name="T15" fmla="*/ 65087 h 159"/>
              <a:gd name="T16" fmla="*/ 11223 w 129"/>
              <a:gd name="T17" fmla="*/ 59795 h 159"/>
              <a:gd name="T18" fmla="*/ 12159 w 129"/>
              <a:gd name="T19" fmla="*/ 54504 h 159"/>
              <a:gd name="T20" fmla="*/ 14029 w 129"/>
              <a:gd name="T21" fmla="*/ 50800 h 159"/>
              <a:gd name="T22" fmla="*/ 17303 w 129"/>
              <a:gd name="T23" fmla="*/ 47625 h 159"/>
              <a:gd name="T24" fmla="*/ 22447 w 129"/>
              <a:gd name="T25" fmla="*/ 46566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608 h 159"/>
              <a:gd name="T38" fmla="*/ 57052 w 129"/>
              <a:gd name="T39" fmla="*/ 82550 h 159"/>
              <a:gd name="T40" fmla="*/ 60325 w 129"/>
              <a:gd name="T41" fmla="*/ 71437 h 159"/>
              <a:gd name="T42" fmla="*/ 55181 w 129"/>
              <a:gd name="T43" fmla="*/ 71437 h 159"/>
              <a:gd name="T44" fmla="*/ 53310 w 129"/>
              <a:gd name="T45" fmla="*/ 67204 h 159"/>
              <a:gd name="T46" fmla="*/ 53310 w 129"/>
              <a:gd name="T47" fmla="*/ 24342 h 159"/>
              <a:gd name="T48" fmla="*/ 51908 w 129"/>
              <a:gd name="T49" fmla="*/ 13758 h 159"/>
              <a:gd name="T50" fmla="*/ 47231 w 129"/>
              <a:gd name="T51" fmla="*/ 5821 h 159"/>
              <a:gd name="T52" fmla="*/ 39749 w 129"/>
              <a:gd name="T53" fmla="*/ 1587 h 159"/>
              <a:gd name="T54" fmla="*/ 28526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875 h 159"/>
              <a:gd name="T70" fmla="*/ 21979 w 129"/>
              <a:gd name="T71" fmla="*/ 12700 h 159"/>
              <a:gd name="T72" fmla="*/ 28058 w 129"/>
              <a:gd name="T73" fmla="*/ 12171 h 159"/>
              <a:gd name="T74" fmla="*/ 34605 w 129"/>
              <a:gd name="T75" fmla="*/ 12700 h 159"/>
              <a:gd name="T76" fmla="*/ 39281 w 129"/>
              <a:gd name="T77" fmla="*/ 14817 h 159"/>
              <a:gd name="T78" fmla="*/ 41620 w 129"/>
              <a:gd name="T79" fmla="*/ 18521 h 159"/>
              <a:gd name="T80" fmla="*/ 42555 w 129"/>
              <a:gd name="T81" fmla="*/ 23812 h 159"/>
              <a:gd name="T82" fmla="*/ 42087 w 129"/>
              <a:gd name="T83" fmla="*/ 29104 h 159"/>
              <a:gd name="T84" fmla="*/ 39749 w 129"/>
              <a:gd name="T85" fmla="*/ 31750 h 159"/>
              <a:gd name="T86" fmla="*/ 33202 w 129"/>
              <a:gd name="T87" fmla="*/ 33337 h 159"/>
              <a:gd name="T88" fmla="*/ 22447 w 129"/>
              <a:gd name="T89" fmla="*/ 34925 h 159"/>
              <a:gd name="T90" fmla="*/ 12626 w 129"/>
              <a:gd name="T91" fmla="*/ 37571 h 159"/>
              <a:gd name="T92" fmla="*/ 5612 w 129"/>
              <a:gd name="T93" fmla="*/ 42862 h 159"/>
              <a:gd name="T94" fmla="*/ 1403 w 129"/>
              <a:gd name="T95" fmla="*/ 50271 h 159"/>
              <a:gd name="T96" fmla="*/ 0 w 129"/>
              <a:gd name="T97" fmla="*/ 59795 h 159"/>
              <a:gd name="T98" fmla="*/ 1403 w 129"/>
              <a:gd name="T99" fmla="*/ 69850 h 159"/>
              <a:gd name="T100" fmla="*/ 5612 w 129"/>
              <a:gd name="T101" fmla="*/ 77787 h 159"/>
              <a:gd name="T102" fmla="*/ 12159 w 129"/>
              <a:gd name="T103" fmla="*/ 82020 h 159"/>
              <a:gd name="T104" fmla="*/ 21044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79" y="126"/>
                </a:lnTo>
                <a:lnTo>
                  <a:pt x="73" y="131"/>
                </a:lnTo>
                <a:lnTo>
                  <a:pt x="66" y="134"/>
                </a:lnTo>
                <a:lnTo>
                  <a:pt x="58" y="135"/>
                </a:lnTo>
                <a:lnTo>
                  <a:pt x="49" y="137"/>
                </a:lnTo>
                <a:lnTo>
                  <a:pt x="43" y="137"/>
                </a:lnTo>
                <a:lnTo>
                  <a:pt x="38" y="135"/>
                </a:lnTo>
                <a:lnTo>
                  <a:pt x="34" y="133"/>
                </a:lnTo>
                <a:lnTo>
                  <a:pt x="31" y="131"/>
                </a:lnTo>
                <a:lnTo>
                  <a:pt x="28" y="127"/>
                </a:lnTo>
                <a:lnTo>
                  <a:pt x="27" y="123"/>
                </a:lnTo>
                <a:lnTo>
                  <a:pt x="24" y="118"/>
                </a:lnTo>
                <a:lnTo>
                  <a:pt x="24" y="113"/>
                </a:lnTo>
                <a:lnTo>
                  <a:pt x="24" y="108"/>
                </a:lnTo>
                <a:lnTo>
                  <a:pt x="26"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6"/>
                </a:lnTo>
                <a:lnTo>
                  <a:pt x="110" y="158"/>
                </a:lnTo>
                <a:lnTo>
                  <a:pt x="116" y="158"/>
                </a:lnTo>
                <a:lnTo>
                  <a:pt x="122" y="156"/>
                </a:lnTo>
                <a:lnTo>
                  <a:pt x="129" y="155"/>
                </a:lnTo>
                <a:lnTo>
                  <a:pt x="129" y="135"/>
                </a:lnTo>
                <a:lnTo>
                  <a:pt x="123" y="137"/>
                </a:lnTo>
                <a:lnTo>
                  <a:pt x="118" y="135"/>
                </a:lnTo>
                <a:lnTo>
                  <a:pt x="115" y="132"/>
                </a:lnTo>
                <a:lnTo>
                  <a:pt x="114" y="127"/>
                </a:lnTo>
                <a:lnTo>
                  <a:pt x="114" y="120"/>
                </a:lnTo>
                <a:lnTo>
                  <a:pt x="114" y="46"/>
                </a:lnTo>
                <a:lnTo>
                  <a:pt x="113" y="35"/>
                </a:lnTo>
                <a:lnTo>
                  <a:pt x="111" y="26"/>
                </a:lnTo>
                <a:lnTo>
                  <a:pt x="107" y="18"/>
                </a:lnTo>
                <a:lnTo>
                  <a:pt x="101" y="11"/>
                </a:lnTo>
                <a:lnTo>
                  <a:pt x="94" y="6"/>
                </a:lnTo>
                <a:lnTo>
                  <a:pt x="85" y="3"/>
                </a:lnTo>
                <a:lnTo>
                  <a:pt x="74" y="2"/>
                </a:lnTo>
                <a:lnTo>
                  <a:pt x="61" y="0"/>
                </a:lnTo>
                <a:lnTo>
                  <a:pt x="49" y="2"/>
                </a:lnTo>
                <a:lnTo>
                  <a:pt x="38" y="4"/>
                </a:lnTo>
                <a:lnTo>
                  <a:pt x="29" y="7"/>
                </a:lnTo>
                <a:lnTo>
                  <a:pt x="21" y="13"/>
                </a:lnTo>
                <a:lnTo>
                  <a:pt x="15" y="20"/>
                </a:lnTo>
                <a:lnTo>
                  <a:pt x="11" y="28"/>
                </a:lnTo>
                <a:lnTo>
                  <a:pt x="8" y="38"/>
                </a:lnTo>
                <a:lnTo>
                  <a:pt x="7" y="48"/>
                </a:lnTo>
                <a:lnTo>
                  <a:pt x="7" y="49"/>
                </a:lnTo>
                <a:lnTo>
                  <a:pt x="29" y="49"/>
                </a:lnTo>
                <a:lnTo>
                  <a:pt x="29" y="43"/>
                </a:lnTo>
                <a:lnTo>
                  <a:pt x="31" y="38"/>
                </a:lnTo>
                <a:lnTo>
                  <a:pt x="33" y="33"/>
                </a:lnTo>
                <a:lnTo>
                  <a:pt x="37" y="30"/>
                </a:lnTo>
                <a:lnTo>
                  <a:pt x="41" y="26"/>
                </a:lnTo>
                <a:lnTo>
                  <a:pt x="47" y="24"/>
                </a:lnTo>
                <a:lnTo>
                  <a:pt x="53" y="23"/>
                </a:lnTo>
                <a:lnTo>
                  <a:pt x="60" y="23"/>
                </a:lnTo>
                <a:lnTo>
                  <a:pt x="68" y="23"/>
                </a:lnTo>
                <a:lnTo>
                  <a:pt x="74" y="24"/>
                </a:lnTo>
                <a:lnTo>
                  <a:pt x="79" y="26"/>
                </a:lnTo>
                <a:lnTo>
                  <a:pt x="84" y="28"/>
                </a:lnTo>
                <a:lnTo>
                  <a:pt x="87" y="31"/>
                </a:lnTo>
                <a:lnTo>
                  <a:pt x="89" y="35"/>
                </a:lnTo>
                <a:lnTo>
                  <a:pt x="91" y="39"/>
                </a:lnTo>
                <a:lnTo>
                  <a:pt x="91" y="45"/>
                </a:lnTo>
                <a:lnTo>
                  <a:pt x="91" y="50"/>
                </a:lnTo>
                <a:lnTo>
                  <a:pt x="90" y="55"/>
                </a:lnTo>
                <a:lnTo>
                  <a:pt x="89" y="57"/>
                </a:lnTo>
                <a:lnTo>
                  <a:pt x="85" y="60"/>
                </a:lnTo>
                <a:lnTo>
                  <a:pt x="79" y="62"/>
                </a:lnTo>
                <a:lnTo>
                  <a:pt x="71" y="63"/>
                </a:lnTo>
                <a:lnTo>
                  <a:pt x="60" y="64"/>
                </a:lnTo>
                <a:lnTo>
                  <a:pt x="48" y="66"/>
                </a:lnTo>
                <a:lnTo>
                  <a:pt x="36" y="68"/>
                </a:lnTo>
                <a:lnTo>
                  <a:pt x="27" y="71"/>
                </a:lnTo>
                <a:lnTo>
                  <a:pt x="18" y="75"/>
                </a:lnTo>
                <a:lnTo>
                  <a:pt x="12" y="81"/>
                </a:lnTo>
                <a:lnTo>
                  <a:pt x="7" y="87"/>
                </a:lnTo>
                <a:lnTo>
                  <a:pt x="3" y="95"/>
                </a:lnTo>
                <a:lnTo>
                  <a:pt x="1" y="103"/>
                </a:lnTo>
                <a:lnTo>
                  <a:pt x="0" y="113"/>
                </a:lnTo>
                <a:lnTo>
                  <a:pt x="1" y="124"/>
                </a:lnTo>
                <a:lnTo>
                  <a:pt x="3" y="132"/>
                </a:lnTo>
                <a:lnTo>
                  <a:pt x="7" y="140"/>
                </a:lnTo>
                <a:lnTo>
                  <a:pt x="12" y="147"/>
                </a:lnTo>
                <a:lnTo>
                  <a:pt x="18" y="152"/>
                </a:lnTo>
                <a:lnTo>
                  <a:pt x="26" y="155"/>
                </a:lnTo>
                <a:lnTo>
                  <a:pt x="35" y="158"/>
                </a:lnTo>
                <a:lnTo>
                  <a:pt x="45"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0607" name="Freeform 127"/>
          <p:cNvSpPr>
            <a:spLocks/>
          </p:cNvSpPr>
          <p:nvPr/>
        </p:nvSpPr>
        <p:spPr bwMode="auto">
          <a:xfrm>
            <a:off x="2230438" y="2366963"/>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1134 w 114"/>
              <a:gd name="T15" fmla="*/ 11184 h 155"/>
              <a:gd name="T16" fmla="*/ 49240 w 114"/>
              <a:gd name="T17" fmla="*/ 8521 h 155"/>
              <a:gd name="T18" fmla="*/ 47820 w 114"/>
              <a:gd name="T19" fmla="*/ 6391 h 155"/>
              <a:gd name="T20" fmla="*/ 45926 w 114"/>
              <a:gd name="T21" fmla="*/ 4793 h 155"/>
              <a:gd name="T22" fmla="*/ 43559 w 114"/>
              <a:gd name="T23" fmla="*/ 2663 h 155"/>
              <a:gd name="T24" fmla="*/ 41191 w 114"/>
              <a:gd name="T25" fmla="*/ 1598 h 155"/>
              <a:gd name="T26" fmla="*/ 37877 w 114"/>
              <a:gd name="T27" fmla="*/ 1065 h 155"/>
              <a:gd name="T28" fmla="*/ 34563 w 114"/>
              <a:gd name="T29" fmla="*/ 0 h 155"/>
              <a:gd name="T30" fmla="*/ 30775 w 114"/>
              <a:gd name="T31" fmla="*/ 0 h 155"/>
              <a:gd name="T32" fmla="*/ 27934 w 114"/>
              <a:gd name="T33" fmla="*/ 0 h 155"/>
              <a:gd name="T34" fmla="*/ 25094 w 114"/>
              <a:gd name="T35" fmla="*/ 1065 h 155"/>
              <a:gd name="T36" fmla="*/ 21779 w 114"/>
              <a:gd name="T37" fmla="*/ 2130 h 155"/>
              <a:gd name="T38" fmla="*/ 19412 w 114"/>
              <a:gd name="T39" fmla="*/ 3195 h 155"/>
              <a:gd name="T40" fmla="*/ 17045 w 114"/>
              <a:gd name="T41" fmla="*/ 5326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1422 h 155"/>
              <a:gd name="T60" fmla="*/ 12310 w 114"/>
              <a:gd name="T61" fmla="*/ 26096 h 155"/>
              <a:gd name="T62" fmla="*/ 14204 w 114"/>
              <a:gd name="T63" fmla="*/ 21836 h 155"/>
              <a:gd name="T64" fmla="*/ 16098 w 114"/>
              <a:gd name="T65" fmla="*/ 18108 h 155"/>
              <a:gd name="T66" fmla="*/ 18939 w 114"/>
              <a:gd name="T67" fmla="*/ 15977 h 155"/>
              <a:gd name="T68" fmla="*/ 21779 w 114"/>
              <a:gd name="T69" fmla="*/ 13847 h 155"/>
              <a:gd name="T70" fmla="*/ 26041 w 114"/>
              <a:gd name="T71" fmla="*/ 12782 h 155"/>
              <a:gd name="T72" fmla="*/ 29828 w 114"/>
              <a:gd name="T73" fmla="*/ 12249 h 155"/>
              <a:gd name="T74" fmla="*/ 33616 w 114"/>
              <a:gd name="T75" fmla="*/ 12782 h 155"/>
              <a:gd name="T76" fmla="*/ 36457 w 114"/>
              <a:gd name="T77" fmla="*/ 13315 h 155"/>
              <a:gd name="T78" fmla="*/ 38351 w 114"/>
              <a:gd name="T79" fmla="*/ 14912 h 155"/>
              <a:gd name="T80" fmla="*/ 40245 w 114"/>
              <a:gd name="T81" fmla="*/ 17043 h 155"/>
              <a:gd name="T82" fmla="*/ 41665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8" y="21"/>
                </a:lnTo>
                <a:lnTo>
                  <a:pt x="104" y="16"/>
                </a:lnTo>
                <a:lnTo>
                  <a:pt x="101" y="12"/>
                </a:lnTo>
                <a:lnTo>
                  <a:pt x="97" y="9"/>
                </a:lnTo>
                <a:lnTo>
                  <a:pt x="92" y="5"/>
                </a:lnTo>
                <a:lnTo>
                  <a:pt x="87" y="3"/>
                </a:lnTo>
                <a:lnTo>
                  <a:pt x="80" y="2"/>
                </a:lnTo>
                <a:lnTo>
                  <a:pt x="73" y="0"/>
                </a:lnTo>
                <a:lnTo>
                  <a:pt x="65" y="0"/>
                </a:lnTo>
                <a:lnTo>
                  <a:pt x="59" y="0"/>
                </a:lnTo>
                <a:lnTo>
                  <a:pt x="53" y="2"/>
                </a:lnTo>
                <a:lnTo>
                  <a:pt x="46" y="4"/>
                </a:lnTo>
                <a:lnTo>
                  <a:pt x="41" y="6"/>
                </a:lnTo>
                <a:lnTo>
                  <a:pt x="36" y="10"/>
                </a:lnTo>
                <a:lnTo>
                  <a:pt x="31" y="14"/>
                </a:lnTo>
                <a:lnTo>
                  <a:pt x="26" y="20"/>
                </a:lnTo>
                <a:lnTo>
                  <a:pt x="22" y="26"/>
                </a:lnTo>
                <a:lnTo>
                  <a:pt x="22" y="4"/>
                </a:lnTo>
                <a:lnTo>
                  <a:pt x="0" y="4"/>
                </a:lnTo>
                <a:lnTo>
                  <a:pt x="0" y="155"/>
                </a:lnTo>
                <a:lnTo>
                  <a:pt x="23" y="155"/>
                </a:lnTo>
                <a:lnTo>
                  <a:pt x="23" y="69"/>
                </a:lnTo>
                <a:lnTo>
                  <a:pt x="24" y="59"/>
                </a:lnTo>
                <a:lnTo>
                  <a:pt x="26" y="49"/>
                </a:lnTo>
                <a:lnTo>
                  <a:pt x="30" y="41"/>
                </a:lnTo>
                <a:lnTo>
                  <a:pt x="34" y="34"/>
                </a:lnTo>
                <a:lnTo>
                  <a:pt x="40" y="30"/>
                </a:lnTo>
                <a:lnTo>
                  <a:pt x="46" y="26"/>
                </a:lnTo>
                <a:lnTo>
                  <a:pt x="55" y="24"/>
                </a:lnTo>
                <a:lnTo>
                  <a:pt x="63" y="23"/>
                </a:lnTo>
                <a:lnTo>
                  <a:pt x="71" y="24"/>
                </a:lnTo>
                <a:lnTo>
                  <a:pt x="77" y="25"/>
                </a:lnTo>
                <a:lnTo>
                  <a:pt x="81" y="28"/>
                </a:lnTo>
                <a:lnTo>
                  <a:pt x="85" y="32"/>
                </a:lnTo>
                <a:lnTo>
                  <a:pt x="88" y="38"/>
                </a:lnTo>
                <a:lnTo>
                  <a:pt x="90"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0608" name="Freeform 128"/>
          <p:cNvSpPr>
            <a:spLocks/>
          </p:cNvSpPr>
          <p:nvPr/>
        </p:nvSpPr>
        <p:spPr bwMode="auto">
          <a:xfrm>
            <a:off x="2327275" y="2339975"/>
            <a:ext cx="107950" cy="109538"/>
          </a:xfrm>
          <a:custGeom>
            <a:avLst/>
            <a:gdLst>
              <a:gd name="T0" fmla="*/ 22239 w 233"/>
              <a:gd name="T1" fmla="*/ 109538 h 207"/>
              <a:gd name="T2" fmla="*/ 34285 w 233"/>
              <a:gd name="T3" fmla="*/ 109538 h 207"/>
              <a:gd name="T4" fmla="*/ 53280 w 233"/>
              <a:gd name="T5" fmla="*/ 19050 h 207"/>
              <a:gd name="T6" fmla="*/ 73202 w 233"/>
              <a:gd name="T7" fmla="*/ 109538 h 207"/>
              <a:gd name="T8" fmla="*/ 84785 w 233"/>
              <a:gd name="T9" fmla="*/ 109538 h 207"/>
              <a:gd name="T10" fmla="*/ 107950 w 233"/>
              <a:gd name="T11" fmla="*/ 0 h 207"/>
              <a:gd name="T12" fmla="*/ 96367 w 233"/>
              <a:gd name="T13" fmla="*/ 0 h 207"/>
              <a:gd name="T14" fmla="*/ 78299 w 233"/>
              <a:gd name="T15" fmla="*/ 86784 h 207"/>
              <a:gd name="T16" fmla="*/ 59303 w 233"/>
              <a:gd name="T17" fmla="*/ 0 h 207"/>
              <a:gd name="T18" fmla="*/ 47257 w 233"/>
              <a:gd name="T19" fmla="*/ 0 h 207"/>
              <a:gd name="T20" fmla="*/ 29188 w 233"/>
              <a:gd name="T21" fmla="*/ 87313 h 207"/>
              <a:gd name="T22" fmla="*/ 11119 w 233"/>
              <a:gd name="T23" fmla="*/ 0 h 207"/>
              <a:gd name="T24" fmla="*/ 0 w 233"/>
              <a:gd name="T25" fmla="*/ 0 h 207"/>
              <a:gd name="T26" fmla="*/ 22239 w 233"/>
              <a:gd name="T27" fmla="*/ 109538 h 20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3"/>
              <a:gd name="T43" fmla="*/ 0 h 207"/>
              <a:gd name="T44" fmla="*/ 233 w 233"/>
              <a:gd name="T45" fmla="*/ 207 h 20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3" h="207">
                <a:moveTo>
                  <a:pt x="48" y="207"/>
                </a:moveTo>
                <a:lnTo>
                  <a:pt x="74" y="207"/>
                </a:lnTo>
                <a:lnTo>
                  <a:pt x="115" y="36"/>
                </a:lnTo>
                <a:lnTo>
                  <a:pt x="158" y="207"/>
                </a:lnTo>
                <a:lnTo>
                  <a:pt x="183" y="207"/>
                </a:lnTo>
                <a:lnTo>
                  <a:pt x="233" y="0"/>
                </a:lnTo>
                <a:lnTo>
                  <a:pt x="208" y="0"/>
                </a:lnTo>
                <a:lnTo>
                  <a:pt x="169" y="164"/>
                </a:lnTo>
                <a:lnTo>
                  <a:pt x="128" y="0"/>
                </a:lnTo>
                <a:lnTo>
                  <a:pt x="102" y="0"/>
                </a:lnTo>
                <a:lnTo>
                  <a:pt x="63" y="165"/>
                </a:lnTo>
                <a:lnTo>
                  <a:pt x="24" y="0"/>
                </a:lnTo>
                <a:lnTo>
                  <a:pt x="0" y="0"/>
                </a:lnTo>
                <a:lnTo>
                  <a:pt x="48" y="207"/>
                </a:lnTo>
                <a:close/>
              </a:path>
            </a:pathLst>
          </a:custGeom>
          <a:solidFill>
            <a:srgbClr val="000080"/>
          </a:solidFill>
          <a:ln w="9525">
            <a:noFill/>
            <a:round/>
            <a:headEnd/>
            <a:tailEnd/>
          </a:ln>
        </p:spPr>
        <p:txBody>
          <a:bodyPr/>
          <a:lstStyle/>
          <a:p>
            <a:endParaRPr lang="ru-RU"/>
          </a:p>
        </p:txBody>
      </p:sp>
      <p:sp>
        <p:nvSpPr>
          <p:cNvPr id="20609" name="Freeform 129"/>
          <p:cNvSpPr>
            <a:spLocks noEditPoints="1"/>
          </p:cNvSpPr>
          <p:nvPr/>
        </p:nvSpPr>
        <p:spPr bwMode="auto">
          <a:xfrm>
            <a:off x="2444750" y="2339975"/>
            <a:ext cx="12700" cy="109538"/>
          </a:xfrm>
          <a:custGeom>
            <a:avLst/>
            <a:gdLst>
              <a:gd name="T0" fmla="*/ 0 w 23"/>
              <a:gd name="T1" fmla="*/ 109538 h 207"/>
              <a:gd name="T2" fmla="*/ 12700 w 23"/>
              <a:gd name="T3" fmla="*/ 109538 h 207"/>
              <a:gd name="T4" fmla="*/ 12700 w 23"/>
              <a:gd name="T5" fmla="*/ 29633 h 207"/>
              <a:gd name="T6" fmla="*/ 0 w 23"/>
              <a:gd name="T7" fmla="*/ 29633 h 207"/>
              <a:gd name="T8" fmla="*/ 0 w 23"/>
              <a:gd name="T9" fmla="*/ 109538 h 207"/>
              <a:gd name="T10" fmla="*/ 0 w 23"/>
              <a:gd name="T11" fmla="*/ 14817 h 207"/>
              <a:gd name="T12" fmla="*/ 12700 w 23"/>
              <a:gd name="T13" fmla="*/ 14817 h 207"/>
              <a:gd name="T14" fmla="*/ 12700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610" name="Rectangle 130"/>
          <p:cNvSpPr>
            <a:spLocks noChangeArrowheads="1"/>
          </p:cNvSpPr>
          <p:nvPr/>
        </p:nvSpPr>
        <p:spPr bwMode="auto">
          <a:xfrm>
            <a:off x="2473325" y="2339975"/>
            <a:ext cx="9525" cy="109538"/>
          </a:xfrm>
          <a:prstGeom prst="rect">
            <a:avLst/>
          </a:prstGeom>
          <a:solidFill>
            <a:srgbClr val="000080"/>
          </a:solidFill>
          <a:ln w="9525">
            <a:noFill/>
            <a:miter lim="800000"/>
            <a:headEnd/>
            <a:tailEnd/>
          </a:ln>
        </p:spPr>
        <p:txBody>
          <a:bodyPr/>
          <a:lstStyle/>
          <a:p>
            <a:endParaRPr lang="ru-RU"/>
          </a:p>
        </p:txBody>
      </p:sp>
      <p:sp>
        <p:nvSpPr>
          <p:cNvPr id="20611" name="Rectangle 131"/>
          <p:cNvSpPr>
            <a:spLocks noChangeArrowheads="1"/>
          </p:cNvSpPr>
          <p:nvPr/>
        </p:nvSpPr>
        <p:spPr bwMode="auto">
          <a:xfrm>
            <a:off x="2500313" y="2339975"/>
            <a:ext cx="11112" cy="109538"/>
          </a:xfrm>
          <a:prstGeom prst="rect">
            <a:avLst/>
          </a:prstGeom>
          <a:solidFill>
            <a:srgbClr val="000080"/>
          </a:solidFill>
          <a:ln w="9525">
            <a:noFill/>
            <a:miter lim="800000"/>
            <a:headEnd/>
            <a:tailEnd/>
          </a:ln>
        </p:spPr>
        <p:txBody>
          <a:bodyPr/>
          <a:lstStyle/>
          <a:p>
            <a:endParaRPr lang="ru-RU"/>
          </a:p>
        </p:txBody>
      </p:sp>
      <p:sp>
        <p:nvSpPr>
          <p:cNvPr id="20612" name="Freeform 132"/>
          <p:cNvSpPr>
            <a:spLocks noEditPoints="1"/>
          </p:cNvSpPr>
          <p:nvPr/>
        </p:nvSpPr>
        <p:spPr bwMode="auto">
          <a:xfrm>
            <a:off x="2527300" y="2339975"/>
            <a:ext cx="11113" cy="109538"/>
          </a:xfrm>
          <a:custGeom>
            <a:avLst/>
            <a:gdLst>
              <a:gd name="T0" fmla="*/ 0 w 23"/>
              <a:gd name="T1" fmla="*/ 109538 h 207"/>
              <a:gd name="T2" fmla="*/ 11113 w 23"/>
              <a:gd name="T3" fmla="*/ 109538 h 207"/>
              <a:gd name="T4" fmla="*/ 11113 w 23"/>
              <a:gd name="T5" fmla="*/ 29633 h 207"/>
              <a:gd name="T6" fmla="*/ 0 w 23"/>
              <a:gd name="T7" fmla="*/ 29633 h 207"/>
              <a:gd name="T8" fmla="*/ 0 w 23"/>
              <a:gd name="T9" fmla="*/ 109538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613" name="Freeform 133"/>
          <p:cNvSpPr>
            <a:spLocks noEditPoints="1"/>
          </p:cNvSpPr>
          <p:nvPr/>
        </p:nvSpPr>
        <p:spPr bwMode="auto">
          <a:xfrm>
            <a:off x="2551113" y="2366963"/>
            <a:ext cx="60325" cy="84137"/>
          </a:xfrm>
          <a:custGeom>
            <a:avLst/>
            <a:gdLst>
              <a:gd name="T0" fmla="*/ 42555 w 129"/>
              <a:gd name="T1" fmla="*/ 52387 h 159"/>
              <a:gd name="T2" fmla="*/ 41152 w 129"/>
              <a:gd name="T3" fmla="*/ 60854 h 159"/>
              <a:gd name="T4" fmla="*/ 36943 w 129"/>
              <a:gd name="T5" fmla="*/ 66675 h 159"/>
              <a:gd name="T6" fmla="*/ 30864 w 129"/>
              <a:gd name="T7" fmla="*/ 70908 h 159"/>
              <a:gd name="T8" fmla="*/ 22914 w 129"/>
              <a:gd name="T9" fmla="*/ 72495 h 159"/>
              <a:gd name="T10" fmla="*/ 17770 w 129"/>
              <a:gd name="T11" fmla="*/ 71437 h 159"/>
              <a:gd name="T12" fmla="*/ 14497 w 129"/>
              <a:gd name="T13" fmla="*/ 69320 h 159"/>
              <a:gd name="T14" fmla="*/ 12626 w 129"/>
              <a:gd name="T15" fmla="*/ 65087 h 159"/>
              <a:gd name="T16" fmla="*/ 11223 w 129"/>
              <a:gd name="T17" fmla="*/ 59795 h 159"/>
              <a:gd name="T18" fmla="*/ 11691 w 129"/>
              <a:gd name="T19" fmla="*/ 54504 h 159"/>
              <a:gd name="T20" fmla="*/ 14029 w 129"/>
              <a:gd name="T21" fmla="*/ 50800 h 159"/>
              <a:gd name="T22" fmla="*/ 17303 w 129"/>
              <a:gd name="T23" fmla="*/ 47625 h 159"/>
              <a:gd name="T24" fmla="*/ 22447 w 129"/>
              <a:gd name="T25" fmla="*/ 46566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608 h 159"/>
              <a:gd name="T38" fmla="*/ 56584 w 129"/>
              <a:gd name="T39" fmla="*/ 82550 h 159"/>
              <a:gd name="T40" fmla="*/ 60325 w 129"/>
              <a:gd name="T41" fmla="*/ 71437 h 159"/>
              <a:gd name="T42" fmla="*/ 55181 w 129"/>
              <a:gd name="T43" fmla="*/ 71437 h 159"/>
              <a:gd name="T44" fmla="*/ 53310 w 129"/>
              <a:gd name="T45" fmla="*/ 67204 h 159"/>
              <a:gd name="T46" fmla="*/ 53310 w 129"/>
              <a:gd name="T47" fmla="*/ 24342 h 159"/>
              <a:gd name="T48" fmla="*/ 51908 w 129"/>
              <a:gd name="T49" fmla="*/ 13758 h 159"/>
              <a:gd name="T50" fmla="*/ 47231 w 129"/>
              <a:gd name="T51" fmla="*/ 5821 h 159"/>
              <a:gd name="T52" fmla="*/ 39749 w 129"/>
              <a:gd name="T53" fmla="*/ 1587 h 159"/>
              <a:gd name="T54" fmla="*/ 28526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875 h 159"/>
              <a:gd name="T70" fmla="*/ 21979 w 129"/>
              <a:gd name="T71" fmla="*/ 12700 h 159"/>
              <a:gd name="T72" fmla="*/ 28058 w 129"/>
              <a:gd name="T73" fmla="*/ 12171 h 159"/>
              <a:gd name="T74" fmla="*/ 34605 w 129"/>
              <a:gd name="T75" fmla="*/ 12700 h 159"/>
              <a:gd name="T76" fmla="*/ 38814 w 129"/>
              <a:gd name="T77" fmla="*/ 14817 h 159"/>
              <a:gd name="T78" fmla="*/ 41620 w 129"/>
              <a:gd name="T79" fmla="*/ 18521 h 159"/>
              <a:gd name="T80" fmla="*/ 42555 w 129"/>
              <a:gd name="T81" fmla="*/ 23812 h 159"/>
              <a:gd name="T82" fmla="*/ 42087 w 129"/>
              <a:gd name="T83" fmla="*/ 29104 h 159"/>
              <a:gd name="T84" fmla="*/ 39749 w 129"/>
              <a:gd name="T85" fmla="*/ 31750 h 159"/>
              <a:gd name="T86" fmla="*/ 33202 w 129"/>
              <a:gd name="T87" fmla="*/ 33337 h 159"/>
              <a:gd name="T88" fmla="*/ 22447 w 129"/>
              <a:gd name="T89" fmla="*/ 34925 h 159"/>
              <a:gd name="T90" fmla="*/ 12626 w 129"/>
              <a:gd name="T91" fmla="*/ 37571 h 159"/>
              <a:gd name="T92" fmla="*/ 5612 w 129"/>
              <a:gd name="T93" fmla="*/ 42862 h 159"/>
              <a:gd name="T94" fmla="*/ 1403 w 129"/>
              <a:gd name="T95" fmla="*/ 50271 h 159"/>
              <a:gd name="T96" fmla="*/ 0 w 129"/>
              <a:gd name="T97" fmla="*/ 59795 h 159"/>
              <a:gd name="T98" fmla="*/ 1403 w 129"/>
              <a:gd name="T99" fmla="*/ 69850 h 159"/>
              <a:gd name="T100" fmla="*/ 5612 w 129"/>
              <a:gd name="T101" fmla="*/ 77787 h 159"/>
              <a:gd name="T102" fmla="*/ 11691 w 129"/>
              <a:gd name="T103" fmla="*/ 82020 h 159"/>
              <a:gd name="T104" fmla="*/ 20576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79" y="126"/>
                </a:lnTo>
                <a:lnTo>
                  <a:pt x="73" y="131"/>
                </a:lnTo>
                <a:lnTo>
                  <a:pt x="66" y="134"/>
                </a:lnTo>
                <a:lnTo>
                  <a:pt x="58" y="135"/>
                </a:lnTo>
                <a:lnTo>
                  <a:pt x="49" y="137"/>
                </a:lnTo>
                <a:lnTo>
                  <a:pt x="43" y="137"/>
                </a:lnTo>
                <a:lnTo>
                  <a:pt x="38" y="135"/>
                </a:lnTo>
                <a:lnTo>
                  <a:pt x="34" y="133"/>
                </a:lnTo>
                <a:lnTo>
                  <a:pt x="31" y="131"/>
                </a:lnTo>
                <a:lnTo>
                  <a:pt x="28" y="127"/>
                </a:lnTo>
                <a:lnTo>
                  <a:pt x="27" y="123"/>
                </a:lnTo>
                <a:lnTo>
                  <a:pt x="24" y="118"/>
                </a:lnTo>
                <a:lnTo>
                  <a:pt x="24" y="113"/>
                </a:lnTo>
                <a:lnTo>
                  <a:pt x="24" y="108"/>
                </a:lnTo>
                <a:lnTo>
                  <a:pt x="25"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6"/>
                </a:lnTo>
                <a:lnTo>
                  <a:pt x="110" y="158"/>
                </a:lnTo>
                <a:lnTo>
                  <a:pt x="116" y="158"/>
                </a:lnTo>
                <a:lnTo>
                  <a:pt x="121" y="156"/>
                </a:lnTo>
                <a:lnTo>
                  <a:pt x="129" y="155"/>
                </a:lnTo>
                <a:lnTo>
                  <a:pt x="129" y="135"/>
                </a:lnTo>
                <a:lnTo>
                  <a:pt x="123" y="137"/>
                </a:lnTo>
                <a:lnTo>
                  <a:pt x="118" y="135"/>
                </a:lnTo>
                <a:lnTo>
                  <a:pt x="115" y="132"/>
                </a:lnTo>
                <a:lnTo>
                  <a:pt x="114" y="127"/>
                </a:lnTo>
                <a:lnTo>
                  <a:pt x="114" y="120"/>
                </a:lnTo>
                <a:lnTo>
                  <a:pt x="114" y="46"/>
                </a:lnTo>
                <a:lnTo>
                  <a:pt x="113" y="35"/>
                </a:lnTo>
                <a:lnTo>
                  <a:pt x="111" y="26"/>
                </a:lnTo>
                <a:lnTo>
                  <a:pt x="107" y="18"/>
                </a:lnTo>
                <a:lnTo>
                  <a:pt x="101" y="11"/>
                </a:lnTo>
                <a:lnTo>
                  <a:pt x="94" y="6"/>
                </a:lnTo>
                <a:lnTo>
                  <a:pt x="85" y="3"/>
                </a:lnTo>
                <a:lnTo>
                  <a:pt x="74" y="2"/>
                </a:lnTo>
                <a:lnTo>
                  <a:pt x="61" y="0"/>
                </a:lnTo>
                <a:lnTo>
                  <a:pt x="49" y="2"/>
                </a:lnTo>
                <a:lnTo>
                  <a:pt x="38" y="4"/>
                </a:lnTo>
                <a:lnTo>
                  <a:pt x="29" y="7"/>
                </a:lnTo>
                <a:lnTo>
                  <a:pt x="21" y="13"/>
                </a:lnTo>
                <a:lnTo>
                  <a:pt x="15" y="20"/>
                </a:lnTo>
                <a:lnTo>
                  <a:pt x="11" y="28"/>
                </a:lnTo>
                <a:lnTo>
                  <a:pt x="8" y="38"/>
                </a:lnTo>
                <a:lnTo>
                  <a:pt x="7" y="48"/>
                </a:lnTo>
                <a:lnTo>
                  <a:pt x="7" y="49"/>
                </a:lnTo>
                <a:lnTo>
                  <a:pt x="29" y="49"/>
                </a:lnTo>
                <a:lnTo>
                  <a:pt x="29" y="43"/>
                </a:lnTo>
                <a:lnTo>
                  <a:pt x="31" y="38"/>
                </a:lnTo>
                <a:lnTo>
                  <a:pt x="33" y="33"/>
                </a:lnTo>
                <a:lnTo>
                  <a:pt x="37" y="30"/>
                </a:lnTo>
                <a:lnTo>
                  <a:pt x="41" y="26"/>
                </a:lnTo>
                <a:lnTo>
                  <a:pt x="47" y="24"/>
                </a:lnTo>
                <a:lnTo>
                  <a:pt x="53" y="23"/>
                </a:lnTo>
                <a:lnTo>
                  <a:pt x="60" y="23"/>
                </a:lnTo>
                <a:lnTo>
                  <a:pt x="68" y="23"/>
                </a:lnTo>
                <a:lnTo>
                  <a:pt x="74" y="24"/>
                </a:lnTo>
                <a:lnTo>
                  <a:pt x="79" y="26"/>
                </a:lnTo>
                <a:lnTo>
                  <a:pt x="83" y="28"/>
                </a:lnTo>
                <a:lnTo>
                  <a:pt x="87" y="31"/>
                </a:lnTo>
                <a:lnTo>
                  <a:pt x="89" y="35"/>
                </a:lnTo>
                <a:lnTo>
                  <a:pt x="91" y="39"/>
                </a:lnTo>
                <a:lnTo>
                  <a:pt x="91" y="45"/>
                </a:lnTo>
                <a:lnTo>
                  <a:pt x="91" y="50"/>
                </a:lnTo>
                <a:lnTo>
                  <a:pt x="90" y="55"/>
                </a:lnTo>
                <a:lnTo>
                  <a:pt x="89" y="57"/>
                </a:lnTo>
                <a:lnTo>
                  <a:pt x="85" y="60"/>
                </a:lnTo>
                <a:lnTo>
                  <a:pt x="79" y="62"/>
                </a:lnTo>
                <a:lnTo>
                  <a:pt x="71" y="63"/>
                </a:lnTo>
                <a:lnTo>
                  <a:pt x="60" y="64"/>
                </a:lnTo>
                <a:lnTo>
                  <a:pt x="48" y="66"/>
                </a:lnTo>
                <a:lnTo>
                  <a:pt x="36" y="68"/>
                </a:lnTo>
                <a:lnTo>
                  <a:pt x="27" y="71"/>
                </a:lnTo>
                <a:lnTo>
                  <a:pt x="18" y="75"/>
                </a:lnTo>
                <a:lnTo>
                  <a:pt x="12" y="81"/>
                </a:lnTo>
                <a:lnTo>
                  <a:pt x="7" y="87"/>
                </a:lnTo>
                <a:lnTo>
                  <a:pt x="3" y="95"/>
                </a:lnTo>
                <a:lnTo>
                  <a:pt x="1" y="103"/>
                </a:lnTo>
                <a:lnTo>
                  <a:pt x="0" y="113"/>
                </a:lnTo>
                <a:lnTo>
                  <a:pt x="1" y="124"/>
                </a:lnTo>
                <a:lnTo>
                  <a:pt x="3" y="132"/>
                </a:lnTo>
                <a:lnTo>
                  <a:pt x="7" y="140"/>
                </a:lnTo>
                <a:lnTo>
                  <a:pt x="12" y="147"/>
                </a:lnTo>
                <a:lnTo>
                  <a:pt x="18" y="152"/>
                </a:lnTo>
                <a:lnTo>
                  <a:pt x="25" y="155"/>
                </a:lnTo>
                <a:lnTo>
                  <a:pt x="35" y="158"/>
                </a:lnTo>
                <a:lnTo>
                  <a:pt x="44"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0614" name="Freeform 134"/>
          <p:cNvSpPr>
            <a:spLocks/>
          </p:cNvSpPr>
          <p:nvPr/>
        </p:nvSpPr>
        <p:spPr bwMode="auto">
          <a:xfrm>
            <a:off x="2622550" y="2366963"/>
            <a:ext cx="88900" cy="82550"/>
          </a:xfrm>
          <a:custGeom>
            <a:avLst/>
            <a:gdLst>
              <a:gd name="T0" fmla="*/ 88900 w 190"/>
              <a:gd name="T1" fmla="*/ 82550 h 155"/>
              <a:gd name="T2" fmla="*/ 88900 w 190"/>
              <a:gd name="T3" fmla="*/ 31955 h 155"/>
              <a:gd name="T4" fmla="*/ 88432 w 190"/>
              <a:gd name="T5" fmla="*/ 20771 h 155"/>
              <a:gd name="T6" fmla="*/ 86561 w 190"/>
              <a:gd name="T7" fmla="*/ 11184 h 155"/>
              <a:gd name="T8" fmla="*/ 79542 w 190"/>
              <a:gd name="T9" fmla="*/ 3195 h 155"/>
              <a:gd name="T10" fmla="*/ 68781 w 190"/>
              <a:gd name="T11" fmla="*/ 0 h 155"/>
              <a:gd name="T12" fmla="*/ 56615 w 190"/>
              <a:gd name="T13" fmla="*/ 3195 h 155"/>
              <a:gd name="T14" fmla="*/ 47725 w 190"/>
              <a:gd name="T15" fmla="*/ 12782 h 155"/>
              <a:gd name="T16" fmla="*/ 44450 w 190"/>
              <a:gd name="T17" fmla="*/ 6924 h 155"/>
              <a:gd name="T18" fmla="*/ 40239 w 190"/>
              <a:gd name="T19" fmla="*/ 3195 h 155"/>
              <a:gd name="T20" fmla="*/ 36028 w 190"/>
              <a:gd name="T21" fmla="*/ 1065 h 155"/>
              <a:gd name="T22" fmla="*/ 29945 w 190"/>
              <a:gd name="T23" fmla="*/ 0 h 155"/>
              <a:gd name="T24" fmla="*/ 24331 w 190"/>
              <a:gd name="T25" fmla="*/ 1065 h 155"/>
              <a:gd name="T26" fmla="*/ 18716 w 190"/>
              <a:gd name="T27" fmla="*/ 3195 h 155"/>
              <a:gd name="T28" fmla="*/ 14505 w 190"/>
              <a:gd name="T29" fmla="*/ 7456 h 155"/>
              <a:gd name="T30" fmla="*/ 10294 w 190"/>
              <a:gd name="T31" fmla="*/ 13315 h 155"/>
              <a:gd name="T32" fmla="*/ 0 w 190"/>
              <a:gd name="T33" fmla="*/ 2130 h 155"/>
              <a:gd name="T34" fmla="*/ 10762 w 190"/>
              <a:gd name="T35" fmla="*/ 82550 h 155"/>
              <a:gd name="T36" fmla="*/ 11229 w 190"/>
              <a:gd name="T37" fmla="*/ 29825 h 155"/>
              <a:gd name="T38" fmla="*/ 13101 w 190"/>
              <a:gd name="T39" fmla="*/ 21303 h 155"/>
              <a:gd name="T40" fmla="*/ 17780 w 190"/>
              <a:gd name="T41" fmla="*/ 15977 h 155"/>
              <a:gd name="T42" fmla="*/ 23863 w 190"/>
              <a:gd name="T43" fmla="*/ 12782 h 155"/>
              <a:gd name="T44" fmla="*/ 30413 w 190"/>
              <a:gd name="T45" fmla="*/ 12782 h 155"/>
              <a:gd name="T46" fmla="*/ 35092 w 190"/>
              <a:gd name="T47" fmla="*/ 14912 h 155"/>
              <a:gd name="T48" fmla="*/ 37899 w 190"/>
              <a:gd name="T49" fmla="*/ 20238 h 155"/>
              <a:gd name="T50" fmla="*/ 38835 w 190"/>
              <a:gd name="T51" fmla="*/ 28227 h 155"/>
              <a:gd name="T52" fmla="*/ 38835 w 190"/>
              <a:gd name="T53" fmla="*/ 82550 h 155"/>
              <a:gd name="T54" fmla="*/ 49597 w 190"/>
              <a:gd name="T55" fmla="*/ 35150 h 155"/>
              <a:gd name="T56" fmla="*/ 51001 w 190"/>
              <a:gd name="T57" fmla="*/ 25031 h 155"/>
              <a:gd name="T58" fmla="*/ 54276 w 190"/>
              <a:gd name="T59" fmla="*/ 18108 h 155"/>
              <a:gd name="T60" fmla="*/ 59423 w 190"/>
              <a:gd name="T61" fmla="*/ 13315 h 155"/>
              <a:gd name="T62" fmla="*/ 65973 w 190"/>
              <a:gd name="T63" fmla="*/ 12249 h 155"/>
              <a:gd name="T64" fmla="*/ 72056 w 190"/>
              <a:gd name="T65" fmla="*/ 13315 h 155"/>
              <a:gd name="T66" fmla="*/ 75331 w 190"/>
              <a:gd name="T67" fmla="*/ 17043 h 155"/>
              <a:gd name="T68" fmla="*/ 77671 w 190"/>
              <a:gd name="T69" fmla="*/ 23966 h 155"/>
              <a:gd name="T70" fmla="*/ 78138 w 190"/>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0"/>
              <a:gd name="T109" fmla="*/ 0 h 155"/>
              <a:gd name="T110" fmla="*/ 190 w 190"/>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0" h="155">
                <a:moveTo>
                  <a:pt x="167" y="155"/>
                </a:moveTo>
                <a:lnTo>
                  <a:pt x="190" y="155"/>
                </a:lnTo>
                <a:lnTo>
                  <a:pt x="190" y="64"/>
                </a:lnTo>
                <a:lnTo>
                  <a:pt x="190" y="60"/>
                </a:lnTo>
                <a:lnTo>
                  <a:pt x="190" y="48"/>
                </a:lnTo>
                <a:lnTo>
                  <a:pt x="189" y="39"/>
                </a:lnTo>
                <a:lnTo>
                  <a:pt x="188" y="30"/>
                </a:lnTo>
                <a:lnTo>
                  <a:pt x="185" y="21"/>
                </a:lnTo>
                <a:lnTo>
                  <a:pt x="178" y="12"/>
                </a:lnTo>
                <a:lnTo>
                  <a:pt x="170" y="6"/>
                </a:lnTo>
                <a:lnTo>
                  <a:pt x="159" y="2"/>
                </a:lnTo>
                <a:lnTo>
                  <a:pt x="147" y="0"/>
                </a:lnTo>
                <a:lnTo>
                  <a:pt x="133" y="2"/>
                </a:lnTo>
                <a:lnTo>
                  <a:pt x="121" y="6"/>
                </a:lnTo>
                <a:lnTo>
                  <a:pt x="112" y="13"/>
                </a:lnTo>
                <a:lnTo>
                  <a:pt x="102" y="24"/>
                </a:lnTo>
                <a:lnTo>
                  <a:pt x="99" y="18"/>
                </a:lnTo>
                <a:lnTo>
                  <a:pt x="95" y="13"/>
                </a:lnTo>
                <a:lnTo>
                  <a:pt x="91" y="10"/>
                </a:lnTo>
                <a:lnTo>
                  <a:pt x="86" y="6"/>
                </a:lnTo>
                <a:lnTo>
                  <a:pt x="82" y="4"/>
                </a:lnTo>
                <a:lnTo>
                  <a:pt x="77" y="2"/>
                </a:lnTo>
                <a:lnTo>
                  <a:pt x="71" y="0"/>
                </a:lnTo>
                <a:lnTo>
                  <a:pt x="64" y="0"/>
                </a:lnTo>
                <a:lnTo>
                  <a:pt x="58" y="0"/>
                </a:lnTo>
                <a:lnTo>
                  <a:pt x="52" y="2"/>
                </a:lnTo>
                <a:lnTo>
                  <a:pt x="45" y="4"/>
                </a:lnTo>
                <a:lnTo>
                  <a:pt x="40" y="6"/>
                </a:lnTo>
                <a:lnTo>
                  <a:pt x="35" y="10"/>
                </a:lnTo>
                <a:lnTo>
                  <a:pt x="31" y="14"/>
                </a:lnTo>
                <a:lnTo>
                  <a:pt x="26" y="19"/>
                </a:lnTo>
                <a:lnTo>
                  <a:pt x="22" y="25"/>
                </a:lnTo>
                <a:lnTo>
                  <a:pt x="22" y="4"/>
                </a:lnTo>
                <a:lnTo>
                  <a:pt x="0" y="4"/>
                </a:lnTo>
                <a:lnTo>
                  <a:pt x="0" y="155"/>
                </a:lnTo>
                <a:lnTo>
                  <a:pt x="23" y="155"/>
                </a:lnTo>
                <a:lnTo>
                  <a:pt x="23" y="66"/>
                </a:lnTo>
                <a:lnTo>
                  <a:pt x="24" y="56"/>
                </a:lnTo>
                <a:lnTo>
                  <a:pt x="25" y="47"/>
                </a:lnTo>
                <a:lnTo>
                  <a:pt x="28" y="40"/>
                </a:lnTo>
                <a:lnTo>
                  <a:pt x="33" y="34"/>
                </a:lnTo>
                <a:lnTo>
                  <a:pt x="38" y="30"/>
                </a:lnTo>
                <a:lnTo>
                  <a:pt x="43" y="26"/>
                </a:lnTo>
                <a:lnTo>
                  <a:pt x="51" y="24"/>
                </a:lnTo>
                <a:lnTo>
                  <a:pt x="58" y="23"/>
                </a:lnTo>
                <a:lnTo>
                  <a:pt x="65" y="24"/>
                </a:lnTo>
                <a:lnTo>
                  <a:pt x="71" y="25"/>
                </a:lnTo>
                <a:lnTo>
                  <a:pt x="75" y="28"/>
                </a:lnTo>
                <a:lnTo>
                  <a:pt x="78" y="32"/>
                </a:lnTo>
                <a:lnTo>
                  <a:pt x="81" y="38"/>
                </a:lnTo>
                <a:lnTo>
                  <a:pt x="82" y="45"/>
                </a:lnTo>
                <a:lnTo>
                  <a:pt x="83" y="53"/>
                </a:lnTo>
                <a:lnTo>
                  <a:pt x="83" y="62"/>
                </a:lnTo>
                <a:lnTo>
                  <a:pt x="83" y="155"/>
                </a:lnTo>
                <a:lnTo>
                  <a:pt x="106" y="155"/>
                </a:lnTo>
                <a:lnTo>
                  <a:pt x="106" y="66"/>
                </a:lnTo>
                <a:lnTo>
                  <a:pt x="108" y="56"/>
                </a:lnTo>
                <a:lnTo>
                  <a:pt x="109" y="47"/>
                </a:lnTo>
                <a:lnTo>
                  <a:pt x="112" y="40"/>
                </a:lnTo>
                <a:lnTo>
                  <a:pt x="116" y="34"/>
                </a:lnTo>
                <a:lnTo>
                  <a:pt x="121" y="30"/>
                </a:lnTo>
                <a:lnTo>
                  <a:pt x="127" y="25"/>
                </a:lnTo>
                <a:lnTo>
                  <a:pt x="134" y="24"/>
                </a:lnTo>
                <a:lnTo>
                  <a:pt x="141" y="23"/>
                </a:lnTo>
                <a:lnTo>
                  <a:pt x="149" y="24"/>
                </a:lnTo>
                <a:lnTo>
                  <a:pt x="154" y="25"/>
                </a:lnTo>
                <a:lnTo>
                  <a:pt x="158" y="28"/>
                </a:lnTo>
                <a:lnTo>
                  <a:pt x="161" y="32"/>
                </a:lnTo>
                <a:lnTo>
                  <a:pt x="164" y="38"/>
                </a:lnTo>
                <a:lnTo>
                  <a:pt x="166" y="45"/>
                </a:lnTo>
                <a:lnTo>
                  <a:pt x="167" y="53"/>
                </a:lnTo>
                <a:lnTo>
                  <a:pt x="167" y="62"/>
                </a:lnTo>
                <a:lnTo>
                  <a:pt x="167" y="155"/>
                </a:lnTo>
                <a:close/>
              </a:path>
            </a:pathLst>
          </a:custGeom>
          <a:solidFill>
            <a:srgbClr val="000080"/>
          </a:solidFill>
          <a:ln w="9525">
            <a:noFill/>
            <a:round/>
            <a:headEnd/>
            <a:tailEnd/>
          </a:ln>
        </p:spPr>
        <p:txBody>
          <a:bodyPr/>
          <a:lstStyle/>
          <a:p>
            <a:endParaRPr lang="ru-RU"/>
          </a:p>
        </p:txBody>
      </p:sp>
      <p:sp>
        <p:nvSpPr>
          <p:cNvPr id="20615" name="Freeform 135"/>
          <p:cNvSpPr>
            <a:spLocks/>
          </p:cNvSpPr>
          <p:nvPr/>
        </p:nvSpPr>
        <p:spPr bwMode="auto">
          <a:xfrm>
            <a:off x="2751138" y="2339975"/>
            <a:ext cx="74612" cy="109538"/>
          </a:xfrm>
          <a:custGeom>
            <a:avLst/>
            <a:gdLst>
              <a:gd name="T0" fmla="*/ 31710 w 160"/>
              <a:gd name="T1" fmla="*/ 109538 h 207"/>
              <a:gd name="T2" fmla="*/ 43835 w 160"/>
              <a:gd name="T3" fmla="*/ 109538 h 207"/>
              <a:gd name="T4" fmla="*/ 74612 w 160"/>
              <a:gd name="T5" fmla="*/ 0 h 207"/>
              <a:gd name="T6" fmla="*/ 62488 w 160"/>
              <a:gd name="T7" fmla="*/ 0 h 207"/>
              <a:gd name="T8" fmla="*/ 37772 w 160"/>
              <a:gd name="T9" fmla="*/ 92075 h 207"/>
              <a:gd name="T10" fmla="*/ 12591 w 160"/>
              <a:gd name="T11" fmla="*/ 0 h 207"/>
              <a:gd name="T12" fmla="*/ 0 w 160"/>
              <a:gd name="T13" fmla="*/ 0 h 207"/>
              <a:gd name="T14" fmla="*/ 31710 w 160"/>
              <a:gd name="T15" fmla="*/ 109538 h 207"/>
              <a:gd name="T16" fmla="*/ 0 60000 65536"/>
              <a:gd name="T17" fmla="*/ 0 60000 65536"/>
              <a:gd name="T18" fmla="*/ 0 60000 65536"/>
              <a:gd name="T19" fmla="*/ 0 60000 65536"/>
              <a:gd name="T20" fmla="*/ 0 60000 65536"/>
              <a:gd name="T21" fmla="*/ 0 60000 65536"/>
              <a:gd name="T22" fmla="*/ 0 60000 65536"/>
              <a:gd name="T23" fmla="*/ 0 60000 65536"/>
              <a:gd name="T24" fmla="*/ 0 w 160"/>
              <a:gd name="T25" fmla="*/ 0 h 207"/>
              <a:gd name="T26" fmla="*/ 160 w 160"/>
              <a:gd name="T27" fmla="*/ 207 h 2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 h="207">
                <a:moveTo>
                  <a:pt x="68" y="207"/>
                </a:moveTo>
                <a:lnTo>
                  <a:pt x="94" y="207"/>
                </a:lnTo>
                <a:lnTo>
                  <a:pt x="160" y="0"/>
                </a:lnTo>
                <a:lnTo>
                  <a:pt x="134" y="0"/>
                </a:lnTo>
                <a:lnTo>
                  <a:pt x="81" y="174"/>
                </a:lnTo>
                <a:lnTo>
                  <a:pt x="27" y="0"/>
                </a:lnTo>
                <a:lnTo>
                  <a:pt x="0" y="0"/>
                </a:lnTo>
                <a:lnTo>
                  <a:pt x="68" y="207"/>
                </a:lnTo>
                <a:close/>
              </a:path>
            </a:pathLst>
          </a:custGeom>
          <a:solidFill>
            <a:srgbClr val="000080"/>
          </a:solidFill>
          <a:ln w="9525">
            <a:noFill/>
            <a:round/>
            <a:headEnd/>
            <a:tailEnd/>
          </a:ln>
        </p:spPr>
        <p:txBody>
          <a:bodyPr/>
          <a:lstStyle/>
          <a:p>
            <a:endParaRPr lang="ru-RU"/>
          </a:p>
        </p:txBody>
      </p:sp>
      <p:sp>
        <p:nvSpPr>
          <p:cNvPr id="20616" name="Rectangle 136"/>
          <p:cNvSpPr>
            <a:spLocks noChangeArrowheads="1"/>
          </p:cNvSpPr>
          <p:nvPr/>
        </p:nvSpPr>
        <p:spPr bwMode="auto">
          <a:xfrm>
            <a:off x="2822575" y="2433638"/>
            <a:ext cx="11113" cy="15875"/>
          </a:xfrm>
          <a:prstGeom prst="rect">
            <a:avLst/>
          </a:prstGeom>
          <a:solidFill>
            <a:srgbClr val="000080"/>
          </a:solidFill>
          <a:ln w="9525">
            <a:noFill/>
            <a:miter lim="800000"/>
            <a:headEnd/>
            <a:tailEnd/>
          </a:ln>
        </p:spPr>
        <p:txBody>
          <a:bodyPr/>
          <a:lstStyle/>
          <a:p>
            <a:endParaRPr lang="ru-RU"/>
          </a:p>
        </p:txBody>
      </p:sp>
      <p:sp>
        <p:nvSpPr>
          <p:cNvPr id="20617" name="Freeform 137"/>
          <p:cNvSpPr>
            <a:spLocks noEditPoints="1"/>
          </p:cNvSpPr>
          <p:nvPr/>
        </p:nvSpPr>
        <p:spPr bwMode="auto">
          <a:xfrm>
            <a:off x="1350963" y="2536825"/>
            <a:ext cx="58737" cy="107950"/>
          </a:xfrm>
          <a:custGeom>
            <a:avLst/>
            <a:gdLst>
              <a:gd name="T0" fmla="*/ 7925 w 126"/>
              <a:gd name="T1" fmla="*/ 51582 h 203"/>
              <a:gd name="T2" fmla="*/ 2331 w 126"/>
              <a:gd name="T3" fmla="*/ 61154 h 203"/>
              <a:gd name="T4" fmla="*/ 0 w 126"/>
              <a:gd name="T5" fmla="*/ 73917 h 203"/>
              <a:gd name="T6" fmla="*/ 4662 w 126"/>
              <a:gd name="T7" fmla="*/ 94124 h 203"/>
              <a:gd name="T8" fmla="*/ 16782 w 126"/>
              <a:gd name="T9" fmla="*/ 105823 h 203"/>
              <a:gd name="T10" fmla="*/ 35895 w 126"/>
              <a:gd name="T11" fmla="*/ 107418 h 203"/>
              <a:gd name="T12" fmla="*/ 50812 w 126"/>
              <a:gd name="T13" fmla="*/ 98910 h 203"/>
              <a:gd name="T14" fmla="*/ 58271 w 126"/>
              <a:gd name="T15" fmla="*/ 81361 h 203"/>
              <a:gd name="T16" fmla="*/ 57805 w 126"/>
              <a:gd name="T17" fmla="*/ 65408 h 203"/>
              <a:gd name="T18" fmla="*/ 52677 w 126"/>
              <a:gd name="T19" fmla="*/ 54241 h 203"/>
              <a:gd name="T20" fmla="*/ 44286 w 126"/>
              <a:gd name="T21" fmla="*/ 47328 h 203"/>
              <a:gd name="T22" fmla="*/ 51278 w 126"/>
              <a:gd name="T23" fmla="*/ 41478 h 203"/>
              <a:gd name="T24" fmla="*/ 55008 w 126"/>
              <a:gd name="T25" fmla="*/ 33502 h 203"/>
              <a:gd name="T26" fmla="*/ 55008 w 126"/>
              <a:gd name="T27" fmla="*/ 20207 h 203"/>
              <a:gd name="T28" fmla="*/ 48481 w 126"/>
              <a:gd name="T29" fmla="*/ 7445 h 203"/>
              <a:gd name="T30" fmla="*/ 34963 w 126"/>
              <a:gd name="T31" fmla="*/ 532 h 203"/>
              <a:gd name="T32" fmla="*/ 18181 w 126"/>
              <a:gd name="T33" fmla="*/ 1595 h 203"/>
              <a:gd name="T34" fmla="*/ 6993 w 126"/>
              <a:gd name="T35" fmla="*/ 11167 h 203"/>
              <a:gd name="T36" fmla="*/ 3263 w 126"/>
              <a:gd name="T37" fmla="*/ 26057 h 203"/>
              <a:gd name="T38" fmla="*/ 4662 w 126"/>
              <a:gd name="T39" fmla="*/ 36161 h 203"/>
              <a:gd name="T40" fmla="*/ 9323 w 126"/>
              <a:gd name="T41" fmla="*/ 43605 h 203"/>
              <a:gd name="T42" fmla="*/ 14451 w 126"/>
              <a:gd name="T43" fmla="*/ 27652 h 203"/>
              <a:gd name="T44" fmla="*/ 16782 w 126"/>
              <a:gd name="T45" fmla="*/ 18612 h 203"/>
              <a:gd name="T46" fmla="*/ 22842 w 126"/>
              <a:gd name="T47" fmla="*/ 13294 h 203"/>
              <a:gd name="T48" fmla="*/ 32632 w 126"/>
              <a:gd name="T49" fmla="*/ 12231 h 203"/>
              <a:gd name="T50" fmla="*/ 40090 w 126"/>
              <a:gd name="T51" fmla="*/ 16485 h 203"/>
              <a:gd name="T52" fmla="*/ 43354 w 126"/>
              <a:gd name="T53" fmla="*/ 23930 h 203"/>
              <a:gd name="T54" fmla="*/ 42887 w 126"/>
              <a:gd name="T55" fmla="*/ 34034 h 203"/>
              <a:gd name="T56" fmla="*/ 38226 w 126"/>
              <a:gd name="T57" fmla="*/ 40947 h 203"/>
              <a:gd name="T58" fmla="*/ 29369 w 126"/>
              <a:gd name="T59" fmla="*/ 43074 h 203"/>
              <a:gd name="T60" fmla="*/ 20511 w 126"/>
              <a:gd name="T61" fmla="*/ 40947 h 203"/>
              <a:gd name="T62" fmla="*/ 15384 w 126"/>
              <a:gd name="T63" fmla="*/ 34034 h 203"/>
              <a:gd name="T64" fmla="*/ 12120 w 126"/>
              <a:gd name="T65" fmla="*/ 73917 h 203"/>
              <a:gd name="T66" fmla="*/ 14451 w 126"/>
              <a:gd name="T67" fmla="*/ 62217 h 203"/>
              <a:gd name="T68" fmla="*/ 22376 w 126"/>
              <a:gd name="T69" fmla="*/ 55304 h 203"/>
              <a:gd name="T70" fmla="*/ 33098 w 126"/>
              <a:gd name="T71" fmla="*/ 54773 h 203"/>
              <a:gd name="T72" fmla="*/ 42421 w 126"/>
              <a:gd name="T73" fmla="*/ 60090 h 203"/>
              <a:gd name="T74" fmla="*/ 46151 w 126"/>
              <a:gd name="T75" fmla="*/ 69662 h 203"/>
              <a:gd name="T76" fmla="*/ 45684 w 126"/>
              <a:gd name="T77" fmla="*/ 82957 h 203"/>
              <a:gd name="T78" fmla="*/ 39624 w 126"/>
              <a:gd name="T79" fmla="*/ 91997 h 203"/>
              <a:gd name="T80" fmla="*/ 29369 w 126"/>
              <a:gd name="T81" fmla="*/ 95187 h 203"/>
              <a:gd name="T82" fmla="*/ 18647 w 126"/>
              <a:gd name="T83" fmla="*/ 91997 h 203"/>
              <a:gd name="T84" fmla="*/ 13053 w 126"/>
              <a:gd name="T85" fmla="*/ 82957 h 20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6"/>
              <a:gd name="T130" fmla="*/ 0 h 203"/>
              <a:gd name="T131" fmla="*/ 126 w 126"/>
              <a:gd name="T132" fmla="*/ 203 h 20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6" h="203">
                <a:moveTo>
                  <a:pt x="31" y="89"/>
                </a:moveTo>
                <a:lnTo>
                  <a:pt x="24" y="93"/>
                </a:lnTo>
                <a:lnTo>
                  <a:pt x="17" y="97"/>
                </a:lnTo>
                <a:lnTo>
                  <a:pt x="12" y="102"/>
                </a:lnTo>
                <a:lnTo>
                  <a:pt x="8" y="108"/>
                </a:lnTo>
                <a:lnTo>
                  <a:pt x="5" y="115"/>
                </a:lnTo>
                <a:lnTo>
                  <a:pt x="2" y="123"/>
                </a:lnTo>
                <a:lnTo>
                  <a:pt x="0" y="131"/>
                </a:lnTo>
                <a:lnTo>
                  <a:pt x="0" y="139"/>
                </a:lnTo>
                <a:lnTo>
                  <a:pt x="1" y="153"/>
                </a:lnTo>
                <a:lnTo>
                  <a:pt x="5" y="166"/>
                </a:lnTo>
                <a:lnTo>
                  <a:pt x="10" y="177"/>
                </a:lnTo>
                <a:lnTo>
                  <a:pt x="17" y="186"/>
                </a:lnTo>
                <a:lnTo>
                  <a:pt x="26" y="193"/>
                </a:lnTo>
                <a:lnTo>
                  <a:pt x="36" y="199"/>
                </a:lnTo>
                <a:lnTo>
                  <a:pt x="49" y="202"/>
                </a:lnTo>
                <a:lnTo>
                  <a:pt x="63" y="203"/>
                </a:lnTo>
                <a:lnTo>
                  <a:pt x="77" y="202"/>
                </a:lnTo>
                <a:lnTo>
                  <a:pt x="89" y="199"/>
                </a:lnTo>
                <a:lnTo>
                  <a:pt x="101" y="193"/>
                </a:lnTo>
                <a:lnTo>
                  <a:pt x="109" y="186"/>
                </a:lnTo>
                <a:lnTo>
                  <a:pt x="116" y="177"/>
                </a:lnTo>
                <a:lnTo>
                  <a:pt x="122" y="166"/>
                </a:lnTo>
                <a:lnTo>
                  <a:pt x="125" y="153"/>
                </a:lnTo>
                <a:lnTo>
                  <a:pt x="126" y="139"/>
                </a:lnTo>
                <a:lnTo>
                  <a:pt x="126" y="131"/>
                </a:lnTo>
                <a:lnTo>
                  <a:pt x="124" y="123"/>
                </a:lnTo>
                <a:lnTo>
                  <a:pt x="122" y="115"/>
                </a:lnTo>
                <a:lnTo>
                  <a:pt x="118" y="108"/>
                </a:lnTo>
                <a:lnTo>
                  <a:pt x="113" y="102"/>
                </a:lnTo>
                <a:lnTo>
                  <a:pt x="108" y="97"/>
                </a:lnTo>
                <a:lnTo>
                  <a:pt x="103" y="93"/>
                </a:lnTo>
                <a:lnTo>
                  <a:pt x="95" y="89"/>
                </a:lnTo>
                <a:lnTo>
                  <a:pt x="101" y="86"/>
                </a:lnTo>
                <a:lnTo>
                  <a:pt x="106" y="82"/>
                </a:lnTo>
                <a:lnTo>
                  <a:pt x="110" y="78"/>
                </a:lnTo>
                <a:lnTo>
                  <a:pt x="113" y="73"/>
                </a:lnTo>
                <a:lnTo>
                  <a:pt x="116" y="68"/>
                </a:lnTo>
                <a:lnTo>
                  <a:pt x="118" y="63"/>
                </a:lnTo>
                <a:lnTo>
                  <a:pt x="120" y="56"/>
                </a:lnTo>
                <a:lnTo>
                  <a:pt x="120" y="49"/>
                </a:lnTo>
                <a:lnTo>
                  <a:pt x="118" y="38"/>
                </a:lnTo>
                <a:lnTo>
                  <a:pt x="115" y="29"/>
                </a:lnTo>
                <a:lnTo>
                  <a:pt x="111" y="21"/>
                </a:lnTo>
                <a:lnTo>
                  <a:pt x="104" y="14"/>
                </a:lnTo>
                <a:lnTo>
                  <a:pt x="96" y="8"/>
                </a:lnTo>
                <a:lnTo>
                  <a:pt x="87" y="3"/>
                </a:lnTo>
                <a:lnTo>
                  <a:pt x="75" y="1"/>
                </a:lnTo>
                <a:lnTo>
                  <a:pt x="63" y="0"/>
                </a:lnTo>
                <a:lnTo>
                  <a:pt x="51" y="1"/>
                </a:lnTo>
                <a:lnTo>
                  <a:pt x="39" y="3"/>
                </a:lnTo>
                <a:lnTo>
                  <a:pt x="30" y="8"/>
                </a:lnTo>
                <a:lnTo>
                  <a:pt x="21" y="14"/>
                </a:lnTo>
                <a:lnTo>
                  <a:pt x="15" y="21"/>
                </a:lnTo>
                <a:lnTo>
                  <a:pt x="11" y="29"/>
                </a:lnTo>
                <a:lnTo>
                  <a:pt x="8" y="38"/>
                </a:lnTo>
                <a:lnTo>
                  <a:pt x="7" y="49"/>
                </a:lnTo>
                <a:lnTo>
                  <a:pt x="7" y="56"/>
                </a:lnTo>
                <a:lnTo>
                  <a:pt x="8" y="63"/>
                </a:lnTo>
                <a:lnTo>
                  <a:pt x="10" y="68"/>
                </a:lnTo>
                <a:lnTo>
                  <a:pt x="13" y="73"/>
                </a:lnTo>
                <a:lnTo>
                  <a:pt x="16" y="78"/>
                </a:lnTo>
                <a:lnTo>
                  <a:pt x="20" y="82"/>
                </a:lnTo>
                <a:lnTo>
                  <a:pt x="25" y="86"/>
                </a:lnTo>
                <a:lnTo>
                  <a:pt x="31" y="89"/>
                </a:lnTo>
                <a:close/>
                <a:moveTo>
                  <a:pt x="31" y="52"/>
                </a:moveTo>
                <a:lnTo>
                  <a:pt x="32" y="45"/>
                </a:lnTo>
                <a:lnTo>
                  <a:pt x="33" y="39"/>
                </a:lnTo>
                <a:lnTo>
                  <a:pt x="36" y="35"/>
                </a:lnTo>
                <a:lnTo>
                  <a:pt x="39" y="31"/>
                </a:lnTo>
                <a:lnTo>
                  <a:pt x="44" y="28"/>
                </a:lnTo>
                <a:lnTo>
                  <a:pt x="49" y="25"/>
                </a:lnTo>
                <a:lnTo>
                  <a:pt x="55" y="23"/>
                </a:lnTo>
                <a:lnTo>
                  <a:pt x="63" y="23"/>
                </a:lnTo>
                <a:lnTo>
                  <a:pt x="70" y="23"/>
                </a:lnTo>
                <a:lnTo>
                  <a:pt x="76" y="25"/>
                </a:lnTo>
                <a:lnTo>
                  <a:pt x="82" y="28"/>
                </a:lnTo>
                <a:lnTo>
                  <a:pt x="86" y="31"/>
                </a:lnTo>
                <a:lnTo>
                  <a:pt x="89" y="35"/>
                </a:lnTo>
                <a:lnTo>
                  <a:pt x="92" y="39"/>
                </a:lnTo>
                <a:lnTo>
                  <a:pt x="93" y="45"/>
                </a:lnTo>
                <a:lnTo>
                  <a:pt x="94" y="52"/>
                </a:lnTo>
                <a:lnTo>
                  <a:pt x="93" y="58"/>
                </a:lnTo>
                <a:lnTo>
                  <a:pt x="92" y="64"/>
                </a:lnTo>
                <a:lnTo>
                  <a:pt x="89" y="68"/>
                </a:lnTo>
                <a:lnTo>
                  <a:pt x="86" y="73"/>
                </a:lnTo>
                <a:lnTo>
                  <a:pt x="82" y="77"/>
                </a:lnTo>
                <a:lnTo>
                  <a:pt x="75" y="79"/>
                </a:lnTo>
                <a:lnTo>
                  <a:pt x="70" y="81"/>
                </a:lnTo>
                <a:lnTo>
                  <a:pt x="63" y="81"/>
                </a:lnTo>
                <a:lnTo>
                  <a:pt x="55" y="81"/>
                </a:lnTo>
                <a:lnTo>
                  <a:pt x="50" y="79"/>
                </a:lnTo>
                <a:lnTo>
                  <a:pt x="44" y="77"/>
                </a:lnTo>
                <a:lnTo>
                  <a:pt x="39" y="73"/>
                </a:lnTo>
                <a:lnTo>
                  <a:pt x="36" y="68"/>
                </a:lnTo>
                <a:lnTo>
                  <a:pt x="33" y="64"/>
                </a:lnTo>
                <a:lnTo>
                  <a:pt x="32" y="58"/>
                </a:lnTo>
                <a:lnTo>
                  <a:pt x="31" y="52"/>
                </a:lnTo>
                <a:close/>
                <a:moveTo>
                  <a:pt x="26" y="139"/>
                </a:moveTo>
                <a:lnTo>
                  <a:pt x="27" y="131"/>
                </a:lnTo>
                <a:lnTo>
                  <a:pt x="28" y="124"/>
                </a:lnTo>
                <a:lnTo>
                  <a:pt x="31" y="117"/>
                </a:lnTo>
                <a:lnTo>
                  <a:pt x="35" y="113"/>
                </a:lnTo>
                <a:lnTo>
                  <a:pt x="40" y="108"/>
                </a:lnTo>
                <a:lnTo>
                  <a:pt x="48" y="104"/>
                </a:lnTo>
                <a:lnTo>
                  <a:pt x="55" y="103"/>
                </a:lnTo>
                <a:lnTo>
                  <a:pt x="63" y="102"/>
                </a:lnTo>
                <a:lnTo>
                  <a:pt x="71" y="103"/>
                </a:lnTo>
                <a:lnTo>
                  <a:pt x="78" y="104"/>
                </a:lnTo>
                <a:lnTo>
                  <a:pt x="85" y="108"/>
                </a:lnTo>
                <a:lnTo>
                  <a:pt x="91" y="113"/>
                </a:lnTo>
                <a:lnTo>
                  <a:pt x="95" y="117"/>
                </a:lnTo>
                <a:lnTo>
                  <a:pt x="98" y="124"/>
                </a:lnTo>
                <a:lnTo>
                  <a:pt x="99" y="131"/>
                </a:lnTo>
                <a:lnTo>
                  <a:pt x="101" y="139"/>
                </a:lnTo>
                <a:lnTo>
                  <a:pt x="99" y="148"/>
                </a:lnTo>
                <a:lnTo>
                  <a:pt x="98" y="156"/>
                </a:lnTo>
                <a:lnTo>
                  <a:pt x="95" y="163"/>
                </a:lnTo>
                <a:lnTo>
                  <a:pt x="91" y="169"/>
                </a:lnTo>
                <a:lnTo>
                  <a:pt x="85" y="173"/>
                </a:lnTo>
                <a:lnTo>
                  <a:pt x="78" y="177"/>
                </a:lnTo>
                <a:lnTo>
                  <a:pt x="71" y="178"/>
                </a:lnTo>
                <a:lnTo>
                  <a:pt x="63" y="179"/>
                </a:lnTo>
                <a:lnTo>
                  <a:pt x="55" y="178"/>
                </a:lnTo>
                <a:lnTo>
                  <a:pt x="48" y="177"/>
                </a:lnTo>
                <a:lnTo>
                  <a:pt x="40" y="173"/>
                </a:lnTo>
                <a:lnTo>
                  <a:pt x="35" y="169"/>
                </a:lnTo>
                <a:lnTo>
                  <a:pt x="31" y="163"/>
                </a:lnTo>
                <a:lnTo>
                  <a:pt x="28" y="156"/>
                </a:lnTo>
                <a:lnTo>
                  <a:pt x="27" y="148"/>
                </a:lnTo>
                <a:lnTo>
                  <a:pt x="26" y="139"/>
                </a:lnTo>
                <a:close/>
              </a:path>
            </a:pathLst>
          </a:custGeom>
          <a:solidFill>
            <a:srgbClr val="000080"/>
          </a:solidFill>
          <a:ln w="9525">
            <a:noFill/>
            <a:round/>
            <a:headEnd/>
            <a:tailEnd/>
          </a:ln>
        </p:spPr>
        <p:txBody>
          <a:bodyPr/>
          <a:lstStyle/>
          <a:p>
            <a:endParaRPr lang="ru-RU"/>
          </a:p>
        </p:txBody>
      </p:sp>
      <p:sp>
        <p:nvSpPr>
          <p:cNvPr id="20618" name="Freeform 138"/>
          <p:cNvSpPr>
            <a:spLocks noEditPoints="1"/>
          </p:cNvSpPr>
          <p:nvPr/>
        </p:nvSpPr>
        <p:spPr bwMode="auto">
          <a:xfrm>
            <a:off x="2025650" y="2533650"/>
            <a:ext cx="79375" cy="109538"/>
          </a:xfrm>
          <a:custGeom>
            <a:avLst/>
            <a:gdLst>
              <a:gd name="T0" fmla="*/ 0 w 167"/>
              <a:gd name="T1" fmla="*/ 109538 h 207"/>
              <a:gd name="T2" fmla="*/ 12358 w 167"/>
              <a:gd name="T3" fmla="*/ 109538 h 207"/>
              <a:gd name="T4" fmla="*/ 21864 w 167"/>
              <a:gd name="T5" fmla="*/ 76730 h 207"/>
              <a:gd name="T6" fmla="*/ 57036 w 167"/>
              <a:gd name="T7" fmla="*/ 76730 h 207"/>
              <a:gd name="T8" fmla="*/ 66542 w 167"/>
              <a:gd name="T9" fmla="*/ 109538 h 207"/>
              <a:gd name="T10" fmla="*/ 79375 w 167"/>
              <a:gd name="T11" fmla="*/ 109538 h 207"/>
              <a:gd name="T12" fmla="*/ 46579 w 167"/>
              <a:gd name="T13" fmla="*/ 0 h 207"/>
              <a:gd name="T14" fmla="*/ 32796 w 167"/>
              <a:gd name="T15" fmla="*/ 0 h 207"/>
              <a:gd name="T16" fmla="*/ 0 w 167"/>
              <a:gd name="T17" fmla="*/ 109538 h 207"/>
              <a:gd name="T18" fmla="*/ 25666 w 167"/>
              <a:gd name="T19" fmla="*/ 64029 h 207"/>
              <a:gd name="T20" fmla="*/ 39925 w 167"/>
              <a:gd name="T21" fmla="*/ 15875 h 207"/>
              <a:gd name="T22" fmla="*/ 53234 w 167"/>
              <a:gd name="T23" fmla="*/ 64029 h 207"/>
              <a:gd name="T24" fmla="*/ 25666 w 167"/>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7"/>
              <a:gd name="T41" fmla="*/ 167 w 167"/>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7">
                <a:moveTo>
                  <a:pt x="0" y="207"/>
                </a:moveTo>
                <a:lnTo>
                  <a:pt x="26" y="207"/>
                </a:lnTo>
                <a:lnTo>
                  <a:pt x="46" y="145"/>
                </a:lnTo>
                <a:lnTo>
                  <a:pt x="120" y="145"/>
                </a:lnTo>
                <a:lnTo>
                  <a:pt x="140" y="207"/>
                </a:lnTo>
                <a:lnTo>
                  <a:pt x="167" y="207"/>
                </a:lnTo>
                <a:lnTo>
                  <a:pt x="98" y="0"/>
                </a:lnTo>
                <a:lnTo>
                  <a:pt x="69" y="0"/>
                </a:lnTo>
                <a:lnTo>
                  <a:pt x="0" y="207"/>
                </a:lnTo>
                <a:close/>
                <a:moveTo>
                  <a:pt x="54" y="121"/>
                </a:moveTo>
                <a:lnTo>
                  <a:pt x="84" y="30"/>
                </a:lnTo>
                <a:lnTo>
                  <a:pt x="112" y="121"/>
                </a:lnTo>
                <a:lnTo>
                  <a:pt x="54" y="121"/>
                </a:lnTo>
                <a:close/>
              </a:path>
            </a:pathLst>
          </a:custGeom>
          <a:solidFill>
            <a:srgbClr val="000080"/>
          </a:solidFill>
          <a:ln w="9525">
            <a:noFill/>
            <a:round/>
            <a:headEnd/>
            <a:tailEnd/>
          </a:ln>
        </p:spPr>
        <p:txBody>
          <a:bodyPr/>
          <a:lstStyle/>
          <a:p>
            <a:endParaRPr lang="ru-RU"/>
          </a:p>
        </p:txBody>
      </p:sp>
      <p:sp>
        <p:nvSpPr>
          <p:cNvPr id="20619" name="Freeform 139"/>
          <p:cNvSpPr>
            <a:spLocks/>
          </p:cNvSpPr>
          <p:nvPr/>
        </p:nvSpPr>
        <p:spPr bwMode="auto">
          <a:xfrm>
            <a:off x="2112963" y="2560638"/>
            <a:ext cx="52387" cy="82550"/>
          </a:xfrm>
          <a:custGeom>
            <a:avLst/>
            <a:gdLst>
              <a:gd name="T0" fmla="*/ 41818 w 114"/>
              <a:gd name="T1" fmla="*/ 82550 h 155"/>
              <a:gd name="T2" fmla="*/ 52387 w 114"/>
              <a:gd name="T3" fmla="*/ 82550 h 155"/>
              <a:gd name="T4" fmla="*/ 52387 w 114"/>
              <a:gd name="T5" fmla="*/ 34085 h 155"/>
              <a:gd name="T6" fmla="*/ 52387 w 114"/>
              <a:gd name="T7" fmla="*/ 30357 h 155"/>
              <a:gd name="T8" fmla="*/ 52387 w 114"/>
              <a:gd name="T9" fmla="*/ 24499 h 155"/>
              <a:gd name="T10" fmla="*/ 51927 w 114"/>
              <a:gd name="T11" fmla="*/ 19705 h 155"/>
              <a:gd name="T12" fmla="*/ 51468 w 114"/>
              <a:gd name="T13" fmla="*/ 14912 h 155"/>
              <a:gd name="T14" fmla="*/ 49630 w 114"/>
              <a:gd name="T15" fmla="*/ 11184 h 155"/>
              <a:gd name="T16" fmla="*/ 47792 w 114"/>
              <a:gd name="T17" fmla="*/ 7989 h 155"/>
              <a:gd name="T18" fmla="*/ 46413 w 114"/>
              <a:gd name="T19" fmla="*/ 6391 h 155"/>
              <a:gd name="T20" fmla="*/ 44575 w 114"/>
              <a:gd name="T21" fmla="*/ 4261 h 155"/>
              <a:gd name="T22" fmla="*/ 42277 w 114"/>
              <a:gd name="T23" fmla="*/ 2663 h 155"/>
              <a:gd name="T24" fmla="*/ 39980 w 114"/>
              <a:gd name="T25" fmla="*/ 1065 h 155"/>
              <a:gd name="T26" fmla="*/ 36763 w 114"/>
              <a:gd name="T27" fmla="*/ 533 h 155"/>
              <a:gd name="T28" fmla="*/ 33546 w 114"/>
              <a:gd name="T29" fmla="*/ 0 h 155"/>
              <a:gd name="T30" fmla="*/ 29870 w 114"/>
              <a:gd name="T31" fmla="*/ 0 h 155"/>
              <a:gd name="T32" fmla="*/ 27113 w 114"/>
              <a:gd name="T33" fmla="*/ 0 h 155"/>
              <a:gd name="T34" fmla="*/ 24355 w 114"/>
              <a:gd name="T35" fmla="*/ 533 h 155"/>
              <a:gd name="T36" fmla="*/ 21139 w 114"/>
              <a:gd name="T37" fmla="*/ 1598 h 155"/>
              <a:gd name="T38" fmla="*/ 18841 w 114"/>
              <a:gd name="T39" fmla="*/ 3195 h 155"/>
              <a:gd name="T40" fmla="*/ 16543 w 114"/>
              <a:gd name="T41" fmla="*/ 4793 h 155"/>
              <a:gd name="T42" fmla="*/ 14246 w 114"/>
              <a:gd name="T43" fmla="*/ 7456 h 155"/>
              <a:gd name="T44" fmla="*/ 11948 w 114"/>
              <a:gd name="T45" fmla="*/ 10652 h 155"/>
              <a:gd name="T46" fmla="*/ 10110 w 114"/>
              <a:gd name="T47" fmla="*/ 13847 h 155"/>
              <a:gd name="T48" fmla="*/ 10110 w 114"/>
              <a:gd name="T49" fmla="*/ 1598 h 155"/>
              <a:gd name="T50" fmla="*/ 0 w 114"/>
              <a:gd name="T51" fmla="*/ 1598 h 155"/>
              <a:gd name="T52" fmla="*/ 0 w 114"/>
              <a:gd name="T53" fmla="*/ 82550 h 155"/>
              <a:gd name="T54" fmla="*/ 10569 w 114"/>
              <a:gd name="T55" fmla="*/ 82550 h 155"/>
              <a:gd name="T56" fmla="*/ 10569 w 114"/>
              <a:gd name="T57" fmla="*/ 36748 h 155"/>
              <a:gd name="T58" fmla="*/ 11029 w 114"/>
              <a:gd name="T59" fmla="*/ 30890 h 155"/>
              <a:gd name="T60" fmla="*/ 11948 w 114"/>
              <a:gd name="T61" fmla="*/ 26096 h 155"/>
              <a:gd name="T62" fmla="*/ 13786 w 114"/>
              <a:gd name="T63" fmla="*/ 21836 h 155"/>
              <a:gd name="T64" fmla="*/ 15624 w 114"/>
              <a:gd name="T65" fmla="*/ 18108 h 155"/>
              <a:gd name="T66" fmla="*/ 18381 w 114"/>
              <a:gd name="T67" fmla="*/ 15445 h 155"/>
              <a:gd name="T68" fmla="*/ 21139 w 114"/>
              <a:gd name="T69" fmla="*/ 13847 h 155"/>
              <a:gd name="T70" fmla="*/ 25274 w 114"/>
              <a:gd name="T71" fmla="*/ 12249 h 155"/>
              <a:gd name="T72" fmla="*/ 28951 w 114"/>
              <a:gd name="T73" fmla="*/ 11717 h 155"/>
              <a:gd name="T74" fmla="*/ 32627 w 114"/>
              <a:gd name="T75" fmla="*/ 12249 h 155"/>
              <a:gd name="T76" fmla="*/ 35384 w 114"/>
              <a:gd name="T77" fmla="*/ 12782 h 155"/>
              <a:gd name="T78" fmla="*/ 37222 w 114"/>
              <a:gd name="T79" fmla="*/ 14912 h 155"/>
              <a:gd name="T80" fmla="*/ 39060 w 114"/>
              <a:gd name="T81" fmla="*/ 16510 h 155"/>
              <a:gd name="T82" fmla="*/ 40439 w 114"/>
              <a:gd name="T83" fmla="*/ 19705 h 155"/>
              <a:gd name="T84" fmla="*/ 41358 w 114"/>
              <a:gd name="T85" fmla="*/ 23434 h 155"/>
              <a:gd name="T86" fmla="*/ 41818 w 114"/>
              <a:gd name="T87" fmla="*/ 27694 h 155"/>
              <a:gd name="T88" fmla="*/ 41818 w 114"/>
              <a:gd name="T89" fmla="*/ 33020 h 155"/>
              <a:gd name="T90" fmla="*/ 41818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8" y="21"/>
                </a:lnTo>
                <a:lnTo>
                  <a:pt x="104" y="15"/>
                </a:lnTo>
                <a:lnTo>
                  <a:pt x="101" y="12"/>
                </a:lnTo>
                <a:lnTo>
                  <a:pt x="97" y="8"/>
                </a:lnTo>
                <a:lnTo>
                  <a:pt x="92" y="5"/>
                </a:lnTo>
                <a:lnTo>
                  <a:pt x="87" y="2"/>
                </a:lnTo>
                <a:lnTo>
                  <a:pt x="80" y="1"/>
                </a:lnTo>
                <a:lnTo>
                  <a:pt x="73" y="0"/>
                </a:lnTo>
                <a:lnTo>
                  <a:pt x="65" y="0"/>
                </a:lnTo>
                <a:lnTo>
                  <a:pt x="59" y="0"/>
                </a:lnTo>
                <a:lnTo>
                  <a:pt x="53" y="1"/>
                </a:lnTo>
                <a:lnTo>
                  <a:pt x="46" y="3"/>
                </a:lnTo>
                <a:lnTo>
                  <a:pt x="41" y="6"/>
                </a:lnTo>
                <a:lnTo>
                  <a:pt x="36" y="9"/>
                </a:lnTo>
                <a:lnTo>
                  <a:pt x="31" y="14"/>
                </a:lnTo>
                <a:lnTo>
                  <a:pt x="26" y="20"/>
                </a:lnTo>
                <a:lnTo>
                  <a:pt x="22" y="26"/>
                </a:lnTo>
                <a:lnTo>
                  <a:pt x="22" y="3"/>
                </a:lnTo>
                <a:lnTo>
                  <a:pt x="0" y="3"/>
                </a:lnTo>
                <a:lnTo>
                  <a:pt x="0" y="155"/>
                </a:lnTo>
                <a:lnTo>
                  <a:pt x="23" y="155"/>
                </a:lnTo>
                <a:lnTo>
                  <a:pt x="23" y="69"/>
                </a:lnTo>
                <a:lnTo>
                  <a:pt x="24" y="58"/>
                </a:lnTo>
                <a:lnTo>
                  <a:pt x="26" y="49"/>
                </a:lnTo>
                <a:lnTo>
                  <a:pt x="30" y="41"/>
                </a:lnTo>
                <a:lnTo>
                  <a:pt x="34" y="34"/>
                </a:lnTo>
                <a:lnTo>
                  <a:pt x="40" y="29"/>
                </a:lnTo>
                <a:lnTo>
                  <a:pt x="46" y="26"/>
                </a:lnTo>
                <a:lnTo>
                  <a:pt x="55" y="23"/>
                </a:lnTo>
                <a:lnTo>
                  <a:pt x="63" y="22"/>
                </a:lnTo>
                <a:lnTo>
                  <a:pt x="71" y="23"/>
                </a:lnTo>
                <a:lnTo>
                  <a:pt x="77" y="24"/>
                </a:lnTo>
                <a:lnTo>
                  <a:pt x="81" y="28"/>
                </a:lnTo>
                <a:lnTo>
                  <a:pt x="85"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0620" name="Freeform 140"/>
          <p:cNvSpPr>
            <a:spLocks noEditPoints="1"/>
          </p:cNvSpPr>
          <p:nvPr/>
        </p:nvSpPr>
        <p:spPr bwMode="auto">
          <a:xfrm>
            <a:off x="2178050" y="2533650"/>
            <a:ext cx="61913" cy="111125"/>
          </a:xfrm>
          <a:custGeom>
            <a:avLst/>
            <a:gdLst>
              <a:gd name="T0" fmla="*/ 61913 w 127"/>
              <a:gd name="T1" fmla="*/ 0 h 210"/>
              <a:gd name="T2" fmla="*/ 51188 w 127"/>
              <a:gd name="T3" fmla="*/ 0 h 210"/>
              <a:gd name="T4" fmla="*/ 51188 w 127"/>
              <a:gd name="T5" fmla="*/ 39688 h 210"/>
              <a:gd name="T6" fmla="*/ 46800 w 127"/>
              <a:gd name="T7" fmla="*/ 34396 h 210"/>
              <a:gd name="T8" fmla="*/ 41925 w 127"/>
              <a:gd name="T9" fmla="*/ 30692 h 210"/>
              <a:gd name="T10" fmla="*/ 36075 w 127"/>
              <a:gd name="T11" fmla="*/ 28046 h 210"/>
              <a:gd name="T12" fmla="*/ 29250 w 127"/>
              <a:gd name="T13" fmla="*/ 27517 h 210"/>
              <a:gd name="T14" fmla="*/ 23400 w 127"/>
              <a:gd name="T15" fmla="*/ 28046 h 210"/>
              <a:gd name="T16" fmla="*/ 17550 w 127"/>
              <a:gd name="T17" fmla="*/ 30692 h 210"/>
              <a:gd name="T18" fmla="*/ 12675 w 127"/>
              <a:gd name="T19" fmla="*/ 33867 h 210"/>
              <a:gd name="T20" fmla="*/ 8288 w 127"/>
              <a:gd name="T21" fmla="*/ 38629 h 210"/>
              <a:gd name="T22" fmla="*/ 4875 w 127"/>
              <a:gd name="T23" fmla="*/ 44979 h 210"/>
              <a:gd name="T24" fmla="*/ 2438 w 127"/>
              <a:gd name="T25" fmla="*/ 51858 h 210"/>
              <a:gd name="T26" fmla="*/ 488 w 127"/>
              <a:gd name="T27" fmla="*/ 60325 h 210"/>
              <a:gd name="T28" fmla="*/ 0 w 127"/>
              <a:gd name="T29" fmla="*/ 69321 h 210"/>
              <a:gd name="T30" fmla="*/ 488 w 127"/>
              <a:gd name="T31" fmla="*/ 78846 h 210"/>
              <a:gd name="T32" fmla="*/ 2438 w 127"/>
              <a:gd name="T33" fmla="*/ 87313 h 210"/>
              <a:gd name="T34" fmla="*/ 4875 w 127"/>
              <a:gd name="T35" fmla="*/ 94192 h 210"/>
              <a:gd name="T36" fmla="*/ 8288 w 127"/>
              <a:gd name="T37" fmla="*/ 100013 h 210"/>
              <a:gd name="T38" fmla="*/ 12675 w 127"/>
              <a:gd name="T39" fmla="*/ 105304 h 210"/>
              <a:gd name="T40" fmla="*/ 17550 w 127"/>
              <a:gd name="T41" fmla="*/ 107950 h 210"/>
              <a:gd name="T42" fmla="*/ 23400 w 127"/>
              <a:gd name="T43" fmla="*/ 110596 h 210"/>
              <a:gd name="T44" fmla="*/ 29250 w 127"/>
              <a:gd name="T45" fmla="*/ 111125 h 210"/>
              <a:gd name="T46" fmla="*/ 35588 w 127"/>
              <a:gd name="T47" fmla="*/ 110596 h 210"/>
              <a:gd name="T48" fmla="*/ 41438 w 127"/>
              <a:gd name="T49" fmla="*/ 107950 h 210"/>
              <a:gd name="T50" fmla="*/ 46313 w 127"/>
              <a:gd name="T51" fmla="*/ 104246 h 210"/>
              <a:gd name="T52" fmla="*/ 51188 w 127"/>
              <a:gd name="T53" fmla="*/ 98954 h 210"/>
              <a:gd name="T54" fmla="*/ 51188 w 127"/>
              <a:gd name="T55" fmla="*/ 109538 h 210"/>
              <a:gd name="T56" fmla="*/ 61913 w 127"/>
              <a:gd name="T57" fmla="*/ 109538 h 210"/>
              <a:gd name="T58" fmla="*/ 61913 w 127"/>
              <a:gd name="T59" fmla="*/ 0 h 210"/>
              <a:gd name="T60" fmla="*/ 51675 w 127"/>
              <a:gd name="T61" fmla="*/ 69321 h 210"/>
              <a:gd name="T62" fmla="*/ 51188 w 127"/>
              <a:gd name="T63" fmla="*/ 76200 h 210"/>
              <a:gd name="T64" fmla="*/ 50213 w 127"/>
              <a:gd name="T65" fmla="*/ 82550 h 210"/>
              <a:gd name="T66" fmla="*/ 48263 w 127"/>
              <a:gd name="T67" fmla="*/ 87313 h 210"/>
              <a:gd name="T68" fmla="*/ 46313 w 127"/>
              <a:gd name="T69" fmla="*/ 91546 h 210"/>
              <a:gd name="T70" fmla="*/ 43388 w 127"/>
              <a:gd name="T71" fmla="*/ 95250 h 210"/>
              <a:gd name="T72" fmla="*/ 40463 w 127"/>
              <a:gd name="T73" fmla="*/ 97896 h 210"/>
              <a:gd name="T74" fmla="*/ 36075 w 127"/>
              <a:gd name="T75" fmla="*/ 98954 h 210"/>
              <a:gd name="T76" fmla="*/ 32175 w 127"/>
              <a:gd name="T77" fmla="*/ 99483 h 210"/>
              <a:gd name="T78" fmla="*/ 27300 w 127"/>
              <a:gd name="T79" fmla="*/ 98954 h 210"/>
              <a:gd name="T80" fmla="*/ 23888 w 127"/>
              <a:gd name="T81" fmla="*/ 97896 h 210"/>
              <a:gd name="T82" fmla="*/ 19988 w 127"/>
              <a:gd name="T83" fmla="*/ 95250 h 210"/>
              <a:gd name="T84" fmla="*/ 17063 w 127"/>
              <a:gd name="T85" fmla="*/ 92075 h 210"/>
              <a:gd name="T86" fmla="*/ 15113 w 127"/>
              <a:gd name="T87" fmla="*/ 87842 h 210"/>
              <a:gd name="T88" fmla="*/ 13650 w 127"/>
              <a:gd name="T89" fmla="*/ 83079 h 210"/>
              <a:gd name="T90" fmla="*/ 12675 w 127"/>
              <a:gd name="T91" fmla="*/ 77258 h 210"/>
              <a:gd name="T92" fmla="*/ 12188 w 127"/>
              <a:gd name="T93" fmla="*/ 70379 h 210"/>
              <a:gd name="T94" fmla="*/ 12675 w 127"/>
              <a:gd name="T95" fmla="*/ 64029 h 210"/>
              <a:gd name="T96" fmla="*/ 13650 w 127"/>
              <a:gd name="T97" fmla="*/ 57679 h 210"/>
              <a:gd name="T98" fmla="*/ 15113 w 127"/>
              <a:gd name="T99" fmla="*/ 51858 h 210"/>
              <a:gd name="T100" fmla="*/ 17063 w 127"/>
              <a:gd name="T101" fmla="*/ 47625 h 210"/>
              <a:gd name="T102" fmla="*/ 19988 w 127"/>
              <a:gd name="T103" fmla="*/ 43921 h 210"/>
              <a:gd name="T104" fmla="*/ 23400 w 127"/>
              <a:gd name="T105" fmla="*/ 41804 h 210"/>
              <a:gd name="T106" fmla="*/ 27300 w 127"/>
              <a:gd name="T107" fmla="*/ 40217 h 210"/>
              <a:gd name="T108" fmla="*/ 31688 w 127"/>
              <a:gd name="T109" fmla="*/ 39688 h 210"/>
              <a:gd name="T110" fmla="*/ 36075 w 127"/>
              <a:gd name="T111" fmla="*/ 40217 h 210"/>
              <a:gd name="T112" fmla="*/ 40463 w 127"/>
              <a:gd name="T113" fmla="*/ 41804 h 210"/>
              <a:gd name="T114" fmla="*/ 43875 w 127"/>
              <a:gd name="T115" fmla="*/ 43921 h 210"/>
              <a:gd name="T116" fmla="*/ 46313 w 127"/>
              <a:gd name="T117" fmla="*/ 47096 h 210"/>
              <a:gd name="T118" fmla="*/ 49238 w 127"/>
              <a:gd name="T119" fmla="*/ 51329 h 210"/>
              <a:gd name="T120" fmla="*/ 50700 w 127"/>
              <a:gd name="T121" fmla="*/ 56621 h 210"/>
              <a:gd name="T122" fmla="*/ 51188 w 127"/>
              <a:gd name="T123" fmla="*/ 62442 h 210"/>
              <a:gd name="T124" fmla="*/ 51675 w 127"/>
              <a:gd name="T125" fmla="*/ 69321 h 2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7"/>
              <a:gd name="T190" fmla="*/ 0 h 210"/>
              <a:gd name="T191" fmla="*/ 127 w 127"/>
              <a:gd name="T192" fmla="*/ 210 h 2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7" h="210">
                <a:moveTo>
                  <a:pt x="127" y="0"/>
                </a:moveTo>
                <a:lnTo>
                  <a:pt x="105" y="0"/>
                </a:lnTo>
                <a:lnTo>
                  <a:pt x="105" y="75"/>
                </a:lnTo>
                <a:lnTo>
                  <a:pt x="96" y="65"/>
                </a:lnTo>
                <a:lnTo>
                  <a:pt x="86" y="58"/>
                </a:lnTo>
                <a:lnTo>
                  <a:pt x="74" y="53"/>
                </a:lnTo>
                <a:lnTo>
                  <a:pt x="60" y="52"/>
                </a:lnTo>
                <a:lnTo>
                  <a:pt x="48" y="53"/>
                </a:lnTo>
                <a:lnTo>
                  <a:pt x="36" y="58"/>
                </a:lnTo>
                <a:lnTo>
                  <a:pt x="26" y="64"/>
                </a:lnTo>
                <a:lnTo>
                  <a:pt x="17" y="73"/>
                </a:lnTo>
                <a:lnTo>
                  <a:pt x="10" y="85"/>
                </a:lnTo>
                <a:lnTo>
                  <a:pt x="5" y="98"/>
                </a:lnTo>
                <a:lnTo>
                  <a:pt x="1" y="114"/>
                </a:lnTo>
                <a:lnTo>
                  <a:pt x="0" y="131"/>
                </a:lnTo>
                <a:lnTo>
                  <a:pt x="1" y="149"/>
                </a:lnTo>
                <a:lnTo>
                  <a:pt x="5" y="165"/>
                </a:lnTo>
                <a:lnTo>
                  <a:pt x="10" y="178"/>
                </a:lnTo>
                <a:lnTo>
                  <a:pt x="17" y="189"/>
                </a:lnTo>
                <a:lnTo>
                  <a:pt x="26" y="199"/>
                </a:lnTo>
                <a:lnTo>
                  <a:pt x="36" y="204"/>
                </a:lnTo>
                <a:lnTo>
                  <a:pt x="48" y="209"/>
                </a:lnTo>
                <a:lnTo>
                  <a:pt x="60" y="210"/>
                </a:lnTo>
                <a:lnTo>
                  <a:pt x="73" y="209"/>
                </a:lnTo>
                <a:lnTo>
                  <a:pt x="85" y="204"/>
                </a:lnTo>
                <a:lnTo>
                  <a:pt x="95" y="197"/>
                </a:lnTo>
                <a:lnTo>
                  <a:pt x="105" y="187"/>
                </a:lnTo>
                <a:lnTo>
                  <a:pt x="105" y="207"/>
                </a:lnTo>
                <a:lnTo>
                  <a:pt x="127" y="207"/>
                </a:lnTo>
                <a:lnTo>
                  <a:pt x="127" y="0"/>
                </a:lnTo>
                <a:close/>
                <a:moveTo>
                  <a:pt x="106" y="131"/>
                </a:moveTo>
                <a:lnTo>
                  <a:pt x="105" y="144"/>
                </a:lnTo>
                <a:lnTo>
                  <a:pt x="103" y="156"/>
                </a:lnTo>
                <a:lnTo>
                  <a:pt x="99" y="165"/>
                </a:lnTo>
                <a:lnTo>
                  <a:pt x="95" y="173"/>
                </a:lnTo>
                <a:lnTo>
                  <a:pt x="89" y="180"/>
                </a:lnTo>
                <a:lnTo>
                  <a:pt x="83" y="185"/>
                </a:lnTo>
                <a:lnTo>
                  <a:pt x="74" y="187"/>
                </a:lnTo>
                <a:lnTo>
                  <a:pt x="66" y="188"/>
                </a:lnTo>
                <a:lnTo>
                  <a:pt x="56" y="187"/>
                </a:lnTo>
                <a:lnTo>
                  <a:pt x="49" y="185"/>
                </a:lnTo>
                <a:lnTo>
                  <a:pt x="41" y="180"/>
                </a:lnTo>
                <a:lnTo>
                  <a:pt x="35" y="174"/>
                </a:lnTo>
                <a:lnTo>
                  <a:pt x="31" y="166"/>
                </a:lnTo>
                <a:lnTo>
                  <a:pt x="28" y="157"/>
                </a:lnTo>
                <a:lnTo>
                  <a:pt x="26" y="146"/>
                </a:lnTo>
                <a:lnTo>
                  <a:pt x="25" y="133"/>
                </a:lnTo>
                <a:lnTo>
                  <a:pt x="26" y="121"/>
                </a:lnTo>
                <a:lnTo>
                  <a:pt x="28" y="109"/>
                </a:lnTo>
                <a:lnTo>
                  <a:pt x="31" y="98"/>
                </a:lnTo>
                <a:lnTo>
                  <a:pt x="35" y="90"/>
                </a:lnTo>
                <a:lnTo>
                  <a:pt x="41" y="83"/>
                </a:lnTo>
                <a:lnTo>
                  <a:pt x="48" y="79"/>
                </a:lnTo>
                <a:lnTo>
                  <a:pt x="56" y="76"/>
                </a:lnTo>
                <a:lnTo>
                  <a:pt x="65" y="75"/>
                </a:lnTo>
                <a:lnTo>
                  <a:pt x="74" y="76"/>
                </a:lnTo>
                <a:lnTo>
                  <a:pt x="83" y="79"/>
                </a:lnTo>
                <a:lnTo>
                  <a:pt x="90" y="83"/>
                </a:lnTo>
                <a:lnTo>
                  <a:pt x="95" y="89"/>
                </a:lnTo>
                <a:lnTo>
                  <a:pt x="101" y="97"/>
                </a:lnTo>
                <a:lnTo>
                  <a:pt x="104" y="107"/>
                </a:lnTo>
                <a:lnTo>
                  <a:pt x="105" y="118"/>
                </a:lnTo>
                <a:lnTo>
                  <a:pt x="106" y="131"/>
                </a:lnTo>
                <a:close/>
              </a:path>
            </a:pathLst>
          </a:custGeom>
          <a:solidFill>
            <a:srgbClr val="000080"/>
          </a:solidFill>
          <a:ln w="9525">
            <a:noFill/>
            <a:round/>
            <a:headEnd/>
            <a:tailEnd/>
          </a:ln>
        </p:spPr>
        <p:txBody>
          <a:bodyPr/>
          <a:lstStyle/>
          <a:p>
            <a:endParaRPr lang="ru-RU"/>
          </a:p>
        </p:txBody>
      </p:sp>
      <p:sp>
        <p:nvSpPr>
          <p:cNvPr id="20621" name="Freeform 141"/>
          <p:cNvSpPr>
            <a:spLocks/>
          </p:cNvSpPr>
          <p:nvPr/>
        </p:nvSpPr>
        <p:spPr bwMode="auto">
          <a:xfrm>
            <a:off x="2254250" y="2560638"/>
            <a:ext cx="31750" cy="82550"/>
          </a:xfrm>
          <a:custGeom>
            <a:avLst/>
            <a:gdLst>
              <a:gd name="T0" fmla="*/ 0 w 66"/>
              <a:gd name="T1" fmla="*/ 82550 h 155"/>
              <a:gd name="T2" fmla="*/ 11064 w 66"/>
              <a:gd name="T3" fmla="*/ 82550 h 155"/>
              <a:gd name="T4" fmla="*/ 11064 w 66"/>
              <a:gd name="T5" fmla="*/ 37281 h 155"/>
              <a:gd name="T6" fmla="*/ 11545 w 66"/>
              <a:gd name="T7" fmla="*/ 31955 h 155"/>
              <a:gd name="T8" fmla="*/ 12027 w 66"/>
              <a:gd name="T9" fmla="*/ 27162 h 155"/>
              <a:gd name="T10" fmla="*/ 13470 w 66"/>
              <a:gd name="T11" fmla="*/ 23434 h 155"/>
              <a:gd name="T12" fmla="*/ 15394 w 66"/>
              <a:gd name="T13" fmla="*/ 20238 h 155"/>
              <a:gd name="T14" fmla="*/ 18280 w 66"/>
              <a:gd name="T15" fmla="*/ 17575 h 155"/>
              <a:gd name="T16" fmla="*/ 21167 w 66"/>
              <a:gd name="T17" fmla="*/ 15445 h 155"/>
              <a:gd name="T18" fmla="*/ 25015 w 66"/>
              <a:gd name="T19" fmla="*/ 14912 h 155"/>
              <a:gd name="T20" fmla="*/ 29345 w 66"/>
              <a:gd name="T21" fmla="*/ 14380 h 155"/>
              <a:gd name="T22" fmla="*/ 31750 w 66"/>
              <a:gd name="T23" fmla="*/ 14380 h 155"/>
              <a:gd name="T24" fmla="*/ 31750 w 66"/>
              <a:gd name="T25" fmla="*/ 0 h 155"/>
              <a:gd name="T26" fmla="*/ 28864 w 66"/>
              <a:gd name="T27" fmla="*/ 0 h 155"/>
              <a:gd name="T28" fmla="*/ 25496 w 66"/>
              <a:gd name="T29" fmla="*/ 0 h 155"/>
              <a:gd name="T30" fmla="*/ 22610 w 66"/>
              <a:gd name="T31" fmla="*/ 1065 h 155"/>
              <a:gd name="T32" fmla="*/ 20205 w 66"/>
              <a:gd name="T33" fmla="*/ 2663 h 155"/>
              <a:gd name="T34" fmla="*/ 17799 w 66"/>
              <a:gd name="T35" fmla="*/ 3728 h 155"/>
              <a:gd name="T36" fmla="*/ 15394 w 66"/>
              <a:gd name="T37" fmla="*/ 6391 h 155"/>
              <a:gd name="T38" fmla="*/ 13470 w 66"/>
              <a:gd name="T39" fmla="*/ 9054 h 155"/>
              <a:gd name="T40" fmla="*/ 12027 w 66"/>
              <a:gd name="T41" fmla="*/ 12249 h 155"/>
              <a:gd name="T42" fmla="*/ 10583 w 66"/>
              <a:gd name="T43" fmla="*/ 15977 h 155"/>
              <a:gd name="T44" fmla="*/ 10583 w 66"/>
              <a:gd name="T45" fmla="*/ 1598 h 155"/>
              <a:gd name="T46" fmla="*/ 0 w 66"/>
              <a:gd name="T47" fmla="*/ 1598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3"/>
                </a:lnTo>
                <a:lnTo>
                  <a:pt x="44" y="29"/>
                </a:lnTo>
                <a:lnTo>
                  <a:pt x="52" y="28"/>
                </a:lnTo>
                <a:lnTo>
                  <a:pt x="61" y="27"/>
                </a:lnTo>
                <a:lnTo>
                  <a:pt x="66" y="27"/>
                </a:lnTo>
                <a:lnTo>
                  <a:pt x="66" y="0"/>
                </a:lnTo>
                <a:lnTo>
                  <a:pt x="60" y="0"/>
                </a:lnTo>
                <a:lnTo>
                  <a:pt x="53" y="0"/>
                </a:lnTo>
                <a:lnTo>
                  <a:pt x="47" y="2"/>
                </a:lnTo>
                <a:lnTo>
                  <a:pt x="42" y="5"/>
                </a:lnTo>
                <a:lnTo>
                  <a:pt x="37" y="7"/>
                </a:lnTo>
                <a:lnTo>
                  <a:pt x="32" y="12"/>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0622" name="Freeform 142"/>
          <p:cNvSpPr>
            <a:spLocks noEditPoints="1"/>
          </p:cNvSpPr>
          <p:nvPr/>
        </p:nvSpPr>
        <p:spPr bwMode="auto">
          <a:xfrm>
            <a:off x="2292350" y="2525713"/>
            <a:ext cx="58738" cy="119062"/>
          </a:xfrm>
          <a:custGeom>
            <a:avLst/>
            <a:gdLst>
              <a:gd name="T0" fmla="*/ 46322 w 123"/>
              <a:gd name="T1" fmla="*/ 95036 h 223"/>
              <a:gd name="T2" fmla="*/ 42979 w 123"/>
              <a:gd name="T3" fmla="*/ 100375 h 223"/>
              <a:gd name="T4" fmla="*/ 39159 w 123"/>
              <a:gd name="T5" fmla="*/ 104113 h 223"/>
              <a:gd name="T6" fmla="*/ 33428 w 123"/>
              <a:gd name="T7" fmla="*/ 106782 h 223"/>
              <a:gd name="T8" fmla="*/ 26265 w 123"/>
              <a:gd name="T9" fmla="*/ 106248 h 223"/>
              <a:gd name="T10" fmla="*/ 19579 w 123"/>
              <a:gd name="T11" fmla="*/ 103045 h 223"/>
              <a:gd name="T12" fmla="*/ 14326 w 123"/>
              <a:gd name="T13" fmla="*/ 96638 h 223"/>
              <a:gd name="T14" fmla="*/ 11939 w 123"/>
              <a:gd name="T15" fmla="*/ 87027 h 223"/>
              <a:gd name="T16" fmla="*/ 58738 w 123"/>
              <a:gd name="T17" fmla="*/ 81154 h 223"/>
              <a:gd name="T18" fmla="*/ 58260 w 123"/>
              <a:gd name="T19" fmla="*/ 66205 h 223"/>
              <a:gd name="T20" fmla="*/ 54440 w 123"/>
              <a:gd name="T21" fmla="*/ 50721 h 223"/>
              <a:gd name="T22" fmla="*/ 46799 w 123"/>
              <a:gd name="T23" fmla="*/ 41111 h 223"/>
              <a:gd name="T24" fmla="*/ 36293 w 123"/>
              <a:gd name="T25" fmla="*/ 35238 h 223"/>
              <a:gd name="T26" fmla="*/ 22922 w 123"/>
              <a:gd name="T27" fmla="*/ 35238 h 223"/>
              <a:gd name="T28" fmla="*/ 11939 w 123"/>
              <a:gd name="T29" fmla="*/ 41111 h 223"/>
              <a:gd name="T30" fmla="*/ 4298 w 123"/>
              <a:gd name="T31" fmla="*/ 52323 h 223"/>
              <a:gd name="T32" fmla="*/ 478 w 123"/>
              <a:gd name="T33" fmla="*/ 68341 h 223"/>
              <a:gd name="T34" fmla="*/ 478 w 123"/>
              <a:gd name="T35" fmla="*/ 87027 h 223"/>
              <a:gd name="T36" fmla="*/ 4298 w 123"/>
              <a:gd name="T37" fmla="*/ 102511 h 223"/>
              <a:gd name="T38" fmla="*/ 11939 w 123"/>
              <a:gd name="T39" fmla="*/ 113189 h 223"/>
              <a:gd name="T40" fmla="*/ 22922 w 123"/>
              <a:gd name="T41" fmla="*/ 118528 h 223"/>
              <a:gd name="T42" fmla="*/ 34861 w 123"/>
              <a:gd name="T43" fmla="*/ 118528 h 223"/>
              <a:gd name="T44" fmla="*/ 44889 w 123"/>
              <a:gd name="T45" fmla="*/ 114791 h 223"/>
              <a:gd name="T46" fmla="*/ 51575 w 123"/>
              <a:gd name="T47" fmla="*/ 107850 h 223"/>
              <a:gd name="T48" fmla="*/ 56828 w 123"/>
              <a:gd name="T49" fmla="*/ 98240 h 223"/>
              <a:gd name="T50" fmla="*/ 47277 w 123"/>
              <a:gd name="T51" fmla="*/ 91833 h 223"/>
              <a:gd name="T52" fmla="*/ 11939 w 123"/>
              <a:gd name="T53" fmla="*/ 64603 h 223"/>
              <a:gd name="T54" fmla="*/ 14804 w 123"/>
              <a:gd name="T55" fmla="*/ 56061 h 223"/>
              <a:gd name="T56" fmla="*/ 19579 w 123"/>
              <a:gd name="T57" fmla="*/ 49654 h 223"/>
              <a:gd name="T58" fmla="*/ 25787 w 123"/>
              <a:gd name="T59" fmla="*/ 46984 h 223"/>
              <a:gd name="T60" fmla="*/ 33428 w 123"/>
              <a:gd name="T61" fmla="*/ 46984 h 223"/>
              <a:gd name="T62" fmla="*/ 40114 w 123"/>
              <a:gd name="T63" fmla="*/ 50188 h 223"/>
              <a:gd name="T64" fmla="*/ 44889 w 123"/>
              <a:gd name="T65" fmla="*/ 56061 h 223"/>
              <a:gd name="T66" fmla="*/ 46799 w 123"/>
              <a:gd name="T67" fmla="*/ 64603 h 223"/>
              <a:gd name="T68" fmla="*/ 11461 w 123"/>
              <a:gd name="T69" fmla="*/ 69942 h 223"/>
              <a:gd name="T70" fmla="*/ 28653 w 123"/>
              <a:gd name="T71" fmla="*/ 26162 h 223"/>
              <a:gd name="T72" fmla="*/ 33428 w 123"/>
              <a:gd name="T73" fmla="*/ 0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3"/>
              <a:gd name="T113" fmla="*/ 123 w 123"/>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3">
                <a:moveTo>
                  <a:pt x="99" y="172"/>
                </a:moveTo>
                <a:lnTo>
                  <a:pt x="97" y="178"/>
                </a:lnTo>
                <a:lnTo>
                  <a:pt x="94" y="184"/>
                </a:lnTo>
                <a:lnTo>
                  <a:pt x="90" y="188"/>
                </a:lnTo>
                <a:lnTo>
                  <a:pt x="86" y="193"/>
                </a:lnTo>
                <a:lnTo>
                  <a:pt x="82" y="195"/>
                </a:lnTo>
                <a:lnTo>
                  <a:pt x="77" y="198"/>
                </a:lnTo>
                <a:lnTo>
                  <a:pt x="70" y="200"/>
                </a:lnTo>
                <a:lnTo>
                  <a:pt x="63" y="200"/>
                </a:lnTo>
                <a:lnTo>
                  <a:pt x="55" y="199"/>
                </a:lnTo>
                <a:lnTo>
                  <a:pt x="47" y="197"/>
                </a:lnTo>
                <a:lnTo>
                  <a:pt x="41" y="193"/>
                </a:lnTo>
                <a:lnTo>
                  <a:pt x="35" y="187"/>
                </a:lnTo>
                <a:lnTo>
                  <a:pt x="30" y="181"/>
                </a:lnTo>
                <a:lnTo>
                  <a:pt x="27" y="173"/>
                </a:lnTo>
                <a:lnTo>
                  <a:pt x="25" y="163"/>
                </a:lnTo>
                <a:lnTo>
                  <a:pt x="24" y="152"/>
                </a:lnTo>
                <a:lnTo>
                  <a:pt x="123" y="152"/>
                </a:lnTo>
                <a:lnTo>
                  <a:pt x="123" y="141"/>
                </a:lnTo>
                <a:lnTo>
                  <a:pt x="122" y="124"/>
                </a:lnTo>
                <a:lnTo>
                  <a:pt x="119" y="108"/>
                </a:lnTo>
                <a:lnTo>
                  <a:pt x="114" y="95"/>
                </a:lnTo>
                <a:lnTo>
                  <a:pt x="107" y="85"/>
                </a:lnTo>
                <a:lnTo>
                  <a:pt x="98" y="77"/>
                </a:lnTo>
                <a:lnTo>
                  <a:pt x="87" y="70"/>
                </a:lnTo>
                <a:lnTo>
                  <a:pt x="76" y="66"/>
                </a:lnTo>
                <a:lnTo>
                  <a:pt x="61" y="65"/>
                </a:lnTo>
                <a:lnTo>
                  <a:pt x="48" y="66"/>
                </a:lnTo>
                <a:lnTo>
                  <a:pt x="36" y="71"/>
                </a:lnTo>
                <a:lnTo>
                  <a:pt x="25" y="77"/>
                </a:lnTo>
                <a:lnTo>
                  <a:pt x="17" y="86"/>
                </a:lnTo>
                <a:lnTo>
                  <a:pt x="9" y="98"/>
                </a:lnTo>
                <a:lnTo>
                  <a:pt x="4" y="111"/>
                </a:lnTo>
                <a:lnTo>
                  <a:pt x="1" y="128"/>
                </a:lnTo>
                <a:lnTo>
                  <a:pt x="0" y="145"/>
                </a:lnTo>
                <a:lnTo>
                  <a:pt x="1" y="163"/>
                </a:lnTo>
                <a:lnTo>
                  <a:pt x="4" y="178"/>
                </a:lnTo>
                <a:lnTo>
                  <a:pt x="9" y="192"/>
                </a:lnTo>
                <a:lnTo>
                  <a:pt x="17" y="202"/>
                </a:lnTo>
                <a:lnTo>
                  <a:pt x="25" y="212"/>
                </a:lnTo>
                <a:lnTo>
                  <a:pt x="36" y="217"/>
                </a:lnTo>
                <a:lnTo>
                  <a:pt x="48" y="222"/>
                </a:lnTo>
                <a:lnTo>
                  <a:pt x="61" y="223"/>
                </a:lnTo>
                <a:lnTo>
                  <a:pt x="73" y="222"/>
                </a:lnTo>
                <a:lnTo>
                  <a:pt x="84" y="220"/>
                </a:lnTo>
                <a:lnTo>
                  <a:pt x="94" y="215"/>
                </a:lnTo>
                <a:lnTo>
                  <a:pt x="102" y="209"/>
                </a:lnTo>
                <a:lnTo>
                  <a:pt x="108" y="202"/>
                </a:lnTo>
                <a:lnTo>
                  <a:pt x="115" y="193"/>
                </a:lnTo>
                <a:lnTo>
                  <a:pt x="119" y="184"/>
                </a:lnTo>
                <a:lnTo>
                  <a:pt x="121" y="172"/>
                </a:lnTo>
                <a:lnTo>
                  <a:pt x="99" y="172"/>
                </a:lnTo>
                <a:close/>
                <a:moveTo>
                  <a:pt x="24" y="131"/>
                </a:moveTo>
                <a:lnTo>
                  <a:pt x="25" y="121"/>
                </a:lnTo>
                <a:lnTo>
                  <a:pt x="27" y="113"/>
                </a:lnTo>
                <a:lnTo>
                  <a:pt x="31" y="105"/>
                </a:lnTo>
                <a:lnTo>
                  <a:pt x="36" y="99"/>
                </a:lnTo>
                <a:lnTo>
                  <a:pt x="41" y="93"/>
                </a:lnTo>
                <a:lnTo>
                  <a:pt x="47" y="89"/>
                </a:lnTo>
                <a:lnTo>
                  <a:pt x="54" y="88"/>
                </a:lnTo>
                <a:lnTo>
                  <a:pt x="62" y="87"/>
                </a:lnTo>
                <a:lnTo>
                  <a:pt x="70" y="88"/>
                </a:lnTo>
                <a:lnTo>
                  <a:pt x="78" y="89"/>
                </a:lnTo>
                <a:lnTo>
                  <a:pt x="84" y="94"/>
                </a:lnTo>
                <a:lnTo>
                  <a:pt x="89" y="99"/>
                </a:lnTo>
                <a:lnTo>
                  <a:pt x="94" y="105"/>
                </a:lnTo>
                <a:lnTo>
                  <a:pt x="97" y="113"/>
                </a:lnTo>
                <a:lnTo>
                  <a:pt x="98" y="121"/>
                </a:lnTo>
                <a:lnTo>
                  <a:pt x="99" y="131"/>
                </a:lnTo>
                <a:lnTo>
                  <a:pt x="24" y="131"/>
                </a:lnTo>
                <a:close/>
                <a:moveTo>
                  <a:pt x="44" y="49"/>
                </a:moveTo>
                <a:lnTo>
                  <a:pt x="60" y="49"/>
                </a:lnTo>
                <a:lnTo>
                  <a:pt x="96" y="0"/>
                </a:lnTo>
                <a:lnTo>
                  <a:pt x="70" y="0"/>
                </a:lnTo>
                <a:lnTo>
                  <a:pt x="44" y="49"/>
                </a:lnTo>
                <a:close/>
              </a:path>
            </a:pathLst>
          </a:custGeom>
          <a:solidFill>
            <a:srgbClr val="000080"/>
          </a:solidFill>
          <a:ln w="9525">
            <a:noFill/>
            <a:round/>
            <a:headEnd/>
            <a:tailEnd/>
          </a:ln>
        </p:spPr>
        <p:txBody>
          <a:bodyPr/>
          <a:lstStyle/>
          <a:p>
            <a:endParaRPr lang="ru-RU"/>
          </a:p>
        </p:txBody>
      </p:sp>
      <p:sp>
        <p:nvSpPr>
          <p:cNvPr id="20623" name="Freeform 143"/>
          <p:cNvSpPr>
            <a:spLocks noEditPoints="1"/>
          </p:cNvSpPr>
          <p:nvPr/>
        </p:nvSpPr>
        <p:spPr bwMode="auto">
          <a:xfrm>
            <a:off x="2395538" y="2533650"/>
            <a:ext cx="73025" cy="109538"/>
          </a:xfrm>
          <a:custGeom>
            <a:avLst/>
            <a:gdLst>
              <a:gd name="T0" fmla="*/ 0 w 153"/>
              <a:gd name="T1" fmla="*/ 109538 h 207"/>
              <a:gd name="T2" fmla="*/ 33887 w 153"/>
              <a:gd name="T3" fmla="*/ 109538 h 207"/>
              <a:gd name="T4" fmla="*/ 38183 w 153"/>
              <a:gd name="T5" fmla="*/ 109538 h 207"/>
              <a:gd name="T6" fmla="*/ 42479 w 153"/>
              <a:gd name="T7" fmla="*/ 107950 h 207"/>
              <a:gd name="T8" fmla="*/ 46297 w 153"/>
              <a:gd name="T9" fmla="*/ 107421 h 207"/>
              <a:gd name="T10" fmla="*/ 50592 w 153"/>
              <a:gd name="T11" fmla="*/ 105834 h 207"/>
              <a:gd name="T12" fmla="*/ 53933 w 153"/>
              <a:gd name="T13" fmla="*/ 103717 h 207"/>
              <a:gd name="T14" fmla="*/ 56797 w 153"/>
              <a:gd name="T15" fmla="*/ 100542 h 207"/>
              <a:gd name="T16" fmla="*/ 60138 w 153"/>
              <a:gd name="T17" fmla="*/ 98425 h 207"/>
              <a:gd name="T18" fmla="*/ 62525 w 153"/>
              <a:gd name="T19" fmla="*/ 94721 h 207"/>
              <a:gd name="T20" fmla="*/ 64911 w 153"/>
              <a:gd name="T21" fmla="*/ 91017 h 207"/>
              <a:gd name="T22" fmla="*/ 66820 w 153"/>
              <a:gd name="T23" fmla="*/ 86784 h 207"/>
              <a:gd name="T24" fmla="*/ 69207 w 153"/>
              <a:gd name="T25" fmla="*/ 82550 h 207"/>
              <a:gd name="T26" fmla="*/ 70639 w 153"/>
              <a:gd name="T27" fmla="*/ 76730 h 207"/>
              <a:gd name="T28" fmla="*/ 71593 w 153"/>
              <a:gd name="T29" fmla="*/ 71967 h 207"/>
              <a:gd name="T30" fmla="*/ 72548 w 153"/>
              <a:gd name="T31" fmla="*/ 65617 h 207"/>
              <a:gd name="T32" fmla="*/ 73025 w 153"/>
              <a:gd name="T33" fmla="*/ 59267 h 207"/>
              <a:gd name="T34" fmla="*/ 73025 w 153"/>
              <a:gd name="T35" fmla="*/ 52917 h 207"/>
              <a:gd name="T36" fmla="*/ 73025 w 153"/>
              <a:gd name="T37" fmla="*/ 46567 h 207"/>
              <a:gd name="T38" fmla="*/ 72548 w 153"/>
              <a:gd name="T39" fmla="*/ 41275 h 207"/>
              <a:gd name="T40" fmla="*/ 71593 w 153"/>
              <a:gd name="T41" fmla="*/ 35454 h 207"/>
              <a:gd name="T42" fmla="*/ 70639 w 153"/>
              <a:gd name="T43" fmla="*/ 30163 h 207"/>
              <a:gd name="T44" fmla="*/ 69207 w 153"/>
              <a:gd name="T45" fmla="*/ 25400 h 207"/>
              <a:gd name="T46" fmla="*/ 67775 w 153"/>
              <a:gd name="T47" fmla="*/ 20638 h 207"/>
              <a:gd name="T48" fmla="*/ 65388 w 153"/>
              <a:gd name="T49" fmla="*/ 16933 h 207"/>
              <a:gd name="T50" fmla="*/ 63002 w 153"/>
              <a:gd name="T51" fmla="*/ 13229 h 207"/>
              <a:gd name="T52" fmla="*/ 60616 w 153"/>
              <a:gd name="T53" fmla="*/ 10054 h 207"/>
              <a:gd name="T54" fmla="*/ 57275 w 153"/>
              <a:gd name="T55" fmla="*/ 7938 h 207"/>
              <a:gd name="T56" fmla="*/ 54411 w 153"/>
              <a:gd name="T57" fmla="*/ 5292 h 207"/>
              <a:gd name="T58" fmla="*/ 51070 w 153"/>
              <a:gd name="T59" fmla="*/ 3175 h 207"/>
              <a:gd name="T60" fmla="*/ 47251 w 153"/>
              <a:gd name="T61" fmla="*/ 1588 h 207"/>
              <a:gd name="T62" fmla="*/ 43433 w 153"/>
              <a:gd name="T63" fmla="*/ 529 h 207"/>
              <a:gd name="T64" fmla="*/ 38660 w 153"/>
              <a:gd name="T65" fmla="*/ 0 h 207"/>
              <a:gd name="T66" fmla="*/ 34365 w 153"/>
              <a:gd name="T67" fmla="*/ 0 h 207"/>
              <a:gd name="T68" fmla="*/ 0 w 153"/>
              <a:gd name="T69" fmla="*/ 0 h 207"/>
              <a:gd name="T70" fmla="*/ 0 w 153"/>
              <a:gd name="T71" fmla="*/ 109538 h 207"/>
              <a:gd name="T72" fmla="*/ 33410 w 153"/>
              <a:gd name="T73" fmla="*/ 12700 h 207"/>
              <a:gd name="T74" fmla="*/ 39138 w 153"/>
              <a:gd name="T75" fmla="*/ 13229 h 207"/>
              <a:gd name="T76" fmla="*/ 44865 w 153"/>
              <a:gd name="T77" fmla="*/ 15346 h 207"/>
              <a:gd name="T78" fmla="*/ 49638 w 153"/>
              <a:gd name="T79" fmla="*/ 19050 h 207"/>
              <a:gd name="T80" fmla="*/ 53456 w 153"/>
              <a:gd name="T81" fmla="*/ 23283 h 207"/>
              <a:gd name="T82" fmla="*/ 56320 w 153"/>
              <a:gd name="T83" fmla="*/ 29104 h 207"/>
              <a:gd name="T84" fmla="*/ 58706 w 153"/>
              <a:gd name="T85" fmla="*/ 35984 h 207"/>
              <a:gd name="T86" fmla="*/ 60138 w 153"/>
              <a:gd name="T87" fmla="*/ 43921 h 207"/>
              <a:gd name="T88" fmla="*/ 60616 w 153"/>
              <a:gd name="T89" fmla="*/ 53975 h 207"/>
              <a:gd name="T90" fmla="*/ 60138 w 153"/>
              <a:gd name="T91" fmla="*/ 64029 h 207"/>
              <a:gd name="T92" fmla="*/ 59184 w 153"/>
              <a:gd name="T93" fmla="*/ 71967 h 207"/>
              <a:gd name="T94" fmla="*/ 56320 w 153"/>
              <a:gd name="T95" fmla="*/ 79375 h 207"/>
              <a:gd name="T96" fmla="*/ 53456 w 153"/>
              <a:gd name="T97" fmla="*/ 85196 h 207"/>
              <a:gd name="T98" fmla="*/ 50115 w 153"/>
              <a:gd name="T99" fmla="*/ 89959 h 207"/>
              <a:gd name="T100" fmla="*/ 44865 w 153"/>
              <a:gd name="T101" fmla="*/ 93663 h 207"/>
              <a:gd name="T102" fmla="*/ 39138 w 153"/>
              <a:gd name="T103" fmla="*/ 95250 h 207"/>
              <a:gd name="T104" fmla="*/ 33410 w 153"/>
              <a:gd name="T105" fmla="*/ 95780 h 207"/>
              <a:gd name="T106" fmla="*/ 12409 w 153"/>
              <a:gd name="T107" fmla="*/ 95780 h 207"/>
              <a:gd name="T108" fmla="*/ 12409 w 153"/>
              <a:gd name="T109" fmla="*/ 12700 h 207"/>
              <a:gd name="T110" fmla="*/ 33410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4"/>
                </a:lnTo>
                <a:lnTo>
                  <a:pt x="97" y="203"/>
                </a:lnTo>
                <a:lnTo>
                  <a:pt x="106" y="200"/>
                </a:lnTo>
                <a:lnTo>
                  <a:pt x="113" y="196"/>
                </a:lnTo>
                <a:lnTo>
                  <a:pt x="119" y="190"/>
                </a:lnTo>
                <a:lnTo>
                  <a:pt x="126" y="186"/>
                </a:lnTo>
                <a:lnTo>
                  <a:pt x="131" y="179"/>
                </a:lnTo>
                <a:lnTo>
                  <a:pt x="136" y="172"/>
                </a:lnTo>
                <a:lnTo>
                  <a:pt x="140" y="164"/>
                </a:lnTo>
                <a:lnTo>
                  <a:pt x="145" y="156"/>
                </a:lnTo>
                <a:lnTo>
                  <a:pt x="148" y="145"/>
                </a:lnTo>
                <a:lnTo>
                  <a:pt x="150" y="136"/>
                </a:lnTo>
                <a:lnTo>
                  <a:pt x="152" y="124"/>
                </a:lnTo>
                <a:lnTo>
                  <a:pt x="153" y="112"/>
                </a:lnTo>
                <a:lnTo>
                  <a:pt x="153" y="100"/>
                </a:lnTo>
                <a:lnTo>
                  <a:pt x="153" y="88"/>
                </a:lnTo>
                <a:lnTo>
                  <a:pt x="152" y="78"/>
                </a:lnTo>
                <a:lnTo>
                  <a:pt x="150" y="67"/>
                </a:lnTo>
                <a:lnTo>
                  <a:pt x="148" y="57"/>
                </a:lnTo>
                <a:lnTo>
                  <a:pt x="145" y="48"/>
                </a:lnTo>
                <a:lnTo>
                  <a:pt x="142" y="39"/>
                </a:lnTo>
                <a:lnTo>
                  <a:pt x="137" y="32"/>
                </a:lnTo>
                <a:lnTo>
                  <a:pt x="132" y="25"/>
                </a:lnTo>
                <a:lnTo>
                  <a:pt x="127" y="19"/>
                </a:lnTo>
                <a:lnTo>
                  <a:pt x="120" y="15"/>
                </a:lnTo>
                <a:lnTo>
                  <a:pt x="114" y="10"/>
                </a:lnTo>
                <a:lnTo>
                  <a:pt x="107" y="6"/>
                </a:lnTo>
                <a:lnTo>
                  <a:pt x="99" y="3"/>
                </a:lnTo>
                <a:lnTo>
                  <a:pt x="91" y="1"/>
                </a:lnTo>
                <a:lnTo>
                  <a:pt x="81" y="0"/>
                </a:lnTo>
                <a:lnTo>
                  <a:pt x="72" y="0"/>
                </a:lnTo>
                <a:lnTo>
                  <a:pt x="0" y="0"/>
                </a:lnTo>
                <a:lnTo>
                  <a:pt x="0" y="207"/>
                </a:lnTo>
                <a:close/>
                <a:moveTo>
                  <a:pt x="70" y="24"/>
                </a:moveTo>
                <a:lnTo>
                  <a:pt x="82" y="25"/>
                </a:lnTo>
                <a:lnTo>
                  <a:pt x="94" y="29"/>
                </a:lnTo>
                <a:lnTo>
                  <a:pt x="104" y="36"/>
                </a:lnTo>
                <a:lnTo>
                  <a:pt x="112" y="44"/>
                </a:lnTo>
                <a:lnTo>
                  <a:pt x="118" y="55"/>
                </a:lnTo>
                <a:lnTo>
                  <a:pt x="123" y="68"/>
                </a:lnTo>
                <a:lnTo>
                  <a:pt x="126" y="83"/>
                </a:lnTo>
                <a:lnTo>
                  <a:pt x="127" y="102"/>
                </a:lnTo>
                <a:lnTo>
                  <a:pt x="126" y="121"/>
                </a:lnTo>
                <a:lnTo>
                  <a:pt x="124" y="136"/>
                </a:lnTo>
                <a:lnTo>
                  <a:pt x="118" y="150"/>
                </a:lnTo>
                <a:lnTo>
                  <a:pt x="112" y="161"/>
                </a:lnTo>
                <a:lnTo>
                  <a:pt x="105" y="170"/>
                </a:lnTo>
                <a:lnTo>
                  <a:pt x="94" y="177"/>
                </a:lnTo>
                <a:lnTo>
                  <a:pt x="82" y="180"/>
                </a:lnTo>
                <a:lnTo>
                  <a:pt x="70" y="181"/>
                </a:lnTo>
                <a:lnTo>
                  <a:pt x="26" y="181"/>
                </a:lnTo>
                <a:lnTo>
                  <a:pt x="26" y="24"/>
                </a:lnTo>
                <a:lnTo>
                  <a:pt x="70" y="24"/>
                </a:lnTo>
                <a:close/>
              </a:path>
            </a:pathLst>
          </a:custGeom>
          <a:solidFill>
            <a:srgbClr val="000080"/>
          </a:solidFill>
          <a:ln w="9525">
            <a:noFill/>
            <a:round/>
            <a:headEnd/>
            <a:tailEnd/>
          </a:ln>
        </p:spPr>
        <p:txBody>
          <a:bodyPr/>
          <a:lstStyle/>
          <a:p>
            <a:endParaRPr lang="ru-RU"/>
          </a:p>
        </p:txBody>
      </p:sp>
      <p:sp>
        <p:nvSpPr>
          <p:cNvPr id="20624" name="Rectangle 144"/>
          <p:cNvSpPr>
            <a:spLocks noChangeArrowheads="1"/>
          </p:cNvSpPr>
          <p:nvPr/>
        </p:nvSpPr>
        <p:spPr bwMode="auto">
          <a:xfrm>
            <a:off x="2482850" y="2625725"/>
            <a:ext cx="12700" cy="17463"/>
          </a:xfrm>
          <a:prstGeom prst="rect">
            <a:avLst/>
          </a:prstGeom>
          <a:solidFill>
            <a:srgbClr val="000080"/>
          </a:solidFill>
          <a:ln w="9525">
            <a:noFill/>
            <a:miter lim="800000"/>
            <a:headEnd/>
            <a:tailEnd/>
          </a:ln>
        </p:spPr>
        <p:txBody>
          <a:bodyPr/>
          <a:lstStyle/>
          <a:p>
            <a:endParaRPr lang="ru-RU"/>
          </a:p>
        </p:txBody>
      </p:sp>
      <p:sp>
        <p:nvSpPr>
          <p:cNvPr id="20625" name="Freeform 145"/>
          <p:cNvSpPr>
            <a:spLocks noEditPoints="1"/>
          </p:cNvSpPr>
          <p:nvPr/>
        </p:nvSpPr>
        <p:spPr bwMode="auto">
          <a:xfrm>
            <a:off x="1350963" y="2730500"/>
            <a:ext cx="58737" cy="107950"/>
          </a:xfrm>
          <a:custGeom>
            <a:avLst/>
            <a:gdLst>
              <a:gd name="T0" fmla="*/ 1377 w 128"/>
              <a:gd name="T1" fmla="*/ 86254 h 204"/>
              <a:gd name="T2" fmla="*/ 5048 w 128"/>
              <a:gd name="T3" fmla="*/ 96308 h 204"/>
              <a:gd name="T4" fmla="*/ 11931 w 128"/>
              <a:gd name="T5" fmla="*/ 103717 h 204"/>
              <a:gd name="T6" fmla="*/ 21109 w 128"/>
              <a:gd name="T7" fmla="*/ 107421 h 204"/>
              <a:gd name="T8" fmla="*/ 30745 w 128"/>
              <a:gd name="T9" fmla="*/ 107950 h 204"/>
              <a:gd name="T10" fmla="*/ 37170 w 128"/>
              <a:gd name="T11" fmla="*/ 105833 h 204"/>
              <a:gd name="T12" fmla="*/ 43135 w 128"/>
              <a:gd name="T13" fmla="*/ 101600 h 204"/>
              <a:gd name="T14" fmla="*/ 48183 w 128"/>
              <a:gd name="T15" fmla="*/ 96308 h 204"/>
              <a:gd name="T16" fmla="*/ 52313 w 128"/>
              <a:gd name="T17" fmla="*/ 88900 h 204"/>
              <a:gd name="T18" fmla="*/ 55066 w 128"/>
              <a:gd name="T19" fmla="*/ 79375 h 204"/>
              <a:gd name="T20" fmla="*/ 57819 w 128"/>
              <a:gd name="T21" fmla="*/ 69321 h 204"/>
              <a:gd name="T22" fmla="*/ 58737 w 128"/>
              <a:gd name="T23" fmla="*/ 56092 h 204"/>
              <a:gd name="T24" fmla="*/ 58737 w 128"/>
              <a:gd name="T25" fmla="*/ 43392 h 204"/>
              <a:gd name="T26" fmla="*/ 57819 w 128"/>
              <a:gd name="T27" fmla="*/ 32808 h 204"/>
              <a:gd name="T28" fmla="*/ 55984 w 128"/>
              <a:gd name="T29" fmla="*/ 23283 h 204"/>
              <a:gd name="T30" fmla="*/ 52313 w 128"/>
              <a:gd name="T31" fmla="*/ 15875 h 204"/>
              <a:gd name="T32" fmla="*/ 48642 w 128"/>
              <a:gd name="T33" fmla="*/ 10054 h 204"/>
              <a:gd name="T34" fmla="*/ 44053 w 128"/>
              <a:gd name="T35" fmla="*/ 4763 h 204"/>
              <a:gd name="T36" fmla="*/ 38546 w 128"/>
              <a:gd name="T37" fmla="*/ 2117 h 204"/>
              <a:gd name="T38" fmla="*/ 32122 w 128"/>
              <a:gd name="T39" fmla="*/ 0 h 204"/>
              <a:gd name="T40" fmla="*/ 22485 w 128"/>
              <a:gd name="T41" fmla="*/ 529 h 204"/>
              <a:gd name="T42" fmla="*/ 11931 w 128"/>
              <a:gd name="T43" fmla="*/ 5821 h 204"/>
              <a:gd name="T44" fmla="*/ 4589 w 128"/>
              <a:gd name="T45" fmla="*/ 15346 h 204"/>
              <a:gd name="T46" fmla="*/ 459 w 128"/>
              <a:gd name="T47" fmla="*/ 28575 h 204"/>
              <a:gd name="T48" fmla="*/ 459 w 128"/>
              <a:gd name="T49" fmla="*/ 43392 h 204"/>
              <a:gd name="T50" fmla="*/ 4589 w 128"/>
              <a:gd name="T51" fmla="*/ 56092 h 204"/>
              <a:gd name="T52" fmla="*/ 11013 w 128"/>
              <a:gd name="T53" fmla="*/ 65617 h 204"/>
              <a:gd name="T54" fmla="*/ 21109 w 128"/>
              <a:gd name="T55" fmla="*/ 70379 h 204"/>
              <a:gd name="T56" fmla="*/ 32581 w 128"/>
              <a:gd name="T57" fmla="*/ 70379 h 204"/>
              <a:gd name="T58" fmla="*/ 42676 w 128"/>
              <a:gd name="T59" fmla="*/ 64029 h 204"/>
              <a:gd name="T60" fmla="*/ 45888 w 128"/>
              <a:gd name="T61" fmla="*/ 67733 h 204"/>
              <a:gd name="T62" fmla="*/ 43135 w 128"/>
              <a:gd name="T63" fmla="*/ 81492 h 204"/>
              <a:gd name="T64" fmla="*/ 38546 w 128"/>
              <a:gd name="T65" fmla="*/ 90488 h 204"/>
              <a:gd name="T66" fmla="*/ 31204 w 128"/>
              <a:gd name="T67" fmla="*/ 95250 h 204"/>
              <a:gd name="T68" fmla="*/ 23862 w 128"/>
              <a:gd name="T69" fmla="*/ 95779 h 204"/>
              <a:gd name="T70" fmla="*/ 17896 w 128"/>
              <a:gd name="T71" fmla="*/ 93133 h 204"/>
              <a:gd name="T72" fmla="*/ 14225 w 128"/>
              <a:gd name="T73" fmla="*/ 89429 h 204"/>
              <a:gd name="T74" fmla="*/ 12390 w 128"/>
              <a:gd name="T75" fmla="*/ 83079 h 204"/>
              <a:gd name="T76" fmla="*/ 918 w 128"/>
              <a:gd name="T77" fmla="*/ 80433 h 204"/>
              <a:gd name="T78" fmla="*/ 12390 w 128"/>
              <a:gd name="T79" fmla="*/ 30162 h 204"/>
              <a:gd name="T80" fmla="*/ 14684 w 128"/>
              <a:gd name="T81" fmla="*/ 22225 h 204"/>
              <a:gd name="T82" fmla="*/ 18814 w 128"/>
              <a:gd name="T83" fmla="*/ 15875 h 204"/>
              <a:gd name="T84" fmla="*/ 24780 w 128"/>
              <a:gd name="T85" fmla="*/ 13229 h 204"/>
              <a:gd name="T86" fmla="*/ 32122 w 128"/>
              <a:gd name="T87" fmla="*/ 13229 h 204"/>
              <a:gd name="T88" fmla="*/ 38546 w 128"/>
              <a:gd name="T89" fmla="*/ 15875 h 204"/>
              <a:gd name="T90" fmla="*/ 42676 w 128"/>
              <a:gd name="T91" fmla="*/ 22225 h 204"/>
              <a:gd name="T92" fmla="*/ 44971 w 128"/>
              <a:gd name="T93" fmla="*/ 30162 h 204"/>
              <a:gd name="T94" fmla="*/ 44971 w 128"/>
              <a:gd name="T95" fmla="*/ 40746 h 204"/>
              <a:gd name="T96" fmla="*/ 42676 w 128"/>
              <a:gd name="T97" fmla="*/ 48683 h 204"/>
              <a:gd name="T98" fmla="*/ 38546 w 128"/>
              <a:gd name="T99" fmla="*/ 54504 h 204"/>
              <a:gd name="T100" fmla="*/ 32122 w 128"/>
              <a:gd name="T101" fmla="*/ 57150 h 204"/>
              <a:gd name="T102" fmla="*/ 24321 w 128"/>
              <a:gd name="T103" fmla="*/ 57150 h 204"/>
              <a:gd name="T104" fmla="*/ 18355 w 128"/>
              <a:gd name="T105" fmla="*/ 54504 h 204"/>
              <a:gd name="T106" fmla="*/ 14225 w 128"/>
              <a:gd name="T107" fmla="*/ 48683 h 204"/>
              <a:gd name="T108" fmla="*/ 12390 w 128"/>
              <a:gd name="T109" fmla="*/ 40746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2" y="152"/>
                </a:moveTo>
                <a:lnTo>
                  <a:pt x="3" y="163"/>
                </a:lnTo>
                <a:lnTo>
                  <a:pt x="6" y="173"/>
                </a:lnTo>
                <a:lnTo>
                  <a:pt x="11" y="182"/>
                </a:lnTo>
                <a:lnTo>
                  <a:pt x="17" y="190"/>
                </a:lnTo>
                <a:lnTo>
                  <a:pt x="26" y="196"/>
                </a:lnTo>
                <a:lnTo>
                  <a:pt x="35" y="200"/>
                </a:lnTo>
                <a:lnTo>
                  <a:pt x="46" y="203"/>
                </a:lnTo>
                <a:lnTo>
                  <a:pt x="58" y="204"/>
                </a:lnTo>
                <a:lnTo>
                  <a:pt x="67" y="204"/>
                </a:lnTo>
                <a:lnTo>
                  <a:pt x="74" y="202"/>
                </a:lnTo>
                <a:lnTo>
                  <a:pt x="81" y="200"/>
                </a:lnTo>
                <a:lnTo>
                  <a:pt x="88" y="197"/>
                </a:lnTo>
                <a:lnTo>
                  <a:pt x="94" y="192"/>
                </a:lnTo>
                <a:lnTo>
                  <a:pt x="99" y="188"/>
                </a:lnTo>
                <a:lnTo>
                  <a:pt x="105" y="182"/>
                </a:lnTo>
                <a:lnTo>
                  <a:pt x="110" y="176"/>
                </a:lnTo>
                <a:lnTo>
                  <a:pt x="114" y="168"/>
                </a:lnTo>
                <a:lnTo>
                  <a:pt x="117" y="160"/>
                </a:lnTo>
                <a:lnTo>
                  <a:pt x="120" y="150"/>
                </a:lnTo>
                <a:lnTo>
                  <a:pt x="124" y="141"/>
                </a:lnTo>
                <a:lnTo>
                  <a:pt x="126" y="131"/>
                </a:lnTo>
                <a:lnTo>
                  <a:pt x="127" y="119"/>
                </a:lnTo>
                <a:lnTo>
                  <a:pt x="128" y="106"/>
                </a:lnTo>
                <a:lnTo>
                  <a:pt x="128" y="93"/>
                </a:lnTo>
                <a:lnTo>
                  <a:pt x="128" y="82"/>
                </a:lnTo>
                <a:lnTo>
                  <a:pt x="127" y="71"/>
                </a:lnTo>
                <a:lnTo>
                  <a:pt x="126" y="62"/>
                </a:lnTo>
                <a:lnTo>
                  <a:pt x="124" y="53"/>
                </a:lnTo>
                <a:lnTo>
                  <a:pt x="122" y="44"/>
                </a:lnTo>
                <a:lnTo>
                  <a:pt x="118" y="37"/>
                </a:lnTo>
                <a:lnTo>
                  <a:pt x="114" y="30"/>
                </a:lnTo>
                <a:lnTo>
                  <a:pt x="111" y="23"/>
                </a:lnTo>
                <a:lnTo>
                  <a:pt x="106" y="19"/>
                </a:lnTo>
                <a:lnTo>
                  <a:pt x="101" y="14"/>
                </a:lnTo>
                <a:lnTo>
                  <a:pt x="96" y="9"/>
                </a:lnTo>
                <a:lnTo>
                  <a:pt x="90" y="6"/>
                </a:lnTo>
                <a:lnTo>
                  <a:pt x="84" y="4"/>
                </a:lnTo>
                <a:lnTo>
                  <a:pt x="77" y="1"/>
                </a:lnTo>
                <a:lnTo>
                  <a:pt x="70" y="0"/>
                </a:lnTo>
                <a:lnTo>
                  <a:pt x="61" y="0"/>
                </a:lnTo>
                <a:lnTo>
                  <a:pt x="49" y="1"/>
                </a:lnTo>
                <a:lnTo>
                  <a:pt x="36" y="5"/>
                </a:lnTo>
                <a:lnTo>
                  <a:pt x="26" y="11"/>
                </a:lnTo>
                <a:lnTo>
                  <a:pt x="17" y="19"/>
                </a:lnTo>
                <a:lnTo>
                  <a:pt x="10" y="29"/>
                </a:lnTo>
                <a:lnTo>
                  <a:pt x="4" y="40"/>
                </a:lnTo>
                <a:lnTo>
                  <a:pt x="1" y="54"/>
                </a:lnTo>
                <a:lnTo>
                  <a:pt x="0" y="68"/>
                </a:lnTo>
                <a:lnTo>
                  <a:pt x="1" y="82"/>
                </a:lnTo>
                <a:lnTo>
                  <a:pt x="4" y="95"/>
                </a:lnTo>
                <a:lnTo>
                  <a:pt x="10" y="106"/>
                </a:lnTo>
                <a:lnTo>
                  <a:pt x="16" y="115"/>
                </a:lnTo>
                <a:lnTo>
                  <a:pt x="24" y="124"/>
                </a:lnTo>
                <a:lnTo>
                  <a:pt x="35" y="129"/>
                </a:lnTo>
                <a:lnTo>
                  <a:pt x="46" y="133"/>
                </a:lnTo>
                <a:lnTo>
                  <a:pt x="58" y="134"/>
                </a:lnTo>
                <a:lnTo>
                  <a:pt x="71" y="133"/>
                </a:lnTo>
                <a:lnTo>
                  <a:pt x="82" y="128"/>
                </a:lnTo>
                <a:lnTo>
                  <a:pt x="93" y="121"/>
                </a:lnTo>
                <a:lnTo>
                  <a:pt x="101" y="112"/>
                </a:lnTo>
                <a:lnTo>
                  <a:pt x="100" y="128"/>
                </a:lnTo>
                <a:lnTo>
                  <a:pt x="97" y="142"/>
                </a:lnTo>
                <a:lnTo>
                  <a:pt x="94" y="154"/>
                </a:lnTo>
                <a:lnTo>
                  <a:pt x="89" y="163"/>
                </a:lnTo>
                <a:lnTo>
                  <a:pt x="84" y="171"/>
                </a:lnTo>
                <a:lnTo>
                  <a:pt x="76" y="176"/>
                </a:lnTo>
                <a:lnTo>
                  <a:pt x="68" y="180"/>
                </a:lnTo>
                <a:lnTo>
                  <a:pt x="58" y="181"/>
                </a:lnTo>
                <a:lnTo>
                  <a:pt x="52" y="181"/>
                </a:lnTo>
                <a:lnTo>
                  <a:pt x="46" y="178"/>
                </a:lnTo>
                <a:lnTo>
                  <a:pt x="39" y="176"/>
                </a:lnTo>
                <a:lnTo>
                  <a:pt x="35" y="173"/>
                </a:lnTo>
                <a:lnTo>
                  <a:pt x="31" y="169"/>
                </a:lnTo>
                <a:lnTo>
                  <a:pt x="29" y="163"/>
                </a:lnTo>
                <a:lnTo>
                  <a:pt x="27" y="157"/>
                </a:lnTo>
                <a:lnTo>
                  <a:pt x="26" y="152"/>
                </a:lnTo>
                <a:lnTo>
                  <a:pt x="2" y="152"/>
                </a:lnTo>
                <a:close/>
                <a:moveTo>
                  <a:pt x="26" y="68"/>
                </a:moveTo>
                <a:lnTo>
                  <a:pt x="27" y="57"/>
                </a:lnTo>
                <a:lnTo>
                  <a:pt x="29" y="49"/>
                </a:lnTo>
                <a:lnTo>
                  <a:pt x="32" y="42"/>
                </a:lnTo>
                <a:lnTo>
                  <a:pt x="36" y="35"/>
                </a:lnTo>
                <a:lnTo>
                  <a:pt x="41" y="30"/>
                </a:lnTo>
                <a:lnTo>
                  <a:pt x="47" y="27"/>
                </a:lnTo>
                <a:lnTo>
                  <a:pt x="54" y="25"/>
                </a:lnTo>
                <a:lnTo>
                  <a:pt x="62" y="23"/>
                </a:lnTo>
                <a:lnTo>
                  <a:pt x="70" y="25"/>
                </a:lnTo>
                <a:lnTo>
                  <a:pt x="77" y="27"/>
                </a:lnTo>
                <a:lnTo>
                  <a:pt x="84" y="30"/>
                </a:lnTo>
                <a:lnTo>
                  <a:pt x="89" y="35"/>
                </a:lnTo>
                <a:lnTo>
                  <a:pt x="93" y="42"/>
                </a:lnTo>
                <a:lnTo>
                  <a:pt x="96" y="49"/>
                </a:lnTo>
                <a:lnTo>
                  <a:pt x="98" y="57"/>
                </a:lnTo>
                <a:lnTo>
                  <a:pt x="99" y="67"/>
                </a:lnTo>
                <a:lnTo>
                  <a:pt x="98" y="77"/>
                </a:lnTo>
                <a:lnTo>
                  <a:pt x="96" y="85"/>
                </a:lnTo>
                <a:lnTo>
                  <a:pt x="93" y="92"/>
                </a:lnTo>
                <a:lnTo>
                  <a:pt x="89" y="98"/>
                </a:lnTo>
                <a:lnTo>
                  <a:pt x="84" y="103"/>
                </a:lnTo>
                <a:lnTo>
                  <a:pt x="77" y="107"/>
                </a:lnTo>
                <a:lnTo>
                  <a:pt x="70" y="108"/>
                </a:lnTo>
                <a:lnTo>
                  <a:pt x="61" y="110"/>
                </a:lnTo>
                <a:lnTo>
                  <a:pt x="53" y="108"/>
                </a:lnTo>
                <a:lnTo>
                  <a:pt x="47" y="107"/>
                </a:lnTo>
                <a:lnTo>
                  <a:pt x="40" y="103"/>
                </a:lnTo>
                <a:lnTo>
                  <a:pt x="35" y="98"/>
                </a:lnTo>
                <a:lnTo>
                  <a:pt x="31" y="92"/>
                </a:lnTo>
                <a:lnTo>
                  <a:pt x="28" y="85"/>
                </a:lnTo>
                <a:lnTo>
                  <a:pt x="27" y="77"/>
                </a:lnTo>
                <a:lnTo>
                  <a:pt x="26" y="68"/>
                </a:lnTo>
                <a:close/>
              </a:path>
            </a:pathLst>
          </a:custGeom>
          <a:solidFill>
            <a:srgbClr val="000066"/>
          </a:solidFill>
          <a:ln w="9525">
            <a:noFill/>
            <a:round/>
            <a:headEnd/>
            <a:tailEnd/>
          </a:ln>
        </p:spPr>
        <p:txBody>
          <a:bodyPr/>
          <a:lstStyle/>
          <a:p>
            <a:endParaRPr lang="ru-RU"/>
          </a:p>
        </p:txBody>
      </p:sp>
      <p:sp>
        <p:nvSpPr>
          <p:cNvPr id="20626" name="Freeform 146"/>
          <p:cNvSpPr>
            <a:spLocks/>
          </p:cNvSpPr>
          <p:nvPr/>
        </p:nvSpPr>
        <p:spPr bwMode="auto">
          <a:xfrm>
            <a:off x="2028825" y="2725738"/>
            <a:ext cx="50800" cy="112712"/>
          </a:xfrm>
          <a:custGeom>
            <a:avLst/>
            <a:gdLst>
              <a:gd name="T0" fmla="*/ 0 w 108"/>
              <a:gd name="T1" fmla="*/ 74432 h 212"/>
              <a:gd name="T2" fmla="*/ 0 w 108"/>
              <a:gd name="T3" fmla="*/ 79217 h 212"/>
              <a:gd name="T4" fmla="*/ 470 w 108"/>
              <a:gd name="T5" fmla="*/ 86661 h 212"/>
              <a:gd name="T6" fmla="*/ 1411 w 108"/>
              <a:gd name="T7" fmla="*/ 94104 h 212"/>
              <a:gd name="T8" fmla="*/ 3293 w 108"/>
              <a:gd name="T9" fmla="*/ 99952 h 212"/>
              <a:gd name="T10" fmla="*/ 6585 w 108"/>
              <a:gd name="T11" fmla="*/ 104205 h 212"/>
              <a:gd name="T12" fmla="*/ 9878 w 108"/>
              <a:gd name="T13" fmla="*/ 107927 h 212"/>
              <a:gd name="T14" fmla="*/ 14111 w 108"/>
              <a:gd name="T15" fmla="*/ 110585 h 212"/>
              <a:gd name="T16" fmla="*/ 19756 w 108"/>
              <a:gd name="T17" fmla="*/ 112180 h 212"/>
              <a:gd name="T18" fmla="*/ 25870 w 108"/>
              <a:gd name="T19" fmla="*/ 112712 h 212"/>
              <a:gd name="T20" fmla="*/ 31515 w 108"/>
              <a:gd name="T21" fmla="*/ 112180 h 212"/>
              <a:gd name="T22" fmla="*/ 37159 w 108"/>
              <a:gd name="T23" fmla="*/ 110585 h 212"/>
              <a:gd name="T24" fmla="*/ 40922 w 108"/>
              <a:gd name="T25" fmla="*/ 108459 h 212"/>
              <a:gd name="T26" fmla="*/ 45156 w 108"/>
              <a:gd name="T27" fmla="*/ 104737 h 212"/>
              <a:gd name="T28" fmla="*/ 47507 w 108"/>
              <a:gd name="T29" fmla="*/ 99952 h 212"/>
              <a:gd name="T30" fmla="*/ 49389 w 108"/>
              <a:gd name="T31" fmla="*/ 94104 h 212"/>
              <a:gd name="T32" fmla="*/ 50330 w 108"/>
              <a:gd name="T33" fmla="*/ 87192 h 212"/>
              <a:gd name="T34" fmla="*/ 50800 w 108"/>
              <a:gd name="T35" fmla="*/ 79217 h 212"/>
              <a:gd name="T36" fmla="*/ 50800 w 108"/>
              <a:gd name="T37" fmla="*/ 0 h 212"/>
              <a:gd name="T38" fmla="*/ 39041 w 108"/>
              <a:gd name="T39" fmla="*/ 0 h 212"/>
              <a:gd name="T40" fmla="*/ 39041 w 108"/>
              <a:gd name="T41" fmla="*/ 73901 h 212"/>
              <a:gd name="T42" fmla="*/ 39041 w 108"/>
              <a:gd name="T43" fmla="*/ 79217 h 212"/>
              <a:gd name="T44" fmla="*/ 39041 w 108"/>
              <a:gd name="T45" fmla="*/ 84002 h 212"/>
              <a:gd name="T46" fmla="*/ 38570 w 108"/>
              <a:gd name="T47" fmla="*/ 87724 h 212"/>
              <a:gd name="T48" fmla="*/ 37630 w 108"/>
              <a:gd name="T49" fmla="*/ 90914 h 212"/>
              <a:gd name="T50" fmla="*/ 35748 w 108"/>
              <a:gd name="T51" fmla="*/ 94636 h 212"/>
              <a:gd name="T52" fmla="*/ 32456 w 108"/>
              <a:gd name="T53" fmla="*/ 97294 h 212"/>
              <a:gd name="T54" fmla="*/ 29633 w 108"/>
              <a:gd name="T55" fmla="*/ 98357 h 212"/>
              <a:gd name="T56" fmla="*/ 25400 w 108"/>
              <a:gd name="T57" fmla="*/ 98889 h 212"/>
              <a:gd name="T58" fmla="*/ 21637 w 108"/>
              <a:gd name="T59" fmla="*/ 98889 h 212"/>
              <a:gd name="T60" fmla="*/ 18815 w 108"/>
              <a:gd name="T61" fmla="*/ 97826 h 212"/>
              <a:gd name="T62" fmla="*/ 16463 w 108"/>
              <a:gd name="T63" fmla="*/ 96762 h 212"/>
              <a:gd name="T64" fmla="*/ 14581 w 108"/>
              <a:gd name="T65" fmla="*/ 94104 h 212"/>
              <a:gd name="T66" fmla="*/ 13170 w 108"/>
              <a:gd name="T67" fmla="*/ 91446 h 212"/>
              <a:gd name="T68" fmla="*/ 12230 w 108"/>
              <a:gd name="T69" fmla="*/ 87724 h 212"/>
              <a:gd name="T70" fmla="*/ 11289 w 108"/>
              <a:gd name="T71" fmla="*/ 83471 h 212"/>
              <a:gd name="T72" fmla="*/ 11289 w 108"/>
              <a:gd name="T73" fmla="*/ 78686 h 212"/>
              <a:gd name="T74" fmla="*/ 11289 w 108"/>
              <a:gd name="T75" fmla="*/ 74432 h 212"/>
              <a:gd name="T76" fmla="*/ 0 w 108"/>
              <a:gd name="T77" fmla="*/ 74432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8"/>
                </a:lnTo>
                <a:lnTo>
                  <a:pt x="14" y="196"/>
                </a:lnTo>
                <a:lnTo>
                  <a:pt x="21" y="203"/>
                </a:lnTo>
                <a:lnTo>
                  <a:pt x="30" y="208"/>
                </a:lnTo>
                <a:lnTo>
                  <a:pt x="42" y="211"/>
                </a:lnTo>
                <a:lnTo>
                  <a:pt x="55" y="212"/>
                </a:lnTo>
                <a:lnTo>
                  <a:pt x="67" y="211"/>
                </a:lnTo>
                <a:lnTo>
                  <a:pt x="79" y="208"/>
                </a:lnTo>
                <a:lnTo>
                  <a:pt x="87" y="204"/>
                </a:lnTo>
                <a:lnTo>
                  <a:pt x="96" y="197"/>
                </a:lnTo>
                <a:lnTo>
                  <a:pt x="101" y="188"/>
                </a:lnTo>
                <a:lnTo>
                  <a:pt x="105" y="177"/>
                </a:lnTo>
                <a:lnTo>
                  <a:pt x="107" y="164"/>
                </a:lnTo>
                <a:lnTo>
                  <a:pt x="108" y="149"/>
                </a:lnTo>
                <a:lnTo>
                  <a:pt x="108" y="0"/>
                </a:lnTo>
                <a:lnTo>
                  <a:pt x="83" y="0"/>
                </a:lnTo>
                <a:lnTo>
                  <a:pt x="83" y="139"/>
                </a:lnTo>
                <a:lnTo>
                  <a:pt x="83" y="149"/>
                </a:lnTo>
                <a:lnTo>
                  <a:pt x="83" y="158"/>
                </a:lnTo>
                <a:lnTo>
                  <a:pt x="82" y="165"/>
                </a:lnTo>
                <a:lnTo>
                  <a:pt x="80" y="171"/>
                </a:lnTo>
                <a:lnTo>
                  <a:pt x="76" y="178"/>
                </a:lnTo>
                <a:lnTo>
                  <a:pt x="69" y="183"/>
                </a:lnTo>
                <a:lnTo>
                  <a:pt x="63" y="185"/>
                </a:lnTo>
                <a:lnTo>
                  <a:pt x="54" y="186"/>
                </a:lnTo>
                <a:lnTo>
                  <a:pt x="46" y="186"/>
                </a:lnTo>
                <a:lnTo>
                  <a:pt x="40" y="184"/>
                </a:lnTo>
                <a:lnTo>
                  <a:pt x="35" y="182"/>
                </a:lnTo>
                <a:lnTo>
                  <a:pt x="31" y="177"/>
                </a:lnTo>
                <a:lnTo>
                  <a:pt x="28" y="172"/>
                </a:lnTo>
                <a:lnTo>
                  <a:pt x="26" y="165"/>
                </a:lnTo>
                <a:lnTo>
                  <a:pt x="24" y="157"/>
                </a:lnTo>
                <a:lnTo>
                  <a:pt x="24" y="148"/>
                </a:lnTo>
                <a:lnTo>
                  <a:pt x="24" y="140"/>
                </a:lnTo>
                <a:lnTo>
                  <a:pt x="0" y="140"/>
                </a:lnTo>
                <a:close/>
              </a:path>
            </a:pathLst>
          </a:custGeom>
          <a:solidFill>
            <a:srgbClr val="000066"/>
          </a:solidFill>
          <a:ln w="9525">
            <a:noFill/>
            <a:round/>
            <a:headEnd/>
            <a:tailEnd/>
          </a:ln>
        </p:spPr>
        <p:txBody>
          <a:bodyPr/>
          <a:lstStyle/>
          <a:p>
            <a:endParaRPr lang="ru-RU"/>
          </a:p>
        </p:txBody>
      </p:sp>
      <p:sp>
        <p:nvSpPr>
          <p:cNvPr id="20627" name="Freeform 147"/>
          <p:cNvSpPr>
            <a:spLocks noEditPoints="1"/>
          </p:cNvSpPr>
          <p:nvPr/>
        </p:nvSpPr>
        <p:spPr bwMode="auto">
          <a:xfrm>
            <a:off x="2093913" y="2752725"/>
            <a:ext cx="58737" cy="84138"/>
          </a:xfrm>
          <a:custGeom>
            <a:avLst/>
            <a:gdLst>
              <a:gd name="T0" fmla="*/ 46321 w 123"/>
              <a:gd name="T1" fmla="*/ 59796 h 159"/>
              <a:gd name="T2" fmla="*/ 43456 w 123"/>
              <a:gd name="T3" fmla="*/ 65617 h 159"/>
              <a:gd name="T4" fmla="*/ 39158 w 123"/>
              <a:gd name="T5" fmla="*/ 69321 h 159"/>
              <a:gd name="T6" fmla="*/ 33905 w 123"/>
              <a:gd name="T7" fmla="*/ 71967 h 159"/>
              <a:gd name="T8" fmla="*/ 26265 w 123"/>
              <a:gd name="T9" fmla="*/ 70909 h 159"/>
              <a:gd name="T10" fmla="*/ 19579 w 123"/>
              <a:gd name="T11" fmla="*/ 68263 h 159"/>
              <a:gd name="T12" fmla="*/ 14804 w 123"/>
              <a:gd name="T13" fmla="*/ 61913 h 159"/>
              <a:gd name="T14" fmla="*/ 11938 w 123"/>
              <a:gd name="T15" fmla="*/ 51859 h 159"/>
              <a:gd name="T16" fmla="*/ 58737 w 123"/>
              <a:gd name="T17" fmla="*/ 46567 h 159"/>
              <a:gd name="T18" fmla="*/ 58259 w 123"/>
              <a:gd name="T19" fmla="*/ 31750 h 159"/>
              <a:gd name="T20" fmla="*/ 54439 w 123"/>
              <a:gd name="T21" fmla="*/ 16404 h 159"/>
              <a:gd name="T22" fmla="*/ 46799 w 123"/>
              <a:gd name="T23" fmla="*/ 6350 h 159"/>
              <a:gd name="T24" fmla="*/ 36293 w 123"/>
              <a:gd name="T25" fmla="*/ 1058 h 159"/>
              <a:gd name="T26" fmla="*/ 22922 w 123"/>
              <a:gd name="T27" fmla="*/ 1058 h 159"/>
              <a:gd name="T28" fmla="*/ 11938 w 123"/>
              <a:gd name="T29" fmla="*/ 6350 h 159"/>
              <a:gd name="T30" fmla="*/ 4298 w 123"/>
              <a:gd name="T31" fmla="*/ 17463 h 159"/>
              <a:gd name="T32" fmla="*/ 478 w 123"/>
              <a:gd name="T33" fmla="*/ 33338 h 159"/>
              <a:gd name="T34" fmla="*/ 478 w 123"/>
              <a:gd name="T35" fmla="*/ 51859 h 159"/>
              <a:gd name="T36" fmla="*/ 4298 w 123"/>
              <a:gd name="T37" fmla="*/ 67205 h 159"/>
              <a:gd name="T38" fmla="*/ 11938 w 123"/>
              <a:gd name="T39" fmla="*/ 77788 h 159"/>
              <a:gd name="T40" fmla="*/ 22922 w 123"/>
              <a:gd name="T41" fmla="*/ 83609 h 159"/>
              <a:gd name="T42" fmla="*/ 34860 w 123"/>
              <a:gd name="T43" fmla="*/ 83609 h 159"/>
              <a:gd name="T44" fmla="*/ 44888 w 123"/>
              <a:gd name="T45" fmla="*/ 79905 h 159"/>
              <a:gd name="T46" fmla="*/ 52051 w 123"/>
              <a:gd name="T47" fmla="*/ 73025 h 159"/>
              <a:gd name="T48" fmla="*/ 56827 w 123"/>
              <a:gd name="T49" fmla="*/ 62971 h 159"/>
              <a:gd name="T50" fmla="*/ 47276 w 123"/>
              <a:gd name="T51" fmla="*/ 57150 h 159"/>
              <a:gd name="T52" fmla="*/ 11938 w 123"/>
              <a:gd name="T53" fmla="*/ 29634 h 159"/>
              <a:gd name="T54" fmla="*/ 15281 w 123"/>
              <a:gd name="T55" fmla="*/ 21167 h 159"/>
              <a:gd name="T56" fmla="*/ 19579 w 123"/>
              <a:gd name="T57" fmla="*/ 14817 h 159"/>
              <a:gd name="T58" fmla="*/ 25787 w 123"/>
              <a:gd name="T59" fmla="*/ 12700 h 159"/>
              <a:gd name="T60" fmla="*/ 33905 w 123"/>
              <a:gd name="T61" fmla="*/ 12700 h 159"/>
              <a:gd name="T62" fmla="*/ 40113 w 123"/>
              <a:gd name="T63" fmla="*/ 15875 h 159"/>
              <a:gd name="T64" fmla="*/ 44888 w 123"/>
              <a:gd name="T65" fmla="*/ 21167 h 159"/>
              <a:gd name="T66" fmla="*/ 46799 w 123"/>
              <a:gd name="T67" fmla="*/ 29634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1" y="124"/>
                </a:lnTo>
                <a:lnTo>
                  <a:pt x="86" y="129"/>
                </a:lnTo>
                <a:lnTo>
                  <a:pt x="82" y="131"/>
                </a:lnTo>
                <a:lnTo>
                  <a:pt x="77" y="133"/>
                </a:lnTo>
                <a:lnTo>
                  <a:pt x="71" y="136"/>
                </a:lnTo>
                <a:lnTo>
                  <a:pt x="63" y="136"/>
                </a:lnTo>
                <a:lnTo>
                  <a:pt x="55" y="134"/>
                </a:lnTo>
                <a:lnTo>
                  <a:pt x="47" y="132"/>
                </a:lnTo>
                <a:lnTo>
                  <a:pt x="41" y="129"/>
                </a:lnTo>
                <a:lnTo>
                  <a:pt x="35" y="123"/>
                </a:lnTo>
                <a:lnTo>
                  <a:pt x="31" y="117"/>
                </a:lnTo>
                <a:lnTo>
                  <a:pt x="27" y="109"/>
                </a:lnTo>
                <a:lnTo>
                  <a:pt x="25" y="98"/>
                </a:lnTo>
                <a:lnTo>
                  <a:pt x="24" y="88"/>
                </a:lnTo>
                <a:lnTo>
                  <a:pt x="123" y="88"/>
                </a:lnTo>
                <a:lnTo>
                  <a:pt x="123" y="76"/>
                </a:lnTo>
                <a:lnTo>
                  <a:pt x="122" y="60"/>
                </a:lnTo>
                <a:lnTo>
                  <a:pt x="119" y="44"/>
                </a:lnTo>
                <a:lnTo>
                  <a:pt x="114" y="31"/>
                </a:lnTo>
                <a:lnTo>
                  <a:pt x="107" y="20"/>
                </a:lnTo>
                <a:lnTo>
                  <a:pt x="98" y="12"/>
                </a:lnTo>
                <a:lnTo>
                  <a:pt x="87" y="5"/>
                </a:lnTo>
                <a:lnTo>
                  <a:pt x="76" y="2"/>
                </a:lnTo>
                <a:lnTo>
                  <a:pt x="61" y="0"/>
                </a:lnTo>
                <a:lnTo>
                  <a:pt x="48" y="2"/>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8"/>
                </a:lnTo>
                <a:lnTo>
                  <a:pt x="61" y="159"/>
                </a:lnTo>
                <a:lnTo>
                  <a:pt x="73" y="158"/>
                </a:lnTo>
                <a:lnTo>
                  <a:pt x="84" y="155"/>
                </a:lnTo>
                <a:lnTo>
                  <a:pt x="94" y="151"/>
                </a:lnTo>
                <a:lnTo>
                  <a:pt x="102" y="145"/>
                </a:lnTo>
                <a:lnTo>
                  <a:pt x="109" y="138"/>
                </a:lnTo>
                <a:lnTo>
                  <a:pt x="115" y="129"/>
                </a:lnTo>
                <a:lnTo>
                  <a:pt x="119" y="119"/>
                </a:lnTo>
                <a:lnTo>
                  <a:pt x="121" y="108"/>
                </a:lnTo>
                <a:lnTo>
                  <a:pt x="99" y="108"/>
                </a:lnTo>
                <a:close/>
                <a:moveTo>
                  <a:pt x="24" y="67"/>
                </a:moveTo>
                <a:lnTo>
                  <a:pt x="25" y="56"/>
                </a:lnTo>
                <a:lnTo>
                  <a:pt x="27" y="48"/>
                </a:lnTo>
                <a:lnTo>
                  <a:pt x="32" y="40"/>
                </a:lnTo>
                <a:lnTo>
                  <a:pt x="36" y="34"/>
                </a:lnTo>
                <a:lnTo>
                  <a:pt x="41" y="28"/>
                </a:lnTo>
                <a:lnTo>
                  <a:pt x="47" y="25"/>
                </a:lnTo>
                <a:lnTo>
                  <a:pt x="54" y="24"/>
                </a:lnTo>
                <a:lnTo>
                  <a:pt x="62" y="23"/>
                </a:lnTo>
                <a:lnTo>
                  <a:pt x="71" y="24"/>
                </a:lnTo>
                <a:lnTo>
                  <a:pt x="78" y="25"/>
                </a:lnTo>
                <a:lnTo>
                  <a:pt x="84" y="30"/>
                </a:lnTo>
                <a:lnTo>
                  <a:pt x="90" y="34"/>
                </a:lnTo>
                <a:lnTo>
                  <a:pt x="94" y="40"/>
                </a:lnTo>
                <a:lnTo>
                  <a:pt x="97" y="48"/>
                </a:lnTo>
                <a:lnTo>
                  <a:pt x="98" y="56"/>
                </a:lnTo>
                <a:lnTo>
                  <a:pt x="99" y="67"/>
                </a:lnTo>
                <a:lnTo>
                  <a:pt x="24" y="67"/>
                </a:lnTo>
                <a:close/>
              </a:path>
            </a:pathLst>
          </a:custGeom>
          <a:solidFill>
            <a:srgbClr val="000066"/>
          </a:solidFill>
          <a:ln w="9525">
            <a:noFill/>
            <a:round/>
            <a:headEnd/>
            <a:tailEnd/>
          </a:ln>
        </p:spPr>
        <p:txBody>
          <a:bodyPr/>
          <a:lstStyle/>
          <a:p>
            <a:endParaRPr lang="ru-RU"/>
          </a:p>
        </p:txBody>
      </p:sp>
      <p:sp>
        <p:nvSpPr>
          <p:cNvPr id="20628" name="Freeform 148"/>
          <p:cNvSpPr>
            <a:spLocks/>
          </p:cNvSpPr>
          <p:nvPr/>
        </p:nvSpPr>
        <p:spPr bwMode="auto">
          <a:xfrm>
            <a:off x="2165350" y="2752725"/>
            <a:ext cx="30163" cy="82550"/>
          </a:xfrm>
          <a:custGeom>
            <a:avLst/>
            <a:gdLst>
              <a:gd name="T0" fmla="*/ 0 w 66"/>
              <a:gd name="T1" fmla="*/ 82550 h 155"/>
              <a:gd name="T2" fmla="*/ 10511 w 66"/>
              <a:gd name="T3" fmla="*/ 82550 h 155"/>
              <a:gd name="T4" fmla="*/ 10511 w 66"/>
              <a:gd name="T5" fmla="*/ 37281 h 155"/>
              <a:gd name="T6" fmla="*/ 10968 w 66"/>
              <a:gd name="T7" fmla="*/ 32487 h 155"/>
              <a:gd name="T8" fmla="*/ 11425 w 66"/>
              <a:gd name="T9" fmla="*/ 27694 h 155"/>
              <a:gd name="T10" fmla="*/ 12796 w 66"/>
              <a:gd name="T11" fmla="*/ 23966 h 155"/>
              <a:gd name="T12" fmla="*/ 14624 w 66"/>
              <a:gd name="T13" fmla="*/ 20771 h 155"/>
              <a:gd name="T14" fmla="*/ 17367 w 66"/>
              <a:gd name="T15" fmla="*/ 17575 h 155"/>
              <a:gd name="T16" fmla="*/ 20109 w 66"/>
              <a:gd name="T17" fmla="*/ 15977 h 155"/>
              <a:gd name="T18" fmla="*/ 23765 w 66"/>
              <a:gd name="T19" fmla="*/ 14912 h 155"/>
              <a:gd name="T20" fmla="*/ 27878 w 66"/>
              <a:gd name="T21" fmla="*/ 14380 h 155"/>
              <a:gd name="T22" fmla="*/ 30163 w 66"/>
              <a:gd name="T23" fmla="*/ 14380 h 155"/>
              <a:gd name="T24" fmla="*/ 30163 w 66"/>
              <a:gd name="T25" fmla="*/ 0 h 155"/>
              <a:gd name="T26" fmla="*/ 27421 w 66"/>
              <a:gd name="T27" fmla="*/ 0 h 155"/>
              <a:gd name="T28" fmla="*/ 24222 w 66"/>
              <a:gd name="T29" fmla="*/ 0 h 155"/>
              <a:gd name="T30" fmla="*/ 21480 w 66"/>
              <a:gd name="T31" fmla="*/ 1598 h 155"/>
              <a:gd name="T32" fmla="*/ 19195 w 66"/>
              <a:gd name="T33" fmla="*/ 2663 h 155"/>
              <a:gd name="T34" fmla="*/ 16910 w 66"/>
              <a:gd name="T35" fmla="*/ 3728 h 155"/>
              <a:gd name="T36" fmla="*/ 14624 w 66"/>
              <a:gd name="T37" fmla="*/ 6391 h 155"/>
              <a:gd name="T38" fmla="*/ 12796 w 66"/>
              <a:gd name="T39" fmla="*/ 9586 h 155"/>
              <a:gd name="T40" fmla="*/ 11425 w 66"/>
              <a:gd name="T41" fmla="*/ 12782 h 155"/>
              <a:gd name="T42" fmla="*/ 10054 w 66"/>
              <a:gd name="T43" fmla="*/ 16510 h 155"/>
              <a:gd name="T44" fmla="*/ 10054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2"/>
                </a:lnTo>
                <a:lnTo>
                  <a:pt x="28" y="45"/>
                </a:lnTo>
                <a:lnTo>
                  <a:pt x="32" y="39"/>
                </a:lnTo>
                <a:lnTo>
                  <a:pt x="38" y="33"/>
                </a:lnTo>
                <a:lnTo>
                  <a:pt x="44" y="30"/>
                </a:lnTo>
                <a:lnTo>
                  <a:pt x="52" y="28"/>
                </a:lnTo>
                <a:lnTo>
                  <a:pt x="61" y="27"/>
                </a:lnTo>
                <a:lnTo>
                  <a:pt x="66" y="27"/>
                </a:lnTo>
                <a:lnTo>
                  <a:pt x="66" y="0"/>
                </a:lnTo>
                <a:lnTo>
                  <a:pt x="60" y="0"/>
                </a:lnTo>
                <a:lnTo>
                  <a:pt x="53" y="0"/>
                </a:lnTo>
                <a:lnTo>
                  <a:pt x="47" y="3"/>
                </a:lnTo>
                <a:lnTo>
                  <a:pt x="42" y="5"/>
                </a:lnTo>
                <a:lnTo>
                  <a:pt x="37" y="7"/>
                </a:lnTo>
                <a:lnTo>
                  <a:pt x="32" y="12"/>
                </a:lnTo>
                <a:lnTo>
                  <a:pt x="28" y="18"/>
                </a:lnTo>
                <a:lnTo>
                  <a:pt x="25" y="24"/>
                </a:lnTo>
                <a:lnTo>
                  <a:pt x="22" y="31"/>
                </a:lnTo>
                <a:lnTo>
                  <a:pt x="22" y="4"/>
                </a:lnTo>
                <a:lnTo>
                  <a:pt x="0" y="4"/>
                </a:lnTo>
                <a:lnTo>
                  <a:pt x="0" y="155"/>
                </a:lnTo>
                <a:close/>
              </a:path>
            </a:pathLst>
          </a:custGeom>
          <a:solidFill>
            <a:srgbClr val="000066"/>
          </a:solidFill>
          <a:ln w="9525">
            <a:noFill/>
            <a:round/>
            <a:headEnd/>
            <a:tailEnd/>
          </a:ln>
        </p:spPr>
        <p:txBody>
          <a:bodyPr/>
          <a:lstStyle/>
          <a:p>
            <a:endParaRPr lang="ru-RU"/>
          </a:p>
        </p:txBody>
      </p:sp>
      <p:sp>
        <p:nvSpPr>
          <p:cNvPr id="20629" name="Freeform 149"/>
          <p:cNvSpPr>
            <a:spLocks noEditPoints="1"/>
          </p:cNvSpPr>
          <p:nvPr/>
        </p:nvSpPr>
        <p:spPr bwMode="auto">
          <a:xfrm>
            <a:off x="2201863" y="2752725"/>
            <a:ext cx="57150" cy="84138"/>
          </a:xfrm>
          <a:custGeom>
            <a:avLst/>
            <a:gdLst>
              <a:gd name="T0" fmla="*/ 45070 w 123"/>
              <a:gd name="T1" fmla="*/ 59796 h 159"/>
              <a:gd name="T2" fmla="*/ 41817 w 123"/>
              <a:gd name="T3" fmla="*/ 65617 h 159"/>
              <a:gd name="T4" fmla="*/ 38100 w 123"/>
              <a:gd name="T5" fmla="*/ 69321 h 159"/>
              <a:gd name="T6" fmla="*/ 32524 w 123"/>
              <a:gd name="T7" fmla="*/ 71967 h 159"/>
              <a:gd name="T8" fmla="*/ 25555 w 123"/>
              <a:gd name="T9" fmla="*/ 70909 h 159"/>
              <a:gd name="T10" fmla="*/ 19050 w 123"/>
              <a:gd name="T11" fmla="*/ 68263 h 159"/>
              <a:gd name="T12" fmla="*/ 13939 w 123"/>
              <a:gd name="T13" fmla="*/ 61913 h 159"/>
              <a:gd name="T14" fmla="*/ 11616 w 123"/>
              <a:gd name="T15" fmla="*/ 51859 h 159"/>
              <a:gd name="T16" fmla="*/ 57150 w 123"/>
              <a:gd name="T17" fmla="*/ 46567 h 159"/>
              <a:gd name="T18" fmla="*/ 56685 w 123"/>
              <a:gd name="T19" fmla="*/ 31750 h 159"/>
              <a:gd name="T20" fmla="*/ 52968 w 123"/>
              <a:gd name="T21" fmla="*/ 16404 h 159"/>
              <a:gd name="T22" fmla="*/ 45534 w 123"/>
              <a:gd name="T23" fmla="*/ 6350 h 159"/>
              <a:gd name="T24" fmla="*/ 35312 w 123"/>
              <a:gd name="T25" fmla="*/ 1058 h 159"/>
              <a:gd name="T26" fmla="*/ 22302 w 123"/>
              <a:gd name="T27" fmla="*/ 1058 h 159"/>
              <a:gd name="T28" fmla="*/ 11616 w 123"/>
              <a:gd name="T29" fmla="*/ 6350 h 159"/>
              <a:gd name="T30" fmla="*/ 4182 w 123"/>
              <a:gd name="T31" fmla="*/ 17463 h 159"/>
              <a:gd name="T32" fmla="*/ 465 w 123"/>
              <a:gd name="T33" fmla="*/ 33338 h 159"/>
              <a:gd name="T34" fmla="*/ 465 w 123"/>
              <a:gd name="T35" fmla="*/ 51859 h 159"/>
              <a:gd name="T36" fmla="*/ 4182 w 123"/>
              <a:gd name="T37" fmla="*/ 67205 h 159"/>
              <a:gd name="T38" fmla="*/ 11616 w 123"/>
              <a:gd name="T39" fmla="*/ 77788 h 159"/>
              <a:gd name="T40" fmla="*/ 22302 w 123"/>
              <a:gd name="T41" fmla="*/ 83609 h 159"/>
              <a:gd name="T42" fmla="*/ 33918 w 123"/>
              <a:gd name="T43" fmla="*/ 83609 h 159"/>
              <a:gd name="T44" fmla="*/ 43676 w 123"/>
              <a:gd name="T45" fmla="*/ 79905 h 159"/>
              <a:gd name="T46" fmla="*/ 50180 w 123"/>
              <a:gd name="T47" fmla="*/ 73025 h 159"/>
              <a:gd name="T48" fmla="*/ 55291 w 123"/>
              <a:gd name="T49" fmla="*/ 62971 h 159"/>
              <a:gd name="T50" fmla="*/ 45999 w 123"/>
              <a:gd name="T51" fmla="*/ 57150 h 159"/>
              <a:gd name="T52" fmla="*/ 11616 w 123"/>
              <a:gd name="T53" fmla="*/ 29634 h 159"/>
              <a:gd name="T54" fmla="*/ 14404 w 123"/>
              <a:gd name="T55" fmla="*/ 21167 h 159"/>
              <a:gd name="T56" fmla="*/ 19050 w 123"/>
              <a:gd name="T57" fmla="*/ 14817 h 159"/>
              <a:gd name="T58" fmla="*/ 25090 w 123"/>
              <a:gd name="T59" fmla="*/ 12700 h 159"/>
              <a:gd name="T60" fmla="*/ 32524 w 123"/>
              <a:gd name="T61" fmla="*/ 12700 h 159"/>
              <a:gd name="T62" fmla="*/ 39029 w 123"/>
              <a:gd name="T63" fmla="*/ 15875 h 159"/>
              <a:gd name="T64" fmla="*/ 43676 w 123"/>
              <a:gd name="T65" fmla="*/ 21167 h 159"/>
              <a:gd name="T66" fmla="*/ 45534 w 123"/>
              <a:gd name="T67" fmla="*/ 29634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0" y="124"/>
                </a:lnTo>
                <a:lnTo>
                  <a:pt x="86" y="129"/>
                </a:lnTo>
                <a:lnTo>
                  <a:pt x="82" y="131"/>
                </a:lnTo>
                <a:lnTo>
                  <a:pt x="77" y="133"/>
                </a:lnTo>
                <a:lnTo>
                  <a:pt x="70" y="136"/>
                </a:lnTo>
                <a:lnTo>
                  <a:pt x="63" y="136"/>
                </a:lnTo>
                <a:lnTo>
                  <a:pt x="55" y="134"/>
                </a:lnTo>
                <a:lnTo>
                  <a:pt x="47" y="132"/>
                </a:lnTo>
                <a:lnTo>
                  <a:pt x="41" y="129"/>
                </a:lnTo>
                <a:lnTo>
                  <a:pt x="35" y="123"/>
                </a:lnTo>
                <a:lnTo>
                  <a:pt x="30" y="117"/>
                </a:lnTo>
                <a:lnTo>
                  <a:pt x="27" y="109"/>
                </a:lnTo>
                <a:lnTo>
                  <a:pt x="25" y="98"/>
                </a:lnTo>
                <a:lnTo>
                  <a:pt x="24" y="88"/>
                </a:lnTo>
                <a:lnTo>
                  <a:pt x="123" y="88"/>
                </a:lnTo>
                <a:lnTo>
                  <a:pt x="123" y="76"/>
                </a:lnTo>
                <a:lnTo>
                  <a:pt x="122" y="60"/>
                </a:lnTo>
                <a:lnTo>
                  <a:pt x="119" y="44"/>
                </a:lnTo>
                <a:lnTo>
                  <a:pt x="114" y="31"/>
                </a:lnTo>
                <a:lnTo>
                  <a:pt x="107" y="20"/>
                </a:lnTo>
                <a:lnTo>
                  <a:pt x="98" y="12"/>
                </a:lnTo>
                <a:lnTo>
                  <a:pt x="87" y="5"/>
                </a:lnTo>
                <a:lnTo>
                  <a:pt x="76" y="2"/>
                </a:lnTo>
                <a:lnTo>
                  <a:pt x="61" y="0"/>
                </a:lnTo>
                <a:lnTo>
                  <a:pt x="48" y="2"/>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8"/>
                </a:lnTo>
                <a:lnTo>
                  <a:pt x="61" y="159"/>
                </a:lnTo>
                <a:lnTo>
                  <a:pt x="73" y="158"/>
                </a:lnTo>
                <a:lnTo>
                  <a:pt x="84" y="155"/>
                </a:lnTo>
                <a:lnTo>
                  <a:pt x="94" y="151"/>
                </a:lnTo>
                <a:lnTo>
                  <a:pt x="102" y="145"/>
                </a:lnTo>
                <a:lnTo>
                  <a:pt x="108" y="138"/>
                </a:lnTo>
                <a:lnTo>
                  <a:pt x="115" y="129"/>
                </a:lnTo>
                <a:lnTo>
                  <a:pt x="119" y="119"/>
                </a:lnTo>
                <a:lnTo>
                  <a:pt x="121" y="108"/>
                </a:lnTo>
                <a:lnTo>
                  <a:pt x="99" y="108"/>
                </a:lnTo>
                <a:close/>
                <a:moveTo>
                  <a:pt x="24" y="67"/>
                </a:moveTo>
                <a:lnTo>
                  <a:pt x="25" y="56"/>
                </a:lnTo>
                <a:lnTo>
                  <a:pt x="27" y="48"/>
                </a:lnTo>
                <a:lnTo>
                  <a:pt x="31" y="40"/>
                </a:lnTo>
                <a:lnTo>
                  <a:pt x="36" y="34"/>
                </a:lnTo>
                <a:lnTo>
                  <a:pt x="41" y="28"/>
                </a:lnTo>
                <a:lnTo>
                  <a:pt x="47" y="25"/>
                </a:lnTo>
                <a:lnTo>
                  <a:pt x="54" y="24"/>
                </a:lnTo>
                <a:lnTo>
                  <a:pt x="62" y="23"/>
                </a:lnTo>
                <a:lnTo>
                  <a:pt x="70" y="24"/>
                </a:lnTo>
                <a:lnTo>
                  <a:pt x="78" y="25"/>
                </a:lnTo>
                <a:lnTo>
                  <a:pt x="84" y="30"/>
                </a:lnTo>
                <a:lnTo>
                  <a:pt x="89" y="34"/>
                </a:lnTo>
                <a:lnTo>
                  <a:pt x="94" y="40"/>
                </a:lnTo>
                <a:lnTo>
                  <a:pt x="97" y="48"/>
                </a:lnTo>
                <a:lnTo>
                  <a:pt x="98" y="56"/>
                </a:lnTo>
                <a:lnTo>
                  <a:pt x="99" y="67"/>
                </a:lnTo>
                <a:lnTo>
                  <a:pt x="24" y="67"/>
                </a:lnTo>
                <a:close/>
              </a:path>
            </a:pathLst>
          </a:custGeom>
          <a:solidFill>
            <a:srgbClr val="000066"/>
          </a:solidFill>
          <a:ln w="9525">
            <a:noFill/>
            <a:round/>
            <a:headEnd/>
            <a:tailEnd/>
          </a:ln>
        </p:spPr>
        <p:txBody>
          <a:bodyPr/>
          <a:lstStyle/>
          <a:p>
            <a:endParaRPr lang="ru-RU"/>
          </a:p>
        </p:txBody>
      </p:sp>
      <p:sp>
        <p:nvSpPr>
          <p:cNvPr id="20630" name="Freeform 150"/>
          <p:cNvSpPr>
            <a:spLocks/>
          </p:cNvSpPr>
          <p:nvPr/>
        </p:nvSpPr>
        <p:spPr bwMode="auto">
          <a:xfrm>
            <a:off x="2271713" y="2752725"/>
            <a:ext cx="88900" cy="82550"/>
          </a:xfrm>
          <a:custGeom>
            <a:avLst/>
            <a:gdLst>
              <a:gd name="T0" fmla="*/ 88900 w 189"/>
              <a:gd name="T1" fmla="*/ 82550 h 155"/>
              <a:gd name="T2" fmla="*/ 88900 w 189"/>
              <a:gd name="T3" fmla="*/ 31955 h 155"/>
              <a:gd name="T4" fmla="*/ 88430 w 189"/>
              <a:gd name="T5" fmla="*/ 20771 h 155"/>
              <a:gd name="T6" fmla="*/ 86548 w 189"/>
              <a:gd name="T7" fmla="*/ 11184 h 155"/>
              <a:gd name="T8" fmla="*/ 79493 w 189"/>
              <a:gd name="T9" fmla="*/ 3195 h 155"/>
              <a:gd name="T10" fmla="*/ 68674 w 189"/>
              <a:gd name="T11" fmla="*/ 0 h 155"/>
              <a:gd name="T12" fmla="*/ 56915 w 189"/>
              <a:gd name="T13" fmla="*/ 3195 h 155"/>
              <a:gd name="T14" fmla="*/ 47978 w 189"/>
              <a:gd name="T15" fmla="*/ 12782 h 155"/>
              <a:gd name="T16" fmla="*/ 44215 w 189"/>
              <a:gd name="T17" fmla="*/ 6924 h 155"/>
              <a:gd name="T18" fmla="*/ 40452 w 189"/>
              <a:gd name="T19" fmla="*/ 3195 h 155"/>
              <a:gd name="T20" fmla="*/ 35748 w 189"/>
              <a:gd name="T21" fmla="*/ 1065 h 155"/>
              <a:gd name="T22" fmla="*/ 30104 w 189"/>
              <a:gd name="T23" fmla="*/ 0 h 155"/>
              <a:gd name="T24" fmla="*/ 23989 w 189"/>
              <a:gd name="T25" fmla="*/ 1065 h 155"/>
              <a:gd name="T26" fmla="*/ 18815 w 189"/>
              <a:gd name="T27" fmla="*/ 3195 h 155"/>
              <a:gd name="T28" fmla="*/ 14111 w 189"/>
              <a:gd name="T29" fmla="*/ 7456 h 155"/>
              <a:gd name="T30" fmla="*/ 10348 w 189"/>
              <a:gd name="T31" fmla="*/ 13315 h 155"/>
              <a:gd name="T32" fmla="*/ 0 w 189"/>
              <a:gd name="T33" fmla="*/ 2130 h 155"/>
              <a:gd name="T34" fmla="*/ 10819 w 189"/>
              <a:gd name="T35" fmla="*/ 82550 h 155"/>
              <a:gd name="T36" fmla="*/ 11289 w 189"/>
              <a:gd name="T37" fmla="*/ 29825 h 155"/>
              <a:gd name="T38" fmla="*/ 13170 w 189"/>
              <a:gd name="T39" fmla="*/ 21303 h 155"/>
              <a:gd name="T40" fmla="*/ 17404 w 189"/>
              <a:gd name="T41" fmla="*/ 15977 h 155"/>
              <a:gd name="T42" fmla="*/ 23519 w 189"/>
              <a:gd name="T43" fmla="*/ 12782 h 155"/>
              <a:gd name="T44" fmla="*/ 30574 w 189"/>
              <a:gd name="T45" fmla="*/ 12782 h 155"/>
              <a:gd name="T46" fmla="*/ 34807 w 189"/>
              <a:gd name="T47" fmla="*/ 14912 h 155"/>
              <a:gd name="T48" fmla="*/ 38100 w 189"/>
              <a:gd name="T49" fmla="*/ 20238 h 155"/>
              <a:gd name="T50" fmla="*/ 39041 w 189"/>
              <a:gd name="T51" fmla="*/ 28227 h 155"/>
              <a:gd name="T52" fmla="*/ 39041 w 189"/>
              <a:gd name="T53" fmla="*/ 82550 h 155"/>
              <a:gd name="T54" fmla="*/ 49859 w 189"/>
              <a:gd name="T55" fmla="*/ 35150 h 155"/>
              <a:gd name="T56" fmla="*/ 50800 w 189"/>
              <a:gd name="T57" fmla="*/ 25031 h 155"/>
              <a:gd name="T58" fmla="*/ 54563 w 189"/>
              <a:gd name="T59" fmla="*/ 18108 h 155"/>
              <a:gd name="T60" fmla="*/ 59267 w 189"/>
              <a:gd name="T61" fmla="*/ 13315 h 155"/>
              <a:gd name="T62" fmla="*/ 66322 w 189"/>
              <a:gd name="T63" fmla="*/ 12249 h 155"/>
              <a:gd name="T64" fmla="*/ 71967 w 189"/>
              <a:gd name="T65" fmla="*/ 13315 h 155"/>
              <a:gd name="T66" fmla="*/ 75730 w 189"/>
              <a:gd name="T67" fmla="*/ 17043 h 155"/>
              <a:gd name="T68" fmla="*/ 77611 w 189"/>
              <a:gd name="T69" fmla="*/ 23966 h 155"/>
              <a:gd name="T70" fmla="*/ 78081 w 189"/>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9"/>
              <a:gd name="T109" fmla="*/ 0 h 155"/>
              <a:gd name="T110" fmla="*/ 189 w 189"/>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9" h="155">
                <a:moveTo>
                  <a:pt x="166" y="155"/>
                </a:moveTo>
                <a:lnTo>
                  <a:pt x="189" y="155"/>
                </a:lnTo>
                <a:lnTo>
                  <a:pt x="189" y="64"/>
                </a:lnTo>
                <a:lnTo>
                  <a:pt x="189" y="60"/>
                </a:lnTo>
                <a:lnTo>
                  <a:pt x="189" y="48"/>
                </a:lnTo>
                <a:lnTo>
                  <a:pt x="188" y="39"/>
                </a:lnTo>
                <a:lnTo>
                  <a:pt x="187" y="30"/>
                </a:lnTo>
                <a:lnTo>
                  <a:pt x="184" y="21"/>
                </a:lnTo>
                <a:lnTo>
                  <a:pt x="178" y="12"/>
                </a:lnTo>
                <a:lnTo>
                  <a:pt x="169" y="6"/>
                </a:lnTo>
                <a:lnTo>
                  <a:pt x="159" y="2"/>
                </a:lnTo>
                <a:lnTo>
                  <a:pt x="146" y="0"/>
                </a:lnTo>
                <a:lnTo>
                  <a:pt x="132" y="2"/>
                </a:lnTo>
                <a:lnTo>
                  <a:pt x="121" y="6"/>
                </a:lnTo>
                <a:lnTo>
                  <a:pt x="111" y="13"/>
                </a:lnTo>
                <a:lnTo>
                  <a:pt x="102" y="24"/>
                </a:lnTo>
                <a:lnTo>
                  <a:pt x="99" y="18"/>
                </a:lnTo>
                <a:lnTo>
                  <a:pt x="94" y="13"/>
                </a:lnTo>
                <a:lnTo>
                  <a:pt x="90" y="10"/>
                </a:lnTo>
                <a:lnTo>
                  <a:pt x="86" y="6"/>
                </a:lnTo>
                <a:lnTo>
                  <a:pt x="82" y="4"/>
                </a:lnTo>
                <a:lnTo>
                  <a:pt x="76" y="2"/>
                </a:lnTo>
                <a:lnTo>
                  <a:pt x="70" y="0"/>
                </a:lnTo>
                <a:lnTo>
                  <a:pt x="64" y="0"/>
                </a:lnTo>
                <a:lnTo>
                  <a:pt x="58" y="0"/>
                </a:lnTo>
                <a:lnTo>
                  <a:pt x="51" y="2"/>
                </a:lnTo>
                <a:lnTo>
                  <a:pt x="45" y="4"/>
                </a:lnTo>
                <a:lnTo>
                  <a:pt x="40" y="6"/>
                </a:lnTo>
                <a:lnTo>
                  <a:pt x="34" y="10"/>
                </a:lnTo>
                <a:lnTo>
                  <a:pt x="30" y="14"/>
                </a:lnTo>
                <a:lnTo>
                  <a:pt x="26" y="19"/>
                </a:lnTo>
                <a:lnTo>
                  <a:pt x="22" y="25"/>
                </a:lnTo>
                <a:lnTo>
                  <a:pt x="22" y="4"/>
                </a:lnTo>
                <a:lnTo>
                  <a:pt x="0" y="4"/>
                </a:lnTo>
                <a:lnTo>
                  <a:pt x="0" y="155"/>
                </a:lnTo>
                <a:lnTo>
                  <a:pt x="23" y="155"/>
                </a:lnTo>
                <a:lnTo>
                  <a:pt x="23" y="66"/>
                </a:lnTo>
                <a:lnTo>
                  <a:pt x="24" y="56"/>
                </a:lnTo>
                <a:lnTo>
                  <a:pt x="25" y="47"/>
                </a:lnTo>
                <a:lnTo>
                  <a:pt x="28" y="40"/>
                </a:lnTo>
                <a:lnTo>
                  <a:pt x="32" y="34"/>
                </a:lnTo>
                <a:lnTo>
                  <a:pt x="37" y="30"/>
                </a:lnTo>
                <a:lnTo>
                  <a:pt x="43" y="26"/>
                </a:lnTo>
                <a:lnTo>
                  <a:pt x="50" y="24"/>
                </a:lnTo>
                <a:lnTo>
                  <a:pt x="58" y="23"/>
                </a:lnTo>
                <a:lnTo>
                  <a:pt x="65" y="24"/>
                </a:lnTo>
                <a:lnTo>
                  <a:pt x="70" y="25"/>
                </a:lnTo>
                <a:lnTo>
                  <a:pt x="74" y="28"/>
                </a:lnTo>
                <a:lnTo>
                  <a:pt x="78" y="32"/>
                </a:lnTo>
                <a:lnTo>
                  <a:pt x="81" y="38"/>
                </a:lnTo>
                <a:lnTo>
                  <a:pt x="82" y="45"/>
                </a:lnTo>
                <a:lnTo>
                  <a:pt x="83" y="53"/>
                </a:lnTo>
                <a:lnTo>
                  <a:pt x="83" y="62"/>
                </a:lnTo>
                <a:lnTo>
                  <a:pt x="83" y="155"/>
                </a:lnTo>
                <a:lnTo>
                  <a:pt x="106" y="155"/>
                </a:lnTo>
                <a:lnTo>
                  <a:pt x="106" y="66"/>
                </a:lnTo>
                <a:lnTo>
                  <a:pt x="107" y="56"/>
                </a:lnTo>
                <a:lnTo>
                  <a:pt x="108" y="47"/>
                </a:lnTo>
                <a:lnTo>
                  <a:pt x="111" y="40"/>
                </a:lnTo>
                <a:lnTo>
                  <a:pt x="116" y="34"/>
                </a:lnTo>
                <a:lnTo>
                  <a:pt x="121" y="30"/>
                </a:lnTo>
                <a:lnTo>
                  <a:pt x="126" y="25"/>
                </a:lnTo>
                <a:lnTo>
                  <a:pt x="133" y="24"/>
                </a:lnTo>
                <a:lnTo>
                  <a:pt x="141" y="23"/>
                </a:lnTo>
                <a:lnTo>
                  <a:pt x="148" y="24"/>
                </a:lnTo>
                <a:lnTo>
                  <a:pt x="153" y="25"/>
                </a:lnTo>
                <a:lnTo>
                  <a:pt x="158" y="28"/>
                </a:lnTo>
                <a:lnTo>
                  <a:pt x="161" y="32"/>
                </a:lnTo>
                <a:lnTo>
                  <a:pt x="164" y="38"/>
                </a:lnTo>
                <a:lnTo>
                  <a:pt x="165" y="45"/>
                </a:lnTo>
                <a:lnTo>
                  <a:pt x="166" y="53"/>
                </a:lnTo>
                <a:lnTo>
                  <a:pt x="166" y="62"/>
                </a:lnTo>
                <a:lnTo>
                  <a:pt x="166" y="155"/>
                </a:lnTo>
                <a:close/>
              </a:path>
            </a:pathLst>
          </a:custGeom>
          <a:solidFill>
            <a:srgbClr val="000066"/>
          </a:solidFill>
          <a:ln w="9525">
            <a:noFill/>
            <a:round/>
            <a:headEnd/>
            <a:tailEnd/>
          </a:ln>
        </p:spPr>
        <p:txBody>
          <a:bodyPr/>
          <a:lstStyle/>
          <a:p>
            <a:endParaRPr lang="ru-RU"/>
          </a:p>
        </p:txBody>
      </p:sp>
      <p:sp>
        <p:nvSpPr>
          <p:cNvPr id="20631" name="Freeform 151"/>
          <p:cNvSpPr>
            <a:spLocks/>
          </p:cNvSpPr>
          <p:nvPr/>
        </p:nvSpPr>
        <p:spPr bwMode="auto">
          <a:xfrm>
            <a:off x="2368550" y="2755900"/>
            <a:ext cx="61913" cy="112713"/>
          </a:xfrm>
          <a:custGeom>
            <a:avLst/>
            <a:gdLst>
              <a:gd name="T0" fmla="*/ 49821 w 128"/>
              <a:gd name="T1" fmla="*/ 0 h 214"/>
              <a:gd name="T2" fmla="*/ 31440 w 128"/>
              <a:gd name="T3" fmla="*/ 64257 h 214"/>
              <a:gd name="T4" fmla="*/ 12576 w 128"/>
              <a:gd name="T5" fmla="*/ 0 h 214"/>
              <a:gd name="T6" fmla="*/ 0 w 128"/>
              <a:gd name="T7" fmla="*/ 0 h 214"/>
              <a:gd name="T8" fmla="*/ 25152 w 128"/>
              <a:gd name="T9" fmla="*/ 83745 h 214"/>
              <a:gd name="T10" fmla="*/ 22734 w 128"/>
              <a:gd name="T11" fmla="*/ 93225 h 214"/>
              <a:gd name="T12" fmla="*/ 20799 w 128"/>
              <a:gd name="T13" fmla="*/ 96385 h 214"/>
              <a:gd name="T14" fmla="*/ 19348 w 128"/>
              <a:gd name="T15" fmla="*/ 98492 h 214"/>
              <a:gd name="T16" fmla="*/ 16929 w 128"/>
              <a:gd name="T17" fmla="*/ 99546 h 214"/>
              <a:gd name="T18" fmla="*/ 14027 w 128"/>
              <a:gd name="T19" fmla="*/ 100072 h 214"/>
              <a:gd name="T20" fmla="*/ 10641 w 128"/>
              <a:gd name="T21" fmla="*/ 99546 h 214"/>
              <a:gd name="T22" fmla="*/ 7739 w 128"/>
              <a:gd name="T23" fmla="*/ 98492 h 214"/>
              <a:gd name="T24" fmla="*/ 7739 w 128"/>
              <a:gd name="T25" fmla="*/ 111660 h 214"/>
              <a:gd name="T26" fmla="*/ 10641 w 128"/>
              <a:gd name="T27" fmla="*/ 112186 h 214"/>
              <a:gd name="T28" fmla="*/ 14511 w 128"/>
              <a:gd name="T29" fmla="*/ 112713 h 214"/>
              <a:gd name="T30" fmla="*/ 18380 w 128"/>
              <a:gd name="T31" fmla="*/ 112713 h 214"/>
              <a:gd name="T32" fmla="*/ 21766 w 128"/>
              <a:gd name="T33" fmla="*/ 111660 h 214"/>
              <a:gd name="T34" fmla="*/ 24668 w 128"/>
              <a:gd name="T35" fmla="*/ 110606 h 214"/>
              <a:gd name="T36" fmla="*/ 26603 w 128"/>
              <a:gd name="T37" fmla="*/ 107973 h 214"/>
              <a:gd name="T38" fmla="*/ 28538 w 128"/>
              <a:gd name="T39" fmla="*/ 104813 h 214"/>
              <a:gd name="T40" fmla="*/ 30957 w 128"/>
              <a:gd name="T41" fmla="*/ 101126 h 214"/>
              <a:gd name="T42" fmla="*/ 32408 w 128"/>
              <a:gd name="T43" fmla="*/ 96912 h 214"/>
              <a:gd name="T44" fmla="*/ 33859 w 128"/>
              <a:gd name="T45" fmla="*/ 92172 h 214"/>
              <a:gd name="T46" fmla="*/ 61913 w 128"/>
              <a:gd name="T47" fmla="*/ 0 h 214"/>
              <a:gd name="T48" fmla="*/ 49821 w 128"/>
              <a:gd name="T49" fmla="*/ 0 h 2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14"/>
              <a:gd name="T77" fmla="*/ 128 w 128"/>
              <a:gd name="T78" fmla="*/ 214 h 2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14">
                <a:moveTo>
                  <a:pt x="103" y="0"/>
                </a:moveTo>
                <a:lnTo>
                  <a:pt x="65" y="122"/>
                </a:lnTo>
                <a:lnTo>
                  <a:pt x="26" y="0"/>
                </a:lnTo>
                <a:lnTo>
                  <a:pt x="0" y="0"/>
                </a:lnTo>
                <a:lnTo>
                  <a:pt x="52" y="159"/>
                </a:lnTo>
                <a:lnTo>
                  <a:pt x="47" y="177"/>
                </a:lnTo>
                <a:lnTo>
                  <a:pt x="43" y="183"/>
                </a:lnTo>
                <a:lnTo>
                  <a:pt x="40" y="187"/>
                </a:lnTo>
                <a:lnTo>
                  <a:pt x="35" y="189"/>
                </a:lnTo>
                <a:lnTo>
                  <a:pt x="29" y="190"/>
                </a:lnTo>
                <a:lnTo>
                  <a:pt x="22" y="189"/>
                </a:lnTo>
                <a:lnTo>
                  <a:pt x="16" y="187"/>
                </a:lnTo>
                <a:lnTo>
                  <a:pt x="16" y="212"/>
                </a:lnTo>
                <a:lnTo>
                  <a:pt x="22" y="213"/>
                </a:lnTo>
                <a:lnTo>
                  <a:pt x="30" y="214"/>
                </a:lnTo>
                <a:lnTo>
                  <a:pt x="38" y="214"/>
                </a:lnTo>
                <a:lnTo>
                  <a:pt x="45" y="212"/>
                </a:lnTo>
                <a:lnTo>
                  <a:pt x="51" y="210"/>
                </a:lnTo>
                <a:lnTo>
                  <a:pt x="55" y="205"/>
                </a:lnTo>
                <a:lnTo>
                  <a:pt x="59" y="199"/>
                </a:lnTo>
                <a:lnTo>
                  <a:pt x="64" y="192"/>
                </a:lnTo>
                <a:lnTo>
                  <a:pt x="67" y="184"/>
                </a:lnTo>
                <a:lnTo>
                  <a:pt x="70" y="175"/>
                </a:lnTo>
                <a:lnTo>
                  <a:pt x="128" y="0"/>
                </a:lnTo>
                <a:lnTo>
                  <a:pt x="103" y="0"/>
                </a:lnTo>
                <a:close/>
              </a:path>
            </a:pathLst>
          </a:custGeom>
          <a:solidFill>
            <a:srgbClr val="000066"/>
          </a:solidFill>
          <a:ln w="9525">
            <a:noFill/>
            <a:round/>
            <a:headEnd/>
            <a:tailEnd/>
          </a:ln>
        </p:spPr>
        <p:txBody>
          <a:bodyPr/>
          <a:lstStyle/>
          <a:p>
            <a:endParaRPr lang="ru-RU"/>
          </a:p>
        </p:txBody>
      </p:sp>
      <p:sp>
        <p:nvSpPr>
          <p:cNvPr id="20632" name="Freeform 152"/>
          <p:cNvSpPr>
            <a:spLocks/>
          </p:cNvSpPr>
          <p:nvPr/>
        </p:nvSpPr>
        <p:spPr bwMode="auto">
          <a:xfrm>
            <a:off x="2463800" y="2725738"/>
            <a:ext cx="109538" cy="109537"/>
          </a:xfrm>
          <a:custGeom>
            <a:avLst/>
            <a:gdLst>
              <a:gd name="T0" fmla="*/ 22566 w 233"/>
              <a:gd name="T1" fmla="*/ 109537 h 207"/>
              <a:gd name="T2" fmla="*/ 35259 w 233"/>
              <a:gd name="T3" fmla="*/ 109537 h 207"/>
              <a:gd name="T4" fmla="*/ 54534 w 233"/>
              <a:gd name="T5" fmla="*/ 19050 h 207"/>
              <a:gd name="T6" fmla="*/ 74279 w 233"/>
              <a:gd name="T7" fmla="*/ 109537 h 207"/>
              <a:gd name="T8" fmla="*/ 86032 w 233"/>
              <a:gd name="T9" fmla="*/ 109537 h 207"/>
              <a:gd name="T10" fmla="*/ 109538 w 233"/>
              <a:gd name="T11" fmla="*/ 0 h 207"/>
              <a:gd name="T12" fmla="*/ 97785 w 233"/>
              <a:gd name="T13" fmla="*/ 0 h 207"/>
              <a:gd name="T14" fmla="*/ 79450 w 233"/>
              <a:gd name="T15" fmla="*/ 86783 h 207"/>
              <a:gd name="T16" fmla="*/ 60175 w 233"/>
              <a:gd name="T17" fmla="*/ 0 h 207"/>
              <a:gd name="T18" fmla="*/ 47952 w 233"/>
              <a:gd name="T19" fmla="*/ 0 h 207"/>
              <a:gd name="T20" fmla="*/ 29618 w 233"/>
              <a:gd name="T21" fmla="*/ 87312 h 207"/>
              <a:gd name="T22" fmla="*/ 11283 w 233"/>
              <a:gd name="T23" fmla="*/ 0 h 207"/>
              <a:gd name="T24" fmla="*/ 0 w 233"/>
              <a:gd name="T25" fmla="*/ 0 h 207"/>
              <a:gd name="T26" fmla="*/ 22566 w 233"/>
              <a:gd name="T27" fmla="*/ 109537 h 20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3"/>
              <a:gd name="T43" fmla="*/ 0 h 207"/>
              <a:gd name="T44" fmla="*/ 233 w 233"/>
              <a:gd name="T45" fmla="*/ 207 h 20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3" h="207">
                <a:moveTo>
                  <a:pt x="48" y="207"/>
                </a:moveTo>
                <a:lnTo>
                  <a:pt x="75" y="207"/>
                </a:lnTo>
                <a:lnTo>
                  <a:pt x="116" y="36"/>
                </a:lnTo>
                <a:lnTo>
                  <a:pt x="158" y="207"/>
                </a:lnTo>
                <a:lnTo>
                  <a:pt x="183" y="207"/>
                </a:lnTo>
                <a:lnTo>
                  <a:pt x="233" y="0"/>
                </a:lnTo>
                <a:lnTo>
                  <a:pt x="208" y="0"/>
                </a:lnTo>
                <a:lnTo>
                  <a:pt x="169" y="164"/>
                </a:lnTo>
                <a:lnTo>
                  <a:pt x="128" y="0"/>
                </a:lnTo>
                <a:lnTo>
                  <a:pt x="102" y="0"/>
                </a:lnTo>
                <a:lnTo>
                  <a:pt x="63" y="165"/>
                </a:lnTo>
                <a:lnTo>
                  <a:pt x="24" y="0"/>
                </a:lnTo>
                <a:lnTo>
                  <a:pt x="0" y="0"/>
                </a:lnTo>
                <a:lnTo>
                  <a:pt x="48" y="207"/>
                </a:lnTo>
                <a:close/>
              </a:path>
            </a:pathLst>
          </a:custGeom>
          <a:solidFill>
            <a:srgbClr val="000066"/>
          </a:solidFill>
          <a:ln w="9525">
            <a:noFill/>
            <a:round/>
            <a:headEnd/>
            <a:tailEnd/>
          </a:ln>
        </p:spPr>
        <p:txBody>
          <a:bodyPr/>
          <a:lstStyle/>
          <a:p>
            <a:endParaRPr lang="ru-RU"/>
          </a:p>
        </p:txBody>
      </p:sp>
      <p:sp>
        <p:nvSpPr>
          <p:cNvPr id="20633" name="Rectangle 153"/>
          <p:cNvSpPr>
            <a:spLocks noChangeArrowheads="1"/>
          </p:cNvSpPr>
          <p:nvPr/>
        </p:nvSpPr>
        <p:spPr bwMode="auto">
          <a:xfrm>
            <a:off x="2576513" y="2819400"/>
            <a:ext cx="12700" cy="15875"/>
          </a:xfrm>
          <a:prstGeom prst="rect">
            <a:avLst/>
          </a:prstGeom>
          <a:solidFill>
            <a:srgbClr val="000066"/>
          </a:solidFill>
          <a:ln w="9525">
            <a:noFill/>
            <a:miter lim="800000"/>
            <a:headEnd/>
            <a:tailEnd/>
          </a:ln>
        </p:spPr>
        <p:txBody>
          <a:bodyPr/>
          <a:lstStyle/>
          <a:p>
            <a:endParaRPr lang="ru-RU"/>
          </a:p>
        </p:txBody>
      </p:sp>
      <p:sp>
        <p:nvSpPr>
          <p:cNvPr id="20634" name="Freeform 154"/>
          <p:cNvSpPr>
            <a:spLocks/>
          </p:cNvSpPr>
          <p:nvPr/>
        </p:nvSpPr>
        <p:spPr bwMode="auto">
          <a:xfrm>
            <a:off x="1357313" y="2922588"/>
            <a:ext cx="33337" cy="106362"/>
          </a:xfrm>
          <a:custGeom>
            <a:avLst/>
            <a:gdLst>
              <a:gd name="T0" fmla="*/ 20898 w 67"/>
              <a:gd name="T1" fmla="*/ 106362 h 199"/>
              <a:gd name="T2" fmla="*/ 33337 w 67"/>
              <a:gd name="T3" fmla="*/ 106362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7638 h 199"/>
              <a:gd name="T18" fmla="*/ 9951 w 67"/>
              <a:gd name="T19" fmla="*/ 19241 h 199"/>
              <a:gd name="T20" fmla="*/ 5473 w 67"/>
              <a:gd name="T21" fmla="*/ 19776 h 199"/>
              <a:gd name="T22" fmla="*/ 0 w 67"/>
              <a:gd name="T23" fmla="*/ 20310 h 199"/>
              <a:gd name="T24" fmla="*/ 0 w 67"/>
              <a:gd name="T25" fmla="*/ 31534 h 199"/>
              <a:gd name="T26" fmla="*/ 20898 w 67"/>
              <a:gd name="T27" fmla="*/ 31534 h 199"/>
              <a:gd name="T28" fmla="*/ 20898 w 67"/>
              <a:gd name="T29" fmla="*/ 106362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3"/>
                </a:lnTo>
                <a:lnTo>
                  <a:pt x="20" y="36"/>
                </a:lnTo>
                <a:lnTo>
                  <a:pt x="11" y="37"/>
                </a:lnTo>
                <a:lnTo>
                  <a:pt x="0" y="38"/>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0635" name="Freeform 155"/>
          <p:cNvSpPr>
            <a:spLocks noEditPoints="1"/>
          </p:cNvSpPr>
          <p:nvPr/>
        </p:nvSpPr>
        <p:spPr bwMode="auto">
          <a:xfrm>
            <a:off x="1417638" y="2922588"/>
            <a:ext cx="58737" cy="107950"/>
          </a:xfrm>
          <a:custGeom>
            <a:avLst/>
            <a:gdLst>
              <a:gd name="T0" fmla="*/ 0 w 125"/>
              <a:gd name="T1" fmla="*/ 60622 h 203"/>
              <a:gd name="T2" fmla="*/ 940 w 125"/>
              <a:gd name="T3" fmla="*/ 72321 h 203"/>
              <a:gd name="T4" fmla="*/ 2819 w 125"/>
              <a:gd name="T5" fmla="*/ 82425 h 203"/>
              <a:gd name="T6" fmla="*/ 5639 w 125"/>
              <a:gd name="T7" fmla="*/ 90933 h 203"/>
              <a:gd name="T8" fmla="*/ 9398 w 125"/>
              <a:gd name="T9" fmla="*/ 97846 h 203"/>
              <a:gd name="T10" fmla="*/ 14097 w 125"/>
              <a:gd name="T11" fmla="*/ 102632 h 203"/>
              <a:gd name="T12" fmla="*/ 19736 w 125"/>
              <a:gd name="T13" fmla="*/ 106355 h 203"/>
              <a:gd name="T14" fmla="*/ 25374 w 125"/>
              <a:gd name="T15" fmla="*/ 107950 h 203"/>
              <a:gd name="T16" fmla="*/ 32423 w 125"/>
              <a:gd name="T17" fmla="*/ 107950 h 203"/>
              <a:gd name="T18" fmla="*/ 39001 w 125"/>
              <a:gd name="T19" fmla="*/ 106355 h 203"/>
              <a:gd name="T20" fmla="*/ 44640 w 125"/>
              <a:gd name="T21" fmla="*/ 102632 h 203"/>
              <a:gd name="T22" fmla="*/ 49339 w 125"/>
              <a:gd name="T23" fmla="*/ 97846 h 203"/>
              <a:gd name="T24" fmla="*/ 52628 w 125"/>
              <a:gd name="T25" fmla="*/ 90933 h 203"/>
              <a:gd name="T26" fmla="*/ 55918 w 125"/>
              <a:gd name="T27" fmla="*/ 82425 h 203"/>
              <a:gd name="T28" fmla="*/ 57797 w 125"/>
              <a:gd name="T29" fmla="*/ 72321 h 203"/>
              <a:gd name="T30" fmla="*/ 58737 w 125"/>
              <a:gd name="T31" fmla="*/ 60622 h 203"/>
              <a:gd name="T32" fmla="*/ 58737 w 125"/>
              <a:gd name="T33" fmla="*/ 47328 h 203"/>
              <a:gd name="T34" fmla="*/ 57797 w 125"/>
              <a:gd name="T35" fmla="*/ 35629 h 203"/>
              <a:gd name="T36" fmla="*/ 55918 w 125"/>
              <a:gd name="T37" fmla="*/ 26057 h 203"/>
              <a:gd name="T38" fmla="*/ 52628 w 125"/>
              <a:gd name="T39" fmla="*/ 17017 h 203"/>
              <a:gd name="T40" fmla="*/ 49339 w 125"/>
              <a:gd name="T41" fmla="*/ 10104 h 203"/>
              <a:gd name="T42" fmla="*/ 44640 w 125"/>
              <a:gd name="T43" fmla="*/ 5318 h 203"/>
              <a:gd name="T44" fmla="*/ 39001 w 125"/>
              <a:gd name="T45" fmla="*/ 1595 h 203"/>
              <a:gd name="T46" fmla="*/ 32423 w 125"/>
              <a:gd name="T47" fmla="*/ 0 h 203"/>
              <a:gd name="T48" fmla="*/ 25374 w 125"/>
              <a:gd name="T49" fmla="*/ 0 h 203"/>
              <a:gd name="T50" fmla="*/ 19736 w 125"/>
              <a:gd name="T51" fmla="*/ 1595 h 203"/>
              <a:gd name="T52" fmla="*/ 14097 w 125"/>
              <a:gd name="T53" fmla="*/ 5318 h 203"/>
              <a:gd name="T54" fmla="*/ 9398 w 125"/>
              <a:gd name="T55" fmla="*/ 10104 h 203"/>
              <a:gd name="T56" fmla="*/ 5639 w 125"/>
              <a:gd name="T57" fmla="*/ 17017 h 203"/>
              <a:gd name="T58" fmla="*/ 2819 w 125"/>
              <a:gd name="T59" fmla="*/ 26057 h 203"/>
              <a:gd name="T60" fmla="*/ 940 w 125"/>
              <a:gd name="T61" fmla="*/ 35629 h 203"/>
              <a:gd name="T62" fmla="*/ 0 w 125"/>
              <a:gd name="T63" fmla="*/ 47328 h 203"/>
              <a:gd name="T64" fmla="*/ 11747 w 125"/>
              <a:gd name="T65" fmla="*/ 54241 h 203"/>
              <a:gd name="T66" fmla="*/ 12687 w 125"/>
              <a:gd name="T67" fmla="*/ 35629 h 203"/>
              <a:gd name="T68" fmla="*/ 15507 w 125"/>
              <a:gd name="T69" fmla="*/ 22866 h 203"/>
              <a:gd name="T70" fmla="*/ 21145 w 125"/>
              <a:gd name="T71" fmla="*/ 14890 h 203"/>
              <a:gd name="T72" fmla="*/ 29603 w 125"/>
              <a:gd name="T73" fmla="*/ 12231 h 203"/>
              <a:gd name="T74" fmla="*/ 37592 w 125"/>
              <a:gd name="T75" fmla="*/ 14890 h 203"/>
              <a:gd name="T76" fmla="*/ 42761 w 125"/>
              <a:gd name="T77" fmla="*/ 22866 h 203"/>
              <a:gd name="T78" fmla="*/ 46050 w 125"/>
              <a:gd name="T79" fmla="*/ 35629 h 203"/>
              <a:gd name="T80" fmla="*/ 46990 w 125"/>
              <a:gd name="T81" fmla="*/ 54241 h 203"/>
              <a:gd name="T82" fmla="*/ 46050 w 125"/>
              <a:gd name="T83" fmla="*/ 72321 h 203"/>
              <a:gd name="T84" fmla="*/ 42761 w 125"/>
              <a:gd name="T85" fmla="*/ 85084 h 203"/>
              <a:gd name="T86" fmla="*/ 37592 w 125"/>
              <a:gd name="T87" fmla="*/ 93592 h 203"/>
              <a:gd name="T88" fmla="*/ 29603 w 125"/>
              <a:gd name="T89" fmla="*/ 95719 h 203"/>
              <a:gd name="T90" fmla="*/ 21145 w 125"/>
              <a:gd name="T91" fmla="*/ 93592 h 203"/>
              <a:gd name="T92" fmla="*/ 15507 w 125"/>
              <a:gd name="T93" fmla="*/ 85084 h 203"/>
              <a:gd name="T94" fmla="*/ 12687 w 125"/>
              <a:gd name="T95" fmla="*/ 72321 h 203"/>
              <a:gd name="T96" fmla="*/ 11747 w 125"/>
              <a:gd name="T97" fmla="*/ 54241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5"/>
              <a:gd name="T148" fmla="*/ 0 h 203"/>
              <a:gd name="T149" fmla="*/ 125 w 125"/>
              <a:gd name="T150" fmla="*/ 203 h 2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5" h="203">
                <a:moveTo>
                  <a:pt x="0" y="102"/>
                </a:moveTo>
                <a:lnTo>
                  <a:pt x="0" y="114"/>
                </a:lnTo>
                <a:lnTo>
                  <a:pt x="1" y="125"/>
                </a:lnTo>
                <a:lnTo>
                  <a:pt x="2" y="136"/>
                </a:lnTo>
                <a:lnTo>
                  <a:pt x="4" y="146"/>
                </a:lnTo>
                <a:lnTo>
                  <a:pt x="6" y="155"/>
                </a:lnTo>
                <a:lnTo>
                  <a:pt x="9" y="164"/>
                </a:lnTo>
                <a:lnTo>
                  <a:pt x="12" y="171"/>
                </a:lnTo>
                <a:lnTo>
                  <a:pt x="15" y="178"/>
                </a:lnTo>
                <a:lnTo>
                  <a:pt x="20" y="184"/>
                </a:lnTo>
                <a:lnTo>
                  <a:pt x="25" y="190"/>
                </a:lnTo>
                <a:lnTo>
                  <a:pt x="30" y="193"/>
                </a:lnTo>
                <a:lnTo>
                  <a:pt x="36" y="196"/>
                </a:lnTo>
                <a:lnTo>
                  <a:pt x="42" y="200"/>
                </a:lnTo>
                <a:lnTo>
                  <a:pt x="48" y="202"/>
                </a:lnTo>
                <a:lnTo>
                  <a:pt x="54" y="203"/>
                </a:lnTo>
                <a:lnTo>
                  <a:pt x="62" y="203"/>
                </a:lnTo>
                <a:lnTo>
                  <a:pt x="69" y="203"/>
                </a:lnTo>
                <a:lnTo>
                  <a:pt x="77" y="202"/>
                </a:lnTo>
                <a:lnTo>
                  <a:pt x="83" y="200"/>
                </a:lnTo>
                <a:lnTo>
                  <a:pt x="89" y="196"/>
                </a:lnTo>
                <a:lnTo>
                  <a:pt x="95" y="193"/>
                </a:lnTo>
                <a:lnTo>
                  <a:pt x="100" y="190"/>
                </a:lnTo>
                <a:lnTo>
                  <a:pt x="105" y="184"/>
                </a:lnTo>
                <a:lnTo>
                  <a:pt x="109" y="178"/>
                </a:lnTo>
                <a:lnTo>
                  <a:pt x="112" y="171"/>
                </a:lnTo>
                <a:lnTo>
                  <a:pt x="116" y="164"/>
                </a:lnTo>
                <a:lnTo>
                  <a:pt x="119" y="155"/>
                </a:lnTo>
                <a:lnTo>
                  <a:pt x="121" y="146"/>
                </a:lnTo>
                <a:lnTo>
                  <a:pt x="123" y="136"/>
                </a:lnTo>
                <a:lnTo>
                  <a:pt x="124" y="125"/>
                </a:lnTo>
                <a:lnTo>
                  <a:pt x="125" y="114"/>
                </a:lnTo>
                <a:lnTo>
                  <a:pt x="125" y="102"/>
                </a:lnTo>
                <a:lnTo>
                  <a:pt x="125" y="89"/>
                </a:lnTo>
                <a:lnTo>
                  <a:pt x="124" y="78"/>
                </a:lnTo>
                <a:lnTo>
                  <a:pt x="123" y="67"/>
                </a:lnTo>
                <a:lnTo>
                  <a:pt x="121" y="58"/>
                </a:lnTo>
                <a:lnTo>
                  <a:pt x="119" y="49"/>
                </a:lnTo>
                <a:lnTo>
                  <a:pt x="116" y="40"/>
                </a:lnTo>
                <a:lnTo>
                  <a:pt x="112" y="32"/>
                </a:lnTo>
                <a:lnTo>
                  <a:pt x="109" y="25"/>
                </a:lnTo>
                <a:lnTo>
                  <a:pt x="105" y="19"/>
                </a:lnTo>
                <a:lnTo>
                  <a:pt x="100" y="15"/>
                </a:lnTo>
                <a:lnTo>
                  <a:pt x="95" y="10"/>
                </a:lnTo>
                <a:lnTo>
                  <a:pt x="89" y="7"/>
                </a:lnTo>
                <a:lnTo>
                  <a:pt x="83" y="3"/>
                </a:lnTo>
                <a:lnTo>
                  <a:pt x="77" y="1"/>
                </a:lnTo>
                <a:lnTo>
                  <a:pt x="69" y="0"/>
                </a:lnTo>
                <a:lnTo>
                  <a:pt x="62" y="0"/>
                </a:lnTo>
                <a:lnTo>
                  <a:pt x="54" y="0"/>
                </a:lnTo>
                <a:lnTo>
                  <a:pt x="48" y="1"/>
                </a:lnTo>
                <a:lnTo>
                  <a:pt x="42" y="3"/>
                </a:lnTo>
                <a:lnTo>
                  <a:pt x="36" y="7"/>
                </a:lnTo>
                <a:lnTo>
                  <a:pt x="30" y="10"/>
                </a:lnTo>
                <a:lnTo>
                  <a:pt x="25" y="15"/>
                </a:lnTo>
                <a:lnTo>
                  <a:pt x="20" y="19"/>
                </a:lnTo>
                <a:lnTo>
                  <a:pt x="15" y="25"/>
                </a:lnTo>
                <a:lnTo>
                  <a:pt x="12" y="32"/>
                </a:lnTo>
                <a:lnTo>
                  <a:pt x="9" y="40"/>
                </a:lnTo>
                <a:lnTo>
                  <a:pt x="6" y="49"/>
                </a:lnTo>
                <a:lnTo>
                  <a:pt x="4" y="58"/>
                </a:lnTo>
                <a:lnTo>
                  <a:pt x="2" y="67"/>
                </a:lnTo>
                <a:lnTo>
                  <a:pt x="1" y="78"/>
                </a:lnTo>
                <a:lnTo>
                  <a:pt x="0" y="89"/>
                </a:lnTo>
                <a:lnTo>
                  <a:pt x="0" y="102"/>
                </a:lnTo>
                <a:close/>
                <a:moveTo>
                  <a:pt x="25" y="102"/>
                </a:moveTo>
                <a:lnTo>
                  <a:pt x="25" y="84"/>
                </a:lnTo>
                <a:lnTo>
                  <a:pt x="27" y="67"/>
                </a:lnTo>
                <a:lnTo>
                  <a:pt x="30" y="53"/>
                </a:lnTo>
                <a:lnTo>
                  <a:pt x="33" y="43"/>
                </a:lnTo>
                <a:lnTo>
                  <a:pt x="39" y="33"/>
                </a:lnTo>
                <a:lnTo>
                  <a:pt x="45" y="28"/>
                </a:lnTo>
                <a:lnTo>
                  <a:pt x="53" y="24"/>
                </a:lnTo>
                <a:lnTo>
                  <a:pt x="63" y="23"/>
                </a:lnTo>
                <a:lnTo>
                  <a:pt x="71" y="24"/>
                </a:lnTo>
                <a:lnTo>
                  <a:pt x="80" y="28"/>
                </a:lnTo>
                <a:lnTo>
                  <a:pt x="86" y="33"/>
                </a:lnTo>
                <a:lnTo>
                  <a:pt x="91" y="43"/>
                </a:lnTo>
                <a:lnTo>
                  <a:pt x="96" y="53"/>
                </a:lnTo>
                <a:lnTo>
                  <a:pt x="98" y="67"/>
                </a:lnTo>
                <a:lnTo>
                  <a:pt x="100" y="84"/>
                </a:lnTo>
                <a:lnTo>
                  <a:pt x="100" y="102"/>
                </a:lnTo>
                <a:lnTo>
                  <a:pt x="100" y="121"/>
                </a:lnTo>
                <a:lnTo>
                  <a:pt x="98" y="136"/>
                </a:lnTo>
                <a:lnTo>
                  <a:pt x="96" y="150"/>
                </a:lnTo>
                <a:lnTo>
                  <a:pt x="91" y="160"/>
                </a:lnTo>
                <a:lnTo>
                  <a:pt x="86" y="170"/>
                </a:lnTo>
                <a:lnTo>
                  <a:pt x="80" y="176"/>
                </a:lnTo>
                <a:lnTo>
                  <a:pt x="71" y="179"/>
                </a:lnTo>
                <a:lnTo>
                  <a:pt x="63" y="180"/>
                </a:lnTo>
                <a:lnTo>
                  <a:pt x="53" y="179"/>
                </a:lnTo>
                <a:lnTo>
                  <a:pt x="45" y="176"/>
                </a:lnTo>
                <a:lnTo>
                  <a:pt x="39" y="170"/>
                </a:lnTo>
                <a:lnTo>
                  <a:pt x="33" y="160"/>
                </a:lnTo>
                <a:lnTo>
                  <a:pt x="30" y="150"/>
                </a:lnTo>
                <a:lnTo>
                  <a:pt x="27" y="136"/>
                </a:lnTo>
                <a:lnTo>
                  <a:pt x="25" y="121"/>
                </a:lnTo>
                <a:lnTo>
                  <a:pt x="25" y="102"/>
                </a:lnTo>
                <a:close/>
              </a:path>
            </a:pathLst>
          </a:custGeom>
          <a:solidFill>
            <a:srgbClr val="000080"/>
          </a:solidFill>
          <a:ln w="9525">
            <a:noFill/>
            <a:round/>
            <a:headEnd/>
            <a:tailEnd/>
          </a:ln>
        </p:spPr>
        <p:txBody>
          <a:bodyPr/>
          <a:lstStyle/>
          <a:p>
            <a:endParaRPr lang="ru-RU"/>
          </a:p>
        </p:txBody>
      </p:sp>
      <p:sp>
        <p:nvSpPr>
          <p:cNvPr id="20636" name="Freeform 156"/>
          <p:cNvSpPr>
            <a:spLocks noEditPoints="1"/>
          </p:cNvSpPr>
          <p:nvPr/>
        </p:nvSpPr>
        <p:spPr bwMode="auto">
          <a:xfrm>
            <a:off x="2025650" y="2919413"/>
            <a:ext cx="79375" cy="109537"/>
          </a:xfrm>
          <a:custGeom>
            <a:avLst/>
            <a:gdLst>
              <a:gd name="T0" fmla="*/ 0 w 167"/>
              <a:gd name="T1" fmla="*/ 109537 h 207"/>
              <a:gd name="T2" fmla="*/ 12358 w 167"/>
              <a:gd name="T3" fmla="*/ 109537 h 207"/>
              <a:gd name="T4" fmla="*/ 21864 w 167"/>
              <a:gd name="T5" fmla="*/ 76729 h 207"/>
              <a:gd name="T6" fmla="*/ 57036 w 167"/>
              <a:gd name="T7" fmla="*/ 76729 h 207"/>
              <a:gd name="T8" fmla="*/ 66542 w 167"/>
              <a:gd name="T9" fmla="*/ 109537 h 207"/>
              <a:gd name="T10" fmla="*/ 79375 w 167"/>
              <a:gd name="T11" fmla="*/ 109537 h 207"/>
              <a:gd name="T12" fmla="*/ 46579 w 167"/>
              <a:gd name="T13" fmla="*/ 0 h 207"/>
              <a:gd name="T14" fmla="*/ 32796 w 167"/>
              <a:gd name="T15" fmla="*/ 0 h 207"/>
              <a:gd name="T16" fmla="*/ 0 w 167"/>
              <a:gd name="T17" fmla="*/ 109537 h 207"/>
              <a:gd name="T18" fmla="*/ 25666 w 167"/>
              <a:gd name="T19" fmla="*/ 64029 h 207"/>
              <a:gd name="T20" fmla="*/ 39925 w 167"/>
              <a:gd name="T21" fmla="*/ 15875 h 207"/>
              <a:gd name="T22" fmla="*/ 53234 w 167"/>
              <a:gd name="T23" fmla="*/ 64029 h 207"/>
              <a:gd name="T24" fmla="*/ 25666 w 167"/>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7"/>
              <a:gd name="T41" fmla="*/ 167 w 167"/>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7">
                <a:moveTo>
                  <a:pt x="0" y="207"/>
                </a:moveTo>
                <a:lnTo>
                  <a:pt x="26" y="207"/>
                </a:lnTo>
                <a:lnTo>
                  <a:pt x="46" y="145"/>
                </a:lnTo>
                <a:lnTo>
                  <a:pt x="120" y="145"/>
                </a:lnTo>
                <a:lnTo>
                  <a:pt x="140" y="207"/>
                </a:lnTo>
                <a:lnTo>
                  <a:pt x="167" y="207"/>
                </a:lnTo>
                <a:lnTo>
                  <a:pt x="98" y="0"/>
                </a:lnTo>
                <a:lnTo>
                  <a:pt x="69" y="0"/>
                </a:lnTo>
                <a:lnTo>
                  <a:pt x="0" y="207"/>
                </a:lnTo>
                <a:close/>
                <a:moveTo>
                  <a:pt x="54" y="121"/>
                </a:moveTo>
                <a:lnTo>
                  <a:pt x="84" y="30"/>
                </a:lnTo>
                <a:lnTo>
                  <a:pt x="112" y="121"/>
                </a:lnTo>
                <a:lnTo>
                  <a:pt x="54" y="121"/>
                </a:lnTo>
                <a:close/>
              </a:path>
            </a:pathLst>
          </a:custGeom>
          <a:solidFill>
            <a:srgbClr val="000080"/>
          </a:solidFill>
          <a:ln w="9525">
            <a:noFill/>
            <a:round/>
            <a:headEnd/>
            <a:tailEnd/>
          </a:ln>
        </p:spPr>
        <p:txBody>
          <a:bodyPr/>
          <a:lstStyle/>
          <a:p>
            <a:endParaRPr lang="ru-RU"/>
          </a:p>
        </p:txBody>
      </p:sp>
      <p:sp>
        <p:nvSpPr>
          <p:cNvPr id="20637" name="Freeform 157"/>
          <p:cNvSpPr>
            <a:spLocks/>
          </p:cNvSpPr>
          <p:nvPr/>
        </p:nvSpPr>
        <p:spPr bwMode="auto">
          <a:xfrm>
            <a:off x="2112963" y="2946400"/>
            <a:ext cx="52387" cy="82550"/>
          </a:xfrm>
          <a:custGeom>
            <a:avLst/>
            <a:gdLst>
              <a:gd name="T0" fmla="*/ 41818 w 114"/>
              <a:gd name="T1" fmla="*/ 82550 h 155"/>
              <a:gd name="T2" fmla="*/ 52387 w 114"/>
              <a:gd name="T3" fmla="*/ 82550 h 155"/>
              <a:gd name="T4" fmla="*/ 52387 w 114"/>
              <a:gd name="T5" fmla="*/ 34085 h 155"/>
              <a:gd name="T6" fmla="*/ 52387 w 114"/>
              <a:gd name="T7" fmla="*/ 30357 h 155"/>
              <a:gd name="T8" fmla="*/ 52387 w 114"/>
              <a:gd name="T9" fmla="*/ 25031 h 155"/>
              <a:gd name="T10" fmla="*/ 51927 w 114"/>
              <a:gd name="T11" fmla="*/ 19705 h 155"/>
              <a:gd name="T12" fmla="*/ 51468 w 114"/>
              <a:gd name="T13" fmla="*/ 14912 h 155"/>
              <a:gd name="T14" fmla="*/ 49630 w 114"/>
              <a:gd name="T15" fmla="*/ 11184 h 155"/>
              <a:gd name="T16" fmla="*/ 47792 w 114"/>
              <a:gd name="T17" fmla="*/ 7989 h 155"/>
              <a:gd name="T18" fmla="*/ 46413 w 114"/>
              <a:gd name="T19" fmla="*/ 6391 h 155"/>
              <a:gd name="T20" fmla="*/ 44575 w 114"/>
              <a:gd name="T21" fmla="*/ 4261 h 155"/>
              <a:gd name="T22" fmla="*/ 42277 w 114"/>
              <a:gd name="T23" fmla="*/ 2663 h 155"/>
              <a:gd name="T24" fmla="*/ 39980 w 114"/>
              <a:gd name="T25" fmla="*/ 1065 h 155"/>
              <a:gd name="T26" fmla="*/ 36763 w 114"/>
              <a:gd name="T27" fmla="*/ 533 h 155"/>
              <a:gd name="T28" fmla="*/ 33546 w 114"/>
              <a:gd name="T29" fmla="*/ 0 h 155"/>
              <a:gd name="T30" fmla="*/ 29870 w 114"/>
              <a:gd name="T31" fmla="*/ 0 h 155"/>
              <a:gd name="T32" fmla="*/ 27113 w 114"/>
              <a:gd name="T33" fmla="*/ 0 h 155"/>
              <a:gd name="T34" fmla="*/ 24355 w 114"/>
              <a:gd name="T35" fmla="*/ 533 h 155"/>
              <a:gd name="T36" fmla="*/ 21139 w 114"/>
              <a:gd name="T37" fmla="*/ 1598 h 155"/>
              <a:gd name="T38" fmla="*/ 18841 w 114"/>
              <a:gd name="T39" fmla="*/ 3195 h 155"/>
              <a:gd name="T40" fmla="*/ 16543 w 114"/>
              <a:gd name="T41" fmla="*/ 4793 h 155"/>
              <a:gd name="T42" fmla="*/ 14246 w 114"/>
              <a:gd name="T43" fmla="*/ 7456 h 155"/>
              <a:gd name="T44" fmla="*/ 11948 w 114"/>
              <a:gd name="T45" fmla="*/ 10652 h 155"/>
              <a:gd name="T46" fmla="*/ 10110 w 114"/>
              <a:gd name="T47" fmla="*/ 13847 h 155"/>
              <a:gd name="T48" fmla="*/ 10110 w 114"/>
              <a:gd name="T49" fmla="*/ 1598 h 155"/>
              <a:gd name="T50" fmla="*/ 0 w 114"/>
              <a:gd name="T51" fmla="*/ 1598 h 155"/>
              <a:gd name="T52" fmla="*/ 0 w 114"/>
              <a:gd name="T53" fmla="*/ 82550 h 155"/>
              <a:gd name="T54" fmla="*/ 10569 w 114"/>
              <a:gd name="T55" fmla="*/ 82550 h 155"/>
              <a:gd name="T56" fmla="*/ 10569 w 114"/>
              <a:gd name="T57" fmla="*/ 36748 h 155"/>
              <a:gd name="T58" fmla="*/ 11029 w 114"/>
              <a:gd name="T59" fmla="*/ 30890 h 155"/>
              <a:gd name="T60" fmla="*/ 11948 w 114"/>
              <a:gd name="T61" fmla="*/ 26096 h 155"/>
              <a:gd name="T62" fmla="*/ 13786 w 114"/>
              <a:gd name="T63" fmla="*/ 21836 h 155"/>
              <a:gd name="T64" fmla="*/ 15624 w 114"/>
              <a:gd name="T65" fmla="*/ 18108 h 155"/>
              <a:gd name="T66" fmla="*/ 18381 w 114"/>
              <a:gd name="T67" fmla="*/ 15445 h 155"/>
              <a:gd name="T68" fmla="*/ 21139 w 114"/>
              <a:gd name="T69" fmla="*/ 13847 h 155"/>
              <a:gd name="T70" fmla="*/ 25274 w 114"/>
              <a:gd name="T71" fmla="*/ 12249 h 155"/>
              <a:gd name="T72" fmla="*/ 28951 w 114"/>
              <a:gd name="T73" fmla="*/ 11717 h 155"/>
              <a:gd name="T74" fmla="*/ 32627 w 114"/>
              <a:gd name="T75" fmla="*/ 12249 h 155"/>
              <a:gd name="T76" fmla="*/ 35384 w 114"/>
              <a:gd name="T77" fmla="*/ 12782 h 155"/>
              <a:gd name="T78" fmla="*/ 37222 w 114"/>
              <a:gd name="T79" fmla="*/ 14912 h 155"/>
              <a:gd name="T80" fmla="*/ 39060 w 114"/>
              <a:gd name="T81" fmla="*/ 16510 h 155"/>
              <a:gd name="T82" fmla="*/ 40439 w 114"/>
              <a:gd name="T83" fmla="*/ 19705 h 155"/>
              <a:gd name="T84" fmla="*/ 41358 w 114"/>
              <a:gd name="T85" fmla="*/ 23434 h 155"/>
              <a:gd name="T86" fmla="*/ 41818 w 114"/>
              <a:gd name="T87" fmla="*/ 27694 h 155"/>
              <a:gd name="T88" fmla="*/ 41818 w 114"/>
              <a:gd name="T89" fmla="*/ 33020 h 155"/>
              <a:gd name="T90" fmla="*/ 41818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4" y="15"/>
                </a:lnTo>
                <a:lnTo>
                  <a:pt x="101" y="12"/>
                </a:lnTo>
                <a:lnTo>
                  <a:pt x="97" y="8"/>
                </a:lnTo>
                <a:lnTo>
                  <a:pt x="92" y="5"/>
                </a:lnTo>
                <a:lnTo>
                  <a:pt x="87" y="2"/>
                </a:lnTo>
                <a:lnTo>
                  <a:pt x="80" y="1"/>
                </a:lnTo>
                <a:lnTo>
                  <a:pt x="73" y="0"/>
                </a:lnTo>
                <a:lnTo>
                  <a:pt x="65" y="0"/>
                </a:lnTo>
                <a:lnTo>
                  <a:pt x="59" y="0"/>
                </a:lnTo>
                <a:lnTo>
                  <a:pt x="53" y="1"/>
                </a:lnTo>
                <a:lnTo>
                  <a:pt x="46" y="3"/>
                </a:lnTo>
                <a:lnTo>
                  <a:pt x="41" y="6"/>
                </a:lnTo>
                <a:lnTo>
                  <a:pt x="36" y="9"/>
                </a:lnTo>
                <a:lnTo>
                  <a:pt x="31" y="14"/>
                </a:lnTo>
                <a:lnTo>
                  <a:pt x="26" y="20"/>
                </a:lnTo>
                <a:lnTo>
                  <a:pt x="22" y="26"/>
                </a:lnTo>
                <a:lnTo>
                  <a:pt x="22" y="3"/>
                </a:lnTo>
                <a:lnTo>
                  <a:pt x="0" y="3"/>
                </a:lnTo>
                <a:lnTo>
                  <a:pt x="0" y="155"/>
                </a:lnTo>
                <a:lnTo>
                  <a:pt x="23" y="155"/>
                </a:lnTo>
                <a:lnTo>
                  <a:pt x="23" y="69"/>
                </a:lnTo>
                <a:lnTo>
                  <a:pt x="24" y="58"/>
                </a:lnTo>
                <a:lnTo>
                  <a:pt x="26" y="49"/>
                </a:lnTo>
                <a:lnTo>
                  <a:pt x="30" y="41"/>
                </a:lnTo>
                <a:lnTo>
                  <a:pt x="34" y="34"/>
                </a:lnTo>
                <a:lnTo>
                  <a:pt x="40" y="29"/>
                </a:lnTo>
                <a:lnTo>
                  <a:pt x="46" y="26"/>
                </a:lnTo>
                <a:lnTo>
                  <a:pt x="55" y="23"/>
                </a:lnTo>
                <a:lnTo>
                  <a:pt x="63" y="22"/>
                </a:lnTo>
                <a:lnTo>
                  <a:pt x="71" y="23"/>
                </a:lnTo>
                <a:lnTo>
                  <a:pt x="77" y="24"/>
                </a:lnTo>
                <a:lnTo>
                  <a:pt x="81" y="28"/>
                </a:lnTo>
                <a:lnTo>
                  <a:pt x="85"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0638" name="Freeform 158"/>
          <p:cNvSpPr>
            <a:spLocks/>
          </p:cNvSpPr>
          <p:nvPr/>
        </p:nvSpPr>
        <p:spPr bwMode="auto">
          <a:xfrm>
            <a:off x="2174875" y="2925763"/>
            <a:ext cx="31750" cy="103187"/>
          </a:xfrm>
          <a:custGeom>
            <a:avLst/>
            <a:gdLst>
              <a:gd name="T0" fmla="*/ 20377 w 67"/>
              <a:gd name="T1" fmla="*/ 81491 h 195"/>
              <a:gd name="T2" fmla="*/ 20377 w 67"/>
              <a:gd name="T3" fmla="*/ 32279 h 195"/>
              <a:gd name="T4" fmla="*/ 31750 w 67"/>
              <a:gd name="T5" fmla="*/ 32279 h 195"/>
              <a:gd name="T6" fmla="*/ 31750 w 67"/>
              <a:gd name="T7" fmla="*/ 21696 h 195"/>
              <a:gd name="T8" fmla="*/ 20377 w 67"/>
              <a:gd name="T9" fmla="*/ 21696 h 195"/>
              <a:gd name="T10" fmla="*/ 20377 w 67"/>
              <a:gd name="T11" fmla="*/ 0 h 195"/>
              <a:gd name="T12" fmla="*/ 9478 w 67"/>
              <a:gd name="T13" fmla="*/ 0 h 195"/>
              <a:gd name="T14" fmla="*/ 9478 w 67"/>
              <a:gd name="T15" fmla="*/ 21696 h 195"/>
              <a:gd name="T16" fmla="*/ 0 w 67"/>
              <a:gd name="T17" fmla="*/ 21696 h 195"/>
              <a:gd name="T18" fmla="*/ 0 w 67"/>
              <a:gd name="T19" fmla="*/ 32279 h 195"/>
              <a:gd name="T20" fmla="*/ 9478 w 67"/>
              <a:gd name="T21" fmla="*/ 32279 h 195"/>
              <a:gd name="T22" fmla="*/ 9478 w 67"/>
              <a:gd name="T23" fmla="*/ 86783 h 195"/>
              <a:gd name="T24" fmla="*/ 9478 w 67"/>
              <a:gd name="T25" fmla="*/ 91016 h 195"/>
              <a:gd name="T26" fmla="*/ 9951 w 67"/>
              <a:gd name="T27" fmla="*/ 94191 h 195"/>
              <a:gd name="T28" fmla="*/ 10899 w 67"/>
              <a:gd name="T29" fmla="*/ 97366 h 195"/>
              <a:gd name="T30" fmla="*/ 12321 w 67"/>
              <a:gd name="T31" fmla="*/ 99483 h 195"/>
              <a:gd name="T32" fmla="*/ 14216 w 67"/>
              <a:gd name="T33" fmla="*/ 101600 h 195"/>
              <a:gd name="T34" fmla="*/ 17060 w 67"/>
              <a:gd name="T35" fmla="*/ 102658 h 195"/>
              <a:gd name="T36" fmla="*/ 19903 w 67"/>
              <a:gd name="T37" fmla="*/ 103187 h 195"/>
              <a:gd name="T38" fmla="*/ 23220 w 67"/>
              <a:gd name="T39" fmla="*/ 103187 h 195"/>
              <a:gd name="T40" fmla="*/ 27485 w 67"/>
              <a:gd name="T41" fmla="*/ 102658 h 195"/>
              <a:gd name="T42" fmla="*/ 31750 w 67"/>
              <a:gd name="T43" fmla="*/ 102129 h 195"/>
              <a:gd name="T44" fmla="*/ 31750 w 67"/>
              <a:gd name="T45" fmla="*/ 90487 h 195"/>
              <a:gd name="T46" fmla="*/ 26537 w 67"/>
              <a:gd name="T47" fmla="*/ 91016 h 195"/>
              <a:gd name="T48" fmla="*/ 23220 w 67"/>
              <a:gd name="T49" fmla="*/ 90487 h 195"/>
              <a:gd name="T50" fmla="*/ 21325 w 67"/>
              <a:gd name="T51" fmla="*/ 88900 h 195"/>
              <a:gd name="T52" fmla="*/ 20377 w 67"/>
              <a:gd name="T53" fmla="*/ 86254 h 195"/>
              <a:gd name="T54" fmla="*/ 20377 w 67"/>
              <a:gd name="T55" fmla="*/ 81491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5"/>
              <a:gd name="T86" fmla="*/ 67 w 67"/>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5">
                <a:moveTo>
                  <a:pt x="43" y="154"/>
                </a:moveTo>
                <a:lnTo>
                  <a:pt x="43" y="61"/>
                </a:lnTo>
                <a:lnTo>
                  <a:pt x="67" y="61"/>
                </a:lnTo>
                <a:lnTo>
                  <a:pt x="67" y="41"/>
                </a:lnTo>
                <a:lnTo>
                  <a:pt x="43" y="41"/>
                </a:lnTo>
                <a:lnTo>
                  <a:pt x="43" y="0"/>
                </a:lnTo>
                <a:lnTo>
                  <a:pt x="20" y="0"/>
                </a:lnTo>
                <a:lnTo>
                  <a:pt x="20" y="41"/>
                </a:lnTo>
                <a:lnTo>
                  <a:pt x="0" y="41"/>
                </a:lnTo>
                <a:lnTo>
                  <a:pt x="0" y="61"/>
                </a:lnTo>
                <a:lnTo>
                  <a:pt x="20" y="61"/>
                </a:lnTo>
                <a:lnTo>
                  <a:pt x="20" y="164"/>
                </a:lnTo>
                <a:lnTo>
                  <a:pt x="20" y="172"/>
                </a:lnTo>
                <a:lnTo>
                  <a:pt x="21" y="178"/>
                </a:lnTo>
                <a:lnTo>
                  <a:pt x="23" y="184"/>
                </a:lnTo>
                <a:lnTo>
                  <a:pt x="26" y="188"/>
                </a:lnTo>
                <a:lnTo>
                  <a:pt x="30" y="192"/>
                </a:lnTo>
                <a:lnTo>
                  <a:pt x="36" y="194"/>
                </a:lnTo>
                <a:lnTo>
                  <a:pt x="42" y="195"/>
                </a:lnTo>
                <a:lnTo>
                  <a:pt x="49" y="195"/>
                </a:lnTo>
                <a:lnTo>
                  <a:pt x="58" y="194"/>
                </a:lnTo>
                <a:lnTo>
                  <a:pt x="67" y="193"/>
                </a:lnTo>
                <a:lnTo>
                  <a:pt x="67" y="171"/>
                </a:lnTo>
                <a:lnTo>
                  <a:pt x="56" y="172"/>
                </a:lnTo>
                <a:lnTo>
                  <a:pt x="49" y="171"/>
                </a:lnTo>
                <a:lnTo>
                  <a:pt x="45" y="168"/>
                </a:lnTo>
                <a:lnTo>
                  <a:pt x="43" y="163"/>
                </a:lnTo>
                <a:lnTo>
                  <a:pt x="43" y="154"/>
                </a:lnTo>
                <a:close/>
              </a:path>
            </a:pathLst>
          </a:custGeom>
          <a:solidFill>
            <a:srgbClr val="000080"/>
          </a:solidFill>
          <a:ln w="9525">
            <a:noFill/>
            <a:round/>
            <a:headEnd/>
            <a:tailEnd/>
          </a:ln>
        </p:spPr>
        <p:txBody>
          <a:bodyPr/>
          <a:lstStyle/>
          <a:p>
            <a:endParaRPr lang="ru-RU"/>
          </a:p>
        </p:txBody>
      </p:sp>
      <p:sp>
        <p:nvSpPr>
          <p:cNvPr id="20639" name="Freeform 159"/>
          <p:cNvSpPr>
            <a:spLocks/>
          </p:cNvSpPr>
          <p:nvPr/>
        </p:nvSpPr>
        <p:spPr bwMode="auto">
          <a:xfrm>
            <a:off x="2216150" y="2919413"/>
            <a:ext cx="53975" cy="109537"/>
          </a:xfrm>
          <a:custGeom>
            <a:avLst/>
            <a:gdLst>
              <a:gd name="T0" fmla="*/ 43085 w 114"/>
              <a:gd name="T1" fmla="*/ 109537 h 207"/>
              <a:gd name="T2" fmla="*/ 53975 w 114"/>
              <a:gd name="T3" fmla="*/ 109537 h 207"/>
              <a:gd name="T4" fmla="*/ 53975 w 114"/>
              <a:gd name="T5" fmla="*/ 61383 h 207"/>
              <a:gd name="T6" fmla="*/ 53975 w 114"/>
              <a:gd name="T7" fmla="*/ 57679 h 207"/>
              <a:gd name="T8" fmla="*/ 53975 w 114"/>
              <a:gd name="T9" fmla="*/ 52387 h 207"/>
              <a:gd name="T10" fmla="*/ 53502 w 114"/>
              <a:gd name="T11" fmla="*/ 47096 h 207"/>
              <a:gd name="T12" fmla="*/ 53028 w 114"/>
              <a:gd name="T13" fmla="*/ 42333 h 207"/>
              <a:gd name="T14" fmla="*/ 51134 w 114"/>
              <a:gd name="T15" fmla="*/ 38629 h 207"/>
              <a:gd name="T16" fmla="*/ 49714 w 114"/>
              <a:gd name="T17" fmla="*/ 35454 h 207"/>
              <a:gd name="T18" fmla="*/ 48293 w 114"/>
              <a:gd name="T19" fmla="*/ 33867 h 207"/>
              <a:gd name="T20" fmla="*/ 45926 w 114"/>
              <a:gd name="T21" fmla="*/ 31750 h 207"/>
              <a:gd name="T22" fmla="*/ 43559 w 114"/>
              <a:gd name="T23" fmla="*/ 30162 h 207"/>
              <a:gd name="T24" fmla="*/ 41191 w 114"/>
              <a:gd name="T25" fmla="*/ 28575 h 207"/>
              <a:gd name="T26" fmla="*/ 38351 w 114"/>
              <a:gd name="T27" fmla="*/ 28046 h 207"/>
              <a:gd name="T28" fmla="*/ 34563 w 114"/>
              <a:gd name="T29" fmla="*/ 27517 h 207"/>
              <a:gd name="T30" fmla="*/ 31249 w 114"/>
              <a:gd name="T31" fmla="*/ 27517 h 207"/>
              <a:gd name="T32" fmla="*/ 28408 w 114"/>
              <a:gd name="T33" fmla="*/ 27517 h 207"/>
              <a:gd name="T34" fmla="*/ 24620 w 114"/>
              <a:gd name="T35" fmla="*/ 28046 h 207"/>
              <a:gd name="T36" fmla="*/ 22253 w 114"/>
              <a:gd name="T37" fmla="*/ 29104 h 207"/>
              <a:gd name="T38" fmla="*/ 19412 w 114"/>
              <a:gd name="T39" fmla="*/ 30692 h 207"/>
              <a:gd name="T40" fmla="*/ 16571 w 114"/>
              <a:gd name="T41" fmla="*/ 32279 h 207"/>
              <a:gd name="T42" fmla="*/ 14677 w 114"/>
              <a:gd name="T43" fmla="*/ 34925 h 207"/>
              <a:gd name="T44" fmla="*/ 12784 w 114"/>
              <a:gd name="T45" fmla="*/ 37571 h 207"/>
              <a:gd name="T46" fmla="*/ 11363 w 114"/>
              <a:gd name="T47" fmla="*/ 40216 h 207"/>
              <a:gd name="T48" fmla="*/ 11363 w 114"/>
              <a:gd name="T49" fmla="*/ 0 h 207"/>
              <a:gd name="T50" fmla="*/ 0 w 114"/>
              <a:gd name="T51" fmla="*/ 0 h 207"/>
              <a:gd name="T52" fmla="*/ 0 w 114"/>
              <a:gd name="T53" fmla="*/ 109537 h 207"/>
              <a:gd name="T54" fmla="*/ 11363 w 114"/>
              <a:gd name="T55" fmla="*/ 109537 h 207"/>
              <a:gd name="T56" fmla="*/ 11363 w 114"/>
              <a:gd name="T57" fmla="*/ 61912 h 207"/>
              <a:gd name="T58" fmla="*/ 11837 w 114"/>
              <a:gd name="T59" fmla="*/ 57150 h 207"/>
              <a:gd name="T60" fmla="*/ 12784 w 114"/>
              <a:gd name="T61" fmla="*/ 52916 h 207"/>
              <a:gd name="T62" fmla="*/ 14204 w 114"/>
              <a:gd name="T63" fmla="*/ 48683 h 207"/>
              <a:gd name="T64" fmla="*/ 16098 w 114"/>
              <a:gd name="T65" fmla="*/ 45508 h 207"/>
              <a:gd name="T66" fmla="*/ 19412 w 114"/>
              <a:gd name="T67" fmla="*/ 42862 h 207"/>
              <a:gd name="T68" fmla="*/ 22253 w 114"/>
              <a:gd name="T69" fmla="*/ 41275 h 207"/>
              <a:gd name="T70" fmla="*/ 26041 w 114"/>
              <a:gd name="T71" fmla="*/ 39687 h 207"/>
              <a:gd name="T72" fmla="*/ 30302 w 114"/>
              <a:gd name="T73" fmla="*/ 39158 h 207"/>
              <a:gd name="T74" fmla="*/ 33616 w 114"/>
              <a:gd name="T75" fmla="*/ 39687 h 207"/>
              <a:gd name="T76" fmla="*/ 36457 w 114"/>
              <a:gd name="T77" fmla="*/ 40216 h 207"/>
              <a:gd name="T78" fmla="*/ 39298 w 114"/>
              <a:gd name="T79" fmla="*/ 42333 h 207"/>
              <a:gd name="T80" fmla="*/ 40718 w 114"/>
              <a:gd name="T81" fmla="*/ 43921 h 207"/>
              <a:gd name="T82" fmla="*/ 41665 w 114"/>
              <a:gd name="T83" fmla="*/ 47096 h 207"/>
              <a:gd name="T84" fmla="*/ 42612 w 114"/>
              <a:gd name="T85" fmla="*/ 50800 h 207"/>
              <a:gd name="T86" fmla="*/ 43085 w 114"/>
              <a:gd name="T87" fmla="*/ 55033 h 207"/>
              <a:gd name="T88" fmla="*/ 43085 w 114"/>
              <a:gd name="T89" fmla="*/ 60325 h 207"/>
              <a:gd name="T90" fmla="*/ 43085 w 114"/>
              <a:gd name="T91" fmla="*/ 109537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7"/>
              <a:gd name="T140" fmla="*/ 114 w 114"/>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7">
                <a:moveTo>
                  <a:pt x="91" y="207"/>
                </a:moveTo>
                <a:lnTo>
                  <a:pt x="114" y="207"/>
                </a:lnTo>
                <a:lnTo>
                  <a:pt x="114" y="116"/>
                </a:lnTo>
                <a:lnTo>
                  <a:pt x="114" y="109"/>
                </a:lnTo>
                <a:lnTo>
                  <a:pt x="114" y="99"/>
                </a:lnTo>
                <a:lnTo>
                  <a:pt x="113" y="89"/>
                </a:lnTo>
                <a:lnTo>
                  <a:pt x="112" y="80"/>
                </a:lnTo>
                <a:lnTo>
                  <a:pt x="108" y="73"/>
                </a:lnTo>
                <a:lnTo>
                  <a:pt x="105" y="67"/>
                </a:lnTo>
                <a:lnTo>
                  <a:pt x="102" y="64"/>
                </a:lnTo>
                <a:lnTo>
                  <a:pt x="97" y="60"/>
                </a:lnTo>
                <a:lnTo>
                  <a:pt x="92" y="57"/>
                </a:lnTo>
                <a:lnTo>
                  <a:pt x="87" y="54"/>
                </a:lnTo>
                <a:lnTo>
                  <a:pt x="81" y="53"/>
                </a:lnTo>
                <a:lnTo>
                  <a:pt x="73" y="52"/>
                </a:lnTo>
                <a:lnTo>
                  <a:pt x="66" y="52"/>
                </a:lnTo>
                <a:lnTo>
                  <a:pt x="60" y="52"/>
                </a:lnTo>
                <a:lnTo>
                  <a:pt x="52" y="53"/>
                </a:lnTo>
                <a:lnTo>
                  <a:pt x="47" y="55"/>
                </a:lnTo>
                <a:lnTo>
                  <a:pt x="41" y="58"/>
                </a:lnTo>
                <a:lnTo>
                  <a:pt x="35" y="61"/>
                </a:lnTo>
                <a:lnTo>
                  <a:pt x="31" y="66"/>
                </a:lnTo>
                <a:lnTo>
                  <a:pt x="27" y="71"/>
                </a:lnTo>
                <a:lnTo>
                  <a:pt x="24" y="76"/>
                </a:lnTo>
                <a:lnTo>
                  <a:pt x="24" y="0"/>
                </a:lnTo>
                <a:lnTo>
                  <a:pt x="0" y="0"/>
                </a:lnTo>
                <a:lnTo>
                  <a:pt x="0" y="207"/>
                </a:lnTo>
                <a:lnTo>
                  <a:pt x="24" y="207"/>
                </a:lnTo>
                <a:lnTo>
                  <a:pt x="24" y="117"/>
                </a:lnTo>
                <a:lnTo>
                  <a:pt x="25" y="108"/>
                </a:lnTo>
                <a:lnTo>
                  <a:pt x="27" y="100"/>
                </a:lnTo>
                <a:lnTo>
                  <a:pt x="30" y="92"/>
                </a:lnTo>
                <a:lnTo>
                  <a:pt x="34" y="86"/>
                </a:lnTo>
                <a:lnTo>
                  <a:pt x="41" y="81"/>
                </a:lnTo>
                <a:lnTo>
                  <a:pt x="47" y="78"/>
                </a:lnTo>
                <a:lnTo>
                  <a:pt x="55" y="75"/>
                </a:lnTo>
                <a:lnTo>
                  <a:pt x="64" y="74"/>
                </a:lnTo>
                <a:lnTo>
                  <a:pt x="71" y="75"/>
                </a:lnTo>
                <a:lnTo>
                  <a:pt x="77" y="76"/>
                </a:lnTo>
                <a:lnTo>
                  <a:pt x="83" y="80"/>
                </a:lnTo>
                <a:lnTo>
                  <a:pt x="86" y="83"/>
                </a:lnTo>
                <a:lnTo>
                  <a:pt x="88" y="89"/>
                </a:lnTo>
                <a:lnTo>
                  <a:pt x="90" y="96"/>
                </a:lnTo>
                <a:lnTo>
                  <a:pt x="91" y="104"/>
                </a:lnTo>
                <a:lnTo>
                  <a:pt x="91" y="114"/>
                </a:lnTo>
                <a:lnTo>
                  <a:pt x="91" y="207"/>
                </a:lnTo>
                <a:close/>
              </a:path>
            </a:pathLst>
          </a:custGeom>
          <a:solidFill>
            <a:srgbClr val="000080"/>
          </a:solidFill>
          <a:ln w="9525">
            <a:noFill/>
            <a:round/>
            <a:headEnd/>
            <a:tailEnd/>
          </a:ln>
        </p:spPr>
        <p:txBody>
          <a:bodyPr/>
          <a:lstStyle/>
          <a:p>
            <a:endParaRPr lang="ru-RU"/>
          </a:p>
        </p:txBody>
      </p:sp>
      <p:sp>
        <p:nvSpPr>
          <p:cNvPr id="20640" name="Freeform 160"/>
          <p:cNvSpPr>
            <a:spLocks noEditPoints="1"/>
          </p:cNvSpPr>
          <p:nvPr/>
        </p:nvSpPr>
        <p:spPr bwMode="auto">
          <a:xfrm>
            <a:off x="2282825" y="2946400"/>
            <a:ext cx="61913" cy="84138"/>
          </a:xfrm>
          <a:custGeom>
            <a:avLst/>
            <a:gdLst>
              <a:gd name="T0" fmla="*/ 473 w 131"/>
              <a:gd name="T1" fmla="*/ 51654 h 158"/>
              <a:gd name="T2" fmla="*/ 4254 w 131"/>
              <a:gd name="T3" fmla="*/ 67630 h 158"/>
              <a:gd name="T4" fmla="*/ 12288 w 131"/>
              <a:gd name="T5" fmla="*/ 78280 h 158"/>
              <a:gd name="T6" fmla="*/ 23631 w 131"/>
              <a:gd name="T7" fmla="*/ 83605 h 158"/>
              <a:gd name="T8" fmla="*/ 37809 w 131"/>
              <a:gd name="T9" fmla="*/ 83605 h 158"/>
              <a:gd name="T10" fmla="*/ 49152 w 131"/>
              <a:gd name="T11" fmla="*/ 78280 h 158"/>
              <a:gd name="T12" fmla="*/ 57187 w 131"/>
              <a:gd name="T13" fmla="*/ 67630 h 158"/>
              <a:gd name="T14" fmla="*/ 60968 w 131"/>
              <a:gd name="T15" fmla="*/ 51654 h 158"/>
              <a:gd name="T16" fmla="*/ 60968 w 131"/>
              <a:gd name="T17" fmla="*/ 33016 h 158"/>
              <a:gd name="T18" fmla="*/ 57187 w 131"/>
              <a:gd name="T19" fmla="*/ 16508 h 158"/>
              <a:gd name="T20" fmla="*/ 49152 w 131"/>
              <a:gd name="T21" fmla="*/ 6390 h 158"/>
              <a:gd name="T22" fmla="*/ 37809 w 131"/>
              <a:gd name="T23" fmla="*/ 533 h 158"/>
              <a:gd name="T24" fmla="*/ 23631 w 131"/>
              <a:gd name="T25" fmla="*/ 533 h 158"/>
              <a:gd name="T26" fmla="*/ 12288 w 131"/>
              <a:gd name="T27" fmla="*/ 6390 h 158"/>
              <a:gd name="T28" fmla="*/ 4254 w 131"/>
              <a:gd name="T29" fmla="*/ 16508 h 158"/>
              <a:gd name="T30" fmla="*/ 473 w 131"/>
              <a:gd name="T31" fmla="*/ 33016 h 158"/>
              <a:gd name="T32" fmla="*/ 10870 w 131"/>
              <a:gd name="T33" fmla="*/ 42069 h 158"/>
              <a:gd name="T34" fmla="*/ 12288 w 131"/>
              <a:gd name="T35" fmla="*/ 29289 h 158"/>
              <a:gd name="T36" fmla="*/ 16069 w 131"/>
              <a:gd name="T37" fmla="*/ 19703 h 158"/>
              <a:gd name="T38" fmla="*/ 22213 w 131"/>
              <a:gd name="T39" fmla="*/ 13845 h 158"/>
              <a:gd name="T40" fmla="*/ 30720 w 131"/>
              <a:gd name="T41" fmla="*/ 11715 h 158"/>
              <a:gd name="T42" fmla="*/ 39227 w 131"/>
              <a:gd name="T43" fmla="*/ 13845 h 158"/>
              <a:gd name="T44" fmla="*/ 45371 w 131"/>
              <a:gd name="T45" fmla="*/ 19703 h 158"/>
              <a:gd name="T46" fmla="*/ 48680 w 131"/>
              <a:gd name="T47" fmla="*/ 29289 h 158"/>
              <a:gd name="T48" fmla="*/ 50098 w 131"/>
              <a:gd name="T49" fmla="*/ 42069 h 158"/>
              <a:gd name="T50" fmla="*/ 48680 w 131"/>
              <a:gd name="T51" fmla="*/ 55382 h 158"/>
              <a:gd name="T52" fmla="*/ 45371 w 131"/>
              <a:gd name="T53" fmla="*/ 64435 h 158"/>
              <a:gd name="T54" fmla="*/ 39227 w 131"/>
              <a:gd name="T55" fmla="*/ 70825 h 158"/>
              <a:gd name="T56" fmla="*/ 30720 w 131"/>
              <a:gd name="T57" fmla="*/ 72423 h 158"/>
              <a:gd name="T58" fmla="*/ 22213 w 131"/>
              <a:gd name="T59" fmla="*/ 70825 h 158"/>
              <a:gd name="T60" fmla="*/ 16069 w 131"/>
              <a:gd name="T61" fmla="*/ 64435 h 158"/>
              <a:gd name="T62" fmla="*/ 12288 w 131"/>
              <a:gd name="T63" fmla="*/ 55382 h 158"/>
              <a:gd name="T64" fmla="*/ 10870 w 131"/>
              <a:gd name="T65" fmla="*/ 42069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7"/>
                </a:lnTo>
                <a:lnTo>
                  <a:pt x="4" y="113"/>
                </a:lnTo>
                <a:lnTo>
                  <a:pt x="9" y="127"/>
                </a:lnTo>
                <a:lnTo>
                  <a:pt x="17" y="137"/>
                </a:lnTo>
                <a:lnTo>
                  <a:pt x="26" y="147"/>
                </a:lnTo>
                <a:lnTo>
                  <a:pt x="38" y="152"/>
                </a:lnTo>
                <a:lnTo>
                  <a:pt x="50" y="157"/>
                </a:lnTo>
                <a:lnTo>
                  <a:pt x="65" y="158"/>
                </a:lnTo>
                <a:lnTo>
                  <a:pt x="80" y="157"/>
                </a:lnTo>
                <a:lnTo>
                  <a:pt x="93" y="152"/>
                </a:lnTo>
                <a:lnTo>
                  <a:pt x="104" y="147"/>
                </a:lnTo>
                <a:lnTo>
                  <a:pt x="114" y="137"/>
                </a:lnTo>
                <a:lnTo>
                  <a:pt x="121" y="127"/>
                </a:lnTo>
                <a:lnTo>
                  <a:pt x="126" y="113"/>
                </a:lnTo>
                <a:lnTo>
                  <a:pt x="129" y="97"/>
                </a:lnTo>
                <a:lnTo>
                  <a:pt x="131" y="79"/>
                </a:lnTo>
                <a:lnTo>
                  <a:pt x="129" y="62"/>
                </a:lnTo>
                <a:lnTo>
                  <a:pt x="126" y="45"/>
                </a:lnTo>
                <a:lnTo>
                  <a:pt x="121" y="31"/>
                </a:lnTo>
                <a:lnTo>
                  <a:pt x="114" y="21"/>
                </a:lnTo>
                <a:lnTo>
                  <a:pt x="104" y="12"/>
                </a:lnTo>
                <a:lnTo>
                  <a:pt x="93" y="6"/>
                </a:lnTo>
                <a:lnTo>
                  <a:pt x="80" y="1"/>
                </a:lnTo>
                <a:lnTo>
                  <a:pt x="65" y="0"/>
                </a:lnTo>
                <a:lnTo>
                  <a:pt x="50" y="1"/>
                </a:lnTo>
                <a:lnTo>
                  <a:pt x="38" y="6"/>
                </a:lnTo>
                <a:lnTo>
                  <a:pt x="26" y="12"/>
                </a:lnTo>
                <a:lnTo>
                  <a:pt x="17" y="21"/>
                </a:lnTo>
                <a:lnTo>
                  <a:pt x="9" y="31"/>
                </a:lnTo>
                <a:lnTo>
                  <a:pt x="4" y="45"/>
                </a:lnTo>
                <a:lnTo>
                  <a:pt x="1" y="62"/>
                </a:lnTo>
                <a:lnTo>
                  <a:pt x="0" y="79"/>
                </a:lnTo>
                <a:close/>
                <a:moveTo>
                  <a:pt x="23" y="79"/>
                </a:moveTo>
                <a:lnTo>
                  <a:pt x="24" y="66"/>
                </a:lnTo>
                <a:lnTo>
                  <a:pt x="26" y="55"/>
                </a:lnTo>
                <a:lnTo>
                  <a:pt x="29" y="45"/>
                </a:lnTo>
                <a:lnTo>
                  <a:pt x="34" y="37"/>
                </a:lnTo>
                <a:lnTo>
                  <a:pt x="40" y="30"/>
                </a:lnTo>
                <a:lnTo>
                  <a:pt x="47" y="26"/>
                </a:lnTo>
                <a:lnTo>
                  <a:pt x="56" y="23"/>
                </a:lnTo>
                <a:lnTo>
                  <a:pt x="65" y="22"/>
                </a:lnTo>
                <a:lnTo>
                  <a:pt x="75" y="23"/>
                </a:lnTo>
                <a:lnTo>
                  <a:pt x="83" y="26"/>
                </a:lnTo>
                <a:lnTo>
                  <a:pt x="89" y="30"/>
                </a:lnTo>
                <a:lnTo>
                  <a:pt x="96" y="37"/>
                </a:lnTo>
                <a:lnTo>
                  <a:pt x="100" y="45"/>
                </a:lnTo>
                <a:lnTo>
                  <a:pt x="103" y="55"/>
                </a:lnTo>
                <a:lnTo>
                  <a:pt x="105" y="66"/>
                </a:lnTo>
                <a:lnTo>
                  <a:pt x="106" y="79"/>
                </a:lnTo>
                <a:lnTo>
                  <a:pt x="105" y="92"/>
                </a:lnTo>
                <a:lnTo>
                  <a:pt x="103" y="104"/>
                </a:lnTo>
                <a:lnTo>
                  <a:pt x="100" y="114"/>
                </a:lnTo>
                <a:lnTo>
                  <a:pt x="96" y="121"/>
                </a:lnTo>
                <a:lnTo>
                  <a:pt x="89" y="128"/>
                </a:lnTo>
                <a:lnTo>
                  <a:pt x="83" y="133"/>
                </a:lnTo>
                <a:lnTo>
                  <a:pt x="75" y="135"/>
                </a:lnTo>
                <a:lnTo>
                  <a:pt x="65" y="136"/>
                </a:lnTo>
                <a:lnTo>
                  <a:pt x="56" y="135"/>
                </a:lnTo>
                <a:lnTo>
                  <a:pt x="47" y="133"/>
                </a:lnTo>
                <a:lnTo>
                  <a:pt x="40" y="128"/>
                </a:lnTo>
                <a:lnTo>
                  <a:pt x="34" y="121"/>
                </a:lnTo>
                <a:lnTo>
                  <a:pt x="29" y="114"/>
                </a:lnTo>
                <a:lnTo>
                  <a:pt x="26" y="104"/>
                </a:lnTo>
                <a:lnTo>
                  <a:pt x="24" y="92"/>
                </a:lnTo>
                <a:lnTo>
                  <a:pt x="23" y="79"/>
                </a:lnTo>
                <a:close/>
              </a:path>
            </a:pathLst>
          </a:custGeom>
          <a:solidFill>
            <a:srgbClr val="000080"/>
          </a:solidFill>
          <a:ln w="9525">
            <a:noFill/>
            <a:round/>
            <a:headEnd/>
            <a:tailEnd/>
          </a:ln>
        </p:spPr>
        <p:txBody>
          <a:bodyPr/>
          <a:lstStyle/>
          <a:p>
            <a:endParaRPr lang="ru-RU"/>
          </a:p>
        </p:txBody>
      </p:sp>
      <p:sp>
        <p:nvSpPr>
          <p:cNvPr id="20641" name="Freeform 161"/>
          <p:cNvSpPr>
            <a:spLocks/>
          </p:cNvSpPr>
          <p:nvPr/>
        </p:nvSpPr>
        <p:spPr bwMode="auto">
          <a:xfrm>
            <a:off x="2357438" y="2946400"/>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1598 h 155"/>
              <a:gd name="T38" fmla="*/ 19412 w 114"/>
              <a:gd name="T39" fmla="*/ 3195 h 155"/>
              <a:gd name="T40" fmla="*/ 17045 w 114"/>
              <a:gd name="T41" fmla="*/ 4793 h 155"/>
              <a:gd name="T42" fmla="*/ 14677 w 114"/>
              <a:gd name="T43" fmla="*/ 7456 h 155"/>
              <a:gd name="T44" fmla="*/ 12310 w 114"/>
              <a:gd name="T45" fmla="*/ 10652 h 155"/>
              <a:gd name="T46" fmla="*/ 10416 w 114"/>
              <a:gd name="T47" fmla="*/ 13847 h 155"/>
              <a:gd name="T48" fmla="*/ 10416 w 114"/>
              <a:gd name="T49" fmla="*/ 1598 h 155"/>
              <a:gd name="T50" fmla="*/ 0 w 114"/>
              <a:gd name="T51" fmla="*/ 1598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4204 w 114"/>
              <a:gd name="T63" fmla="*/ 21836 h 155"/>
              <a:gd name="T64" fmla="*/ 16098 w 114"/>
              <a:gd name="T65" fmla="*/ 18108 h 155"/>
              <a:gd name="T66" fmla="*/ 18939 w 114"/>
              <a:gd name="T67" fmla="*/ 15445 h 155"/>
              <a:gd name="T68" fmla="*/ 21779 w 114"/>
              <a:gd name="T69" fmla="*/ 13847 h 155"/>
              <a:gd name="T70" fmla="*/ 26041 w 114"/>
              <a:gd name="T71" fmla="*/ 12249 h 155"/>
              <a:gd name="T72" fmla="*/ 29828 w 114"/>
              <a:gd name="T73" fmla="*/ 11717 h 155"/>
              <a:gd name="T74" fmla="*/ 33616 w 114"/>
              <a:gd name="T75" fmla="*/ 12249 h 155"/>
              <a:gd name="T76" fmla="*/ 36457 w 114"/>
              <a:gd name="T77" fmla="*/ 12782 h 155"/>
              <a:gd name="T78" fmla="*/ 38351 w 114"/>
              <a:gd name="T79" fmla="*/ 14912 h 155"/>
              <a:gd name="T80" fmla="*/ 40245 w 114"/>
              <a:gd name="T81" fmla="*/ 16510 h 155"/>
              <a:gd name="T82" fmla="*/ 41665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4" y="15"/>
                </a:lnTo>
                <a:lnTo>
                  <a:pt x="101" y="12"/>
                </a:lnTo>
                <a:lnTo>
                  <a:pt x="97" y="8"/>
                </a:lnTo>
                <a:lnTo>
                  <a:pt x="92" y="5"/>
                </a:lnTo>
                <a:lnTo>
                  <a:pt x="86" y="2"/>
                </a:lnTo>
                <a:lnTo>
                  <a:pt x="80" y="1"/>
                </a:lnTo>
                <a:lnTo>
                  <a:pt x="73" y="0"/>
                </a:lnTo>
                <a:lnTo>
                  <a:pt x="65" y="0"/>
                </a:lnTo>
                <a:lnTo>
                  <a:pt x="59" y="0"/>
                </a:lnTo>
                <a:lnTo>
                  <a:pt x="53" y="1"/>
                </a:lnTo>
                <a:lnTo>
                  <a:pt x="46" y="3"/>
                </a:lnTo>
                <a:lnTo>
                  <a:pt x="41" y="6"/>
                </a:lnTo>
                <a:lnTo>
                  <a:pt x="36" y="9"/>
                </a:lnTo>
                <a:lnTo>
                  <a:pt x="31" y="14"/>
                </a:lnTo>
                <a:lnTo>
                  <a:pt x="26" y="20"/>
                </a:lnTo>
                <a:lnTo>
                  <a:pt x="22" y="26"/>
                </a:lnTo>
                <a:lnTo>
                  <a:pt x="22" y="3"/>
                </a:lnTo>
                <a:lnTo>
                  <a:pt x="0" y="3"/>
                </a:lnTo>
                <a:lnTo>
                  <a:pt x="0" y="155"/>
                </a:lnTo>
                <a:lnTo>
                  <a:pt x="23" y="155"/>
                </a:lnTo>
                <a:lnTo>
                  <a:pt x="23" y="69"/>
                </a:lnTo>
                <a:lnTo>
                  <a:pt x="24" y="58"/>
                </a:lnTo>
                <a:lnTo>
                  <a:pt x="26" y="49"/>
                </a:lnTo>
                <a:lnTo>
                  <a:pt x="30" y="41"/>
                </a:lnTo>
                <a:lnTo>
                  <a:pt x="34" y="34"/>
                </a:lnTo>
                <a:lnTo>
                  <a:pt x="40" y="29"/>
                </a:lnTo>
                <a:lnTo>
                  <a:pt x="46" y="26"/>
                </a:lnTo>
                <a:lnTo>
                  <a:pt x="55" y="23"/>
                </a:lnTo>
                <a:lnTo>
                  <a:pt x="63" y="22"/>
                </a:lnTo>
                <a:lnTo>
                  <a:pt x="71" y="23"/>
                </a:lnTo>
                <a:lnTo>
                  <a:pt x="77" y="24"/>
                </a:lnTo>
                <a:lnTo>
                  <a:pt x="81" y="28"/>
                </a:lnTo>
                <a:lnTo>
                  <a:pt x="85"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0642" name="Freeform 162"/>
          <p:cNvSpPr>
            <a:spLocks/>
          </p:cNvSpPr>
          <p:nvPr/>
        </p:nvSpPr>
        <p:spPr bwMode="auto">
          <a:xfrm>
            <a:off x="2419350" y="2947988"/>
            <a:ext cx="61913" cy="114300"/>
          </a:xfrm>
          <a:custGeom>
            <a:avLst/>
            <a:gdLst>
              <a:gd name="T0" fmla="*/ 49725 w 127"/>
              <a:gd name="T1" fmla="*/ 0 h 215"/>
              <a:gd name="T2" fmla="*/ 31200 w 127"/>
              <a:gd name="T3" fmla="*/ 65390 h 215"/>
              <a:gd name="T4" fmla="*/ 12188 w 127"/>
              <a:gd name="T5" fmla="*/ 0 h 215"/>
              <a:gd name="T6" fmla="*/ 0 w 127"/>
              <a:gd name="T7" fmla="*/ 0 h 215"/>
              <a:gd name="T8" fmla="*/ 25350 w 127"/>
              <a:gd name="T9" fmla="*/ 85060 h 215"/>
              <a:gd name="T10" fmla="*/ 22425 w 127"/>
              <a:gd name="T11" fmla="*/ 94098 h 215"/>
              <a:gd name="T12" fmla="*/ 20963 w 127"/>
              <a:gd name="T13" fmla="*/ 97288 h 215"/>
              <a:gd name="T14" fmla="*/ 19500 w 127"/>
              <a:gd name="T15" fmla="*/ 99946 h 215"/>
              <a:gd name="T16" fmla="*/ 17063 w 127"/>
              <a:gd name="T17" fmla="*/ 100478 h 215"/>
              <a:gd name="T18" fmla="*/ 13650 w 127"/>
              <a:gd name="T19" fmla="*/ 101009 h 215"/>
              <a:gd name="T20" fmla="*/ 10725 w 127"/>
              <a:gd name="T21" fmla="*/ 100478 h 215"/>
              <a:gd name="T22" fmla="*/ 7800 w 127"/>
              <a:gd name="T23" fmla="*/ 99946 h 215"/>
              <a:gd name="T24" fmla="*/ 7800 w 127"/>
              <a:gd name="T25" fmla="*/ 112705 h 215"/>
              <a:gd name="T26" fmla="*/ 10725 w 127"/>
              <a:gd name="T27" fmla="*/ 113768 h 215"/>
              <a:gd name="T28" fmla="*/ 14138 w 127"/>
              <a:gd name="T29" fmla="*/ 114300 h 215"/>
              <a:gd name="T30" fmla="*/ 18525 w 127"/>
              <a:gd name="T31" fmla="*/ 114300 h 215"/>
              <a:gd name="T32" fmla="*/ 21450 w 127"/>
              <a:gd name="T33" fmla="*/ 112705 h 215"/>
              <a:gd name="T34" fmla="*/ 24375 w 127"/>
              <a:gd name="T35" fmla="*/ 111642 h 215"/>
              <a:gd name="T36" fmla="*/ 26813 w 127"/>
              <a:gd name="T37" fmla="*/ 108984 h 215"/>
              <a:gd name="T38" fmla="*/ 28763 w 127"/>
              <a:gd name="T39" fmla="*/ 106326 h 215"/>
              <a:gd name="T40" fmla="*/ 30713 w 127"/>
              <a:gd name="T41" fmla="*/ 102604 h 215"/>
              <a:gd name="T42" fmla="*/ 32175 w 127"/>
              <a:gd name="T43" fmla="*/ 97820 h 215"/>
              <a:gd name="T44" fmla="*/ 33638 w 127"/>
              <a:gd name="T45" fmla="*/ 93035 h 215"/>
              <a:gd name="T46" fmla="*/ 61913 w 127"/>
              <a:gd name="T47" fmla="*/ 0 h 215"/>
              <a:gd name="T48" fmla="*/ 49725 w 127"/>
              <a:gd name="T49" fmla="*/ 0 h 21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7"/>
              <a:gd name="T76" fmla="*/ 0 h 215"/>
              <a:gd name="T77" fmla="*/ 127 w 127"/>
              <a:gd name="T78" fmla="*/ 215 h 21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7" h="215">
                <a:moveTo>
                  <a:pt x="102" y="0"/>
                </a:moveTo>
                <a:lnTo>
                  <a:pt x="64" y="123"/>
                </a:lnTo>
                <a:lnTo>
                  <a:pt x="25" y="0"/>
                </a:lnTo>
                <a:lnTo>
                  <a:pt x="0" y="0"/>
                </a:lnTo>
                <a:lnTo>
                  <a:pt x="52" y="160"/>
                </a:lnTo>
                <a:lnTo>
                  <a:pt x="46" y="177"/>
                </a:lnTo>
                <a:lnTo>
                  <a:pt x="43" y="183"/>
                </a:lnTo>
                <a:lnTo>
                  <a:pt x="40" y="188"/>
                </a:lnTo>
                <a:lnTo>
                  <a:pt x="35" y="189"/>
                </a:lnTo>
                <a:lnTo>
                  <a:pt x="28" y="190"/>
                </a:lnTo>
                <a:lnTo>
                  <a:pt x="22" y="189"/>
                </a:lnTo>
                <a:lnTo>
                  <a:pt x="16" y="188"/>
                </a:lnTo>
                <a:lnTo>
                  <a:pt x="16" y="212"/>
                </a:lnTo>
                <a:lnTo>
                  <a:pt x="22" y="214"/>
                </a:lnTo>
                <a:lnTo>
                  <a:pt x="29" y="215"/>
                </a:lnTo>
                <a:lnTo>
                  <a:pt x="38" y="215"/>
                </a:lnTo>
                <a:lnTo>
                  <a:pt x="44" y="212"/>
                </a:lnTo>
                <a:lnTo>
                  <a:pt x="50" y="210"/>
                </a:lnTo>
                <a:lnTo>
                  <a:pt x="55" y="205"/>
                </a:lnTo>
                <a:lnTo>
                  <a:pt x="59" y="200"/>
                </a:lnTo>
                <a:lnTo>
                  <a:pt x="63" y="193"/>
                </a:lnTo>
                <a:lnTo>
                  <a:pt x="66" y="184"/>
                </a:lnTo>
                <a:lnTo>
                  <a:pt x="69" y="175"/>
                </a:lnTo>
                <a:lnTo>
                  <a:pt x="127" y="0"/>
                </a:lnTo>
                <a:lnTo>
                  <a:pt x="102" y="0"/>
                </a:lnTo>
                <a:close/>
              </a:path>
            </a:pathLst>
          </a:custGeom>
          <a:solidFill>
            <a:srgbClr val="000080"/>
          </a:solidFill>
          <a:ln w="9525">
            <a:noFill/>
            <a:round/>
            <a:headEnd/>
            <a:tailEnd/>
          </a:ln>
        </p:spPr>
        <p:txBody>
          <a:bodyPr/>
          <a:lstStyle/>
          <a:p>
            <a:endParaRPr lang="ru-RU"/>
          </a:p>
        </p:txBody>
      </p:sp>
      <p:sp>
        <p:nvSpPr>
          <p:cNvPr id="20643" name="Freeform 163"/>
          <p:cNvSpPr>
            <a:spLocks noEditPoints="1"/>
          </p:cNvSpPr>
          <p:nvPr/>
        </p:nvSpPr>
        <p:spPr bwMode="auto">
          <a:xfrm>
            <a:off x="2520950" y="2916238"/>
            <a:ext cx="82550" cy="120650"/>
          </a:xfrm>
          <a:custGeom>
            <a:avLst/>
            <a:gdLst>
              <a:gd name="T0" fmla="*/ 75594 w 178"/>
              <a:gd name="T1" fmla="*/ 120650 h 226"/>
              <a:gd name="T2" fmla="*/ 71420 w 178"/>
              <a:gd name="T3" fmla="*/ 100364 h 226"/>
              <a:gd name="T4" fmla="*/ 76057 w 178"/>
              <a:gd name="T5" fmla="*/ 91288 h 226"/>
              <a:gd name="T6" fmla="*/ 79767 w 178"/>
              <a:gd name="T7" fmla="*/ 80611 h 226"/>
              <a:gd name="T8" fmla="*/ 82086 w 178"/>
              <a:gd name="T9" fmla="*/ 69400 h 226"/>
              <a:gd name="T10" fmla="*/ 82550 w 178"/>
              <a:gd name="T11" fmla="*/ 57122 h 226"/>
              <a:gd name="T12" fmla="*/ 82086 w 178"/>
              <a:gd name="T13" fmla="*/ 44843 h 226"/>
              <a:gd name="T14" fmla="*/ 79767 w 178"/>
              <a:gd name="T15" fmla="*/ 33099 h 226"/>
              <a:gd name="T16" fmla="*/ 76057 w 178"/>
              <a:gd name="T17" fmla="*/ 23489 h 226"/>
              <a:gd name="T18" fmla="*/ 71420 w 178"/>
              <a:gd name="T19" fmla="*/ 14948 h 226"/>
              <a:gd name="T20" fmla="*/ 65391 w 178"/>
              <a:gd name="T21" fmla="*/ 8542 h 226"/>
              <a:gd name="T22" fmla="*/ 58434 w 178"/>
              <a:gd name="T23" fmla="*/ 3737 h 226"/>
              <a:gd name="T24" fmla="*/ 50087 w 178"/>
              <a:gd name="T25" fmla="*/ 1068 h 226"/>
              <a:gd name="T26" fmla="*/ 41275 w 178"/>
              <a:gd name="T27" fmla="*/ 0 h 226"/>
              <a:gd name="T28" fmla="*/ 32000 w 178"/>
              <a:gd name="T29" fmla="*/ 1068 h 226"/>
              <a:gd name="T30" fmla="*/ 23652 w 178"/>
              <a:gd name="T31" fmla="*/ 3737 h 226"/>
              <a:gd name="T32" fmla="*/ 17159 w 178"/>
              <a:gd name="T33" fmla="*/ 8542 h 226"/>
              <a:gd name="T34" fmla="*/ 11130 w 178"/>
              <a:gd name="T35" fmla="*/ 14948 h 226"/>
              <a:gd name="T36" fmla="*/ 6029 w 178"/>
              <a:gd name="T37" fmla="*/ 23489 h 226"/>
              <a:gd name="T38" fmla="*/ 2783 w 178"/>
              <a:gd name="T39" fmla="*/ 33099 h 226"/>
              <a:gd name="T40" fmla="*/ 464 w 178"/>
              <a:gd name="T41" fmla="*/ 44843 h 226"/>
              <a:gd name="T42" fmla="*/ 0 w 178"/>
              <a:gd name="T43" fmla="*/ 57656 h 226"/>
              <a:gd name="T44" fmla="*/ 464 w 178"/>
              <a:gd name="T45" fmla="*/ 70468 h 226"/>
              <a:gd name="T46" fmla="*/ 2783 w 178"/>
              <a:gd name="T47" fmla="*/ 82213 h 226"/>
              <a:gd name="T48" fmla="*/ 6029 w 178"/>
              <a:gd name="T49" fmla="*/ 91822 h 226"/>
              <a:gd name="T50" fmla="*/ 11130 w 178"/>
              <a:gd name="T51" fmla="*/ 100364 h 226"/>
              <a:gd name="T52" fmla="*/ 17159 w 178"/>
              <a:gd name="T53" fmla="*/ 106236 h 226"/>
              <a:gd name="T54" fmla="*/ 23652 w 178"/>
              <a:gd name="T55" fmla="*/ 111041 h 226"/>
              <a:gd name="T56" fmla="*/ 32000 w 178"/>
              <a:gd name="T57" fmla="*/ 113710 h 226"/>
              <a:gd name="T58" fmla="*/ 41275 w 178"/>
              <a:gd name="T59" fmla="*/ 114778 h 226"/>
              <a:gd name="T60" fmla="*/ 53333 w 178"/>
              <a:gd name="T61" fmla="*/ 113176 h 226"/>
              <a:gd name="T62" fmla="*/ 63536 w 178"/>
              <a:gd name="T63" fmla="*/ 108371 h 226"/>
              <a:gd name="T64" fmla="*/ 51014 w 178"/>
              <a:gd name="T65" fmla="*/ 100364 h 226"/>
              <a:gd name="T66" fmla="*/ 44985 w 178"/>
              <a:gd name="T67" fmla="*/ 101965 h 226"/>
              <a:gd name="T68" fmla="*/ 35246 w 178"/>
              <a:gd name="T69" fmla="*/ 101431 h 226"/>
              <a:gd name="T70" fmla="*/ 24116 w 178"/>
              <a:gd name="T71" fmla="*/ 95025 h 226"/>
              <a:gd name="T72" fmla="*/ 16696 w 178"/>
              <a:gd name="T73" fmla="*/ 83814 h 226"/>
              <a:gd name="T74" fmla="*/ 12522 w 178"/>
              <a:gd name="T75" fmla="*/ 67799 h 226"/>
              <a:gd name="T76" fmla="*/ 12522 w 178"/>
              <a:gd name="T77" fmla="*/ 47513 h 226"/>
              <a:gd name="T78" fmla="*/ 16696 w 178"/>
              <a:gd name="T79" fmla="*/ 30963 h 226"/>
              <a:gd name="T80" fmla="*/ 24116 w 178"/>
              <a:gd name="T81" fmla="*/ 19752 h 226"/>
              <a:gd name="T82" fmla="*/ 35246 w 178"/>
              <a:gd name="T83" fmla="*/ 13880 h 226"/>
              <a:gd name="T84" fmla="*/ 47768 w 178"/>
              <a:gd name="T85" fmla="*/ 13880 h 226"/>
              <a:gd name="T86" fmla="*/ 58434 w 178"/>
              <a:gd name="T87" fmla="*/ 19752 h 226"/>
              <a:gd name="T88" fmla="*/ 65855 w 178"/>
              <a:gd name="T89" fmla="*/ 30963 h 226"/>
              <a:gd name="T90" fmla="*/ 70028 w 178"/>
              <a:gd name="T91" fmla="*/ 47513 h 226"/>
              <a:gd name="T92" fmla="*/ 70492 w 178"/>
              <a:gd name="T93" fmla="*/ 62994 h 226"/>
              <a:gd name="T94" fmla="*/ 68637 w 178"/>
              <a:gd name="T95" fmla="*/ 72604 h 226"/>
              <a:gd name="T96" fmla="*/ 66782 w 178"/>
              <a:gd name="T97" fmla="*/ 81679 h 226"/>
              <a:gd name="T98" fmla="*/ 63999 w 178"/>
              <a:gd name="T99" fmla="*/ 88085 h 226"/>
              <a:gd name="T100" fmla="*/ 50087 w 178"/>
              <a:gd name="T101" fmla="*/ 79544 h 226"/>
              <a:gd name="T102" fmla="*/ 54260 w 178"/>
              <a:gd name="T103" fmla="*/ 98228 h 22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8"/>
              <a:gd name="T157" fmla="*/ 0 h 226"/>
              <a:gd name="T158" fmla="*/ 178 w 178"/>
              <a:gd name="T159" fmla="*/ 226 h 22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8" h="226">
                <a:moveTo>
                  <a:pt x="137" y="203"/>
                </a:moveTo>
                <a:lnTo>
                  <a:pt x="163" y="226"/>
                </a:lnTo>
                <a:lnTo>
                  <a:pt x="176" y="210"/>
                </a:lnTo>
                <a:lnTo>
                  <a:pt x="154" y="188"/>
                </a:lnTo>
                <a:lnTo>
                  <a:pt x="160" y="179"/>
                </a:lnTo>
                <a:lnTo>
                  <a:pt x="164" y="171"/>
                </a:lnTo>
                <a:lnTo>
                  <a:pt x="168" y="162"/>
                </a:lnTo>
                <a:lnTo>
                  <a:pt x="172" y="151"/>
                </a:lnTo>
                <a:lnTo>
                  <a:pt x="175" y="142"/>
                </a:lnTo>
                <a:lnTo>
                  <a:pt x="177" y="130"/>
                </a:lnTo>
                <a:lnTo>
                  <a:pt x="178" y="120"/>
                </a:lnTo>
                <a:lnTo>
                  <a:pt x="178" y="107"/>
                </a:lnTo>
                <a:lnTo>
                  <a:pt x="178" y="96"/>
                </a:lnTo>
                <a:lnTo>
                  <a:pt x="177" y="84"/>
                </a:lnTo>
                <a:lnTo>
                  <a:pt x="175" y="72"/>
                </a:lnTo>
                <a:lnTo>
                  <a:pt x="172" y="62"/>
                </a:lnTo>
                <a:lnTo>
                  <a:pt x="168" y="52"/>
                </a:lnTo>
                <a:lnTo>
                  <a:pt x="164" y="44"/>
                </a:lnTo>
                <a:lnTo>
                  <a:pt x="160" y="36"/>
                </a:lnTo>
                <a:lnTo>
                  <a:pt x="154" y="28"/>
                </a:lnTo>
                <a:lnTo>
                  <a:pt x="148" y="22"/>
                </a:lnTo>
                <a:lnTo>
                  <a:pt x="141" y="16"/>
                </a:lnTo>
                <a:lnTo>
                  <a:pt x="134" y="12"/>
                </a:lnTo>
                <a:lnTo>
                  <a:pt x="126" y="7"/>
                </a:lnTo>
                <a:lnTo>
                  <a:pt x="118" y="5"/>
                </a:lnTo>
                <a:lnTo>
                  <a:pt x="108" y="2"/>
                </a:lnTo>
                <a:lnTo>
                  <a:pt x="99" y="0"/>
                </a:lnTo>
                <a:lnTo>
                  <a:pt x="89" y="0"/>
                </a:lnTo>
                <a:lnTo>
                  <a:pt x="79" y="0"/>
                </a:lnTo>
                <a:lnTo>
                  <a:pt x="69" y="2"/>
                </a:lnTo>
                <a:lnTo>
                  <a:pt x="60" y="5"/>
                </a:lnTo>
                <a:lnTo>
                  <a:pt x="51" y="7"/>
                </a:lnTo>
                <a:lnTo>
                  <a:pt x="44" y="12"/>
                </a:lnTo>
                <a:lnTo>
                  <a:pt x="37" y="16"/>
                </a:lnTo>
                <a:lnTo>
                  <a:pt x="29" y="22"/>
                </a:lnTo>
                <a:lnTo>
                  <a:pt x="24" y="28"/>
                </a:lnTo>
                <a:lnTo>
                  <a:pt x="19" y="36"/>
                </a:lnTo>
                <a:lnTo>
                  <a:pt x="13" y="44"/>
                </a:lnTo>
                <a:lnTo>
                  <a:pt x="9" y="52"/>
                </a:lnTo>
                <a:lnTo>
                  <a:pt x="6" y="62"/>
                </a:lnTo>
                <a:lnTo>
                  <a:pt x="3" y="72"/>
                </a:lnTo>
                <a:lnTo>
                  <a:pt x="1" y="84"/>
                </a:lnTo>
                <a:lnTo>
                  <a:pt x="0" y="96"/>
                </a:lnTo>
                <a:lnTo>
                  <a:pt x="0" y="108"/>
                </a:lnTo>
                <a:lnTo>
                  <a:pt x="0" y="120"/>
                </a:lnTo>
                <a:lnTo>
                  <a:pt x="1" y="132"/>
                </a:lnTo>
                <a:lnTo>
                  <a:pt x="3" y="143"/>
                </a:lnTo>
                <a:lnTo>
                  <a:pt x="6" y="154"/>
                </a:lnTo>
                <a:lnTo>
                  <a:pt x="9" y="163"/>
                </a:lnTo>
                <a:lnTo>
                  <a:pt x="13" y="172"/>
                </a:lnTo>
                <a:lnTo>
                  <a:pt x="19" y="179"/>
                </a:lnTo>
                <a:lnTo>
                  <a:pt x="24" y="188"/>
                </a:lnTo>
                <a:lnTo>
                  <a:pt x="29" y="193"/>
                </a:lnTo>
                <a:lnTo>
                  <a:pt x="37" y="199"/>
                </a:lnTo>
                <a:lnTo>
                  <a:pt x="44" y="204"/>
                </a:lnTo>
                <a:lnTo>
                  <a:pt x="51" y="208"/>
                </a:lnTo>
                <a:lnTo>
                  <a:pt x="60" y="211"/>
                </a:lnTo>
                <a:lnTo>
                  <a:pt x="69" y="213"/>
                </a:lnTo>
                <a:lnTo>
                  <a:pt x="79" y="215"/>
                </a:lnTo>
                <a:lnTo>
                  <a:pt x="89" y="215"/>
                </a:lnTo>
                <a:lnTo>
                  <a:pt x="102" y="214"/>
                </a:lnTo>
                <a:lnTo>
                  <a:pt x="115" y="212"/>
                </a:lnTo>
                <a:lnTo>
                  <a:pt x="126" y="208"/>
                </a:lnTo>
                <a:lnTo>
                  <a:pt x="137" y="203"/>
                </a:lnTo>
                <a:close/>
                <a:moveTo>
                  <a:pt x="117" y="184"/>
                </a:moveTo>
                <a:lnTo>
                  <a:pt x="110" y="188"/>
                </a:lnTo>
                <a:lnTo>
                  <a:pt x="103" y="190"/>
                </a:lnTo>
                <a:lnTo>
                  <a:pt x="97" y="191"/>
                </a:lnTo>
                <a:lnTo>
                  <a:pt x="89" y="191"/>
                </a:lnTo>
                <a:lnTo>
                  <a:pt x="76" y="190"/>
                </a:lnTo>
                <a:lnTo>
                  <a:pt x="63" y="185"/>
                </a:lnTo>
                <a:lnTo>
                  <a:pt x="52" y="178"/>
                </a:lnTo>
                <a:lnTo>
                  <a:pt x="43" y="169"/>
                </a:lnTo>
                <a:lnTo>
                  <a:pt x="36" y="157"/>
                </a:lnTo>
                <a:lnTo>
                  <a:pt x="30" y="143"/>
                </a:lnTo>
                <a:lnTo>
                  <a:pt x="27" y="127"/>
                </a:lnTo>
                <a:lnTo>
                  <a:pt x="26" y="108"/>
                </a:lnTo>
                <a:lnTo>
                  <a:pt x="27" y="89"/>
                </a:lnTo>
                <a:lnTo>
                  <a:pt x="30" y="72"/>
                </a:lnTo>
                <a:lnTo>
                  <a:pt x="36" y="58"/>
                </a:lnTo>
                <a:lnTo>
                  <a:pt x="43" y="47"/>
                </a:lnTo>
                <a:lnTo>
                  <a:pt x="52" y="37"/>
                </a:lnTo>
                <a:lnTo>
                  <a:pt x="63" y="30"/>
                </a:lnTo>
                <a:lnTo>
                  <a:pt x="76" y="26"/>
                </a:lnTo>
                <a:lnTo>
                  <a:pt x="89" y="24"/>
                </a:lnTo>
                <a:lnTo>
                  <a:pt x="103" y="26"/>
                </a:lnTo>
                <a:lnTo>
                  <a:pt x="115" y="30"/>
                </a:lnTo>
                <a:lnTo>
                  <a:pt x="126" y="37"/>
                </a:lnTo>
                <a:lnTo>
                  <a:pt x="135" y="47"/>
                </a:lnTo>
                <a:lnTo>
                  <a:pt x="142" y="58"/>
                </a:lnTo>
                <a:lnTo>
                  <a:pt x="147" y="72"/>
                </a:lnTo>
                <a:lnTo>
                  <a:pt x="151" y="89"/>
                </a:lnTo>
                <a:lnTo>
                  <a:pt x="152" y="108"/>
                </a:lnTo>
                <a:lnTo>
                  <a:pt x="152" y="118"/>
                </a:lnTo>
                <a:lnTo>
                  <a:pt x="151" y="127"/>
                </a:lnTo>
                <a:lnTo>
                  <a:pt x="148" y="136"/>
                </a:lnTo>
                <a:lnTo>
                  <a:pt x="147" y="144"/>
                </a:lnTo>
                <a:lnTo>
                  <a:pt x="144" y="153"/>
                </a:lnTo>
                <a:lnTo>
                  <a:pt x="141" y="160"/>
                </a:lnTo>
                <a:lnTo>
                  <a:pt x="138" y="165"/>
                </a:lnTo>
                <a:lnTo>
                  <a:pt x="134" y="171"/>
                </a:lnTo>
                <a:lnTo>
                  <a:pt x="108" y="149"/>
                </a:lnTo>
                <a:lnTo>
                  <a:pt x="96" y="165"/>
                </a:lnTo>
                <a:lnTo>
                  <a:pt x="117" y="184"/>
                </a:lnTo>
                <a:close/>
              </a:path>
            </a:pathLst>
          </a:custGeom>
          <a:solidFill>
            <a:srgbClr val="000080"/>
          </a:solidFill>
          <a:ln w="9525">
            <a:noFill/>
            <a:round/>
            <a:headEnd/>
            <a:tailEnd/>
          </a:ln>
        </p:spPr>
        <p:txBody>
          <a:bodyPr/>
          <a:lstStyle/>
          <a:p>
            <a:endParaRPr lang="ru-RU"/>
          </a:p>
        </p:txBody>
      </p:sp>
      <p:sp>
        <p:nvSpPr>
          <p:cNvPr id="20644" name="Rectangle 164"/>
          <p:cNvSpPr>
            <a:spLocks noChangeArrowheads="1"/>
          </p:cNvSpPr>
          <p:nvPr/>
        </p:nvSpPr>
        <p:spPr bwMode="auto">
          <a:xfrm>
            <a:off x="2619375" y="3011488"/>
            <a:ext cx="11113" cy="17462"/>
          </a:xfrm>
          <a:prstGeom prst="rect">
            <a:avLst/>
          </a:prstGeom>
          <a:solidFill>
            <a:srgbClr val="000080"/>
          </a:solidFill>
          <a:ln w="9525">
            <a:noFill/>
            <a:miter lim="800000"/>
            <a:headEnd/>
            <a:tailEnd/>
          </a:ln>
        </p:spPr>
        <p:txBody>
          <a:bodyPr/>
          <a:lstStyle/>
          <a:p>
            <a:endParaRPr lang="ru-RU"/>
          </a:p>
        </p:txBody>
      </p:sp>
      <p:sp>
        <p:nvSpPr>
          <p:cNvPr id="20645" name="Freeform 165"/>
          <p:cNvSpPr>
            <a:spLocks/>
          </p:cNvSpPr>
          <p:nvPr/>
        </p:nvSpPr>
        <p:spPr bwMode="auto">
          <a:xfrm>
            <a:off x="1357313" y="3116263"/>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110 h 199"/>
              <a:gd name="T14" fmla="*/ 17415 w 67"/>
              <a:gd name="T15" fmla="*/ 15269 h 199"/>
              <a:gd name="T16" fmla="*/ 13932 w 67"/>
              <a:gd name="T17" fmla="*/ 17901 h 199"/>
              <a:gd name="T18" fmla="*/ 9951 w 67"/>
              <a:gd name="T19" fmla="*/ 18954 h 199"/>
              <a:gd name="T20" fmla="*/ 5473 w 67"/>
              <a:gd name="T21" fmla="*/ 19481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3"/>
                </a:lnTo>
                <a:lnTo>
                  <a:pt x="35" y="29"/>
                </a:lnTo>
                <a:lnTo>
                  <a:pt x="28" y="34"/>
                </a:lnTo>
                <a:lnTo>
                  <a:pt x="20" y="36"/>
                </a:lnTo>
                <a:lnTo>
                  <a:pt x="11" y="37"/>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0646" name="Freeform 166"/>
          <p:cNvSpPr>
            <a:spLocks/>
          </p:cNvSpPr>
          <p:nvPr/>
        </p:nvSpPr>
        <p:spPr bwMode="auto">
          <a:xfrm>
            <a:off x="1425575" y="3116263"/>
            <a:ext cx="30163" cy="104775"/>
          </a:xfrm>
          <a:custGeom>
            <a:avLst/>
            <a:gdLst>
              <a:gd name="T0" fmla="*/ 19358 w 67"/>
              <a:gd name="T1" fmla="*/ 104775 h 199"/>
              <a:gd name="T2" fmla="*/ 30163 w 67"/>
              <a:gd name="T3" fmla="*/ 104775 h 199"/>
              <a:gd name="T4" fmla="*/ 30163 w 67"/>
              <a:gd name="T5" fmla="*/ 0 h 199"/>
              <a:gd name="T6" fmla="*/ 22060 w 67"/>
              <a:gd name="T7" fmla="*/ 0 h 199"/>
              <a:gd name="T8" fmla="*/ 21159 w 67"/>
              <a:gd name="T9" fmla="*/ 5265 h 199"/>
              <a:gd name="T10" fmla="*/ 20259 w 67"/>
              <a:gd name="T11" fmla="*/ 9477 h 199"/>
              <a:gd name="T12" fmla="*/ 18458 w 67"/>
              <a:gd name="T13" fmla="*/ 12110 h 199"/>
              <a:gd name="T14" fmla="*/ 15757 w 67"/>
              <a:gd name="T15" fmla="*/ 15269 h 199"/>
              <a:gd name="T16" fmla="*/ 12605 w 67"/>
              <a:gd name="T17" fmla="*/ 17901 h 199"/>
              <a:gd name="T18" fmla="*/ 9454 w 67"/>
              <a:gd name="T19" fmla="*/ 18954 h 199"/>
              <a:gd name="T20" fmla="*/ 4952 w 67"/>
              <a:gd name="T21" fmla="*/ 19481 h 199"/>
              <a:gd name="T22" fmla="*/ 0 w 67"/>
              <a:gd name="T23" fmla="*/ 20534 h 199"/>
              <a:gd name="T24" fmla="*/ 0 w 67"/>
              <a:gd name="T25" fmla="*/ 31590 h 199"/>
              <a:gd name="T26" fmla="*/ 19358 w 67"/>
              <a:gd name="T27" fmla="*/ 31590 h 199"/>
              <a:gd name="T28" fmla="*/ 1935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3" y="199"/>
                </a:moveTo>
                <a:lnTo>
                  <a:pt x="67" y="199"/>
                </a:lnTo>
                <a:lnTo>
                  <a:pt x="67" y="0"/>
                </a:lnTo>
                <a:lnTo>
                  <a:pt x="49" y="0"/>
                </a:lnTo>
                <a:lnTo>
                  <a:pt x="47" y="10"/>
                </a:lnTo>
                <a:lnTo>
                  <a:pt x="45" y="18"/>
                </a:lnTo>
                <a:lnTo>
                  <a:pt x="41" y="23"/>
                </a:lnTo>
                <a:lnTo>
                  <a:pt x="35" y="29"/>
                </a:lnTo>
                <a:lnTo>
                  <a:pt x="28" y="34"/>
                </a:lnTo>
                <a:lnTo>
                  <a:pt x="21" y="36"/>
                </a:lnTo>
                <a:lnTo>
                  <a:pt x="11" y="37"/>
                </a:lnTo>
                <a:lnTo>
                  <a:pt x="0" y="39"/>
                </a:lnTo>
                <a:lnTo>
                  <a:pt x="0" y="60"/>
                </a:lnTo>
                <a:lnTo>
                  <a:pt x="43" y="60"/>
                </a:lnTo>
                <a:lnTo>
                  <a:pt x="43" y="199"/>
                </a:lnTo>
                <a:close/>
              </a:path>
            </a:pathLst>
          </a:custGeom>
          <a:solidFill>
            <a:srgbClr val="000080"/>
          </a:solidFill>
          <a:ln w="9525">
            <a:noFill/>
            <a:round/>
            <a:headEnd/>
            <a:tailEnd/>
          </a:ln>
        </p:spPr>
        <p:txBody>
          <a:bodyPr/>
          <a:lstStyle/>
          <a:p>
            <a:endParaRPr lang="ru-RU"/>
          </a:p>
        </p:txBody>
      </p:sp>
      <p:sp>
        <p:nvSpPr>
          <p:cNvPr id="20647" name="Freeform 167"/>
          <p:cNvSpPr>
            <a:spLocks/>
          </p:cNvSpPr>
          <p:nvPr/>
        </p:nvSpPr>
        <p:spPr bwMode="auto">
          <a:xfrm>
            <a:off x="2028825" y="3111500"/>
            <a:ext cx="50800" cy="112713"/>
          </a:xfrm>
          <a:custGeom>
            <a:avLst/>
            <a:gdLst>
              <a:gd name="T0" fmla="*/ 0 w 108"/>
              <a:gd name="T1" fmla="*/ 74433 h 212"/>
              <a:gd name="T2" fmla="*/ 0 w 108"/>
              <a:gd name="T3" fmla="*/ 79218 h 212"/>
              <a:gd name="T4" fmla="*/ 470 w 108"/>
              <a:gd name="T5" fmla="*/ 86661 h 212"/>
              <a:gd name="T6" fmla="*/ 1411 w 108"/>
              <a:gd name="T7" fmla="*/ 94105 h 212"/>
              <a:gd name="T8" fmla="*/ 3293 w 108"/>
              <a:gd name="T9" fmla="*/ 99953 h 212"/>
              <a:gd name="T10" fmla="*/ 6585 w 108"/>
              <a:gd name="T11" fmla="*/ 104206 h 212"/>
              <a:gd name="T12" fmla="*/ 9878 w 108"/>
              <a:gd name="T13" fmla="*/ 107928 h 212"/>
              <a:gd name="T14" fmla="*/ 14111 w 108"/>
              <a:gd name="T15" fmla="*/ 110586 h 212"/>
              <a:gd name="T16" fmla="*/ 19756 w 108"/>
              <a:gd name="T17" fmla="*/ 112181 h 212"/>
              <a:gd name="T18" fmla="*/ 25870 w 108"/>
              <a:gd name="T19" fmla="*/ 112713 h 212"/>
              <a:gd name="T20" fmla="*/ 31515 w 108"/>
              <a:gd name="T21" fmla="*/ 112181 h 212"/>
              <a:gd name="T22" fmla="*/ 37159 w 108"/>
              <a:gd name="T23" fmla="*/ 110586 h 212"/>
              <a:gd name="T24" fmla="*/ 40922 w 108"/>
              <a:gd name="T25" fmla="*/ 108460 h 212"/>
              <a:gd name="T26" fmla="*/ 45156 w 108"/>
              <a:gd name="T27" fmla="*/ 104738 h 212"/>
              <a:gd name="T28" fmla="*/ 47507 w 108"/>
              <a:gd name="T29" fmla="*/ 99953 h 212"/>
              <a:gd name="T30" fmla="*/ 49389 w 108"/>
              <a:gd name="T31" fmla="*/ 94105 h 212"/>
              <a:gd name="T32" fmla="*/ 50330 w 108"/>
              <a:gd name="T33" fmla="*/ 87193 h 212"/>
              <a:gd name="T34" fmla="*/ 50800 w 108"/>
              <a:gd name="T35" fmla="*/ 79218 h 212"/>
              <a:gd name="T36" fmla="*/ 50800 w 108"/>
              <a:gd name="T37" fmla="*/ 0 h 212"/>
              <a:gd name="T38" fmla="*/ 39041 w 108"/>
              <a:gd name="T39" fmla="*/ 0 h 212"/>
              <a:gd name="T40" fmla="*/ 39041 w 108"/>
              <a:gd name="T41" fmla="*/ 73901 h 212"/>
              <a:gd name="T42" fmla="*/ 39041 w 108"/>
              <a:gd name="T43" fmla="*/ 79218 h 212"/>
              <a:gd name="T44" fmla="*/ 39041 w 108"/>
              <a:gd name="T45" fmla="*/ 84003 h 212"/>
              <a:gd name="T46" fmla="*/ 38570 w 108"/>
              <a:gd name="T47" fmla="*/ 87725 h 212"/>
              <a:gd name="T48" fmla="*/ 37630 w 108"/>
              <a:gd name="T49" fmla="*/ 90915 h 212"/>
              <a:gd name="T50" fmla="*/ 35748 w 108"/>
              <a:gd name="T51" fmla="*/ 94636 h 212"/>
              <a:gd name="T52" fmla="*/ 32456 w 108"/>
              <a:gd name="T53" fmla="*/ 97295 h 212"/>
              <a:gd name="T54" fmla="*/ 29633 w 108"/>
              <a:gd name="T55" fmla="*/ 98358 h 212"/>
              <a:gd name="T56" fmla="*/ 25400 w 108"/>
              <a:gd name="T57" fmla="*/ 98890 h 212"/>
              <a:gd name="T58" fmla="*/ 21637 w 108"/>
              <a:gd name="T59" fmla="*/ 98890 h 212"/>
              <a:gd name="T60" fmla="*/ 18815 w 108"/>
              <a:gd name="T61" fmla="*/ 97826 h 212"/>
              <a:gd name="T62" fmla="*/ 16463 w 108"/>
              <a:gd name="T63" fmla="*/ 96763 h 212"/>
              <a:gd name="T64" fmla="*/ 14581 w 108"/>
              <a:gd name="T65" fmla="*/ 94105 h 212"/>
              <a:gd name="T66" fmla="*/ 13170 w 108"/>
              <a:gd name="T67" fmla="*/ 91446 h 212"/>
              <a:gd name="T68" fmla="*/ 12230 w 108"/>
              <a:gd name="T69" fmla="*/ 87725 h 212"/>
              <a:gd name="T70" fmla="*/ 11289 w 108"/>
              <a:gd name="T71" fmla="*/ 83471 h 212"/>
              <a:gd name="T72" fmla="*/ 11289 w 108"/>
              <a:gd name="T73" fmla="*/ 78686 h 212"/>
              <a:gd name="T74" fmla="*/ 11289 w 108"/>
              <a:gd name="T75" fmla="*/ 74433 h 212"/>
              <a:gd name="T76" fmla="*/ 0 w 108"/>
              <a:gd name="T77" fmla="*/ 74433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8"/>
                </a:lnTo>
                <a:lnTo>
                  <a:pt x="14" y="196"/>
                </a:lnTo>
                <a:lnTo>
                  <a:pt x="21" y="203"/>
                </a:lnTo>
                <a:lnTo>
                  <a:pt x="30" y="208"/>
                </a:lnTo>
                <a:lnTo>
                  <a:pt x="42" y="211"/>
                </a:lnTo>
                <a:lnTo>
                  <a:pt x="55" y="212"/>
                </a:lnTo>
                <a:lnTo>
                  <a:pt x="67" y="211"/>
                </a:lnTo>
                <a:lnTo>
                  <a:pt x="79" y="208"/>
                </a:lnTo>
                <a:lnTo>
                  <a:pt x="87" y="204"/>
                </a:lnTo>
                <a:lnTo>
                  <a:pt x="96" y="197"/>
                </a:lnTo>
                <a:lnTo>
                  <a:pt x="101" y="188"/>
                </a:lnTo>
                <a:lnTo>
                  <a:pt x="105" y="177"/>
                </a:lnTo>
                <a:lnTo>
                  <a:pt x="107" y="164"/>
                </a:lnTo>
                <a:lnTo>
                  <a:pt x="108" y="149"/>
                </a:lnTo>
                <a:lnTo>
                  <a:pt x="108" y="0"/>
                </a:lnTo>
                <a:lnTo>
                  <a:pt x="83" y="0"/>
                </a:lnTo>
                <a:lnTo>
                  <a:pt x="83" y="139"/>
                </a:lnTo>
                <a:lnTo>
                  <a:pt x="83" y="149"/>
                </a:lnTo>
                <a:lnTo>
                  <a:pt x="83" y="158"/>
                </a:lnTo>
                <a:lnTo>
                  <a:pt x="82" y="165"/>
                </a:lnTo>
                <a:lnTo>
                  <a:pt x="80" y="171"/>
                </a:lnTo>
                <a:lnTo>
                  <a:pt x="76" y="178"/>
                </a:lnTo>
                <a:lnTo>
                  <a:pt x="69" y="183"/>
                </a:lnTo>
                <a:lnTo>
                  <a:pt x="63" y="185"/>
                </a:lnTo>
                <a:lnTo>
                  <a:pt x="54" y="186"/>
                </a:lnTo>
                <a:lnTo>
                  <a:pt x="46" y="186"/>
                </a:lnTo>
                <a:lnTo>
                  <a:pt x="40" y="184"/>
                </a:lnTo>
                <a:lnTo>
                  <a:pt x="35" y="182"/>
                </a:lnTo>
                <a:lnTo>
                  <a:pt x="31" y="177"/>
                </a:lnTo>
                <a:lnTo>
                  <a:pt x="28" y="172"/>
                </a:lnTo>
                <a:lnTo>
                  <a:pt x="26" y="165"/>
                </a:lnTo>
                <a:lnTo>
                  <a:pt x="24" y="157"/>
                </a:lnTo>
                <a:lnTo>
                  <a:pt x="24" y="148"/>
                </a:lnTo>
                <a:lnTo>
                  <a:pt x="24" y="140"/>
                </a:lnTo>
                <a:lnTo>
                  <a:pt x="0" y="140"/>
                </a:lnTo>
                <a:close/>
              </a:path>
            </a:pathLst>
          </a:custGeom>
          <a:solidFill>
            <a:srgbClr val="000080"/>
          </a:solidFill>
          <a:ln w="9525">
            <a:noFill/>
            <a:round/>
            <a:headEnd/>
            <a:tailEnd/>
          </a:ln>
        </p:spPr>
        <p:txBody>
          <a:bodyPr/>
          <a:lstStyle/>
          <a:p>
            <a:endParaRPr lang="ru-RU"/>
          </a:p>
        </p:txBody>
      </p:sp>
      <p:sp>
        <p:nvSpPr>
          <p:cNvPr id="20648" name="Freeform 168"/>
          <p:cNvSpPr>
            <a:spLocks noEditPoints="1"/>
          </p:cNvSpPr>
          <p:nvPr/>
        </p:nvSpPr>
        <p:spPr bwMode="auto">
          <a:xfrm>
            <a:off x="2092325" y="3138488"/>
            <a:ext cx="60325" cy="84137"/>
          </a:xfrm>
          <a:custGeom>
            <a:avLst/>
            <a:gdLst>
              <a:gd name="T0" fmla="*/ 42555 w 129"/>
              <a:gd name="T1" fmla="*/ 52387 h 159"/>
              <a:gd name="T2" fmla="*/ 40684 w 129"/>
              <a:gd name="T3" fmla="*/ 60854 h 159"/>
              <a:gd name="T4" fmla="*/ 36943 w 129"/>
              <a:gd name="T5" fmla="*/ 66675 h 159"/>
              <a:gd name="T6" fmla="*/ 30396 w 129"/>
              <a:gd name="T7" fmla="*/ 70908 h 159"/>
              <a:gd name="T8" fmla="*/ 22447 w 129"/>
              <a:gd name="T9" fmla="*/ 72495 h 159"/>
              <a:gd name="T10" fmla="*/ 17770 w 129"/>
              <a:gd name="T11" fmla="*/ 71966 h 159"/>
              <a:gd name="T12" fmla="*/ 14029 w 129"/>
              <a:gd name="T13" fmla="*/ 69320 h 159"/>
              <a:gd name="T14" fmla="*/ 12159 w 129"/>
              <a:gd name="T15" fmla="*/ 65087 h 159"/>
              <a:gd name="T16" fmla="*/ 11223 w 129"/>
              <a:gd name="T17" fmla="*/ 59795 h 159"/>
              <a:gd name="T18" fmla="*/ 11691 w 129"/>
              <a:gd name="T19" fmla="*/ 54504 h 159"/>
              <a:gd name="T20" fmla="*/ 13561 w 129"/>
              <a:gd name="T21" fmla="*/ 50800 h 159"/>
              <a:gd name="T22" fmla="*/ 17303 w 129"/>
              <a:gd name="T23" fmla="*/ 47625 h 159"/>
              <a:gd name="T24" fmla="*/ 21979 w 129"/>
              <a:gd name="T25" fmla="*/ 46566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608 h 159"/>
              <a:gd name="T38" fmla="*/ 56584 w 129"/>
              <a:gd name="T39" fmla="*/ 82550 h 159"/>
              <a:gd name="T40" fmla="*/ 60325 w 129"/>
              <a:gd name="T41" fmla="*/ 71966 h 159"/>
              <a:gd name="T42" fmla="*/ 55181 w 129"/>
              <a:gd name="T43" fmla="*/ 71966 h 159"/>
              <a:gd name="T44" fmla="*/ 53310 w 129"/>
              <a:gd name="T45" fmla="*/ 67204 h 159"/>
              <a:gd name="T46" fmla="*/ 53310 w 129"/>
              <a:gd name="T47" fmla="*/ 24342 h 159"/>
              <a:gd name="T48" fmla="*/ 51908 w 129"/>
              <a:gd name="T49" fmla="*/ 13758 h 159"/>
              <a:gd name="T50" fmla="*/ 47231 w 129"/>
              <a:gd name="T51" fmla="*/ 5821 h 159"/>
              <a:gd name="T52" fmla="*/ 39281 w 129"/>
              <a:gd name="T53" fmla="*/ 1587 h 159"/>
              <a:gd name="T54" fmla="*/ 28526 w 129"/>
              <a:gd name="T55" fmla="*/ 0 h 159"/>
              <a:gd name="T56" fmla="*/ 17770 w 129"/>
              <a:gd name="T57" fmla="*/ 2117 h 159"/>
              <a:gd name="T58" fmla="*/ 9820 w 129"/>
              <a:gd name="T59" fmla="*/ 6879 h 159"/>
              <a:gd name="T60" fmla="*/ 4676 w 129"/>
              <a:gd name="T61" fmla="*/ 14817 h 159"/>
              <a:gd name="T62" fmla="*/ 2806 w 129"/>
              <a:gd name="T63" fmla="*/ 25400 h 159"/>
              <a:gd name="T64" fmla="*/ 13094 w 129"/>
              <a:gd name="T65" fmla="*/ 25929 h 159"/>
              <a:gd name="T66" fmla="*/ 14029 w 129"/>
              <a:gd name="T67" fmla="*/ 20108 h 159"/>
              <a:gd name="T68" fmla="*/ 17303 w 129"/>
              <a:gd name="T69" fmla="*/ 15875 h 159"/>
              <a:gd name="T70" fmla="*/ 21511 w 129"/>
              <a:gd name="T71" fmla="*/ 12700 h 159"/>
              <a:gd name="T72" fmla="*/ 28058 w 129"/>
              <a:gd name="T73" fmla="*/ 12171 h 159"/>
              <a:gd name="T74" fmla="*/ 34605 w 129"/>
              <a:gd name="T75" fmla="*/ 12700 h 159"/>
              <a:gd name="T76" fmla="*/ 38814 w 129"/>
              <a:gd name="T77" fmla="*/ 14817 h 159"/>
              <a:gd name="T78" fmla="*/ 41152 w 129"/>
              <a:gd name="T79" fmla="*/ 18521 h 159"/>
              <a:gd name="T80" fmla="*/ 42555 w 129"/>
              <a:gd name="T81" fmla="*/ 23812 h 159"/>
              <a:gd name="T82" fmla="*/ 42087 w 129"/>
              <a:gd name="T83" fmla="*/ 29104 h 159"/>
              <a:gd name="T84" fmla="*/ 39281 w 129"/>
              <a:gd name="T85" fmla="*/ 31750 h 159"/>
              <a:gd name="T86" fmla="*/ 33202 w 129"/>
              <a:gd name="T87" fmla="*/ 33337 h 159"/>
              <a:gd name="T88" fmla="*/ 21979 w 129"/>
              <a:gd name="T89" fmla="*/ 34925 h 159"/>
              <a:gd name="T90" fmla="*/ 12159 w 129"/>
              <a:gd name="T91" fmla="*/ 37571 h 159"/>
              <a:gd name="T92" fmla="*/ 5144 w 129"/>
              <a:gd name="T93" fmla="*/ 42862 h 159"/>
              <a:gd name="T94" fmla="*/ 1403 w 129"/>
              <a:gd name="T95" fmla="*/ 50271 h 159"/>
              <a:gd name="T96" fmla="*/ 0 w 129"/>
              <a:gd name="T97" fmla="*/ 59795 h 159"/>
              <a:gd name="T98" fmla="*/ 1403 w 129"/>
              <a:gd name="T99" fmla="*/ 69850 h 159"/>
              <a:gd name="T100" fmla="*/ 5144 w 129"/>
              <a:gd name="T101" fmla="*/ 77787 h 159"/>
              <a:gd name="T102" fmla="*/ 11691 w 129"/>
              <a:gd name="T103" fmla="*/ 82020 h 159"/>
              <a:gd name="T104" fmla="*/ 20576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7" y="115"/>
                </a:lnTo>
                <a:lnTo>
                  <a:pt x="84" y="120"/>
                </a:lnTo>
                <a:lnTo>
                  <a:pt x="79" y="126"/>
                </a:lnTo>
                <a:lnTo>
                  <a:pt x="73" y="131"/>
                </a:lnTo>
                <a:lnTo>
                  <a:pt x="65" y="134"/>
                </a:lnTo>
                <a:lnTo>
                  <a:pt x="58" y="136"/>
                </a:lnTo>
                <a:lnTo>
                  <a:pt x="48" y="137"/>
                </a:lnTo>
                <a:lnTo>
                  <a:pt x="43" y="137"/>
                </a:lnTo>
                <a:lnTo>
                  <a:pt x="38" y="136"/>
                </a:lnTo>
                <a:lnTo>
                  <a:pt x="34" y="133"/>
                </a:lnTo>
                <a:lnTo>
                  <a:pt x="30" y="131"/>
                </a:lnTo>
                <a:lnTo>
                  <a:pt x="27" y="127"/>
                </a:lnTo>
                <a:lnTo>
                  <a:pt x="26" y="123"/>
                </a:lnTo>
                <a:lnTo>
                  <a:pt x="24" y="118"/>
                </a:lnTo>
                <a:lnTo>
                  <a:pt x="24" y="113"/>
                </a:lnTo>
                <a:lnTo>
                  <a:pt x="24" y="108"/>
                </a:lnTo>
                <a:lnTo>
                  <a:pt x="25" y="103"/>
                </a:lnTo>
                <a:lnTo>
                  <a:pt x="27" y="99"/>
                </a:lnTo>
                <a:lnTo>
                  <a:pt x="29" y="96"/>
                </a:lnTo>
                <a:lnTo>
                  <a:pt x="33" y="92"/>
                </a:lnTo>
                <a:lnTo>
                  <a:pt x="37" y="90"/>
                </a:lnTo>
                <a:lnTo>
                  <a:pt x="42" y="89"/>
                </a:lnTo>
                <a:lnTo>
                  <a:pt x="47"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5" y="156"/>
                </a:lnTo>
                <a:lnTo>
                  <a:pt x="110" y="158"/>
                </a:lnTo>
                <a:lnTo>
                  <a:pt x="116" y="158"/>
                </a:lnTo>
                <a:lnTo>
                  <a:pt x="121" y="156"/>
                </a:lnTo>
                <a:lnTo>
                  <a:pt x="129" y="155"/>
                </a:lnTo>
                <a:lnTo>
                  <a:pt x="129" y="136"/>
                </a:lnTo>
                <a:lnTo>
                  <a:pt x="122" y="137"/>
                </a:lnTo>
                <a:lnTo>
                  <a:pt x="118" y="136"/>
                </a:lnTo>
                <a:lnTo>
                  <a:pt x="115" y="132"/>
                </a:lnTo>
                <a:lnTo>
                  <a:pt x="114" y="127"/>
                </a:lnTo>
                <a:lnTo>
                  <a:pt x="114" y="120"/>
                </a:lnTo>
                <a:lnTo>
                  <a:pt x="114" y="46"/>
                </a:lnTo>
                <a:lnTo>
                  <a:pt x="113" y="35"/>
                </a:lnTo>
                <a:lnTo>
                  <a:pt x="111" y="26"/>
                </a:lnTo>
                <a:lnTo>
                  <a:pt x="106" y="18"/>
                </a:lnTo>
                <a:lnTo>
                  <a:pt x="101" y="11"/>
                </a:lnTo>
                <a:lnTo>
                  <a:pt x="94" y="6"/>
                </a:lnTo>
                <a:lnTo>
                  <a:pt x="84" y="3"/>
                </a:lnTo>
                <a:lnTo>
                  <a:pt x="74" y="2"/>
                </a:lnTo>
                <a:lnTo>
                  <a:pt x="61" y="0"/>
                </a:lnTo>
                <a:lnTo>
                  <a:pt x="48" y="2"/>
                </a:lnTo>
                <a:lnTo>
                  <a:pt x="38" y="4"/>
                </a:lnTo>
                <a:lnTo>
                  <a:pt x="28" y="7"/>
                </a:lnTo>
                <a:lnTo>
                  <a:pt x="21" y="13"/>
                </a:lnTo>
                <a:lnTo>
                  <a:pt x="15" y="20"/>
                </a:lnTo>
                <a:lnTo>
                  <a:pt x="10" y="28"/>
                </a:lnTo>
                <a:lnTo>
                  <a:pt x="7" y="38"/>
                </a:lnTo>
                <a:lnTo>
                  <a:pt x="6" y="48"/>
                </a:lnTo>
                <a:lnTo>
                  <a:pt x="6" y="49"/>
                </a:lnTo>
                <a:lnTo>
                  <a:pt x="28" y="49"/>
                </a:lnTo>
                <a:lnTo>
                  <a:pt x="28" y="44"/>
                </a:lnTo>
                <a:lnTo>
                  <a:pt x="30" y="38"/>
                </a:lnTo>
                <a:lnTo>
                  <a:pt x="33" y="33"/>
                </a:lnTo>
                <a:lnTo>
                  <a:pt x="37" y="30"/>
                </a:lnTo>
                <a:lnTo>
                  <a:pt x="41" y="26"/>
                </a:lnTo>
                <a:lnTo>
                  <a:pt x="46" y="24"/>
                </a:lnTo>
                <a:lnTo>
                  <a:pt x="53" y="23"/>
                </a:lnTo>
                <a:lnTo>
                  <a:pt x="60" y="23"/>
                </a:lnTo>
                <a:lnTo>
                  <a:pt x="67" y="23"/>
                </a:lnTo>
                <a:lnTo>
                  <a:pt x="74" y="24"/>
                </a:lnTo>
                <a:lnTo>
                  <a:pt x="79" y="26"/>
                </a:lnTo>
                <a:lnTo>
                  <a:pt x="83" y="28"/>
                </a:lnTo>
                <a:lnTo>
                  <a:pt x="86" y="31"/>
                </a:lnTo>
                <a:lnTo>
                  <a:pt x="88" y="35"/>
                </a:lnTo>
                <a:lnTo>
                  <a:pt x="91" y="39"/>
                </a:lnTo>
                <a:lnTo>
                  <a:pt x="91" y="45"/>
                </a:lnTo>
                <a:lnTo>
                  <a:pt x="91" y="51"/>
                </a:lnTo>
                <a:lnTo>
                  <a:pt x="90" y="55"/>
                </a:lnTo>
                <a:lnTo>
                  <a:pt x="88" y="58"/>
                </a:lnTo>
                <a:lnTo>
                  <a:pt x="84" y="60"/>
                </a:lnTo>
                <a:lnTo>
                  <a:pt x="79" y="62"/>
                </a:lnTo>
                <a:lnTo>
                  <a:pt x="71" y="63"/>
                </a:lnTo>
                <a:lnTo>
                  <a:pt x="60" y="64"/>
                </a:lnTo>
                <a:lnTo>
                  <a:pt x="47" y="66"/>
                </a:lnTo>
                <a:lnTo>
                  <a:pt x="36" y="68"/>
                </a:lnTo>
                <a:lnTo>
                  <a:pt x="26" y="71"/>
                </a:lnTo>
                <a:lnTo>
                  <a:pt x="18" y="75"/>
                </a:lnTo>
                <a:lnTo>
                  <a:pt x="11" y="81"/>
                </a:lnTo>
                <a:lnTo>
                  <a:pt x="6" y="87"/>
                </a:lnTo>
                <a:lnTo>
                  <a:pt x="3" y="95"/>
                </a:lnTo>
                <a:lnTo>
                  <a:pt x="1" y="103"/>
                </a:lnTo>
                <a:lnTo>
                  <a:pt x="0" y="113"/>
                </a:lnTo>
                <a:lnTo>
                  <a:pt x="1" y="124"/>
                </a:lnTo>
                <a:lnTo>
                  <a:pt x="3" y="132"/>
                </a:lnTo>
                <a:lnTo>
                  <a:pt x="6" y="140"/>
                </a:lnTo>
                <a:lnTo>
                  <a:pt x="11" y="147"/>
                </a:lnTo>
                <a:lnTo>
                  <a:pt x="18" y="152"/>
                </a:lnTo>
                <a:lnTo>
                  <a:pt x="25" y="155"/>
                </a:lnTo>
                <a:lnTo>
                  <a:pt x="35" y="158"/>
                </a:lnTo>
                <a:lnTo>
                  <a:pt x="44"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0649" name="Freeform 169"/>
          <p:cNvSpPr>
            <a:spLocks/>
          </p:cNvSpPr>
          <p:nvPr/>
        </p:nvSpPr>
        <p:spPr bwMode="auto">
          <a:xfrm>
            <a:off x="2165350" y="3138488"/>
            <a:ext cx="88900" cy="82550"/>
          </a:xfrm>
          <a:custGeom>
            <a:avLst/>
            <a:gdLst>
              <a:gd name="T0" fmla="*/ 88900 w 189"/>
              <a:gd name="T1" fmla="*/ 82550 h 155"/>
              <a:gd name="T2" fmla="*/ 88900 w 189"/>
              <a:gd name="T3" fmla="*/ 31955 h 155"/>
              <a:gd name="T4" fmla="*/ 88430 w 189"/>
              <a:gd name="T5" fmla="*/ 20771 h 155"/>
              <a:gd name="T6" fmla="*/ 86548 w 189"/>
              <a:gd name="T7" fmla="*/ 11184 h 155"/>
              <a:gd name="T8" fmla="*/ 79493 w 189"/>
              <a:gd name="T9" fmla="*/ 3195 h 155"/>
              <a:gd name="T10" fmla="*/ 68674 w 189"/>
              <a:gd name="T11" fmla="*/ 0 h 155"/>
              <a:gd name="T12" fmla="*/ 56915 w 189"/>
              <a:gd name="T13" fmla="*/ 3195 h 155"/>
              <a:gd name="T14" fmla="*/ 47978 w 189"/>
              <a:gd name="T15" fmla="*/ 12782 h 155"/>
              <a:gd name="T16" fmla="*/ 44685 w 189"/>
              <a:gd name="T17" fmla="*/ 6924 h 155"/>
              <a:gd name="T18" fmla="*/ 40452 w 189"/>
              <a:gd name="T19" fmla="*/ 3195 h 155"/>
              <a:gd name="T20" fmla="*/ 36219 w 189"/>
              <a:gd name="T21" fmla="*/ 1065 h 155"/>
              <a:gd name="T22" fmla="*/ 30104 w 189"/>
              <a:gd name="T23" fmla="*/ 0 h 155"/>
              <a:gd name="T24" fmla="*/ 23989 w 189"/>
              <a:gd name="T25" fmla="*/ 1065 h 155"/>
              <a:gd name="T26" fmla="*/ 18815 w 189"/>
              <a:gd name="T27" fmla="*/ 3195 h 155"/>
              <a:gd name="T28" fmla="*/ 14111 w 189"/>
              <a:gd name="T29" fmla="*/ 7456 h 155"/>
              <a:gd name="T30" fmla="*/ 10348 w 189"/>
              <a:gd name="T31" fmla="*/ 13315 h 155"/>
              <a:gd name="T32" fmla="*/ 0 w 189"/>
              <a:gd name="T33" fmla="*/ 2130 h 155"/>
              <a:gd name="T34" fmla="*/ 10819 w 189"/>
              <a:gd name="T35" fmla="*/ 82550 h 155"/>
              <a:gd name="T36" fmla="*/ 11289 w 189"/>
              <a:gd name="T37" fmla="*/ 29825 h 155"/>
              <a:gd name="T38" fmla="*/ 13170 w 189"/>
              <a:gd name="T39" fmla="*/ 21303 h 155"/>
              <a:gd name="T40" fmla="*/ 17874 w 189"/>
              <a:gd name="T41" fmla="*/ 15977 h 155"/>
              <a:gd name="T42" fmla="*/ 23519 w 189"/>
              <a:gd name="T43" fmla="*/ 12782 h 155"/>
              <a:gd name="T44" fmla="*/ 30574 w 189"/>
              <a:gd name="T45" fmla="*/ 12782 h 155"/>
              <a:gd name="T46" fmla="*/ 35278 w 189"/>
              <a:gd name="T47" fmla="*/ 14912 h 155"/>
              <a:gd name="T48" fmla="*/ 38100 w 189"/>
              <a:gd name="T49" fmla="*/ 20238 h 155"/>
              <a:gd name="T50" fmla="*/ 39041 w 189"/>
              <a:gd name="T51" fmla="*/ 28227 h 155"/>
              <a:gd name="T52" fmla="*/ 39041 w 189"/>
              <a:gd name="T53" fmla="*/ 82550 h 155"/>
              <a:gd name="T54" fmla="*/ 49859 w 189"/>
              <a:gd name="T55" fmla="*/ 35150 h 155"/>
              <a:gd name="T56" fmla="*/ 50800 w 189"/>
              <a:gd name="T57" fmla="*/ 25031 h 155"/>
              <a:gd name="T58" fmla="*/ 54563 w 189"/>
              <a:gd name="T59" fmla="*/ 18108 h 155"/>
              <a:gd name="T60" fmla="*/ 59267 w 189"/>
              <a:gd name="T61" fmla="*/ 13315 h 155"/>
              <a:gd name="T62" fmla="*/ 66322 w 189"/>
              <a:gd name="T63" fmla="*/ 12249 h 155"/>
              <a:gd name="T64" fmla="*/ 72437 w 189"/>
              <a:gd name="T65" fmla="*/ 13315 h 155"/>
              <a:gd name="T66" fmla="*/ 75730 w 189"/>
              <a:gd name="T67" fmla="*/ 17043 h 155"/>
              <a:gd name="T68" fmla="*/ 77611 w 189"/>
              <a:gd name="T69" fmla="*/ 23966 h 155"/>
              <a:gd name="T70" fmla="*/ 78081 w 189"/>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9"/>
              <a:gd name="T109" fmla="*/ 0 h 155"/>
              <a:gd name="T110" fmla="*/ 189 w 189"/>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9" h="155">
                <a:moveTo>
                  <a:pt x="166" y="155"/>
                </a:moveTo>
                <a:lnTo>
                  <a:pt x="189" y="155"/>
                </a:lnTo>
                <a:lnTo>
                  <a:pt x="189" y="64"/>
                </a:lnTo>
                <a:lnTo>
                  <a:pt x="189" y="60"/>
                </a:lnTo>
                <a:lnTo>
                  <a:pt x="189" y="48"/>
                </a:lnTo>
                <a:lnTo>
                  <a:pt x="188" y="39"/>
                </a:lnTo>
                <a:lnTo>
                  <a:pt x="187" y="30"/>
                </a:lnTo>
                <a:lnTo>
                  <a:pt x="184" y="21"/>
                </a:lnTo>
                <a:lnTo>
                  <a:pt x="178" y="12"/>
                </a:lnTo>
                <a:lnTo>
                  <a:pt x="169" y="6"/>
                </a:lnTo>
                <a:lnTo>
                  <a:pt x="159" y="2"/>
                </a:lnTo>
                <a:lnTo>
                  <a:pt x="146" y="0"/>
                </a:lnTo>
                <a:lnTo>
                  <a:pt x="133" y="2"/>
                </a:lnTo>
                <a:lnTo>
                  <a:pt x="121" y="6"/>
                </a:lnTo>
                <a:lnTo>
                  <a:pt x="111" y="13"/>
                </a:lnTo>
                <a:lnTo>
                  <a:pt x="102" y="24"/>
                </a:lnTo>
                <a:lnTo>
                  <a:pt x="99" y="18"/>
                </a:lnTo>
                <a:lnTo>
                  <a:pt x="95" y="13"/>
                </a:lnTo>
                <a:lnTo>
                  <a:pt x="90" y="10"/>
                </a:lnTo>
                <a:lnTo>
                  <a:pt x="86" y="6"/>
                </a:lnTo>
                <a:lnTo>
                  <a:pt x="82" y="4"/>
                </a:lnTo>
                <a:lnTo>
                  <a:pt x="77" y="2"/>
                </a:lnTo>
                <a:lnTo>
                  <a:pt x="70" y="0"/>
                </a:lnTo>
                <a:lnTo>
                  <a:pt x="64" y="0"/>
                </a:lnTo>
                <a:lnTo>
                  <a:pt x="58" y="0"/>
                </a:lnTo>
                <a:lnTo>
                  <a:pt x="51" y="2"/>
                </a:lnTo>
                <a:lnTo>
                  <a:pt x="45" y="4"/>
                </a:lnTo>
                <a:lnTo>
                  <a:pt x="40" y="6"/>
                </a:lnTo>
                <a:lnTo>
                  <a:pt x="34" y="10"/>
                </a:lnTo>
                <a:lnTo>
                  <a:pt x="30" y="14"/>
                </a:lnTo>
                <a:lnTo>
                  <a:pt x="26" y="19"/>
                </a:lnTo>
                <a:lnTo>
                  <a:pt x="22" y="25"/>
                </a:lnTo>
                <a:lnTo>
                  <a:pt x="22" y="4"/>
                </a:lnTo>
                <a:lnTo>
                  <a:pt x="0" y="4"/>
                </a:lnTo>
                <a:lnTo>
                  <a:pt x="0" y="155"/>
                </a:lnTo>
                <a:lnTo>
                  <a:pt x="23" y="155"/>
                </a:lnTo>
                <a:lnTo>
                  <a:pt x="23" y="66"/>
                </a:lnTo>
                <a:lnTo>
                  <a:pt x="24" y="56"/>
                </a:lnTo>
                <a:lnTo>
                  <a:pt x="25" y="47"/>
                </a:lnTo>
                <a:lnTo>
                  <a:pt x="28" y="40"/>
                </a:lnTo>
                <a:lnTo>
                  <a:pt x="32" y="34"/>
                </a:lnTo>
                <a:lnTo>
                  <a:pt x="38" y="30"/>
                </a:lnTo>
                <a:lnTo>
                  <a:pt x="43" y="26"/>
                </a:lnTo>
                <a:lnTo>
                  <a:pt x="50" y="24"/>
                </a:lnTo>
                <a:lnTo>
                  <a:pt x="58" y="23"/>
                </a:lnTo>
                <a:lnTo>
                  <a:pt x="65" y="24"/>
                </a:lnTo>
                <a:lnTo>
                  <a:pt x="70" y="25"/>
                </a:lnTo>
                <a:lnTo>
                  <a:pt x="75" y="28"/>
                </a:lnTo>
                <a:lnTo>
                  <a:pt x="78" y="32"/>
                </a:lnTo>
                <a:lnTo>
                  <a:pt x="81" y="38"/>
                </a:lnTo>
                <a:lnTo>
                  <a:pt x="82" y="45"/>
                </a:lnTo>
                <a:lnTo>
                  <a:pt x="83" y="53"/>
                </a:lnTo>
                <a:lnTo>
                  <a:pt x="83" y="62"/>
                </a:lnTo>
                <a:lnTo>
                  <a:pt x="83" y="155"/>
                </a:lnTo>
                <a:lnTo>
                  <a:pt x="106" y="155"/>
                </a:lnTo>
                <a:lnTo>
                  <a:pt x="106" y="66"/>
                </a:lnTo>
                <a:lnTo>
                  <a:pt x="107" y="56"/>
                </a:lnTo>
                <a:lnTo>
                  <a:pt x="108" y="47"/>
                </a:lnTo>
                <a:lnTo>
                  <a:pt x="111" y="40"/>
                </a:lnTo>
                <a:lnTo>
                  <a:pt x="116" y="34"/>
                </a:lnTo>
                <a:lnTo>
                  <a:pt x="121" y="30"/>
                </a:lnTo>
                <a:lnTo>
                  <a:pt x="126" y="25"/>
                </a:lnTo>
                <a:lnTo>
                  <a:pt x="134" y="24"/>
                </a:lnTo>
                <a:lnTo>
                  <a:pt x="141" y="23"/>
                </a:lnTo>
                <a:lnTo>
                  <a:pt x="148" y="24"/>
                </a:lnTo>
                <a:lnTo>
                  <a:pt x="154" y="25"/>
                </a:lnTo>
                <a:lnTo>
                  <a:pt x="158" y="28"/>
                </a:lnTo>
                <a:lnTo>
                  <a:pt x="161" y="32"/>
                </a:lnTo>
                <a:lnTo>
                  <a:pt x="164" y="38"/>
                </a:lnTo>
                <a:lnTo>
                  <a:pt x="165" y="45"/>
                </a:lnTo>
                <a:lnTo>
                  <a:pt x="166" y="53"/>
                </a:lnTo>
                <a:lnTo>
                  <a:pt x="166" y="62"/>
                </a:lnTo>
                <a:lnTo>
                  <a:pt x="166" y="155"/>
                </a:lnTo>
                <a:close/>
              </a:path>
            </a:pathLst>
          </a:custGeom>
          <a:solidFill>
            <a:srgbClr val="000080"/>
          </a:solidFill>
          <a:ln w="9525">
            <a:noFill/>
            <a:round/>
            <a:headEnd/>
            <a:tailEnd/>
          </a:ln>
        </p:spPr>
        <p:txBody>
          <a:bodyPr/>
          <a:lstStyle/>
          <a:p>
            <a:endParaRPr lang="ru-RU"/>
          </a:p>
        </p:txBody>
      </p:sp>
      <p:sp>
        <p:nvSpPr>
          <p:cNvPr id="20650" name="Freeform 170"/>
          <p:cNvSpPr>
            <a:spLocks noEditPoints="1"/>
          </p:cNvSpPr>
          <p:nvPr/>
        </p:nvSpPr>
        <p:spPr bwMode="auto">
          <a:xfrm>
            <a:off x="2266950" y="3138488"/>
            <a:ext cx="57150" cy="84137"/>
          </a:xfrm>
          <a:custGeom>
            <a:avLst/>
            <a:gdLst>
              <a:gd name="T0" fmla="*/ 45070 w 123"/>
              <a:gd name="T1" fmla="*/ 59795 h 159"/>
              <a:gd name="T2" fmla="*/ 42282 w 123"/>
              <a:gd name="T3" fmla="*/ 65616 h 159"/>
              <a:gd name="T4" fmla="*/ 38100 w 123"/>
              <a:gd name="T5" fmla="*/ 69320 h 159"/>
              <a:gd name="T6" fmla="*/ 32989 w 123"/>
              <a:gd name="T7" fmla="*/ 71966 h 159"/>
              <a:gd name="T8" fmla="*/ 25555 w 123"/>
              <a:gd name="T9" fmla="*/ 70908 h 159"/>
              <a:gd name="T10" fmla="*/ 19050 w 123"/>
              <a:gd name="T11" fmla="*/ 68262 h 159"/>
              <a:gd name="T12" fmla="*/ 13939 w 123"/>
              <a:gd name="T13" fmla="*/ 61912 h 159"/>
              <a:gd name="T14" fmla="*/ 11616 w 123"/>
              <a:gd name="T15" fmla="*/ 51858 h 159"/>
              <a:gd name="T16" fmla="*/ 57150 w 123"/>
              <a:gd name="T17" fmla="*/ 46566 h 159"/>
              <a:gd name="T18" fmla="*/ 56685 w 123"/>
              <a:gd name="T19" fmla="*/ 31750 h 159"/>
              <a:gd name="T20" fmla="*/ 52968 w 123"/>
              <a:gd name="T21" fmla="*/ 16404 h 159"/>
              <a:gd name="T22" fmla="*/ 45534 w 123"/>
              <a:gd name="T23" fmla="*/ 6350 h 159"/>
              <a:gd name="T24" fmla="*/ 35312 w 123"/>
              <a:gd name="T25" fmla="*/ 1058 h 159"/>
              <a:gd name="T26" fmla="*/ 22302 w 123"/>
              <a:gd name="T27" fmla="*/ 1058 h 159"/>
              <a:gd name="T28" fmla="*/ 11616 w 123"/>
              <a:gd name="T29" fmla="*/ 6350 h 159"/>
              <a:gd name="T30" fmla="*/ 4182 w 123"/>
              <a:gd name="T31" fmla="*/ 17462 h 159"/>
              <a:gd name="T32" fmla="*/ 465 w 123"/>
              <a:gd name="T33" fmla="*/ 33337 h 159"/>
              <a:gd name="T34" fmla="*/ 465 w 123"/>
              <a:gd name="T35" fmla="*/ 51858 h 159"/>
              <a:gd name="T36" fmla="*/ 4182 w 123"/>
              <a:gd name="T37" fmla="*/ 67204 h 159"/>
              <a:gd name="T38" fmla="*/ 11616 w 123"/>
              <a:gd name="T39" fmla="*/ 77787 h 159"/>
              <a:gd name="T40" fmla="*/ 22302 w 123"/>
              <a:gd name="T41" fmla="*/ 83608 h 159"/>
              <a:gd name="T42" fmla="*/ 33918 w 123"/>
              <a:gd name="T43" fmla="*/ 83608 h 159"/>
              <a:gd name="T44" fmla="*/ 43676 w 123"/>
              <a:gd name="T45" fmla="*/ 79904 h 159"/>
              <a:gd name="T46" fmla="*/ 50180 w 123"/>
              <a:gd name="T47" fmla="*/ 73025 h 159"/>
              <a:gd name="T48" fmla="*/ 55291 w 123"/>
              <a:gd name="T49" fmla="*/ 62970 h 159"/>
              <a:gd name="T50" fmla="*/ 45999 w 123"/>
              <a:gd name="T51" fmla="*/ 57150 h 159"/>
              <a:gd name="T52" fmla="*/ 11616 w 123"/>
              <a:gd name="T53" fmla="*/ 29633 h 159"/>
              <a:gd name="T54" fmla="*/ 14404 w 123"/>
              <a:gd name="T55" fmla="*/ 21167 h 159"/>
              <a:gd name="T56" fmla="*/ 19050 w 123"/>
              <a:gd name="T57" fmla="*/ 14817 h 159"/>
              <a:gd name="T58" fmla="*/ 25090 w 123"/>
              <a:gd name="T59" fmla="*/ 12700 h 159"/>
              <a:gd name="T60" fmla="*/ 32989 w 123"/>
              <a:gd name="T61" fmla="*/ 12700 h 159"/>
              <a:gd name="T62" fmla="*/ 39029 w 123"/>
              <a:gd name="T63" fmla="*/ 15875 h 159"/>
              <a:gd name="T64" fmla="*/ 43676 w 123"/>
              <a:gd name="T65" fmla="*/ 21167 h 159"/>
              <a:gd name="T66" fmla="*/ 45534 w 123"/>
              <a:gd name="T67" fmla="*/ 29633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1" y="124"/>
                </a:lnTo>
                <a:lnTo>
                  <a:pt x="86" y="129"/>
                </a:lnTo>
                <a:lnTo>
                  <a:pt x="82" y="131"/>
                </a:lnTo>
                <a:lnTo>
                  <a:pt x="77" y="133"/>
                </a:lnTo>
                <a:lnTo>
                  <a:pt x="71" y="136"/>
                </a:lnTo>
                <a:lnTo>
                  <a:pt x="63" y="136"/>
                </a:lnTo>
                <a:lnTo>
                  <a:pt x="55" y="134"/>
                </a:lnTo>
                <a:lnTo>
                  <a:pt x="47" y="132"/>
                </a:lnTo>
                <a:lnTo>
                  <a:pt x="41" y="129"/>
                </a:lnTo>
                <a:lnTo>
                  <a:pt x="35" y="123"/>
                </a:lnTo>
                <a:lnTo>
                  <a:pt x="30" y="117"/>
                </a:lnTo>
                <a:lnTo>
                  <a:pt x="27" y="109"/>
                </a:lnTo>
                <a:lnTo>
                  <a:pt x="25" y="98"/>
                </a:lnTo>
                <a:lnTo>
                  <a:pt x="24" y="88"/>
                </a:lnTo>
                <a:lnTo>
                  <a:pt x="123" y="88"/>
                </a:lnTo>
                <a:lnTo>
                  <a:pt x="123" y="76"/>
                </a:lnTo>
                <a:lnTo>
                  <a:pt x="122" y="60"/>
                </a:lnTo>
                <a:lnTo>
                  <a:pt x="119" y="44"/>
                </a:lnTo>
                <a:lnTo>
                  <a:pt x="114" y="31"/>
                </a:lnTo>
                <a:lnTo>
                  <a:pt x="107" y="20"/>
                </a:lnTo>
                <a:lnTo>
                  <a:pt x="98" y="12"/>
                </a:lnTo>
                <a:lnTo>
                  <a:pt x="87" y="5"/>
                </a:lnTo>
                <a:lnTo>
                  <a:pt x="76" y="2"/>
                </a:lnTo>
                <a:lnTo>
                  <a:pt x="61" y="0"/>
                </a:lnTo>
                <a:lnTo>
                  <a:pt x="48" y="2"/>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8"/>
                </a:lnTo>
                <a:lnTo>
                  <a:pt x="61" y="159"/>
                </a:lnTo>
                <a:lnTo>
                  <a:pt x="73" y="158"/>
                </a:lnTo>
                <a:lnTo>
                  <a:pt x="84" y="155"/>
                </a:lnTo>
                <a:lnTo>
                  <a:pt x="94" y="151"/>
                </a:lnTo>
                <a:lnTo>
                  <a:pt x="102" y="145"/>
                </a:lnTo>
                <a:lnTo>
                  <a:pt x="108" y="138"/>
                </a:lnTo>
                <a:lnTo>
                  <a:pt x="115" y="129"/>
                </a:lnTo>
                <a:lnTo>
                  <a:pt x="119" y="119"/>
                </a:lnTo>
                <a:lnTo>
                  <a:pt x="121" y="108"/>
                </a:lnTo>
                <a:lnTo>
                  <a:pt x="99" y="108"/>
                </a:lnTo>
                <a:close/>
                <a:moveTo>
                  <a:pt x="24" y="67"/>
                </a:moveTo>
                <a:lnTo>
                  <a:pt x="25" y="56"/>
                </a:lnTo>
                <a:lnTo>
                  <a:pt x="27" y="48"/>
                </a:lnTo>
                <a:lnTo>
                  <a:pt x="31" y="40"/>
                </a:lnTo>
                <a:lnTo>
                  <a:pt x="36" y="34"/>
                </a:lnTo>
                <a:lnTo>
                  <a:pt x="41" y="28"/>
                </a:lnTo>
                <a:lnTo>
                  <a:pt x="47" y="25"/>
                </a:lnTo>
                <a:lnTo>
                  <a:pt x="54" y="24"/>
                </a:lnTo>
                <a:lnTo>
                  <a:pt x="62" y="23"/>
                </a:lnTo>
                <a:lnTo>
                  <a:pt x="71" y="24"/>
                </a:lnTo>
                <a:lnTo>
                  <a:pt x="78" y="25"/>
                </a:lnTo>
                <a:lnTo>
                  <a:pt x="84" y="30"/>
                </a:lnTo>
                <a:lnTo>
                  <a:pt x="89"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651" name="Freeform 171"/>
          <p:cNvSpPr>
            <a:spLocks/>
          </p:cNvSpPr>
          <p:nvPr/>
        </p:nvSpPr>
        <p:spPr bwMode="auto">
          <a:xfrm>
            <a:off x="2330450" y="3138488"/>
            <a:ext cx="53975" cy="84137"/>
          </a:xfrm>
          <a:custGeom>
            <a:avLst/>
            <a:gdLst>
              <a:gd name="T0" fmla="*/ 482 w 112"/>
              <a:gd name="T1" fmla="*/ 62441 h 159"/>
              <a:gd name="T2" fmla="*/ 4337 w 112"/>
              <a:gd name="T3" fmla="*/ 73025 h 159"/>
              <a:gd name="T4" fmla="*/ 10602 w 112"/>
              <a:gd name="T5" fmla="*/ 79904 h 159"/>
              <a:gd name="T6" fmla="*/ 20241 w 112"/>
              <a:gd name="T7" fmla="*/ 83608 h 159"/>
              <a:gd name="T8" fmla="*/ 32771 w 112"/>
              <a:gd name="T9" fmla="*/ 83608 h 159"/>
              <a:gd name="T10" fmla="*/ 42891 w 112"/>
              <a:gd name="T11" fmla="*/ 80433 h 159"/>
              <a:gd name="T12" fmla="*/ 49638 w 112"/>
              <a:gd name="T13" fmla="*/ 73554 h 159"/>
              <a:gd name="T14" fmla="*/ 53493 w 112"/>
              <a:gd name="T15" fmla="*/ 63500 h 159"/>
              <a:gd name="T16" fmla="*/ 53493 w 112"/>
              <a:gd name="T17" fmla="*/ 53446 h 159"/>
              <a:gd name="T18" fmla="*/ 51565 w 112"/>
              <a:gd name="T19" fmla="*/ 46037 h 159"/>
              <a:gd name="T20" fmla="*/ 46264 w 112"/>
              <a:gd name="T21" fmla="*/ 40746 h 159"/>
              <a:gd name="T22" fmla="*/ 38554 w 112"/>
              <a:gd name="T23" fmla="*/ 37041 h 159"/>
              <a:gd name="T24" fmla="*/ 23132 w 112"/>
              <a:gd name="T25" fmla="*/ 32808 h 159"/>
              <a:gd name="T26" fmla="*/ 18313 w 112"/>
              <a:gd name="T27" fmla="*/ 31221 h 159"/>
              <a:gd name="T28" fmla="*/ 14940 w 112"/>
              <a:gd name="T29" fmla="*/ 29104 h 159"/>
              <a:gd name="T30" fmla="*/ 12530 w 112"/>
              <a:gd name="T31" fmla="*/ 26987 h 159"/>
              <a:gd name="T32" fmla="*/ 12048 w 112"/>
              <a:gd name="T33" fmla="*/ 23283 h 159"/>
              <a:gd name="T34" fmla="*/ 13494 w 112"/>
              <a:gd name="T35" fmla="*/ 17992 h 159"/>
              <a:gd name="T36" fmla="*/ 15903 w 112"/>
              <a:gd name="T37" fmla="*/ 14817 h 159"/>
              <a:gd name="T38" fmla="*/ 20241 w 112"/>
              <a:gd name="T39" fmla="*/ 12700 h 159"/>
              <a:gd name="T40" fmla="*/ 26506 w 112"/>
              <a:gd name="T41" fmla="*/ 12171 h 159"/>
              <a:gd name="T42" fmla="*/ 32771 w 112"/>
              <a:gd name="T43" fmla="*/ 12700 h 159"/>
              <a:gd name="T44" fmla="*/ 37108 w 112"/>
              <a:gd name="T45" fmla="*/ 15875 h 159"/>
              <a:gd name="T46" fmla="*/ 39999 w 112"/>
              <a:gd name="T47" fmla="*/ 19579 h 159"/>
              <a:gd name="T48" fmla="*/ 41927 w 112"/>
              <a:gd name="T49" fmla="*/ 24871 h 159"/>
              <a:gd name="T50" fmla="*/ 52047 w 112"/>
              <a:gd name="T51" fmla="*/ 19579 h 159"/>
              <a:gd name="T52" fmla="*/ 48192 w 112"/>
              <a:gd name="T53" fmla="*/ 10054 h 159"/>
              <a:gd name="T54" fmla="*/ 41927 w 112"/>
              <a:gd name="T55" fmla="*/ 3704 h 159"/>
              <a:gd name="T56" fmla="*/ 32289 w 112"/>
              <a:gd name="T57" fmla="*/ 1058 h 159"/>
              <a:gd name="T58" fmla="*/ 20723 w 112"/>
              <a:gd name="T59" fmla="*/ 1058 h 159"/>
              <a:gd name="T60" fmla="*/ 11566 w 112"/>
              <a:gd name="T61" fmla="*/ 3704 h 159"/>
              <a:gd name="T62" fmla="*/ 5301 w 112"/>
              <a:gd name="T63" fmla="*/ 10054 h 159"/>
              <a:gd name="T64" fmla="*/ 1928 w 112"/>
              <a:gd name="T65" fmla="*/ 17992 h 159"/>
              <a:gd name="T66" fmla="*/ 1928 w 112"/>
              <a:gd name="T67" fmla="*/ 28046 h 159"/>
              <a:gd name="T68" fmla="*/ 4337 w 112"/>
              <a:gd name="T69" fmla="*/ 35454 h 159"/>
              <a:gd name="T70" fmla="*/ 8675 w 112"/>
              <a:gd name="T71" fmla="*/ 40216 h 159"/>
              <a:gd name="T72" fmla="*/ 15903 w 112"/>
              <a:gd name="T73" fmla="*/ 43921 h 159"/>
              <a:gd name="T74" fmla="*/ 33252 w 112"/>
              <a:gd name="T75" fmla="*/ 49741 h 159"/>
              <a:gd name="T76" fmla="*/ 37590 w 112"/>
              <a:gd name="T77" fmla="*/ 50800 h 159"/>
              <a:gd name="T78" fmla="*/ 40481 w 112"/>
              <a:gd name="T79" fmla="*/ 52387 h 159"/>
              <a:gd name="T80" fmla="*/ 42891 w 112"/>
              <a:gd name="T81" fmla="*/ 55562 h 159"/>
              <a:gd name="T82" fmla="*/ 43373 w 112"/>
              <a:gd name="T83" fmla="*/ 59795 h 159"/>
              <a:gd name="T84" fmla="*/ 42409 w 112"/>
              <a:gd name="T85" fmla="*/ 65087 h 159"/>
              <a:gd name="T86" fmla="*/ 39035 w 112"/>
              <a:gd name="T87" fmla="*/ 68791 h 159"/>
              <a:gd name="T88" fmla="*/ 34216 w 112"/>
              <a:gd name="T89" fmla="*/ 71966 h 159"/>
              <a:gd name="T90" fmla="*/ 27469 w 112"/>
              <a:gd name="T91" fmla="*/ 72495 h 159"/>
              <a:gd name="T92" fmla="*/ 20241 w 112"/>
              <a:gd name="T93" fmla="*/ 70908 h 159"/>
              <a:gd name="T94" fmla="*/ 15421 w 112"/>
              <a:gd name="T95" fmla="*/ 68262 h 159"/>
              <a:gd name="T96" fmla="*/ 11566 w 112"/>
              <a:gd name="T97" fmla="*/ 62970 h 159"/>
              <a:gd name="T98" fmla="*/ 10120 w 112"/>
              <a:gd name="T99" fmla="*/ 56091 h 15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9"/>
              <a:gd name="T152" fmla="*/ 112 w 112"/>
              <a:gd name="T153" fmla="*/ 159 h 15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9">
                <a:moveTo>
                  <a:pt x="0" y="106"/>
                </a:moveTo>
                <a:lnTo>
                  <a:pt x="1" y="118"/>
                </a:lnTo>
                <a:lnTo>
                  <a:pt x="3" y="129"/>
                </a:lnTo>
                <a:lnTo>
                  <a:pt x="9" y="138"/>
                </a:lnTo>
                <a:lnTo>
                  <a:pt x="14" y="145"/>
                </a:lnTo>
                <a:lnTo>
                  <a:pt x="22" y="151"/>
                </a:lnTo>
                <a:lnTo>
                  <a:pt x="32" y="155"/>
                </a:lnTo>
                <a:lnTo>
                  <a:pt x="42" y="158"/>
                </a:lnTo>
                <a:lnTo>
                  <a:pt x="55" y="159"/>
                </a:lnTo>
                <a:lnTo>
                  <a:pt x="68" y="158"/>
                </a:lnTo>
                <a:lnTo>
                  <a:pt x="79" y="155"/>
                </a:lnTo>
                <a:lnTo>
                  <a:pt x="89" y="152"/>
                </a:lnTo>
                <a:lnTo>
                  <a:pt x="97" y="146"/>
                </a:lnTo>
                <a:lnTo>
                  <a:pt x="103" y="139"/>
                </a:lnTo>
                <a:lnTo>
                  <a:pt x="108" y="131"/>
                </a:lnTo>
                <a:lnTo>
                  <a:pt x="111" y="120"/>
                </a:lnTo>
                <a:lnTo>
                  <a:pt x="112" y="110"/>
                </a:lnTo>
                <a:lnTo>
                  <a:pt x="111" y="101"/>
                </a:lnTo>
                <a:lnTo>
                  <a:pt x="110" y="94"/>
                </a:lnTo>
                <a:lnTo>
                  <a:pt x="107" y="87"/>
                </a:lnTo>
                <a:lnTo>
                  <a:pt x="101" y="82"/>
                </a:lnTo>
                <a:lnTo>
                  <a:pt x="96" y="77"/>
                </a:lnTo>
                <a:lnTo>
                  <a:pt x="89" y="74"/>
                </a:lnTo>
                <a:lnTo>
                  <a:pt x="80" y="70"/>
                </a:lnTo>
                <a:lnTo>
                  <a:pt x="71" y="68"/>
                </a:lnTo>
                <a:lnTo>
                  <a:pt x="48" y="62"/>
                </a:lnTo>
                <a:lnTo>
                  <a:pt x="42" y="60"/>
                </a:lnTo>
                <a:lnTo>
                  <a:pt x="38" y="59"/>
                </a:lnTo>
                <a:lnTo>
                  <a:pt x="34" y="58"/>
                </a:lnTo>
                <a:lnTo>
                  <a:pt x="31" y="55"/>
                </a:lnTo>
                <a:lnTo>
                  <a:pt x="29" y="53"/>
                </a:lnTo>
                <a:lnTo>
                  <a:pt x="26" y="51"/>
                </a:lnTo>
                <a:lnTo>
                  <a:pt x="25" y="47"/>
                </a:lnTo>
                <a:lnTo>
                  <a:pt x="25" y="44"/>
                </a:lnTo>
                <a:lnTo>
                  <a:pt x="25" y="39"/>
                </a:lnTo>
                <a:lnTo>
                  <a:pt x="28" y="34"/>
                </a:lnTo>
                <a:lnTo>
                  <a:pt x="30" y="31"/>
                </a:lnTo>
                <a:lnTo>
                  <a:pt x="33" y="28"/>
                </a:lnTo>
                <a:lnTo>
                  <a:pt x="37" y="26"/>
                </a:lnTo>
                <a:lnTo>
                  <a:pt x="42" y="24"/>
                </a:lnTo>
                <a:lnTo>
                  <a:pt x="48" y="23"/>
                </a:lnTo>
                <a:lnTo>
                  <a:pt x="55" y="23"/>
                </a:lnTo>
                <a:lnTo>
                  <a:pt x="61" y="23"/>
                </a:lnTo>
                <a:lnTo>
                  <a:pt x="68" y="24"/>
                </a:lnTo>
                <a:lnTo>
                  <a:pt x="73" y="26"/>
                </a:lnTo>
                <a:lnTo>
                  <a:pt x="77" y="30"/>
                </a:lnTo>
                <a:lnTo>
                  <a:pt x="81" y="33"/>
                </a:lnTo>
                <a:lnTo>
                  <a:pt x="83" y="37"/>
                </a:lnTo>
                <a:lnTo>
                  <a:pt x="86" y="41"/>
                </a:lnTo>
                <a:lnTo>
                  <a:pt x="87" y="47"/>
                </a:lnTo>
                <a:lnTo>
                  <a:pt x="109" y="47"/>
                </a:lnTo>
                <a:lnTo>
                  <a:pt x="108" y="37"/>
                </a:lnTo>
                <a:lnTo>
                  <a:pt x="104" y="27"/>
                </a:lnTo>
                <a:lnTo>
                  <a:pt x="100" y="19"/>
                </a:lnTo>
                <a:lnTo>
                  <a:pt x="94" y="13"/>
                </a:lnTo>
                <a:lnTo>
                  <a:pt x="87" y="7"/>
                </a:lnTo>
                <a:lnTo>
                  <a:pt x="77" y="4"/>
                </a:lnTo>
                <a:lnTo>
                  <a:pt x="67" y="2"/>
                </a:lnTo>
                <a:lnTo>
                  <a:pt x="55" y="0"/>
                </a:lnTo>
                <a:lnTo>
                  <a:pt x="43" y="2"/>
                </a:lnTo>
                <a:lnTo>
                  <a:pt x="33" y="4"/>
                </a:lnTo>
                <a:lnTo>
                  <a:pt x="24" y="7"/>
                </a:lnTo>
                <a:lnTo>
                  <a:pt x="17" y="12"/>
                </a:lnTo>
                <a:lnTo>
                  <a:pt x="11" y="19"/>
                </a:lnTo>
                <a:lnTo>
                  <a:pt x="6" y="26"/>
                </a:lnTo>
                <a:lnTo>
                  <a:pt x="4" y="34"/>
                </a:lnTo>
                <a:lnTo>
                  <a:pt x="3" y="44"/>
                </a:lnTo>
                <a:lnTo>
                  <a:pt x="4" y="53"/>
                </a:lnTo>
                <a:lnTo>
                  <a:pt x="5" y="60"/>
                </a:lnTo>
                <a:lnTo>
                  <a:pt x="9" y="67"/>
                </a:lnTo>
                <a:lnTo>
                  <a:pt x="13" y="71"/>
                </a:lnTo>
                <a:lnTo>
                  <a:pt x="18" y="76"/>
                </a:lnTo>
                <a:lnTo>
                  <a:pt x="24" y="80"/>
                </a:lnTo>
                <a:lnTo>
                  <a:pt x="33" y="83"/>
                </a:lnTo>
                <a:lnTo>
                  <a:pt x="41" y="85"/>
                </a:lnTo>
                <a:lnTo>
                  <a:pt x="69" y="94"/>
                </a:lnTo>
                <a:lnTo>
                  <a:pt x="73" y="95"/>
                </a:lnTo>
                <a:lnTo>
                  <a:pt x="78" y="96"/>
                </a:lnTo>
                <a:lnTo>
                  <a:pt x="81" y="98"/>
                </a:lnTo>
                <a:lnTo>
                  <a:pt x="84" y="99"/>
                </a:lnTo>
                <a:lnTo>
                  <a:pt x="87" y="103"/>
                </a:lnTo>
                <a:lnTo>
                  <a:pt x="89" y="105"/>
                </a:lnTo>
                <a:lnTo>
                  <a:pt x="90" y="109"/>
                </a:lnTo>
                <a:lnTo>
                  <a:pt x="90" y="113"/>
                </a:lnTo>
                <a:lnTo>
                  <a:pt x="89" y="118"/>
                </a:lnTo>
                <a:lnTo>
                  <a:pt x="88" y="123"/>
                </a:lnTo>
                <a:lnTo>
                  <a:pt x="84" y="127"/>
                </a:lnTo>
                <a:lnTo>
                  <a:pt x="81" y="130"/>
                </a:lnTo>
                <a:lnTo>
                  <a:pt x="76" y="133"/>
                </a:lnTo>
                <a:lnTo>
                  <a:pt x="71" y="136"/>
                </a:lnTo>
                <a:lnTo>
                  <a:pt x="64" y="137"/>
                </a:lnTo>
                <a:lnTo>
                  <a:pt x="57" y="137"/>
                </a:lnTo>
                <a:lnTo>
                  <a:pt x="50" y="137"/>
                </a:lnTo>
                <a:lnTo>
                  <a:pt x="42" y="134"/>
                </a:lnTo>
                <a:lnTo>
                  <a:pt x="36" y="132"/>
                </a:lnTo>
                <a:lnTo>
                  <a:pt x="32" y="129"/>
                </a:lnTo>
                <a:lnTo>
                  <a:pt x="28" y="125"/>
                </a:lnTo>
                <a:lnTo>
                  <a:pt x="24" y="119"/>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0652" name="Freeform 172"/>
          <p:cNvSpPr>
            <a:spLocks noEditPoints="1"/>
          </p:cNvSpPr>
          <p:nvPr/>
        </p:nvSpPr>
        <p:spPr bwMode="auto">
          <a:xfrm>
            <a:off x="2432050" y="3111500"/>
            <a:ext cx="65088" cy="109538"/>
          </a:xfrm>
          <a:custGeom>
            <a:avLst/>
            <a:gdLst>
              <a:gd name="T0" fmla="*/ 11379 w 143"/>
              <a:gd name="T1" fmla="*/ 58738 h 207"/>
              <a:gd name="T2" fmla="*/ 38234 w 143"/>
              <a:gd name="T3" fmla="*/ 58738 h 207"/>
              <a:gd name="T4" fmla="*/ 45971 w 143"/>
              <a:gd name="T5" fmla="*/ 60854 h 207"/>
              <a:gd name="T6" fmla="*/ 50523 w 143"/>
              <a:gd name="T7" fmla="*/ 65088 h 207"/>
              <a:gd name="T8" fmla="*/ 52799 w 143"/>
              <a:gd name="T9" fmla="*/ 71967 h 207"/>
              <a:gd name="T10" fmla="*/ 52799 w 143"/>
              <a:gd name="T11" fmla="*/ 81492 h 207"/>
              <a:gd name="T12" fmla="*/ 50978 w 143"/>
              <a:gd name="T13" fmla="*/ 88900 h 207"/>
              <a:gd name="T14" fmla="*/ 45971 w 143"/>
              <a:gd name="T15" fmla="*/ 93134 h 207"/>
              <a:gd name="T16" fmla="*/ 39144 w 143"/>
              <a:gd name="T17" fmla="*/ 95780 h 207"/>
              <a:gd name="T18" fmla="*/ 11379 w 143"/>
              <a:gd name="T19" fmla="*/ 96309 h 207"/>
              <a:gd name="T20" fmla="*/ 11379 w 143"/>
              <a:gd name="T21" fmla="*/ 12171 h 207"/>
              <a:gd name="T22" fmla="*/ 36868 w 143"/>
              <a:gd name="T23" fmla="*/ 12171 h 207"/>
              <a:gd name="T24" fmla="*/ 43695 w 143"/>
              <a:gd name="T25" fmla="*/ 14817 h 207"/>
              <a:gd name="T26" fmla="*/ 47337 w 143"/>
              <a:gd name="T27" fmla="*/ 18521 h 207"/>
              <a:gd name="T28" fmla="*/ 49613 w 143"/>
              <a:gd name="T29" fmla="*/ 24871 h 207"/>
              <a:gd name="T30" fmla="*/ 49613 w 143"/>
              <a:gd name="T31" fmla="*/ 33338 h 207"/>
              <a:gd name="T32" fmla="*/ 47337 w 143"/>
              <a:gd name="T33" fmla="*/ 39688 h 207"/>
              <a:gd name="T34" fmla="*/ 43240 w 143"/>
              <a:gd name="T35" fmla="*/ 43921 h 207"/>
              <a:gd name="T36" fmla="*/ 36413 w 143"/>
              <a:gd name="T37" fmla="*/ 46038 h 207"/>
              <a:gd name="T38" fmla="*/ 11379 w 143"/>
              <a:gd name="T39" fmla="*/ 46038 h 207"/>
              <a:gd name="T40" fmla="*/ 36413 w 143"/>
              <a:gd name="T41" fmla="*/ 109538 h 207"/>
              <a:gd name="T42" fmla="*/ 48702 w 143"/>
              <a:gd name="T43" fmla="*/ 107421 h 207"/>
              <a:gd name="T44" fmla="*/ 57805 w 143"/>
              <a:gd name="T45" fmla="*/ 100542 h 207"/>
              <a:gd name="T46" fmla="*/ 63267 w 143"/>
              <a:gd name="T47" fmla="*/ 90488 h 207"/>
              <a:gd name="T48" fmla="*/ 65088 w 143"/>
              <a:gd name="T49" fmla="*/ 77259 h 207"/>
              <a:gd name="T50" fmla="*/ 64178 w 143"/>
              <a:gd name="T51" fmla="*/ 67204 h 207"/>
              <a:gd name="T52" fmla="*/ 60992 w 143"/>
              <a:gd name="T53" fmla="*/ 59267 h 207"/>
              <a:gd name="T54" fmla="*/ 55985 w 143"/>
              <a:gd name="T55" fmla="*/ 53446 h 207"/>
              <a:gd name="T56" fmla="*/ 49613 w 143"/>
              <a:gd name="T57" fmla="*/ 50800 h 207"/>
              <a:gd name="T58" fmla="*/ 54619 w 143"/>
              <a:gd name="T59" fmla="*/ 47096 h 207"/>
              <a:gd name="T60" fmla="*/ 58716 w 143"/>
              <a:gd name="T61" fmla="*/ 41275 h 207"/>
              <a:gd name="T62" fmla="*/ 60536 w 143"/>
              <a:gd name="T63" fmla="*/ 34396 h 207"/>
              <a:gd name="T64" fmla="*/ 61447 w 143"/>
              <a:gd name="T65" fmla="*/ 26988 h 207"/>
              <a:gd name="T66" fmla="*/ 60081 w 143"/>
              <a:gd name="T67" fmla="*/ 14817 h 207"/>
              <a:gd name="T68" fmla="*/ 54619 w 143"/>
              <a:gd name="T69" fmla="*/ 6879 h 207"/>
              <a:gd name="T70" fmla="*/ 46426 w 143"/>
              <a:gd name="T71" fmla="*/ 2117 h 207"/>
              <a:gd name="T72" fmla="*/ 34592 w 143"/>
              <a:gd name="T73" fmla="*/ 0 h 207"/>
              <a:gd name="T74" fmla="*/ 0 w 143"/>
              <a:gd name="T75" fmla="*/ 109538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2"/>
                </a:moveTo>
                <a:lnTo>
                  <a:pt x="25" y="111"/>
                </a:lnTo>
                <a:lnTo>
                  <a:pt x="75" y="111"/>
                </a:lnTo>
                <a:lnTo>
                  <a:pt x="84" y="111"/>
                </a:lnTo>
                <a:lnTo>
                  <a:pt x="94" y="113"/>
                </a:lnTo>
                <a:lnTo>
                  <a:pt x="101" y="115"/>
                </a:lnTo>
                <a:lnTo>
                  <a:pt x="107" y="119"/>
                </a:lnTo>
                <a:lnTo>
                  <a:pt x="111" y="123"/>
                </a:lnTo>
                <a:lnTo>
                  <a:pt x="115" y="129"/>
                </a:lnTo>
                <a:lnTo>
                  <a:pt x="116" y="136"/>
                </a:lnTo>
                <a:lnTo>
                  <a:pt x="117" y="146"/>
                </a:lnTo>
                <a:lnTo>
                  <a:pt x="116" y="154"/>
                </a:lnTo>
                <a:lnTo>
                  <a:pt x="115" y="161"/>
                </a:lnTo>
                <a:lnTo>
                  <a:pt x="112" y="168"/>
                </a:lnTo>
                <a:lnTo>
                  <a:pt x="108" y="172"/>
                </a:lnTo>
                <a:lnTo>
                  <a:pt x="101" y="176"/>
                </a:lnTo>
                <a:lnTo>
                  <a:pt x="95" y="179"/>
                </a:lnTo>
                <a:lnTo>
                  <a:pt x="86" y="181"/>
                </a:lnTo>
                <a:lnTo>
                  <a:pt x="78" y="182"/>
                </a:lnTo>
                <a:lnTo>
                  <a:pt x="25" y="182"/>
                </a:lnTo>
                <a:close/>
                <a:moveTo>
                  <a:pt x="25" y="87"/>
                </a:moveTo>
                <a:lnTo>
                  <a:pt x="25" y="23"/>
                </a:lnTo>
                <a:lnTo>
                  <a:pt x="73" y="23"/>
                </a:lnTo>
                <a:lnTo>
                  <a:pt x="81" y="23"/>
                </a:lnTo>
                <a:lnTo>
                  <a:pt x="89" y="26"/>
                </a:lnTo>
                <a:lnTo>
                  <a:pt x="96" y="28"/>
                </a:lnTo>
                <a:lnTo>
                  <a:pt x="100" y="31"/>
                </a:lnTo>
                <a:lnTo>
                  <a:pt x="104" y="35"/>
                </a:lnTo>
                <a:lnTo>
                  <a:pt x="108" y="41"/>
                </a:lnTo>
                <a:lnTo>
                  <a:pt x="109" y="47"/>
                </a:lnTo>
                <a:lnTo>
                  <a:pt x="110" y="55"/>
                </a:lnTo>
                <a:lnTo>
                  <a:pt x="109" y="63"/>
                </a:lnTo>
                <a:lnTo>
                  <a:pt x="108" y="70"/>
                </a:lnTo>
                <a:lnTo>
                  <a:pt x="104" y="75"/>
                </a:lnTo>
                <a:lnTo>
                  <a:pt x="100" y="79"/>
                </a:lnTo>
                <a:lnTo>
                  <a:pt x="95" y="83"/>
                </a:lnTo>
                <a:lnTo>
                  <a:pt x="88" y="85"/>
                </a:lnTo>
                <a:lnTo>
                  <a:pt x="80" y="87"/>
                </a:lnTo>
                <a:lnTo>
                  <a:pt x="71" y="87"/>
                </a:lnTo>
                <a:lnTo>
                  <a:pt x="25" y="87"/>
                </a:lnTo>
                <a:close/>
                <a:moveTo>
                  <a:pt x="0" y="207"/>
                </a:moveTo>
                <a:lnTo>
                  <a:pt x="80" y="207"/>
                </a:lnTo>
                <a:lnTo>
                  <a:pt x="95" y="206"/>
                </a:lnTo>
                <a:lnTo>
                  <a:pt x="107" y="203"/>
                </a:lnTo>
                <a:lnTo>
                  <a:pt x="118" y="198"/>
                </a:lnTo>
                <a:lnTo>
                  <a:pt x="127" y="190"/>
                </a:lnTo>
                <a:lnTo>
                  <a:pt x="134" y="182"/>
                </a:lnTo>
                <a:lnTo>
                  <a:pt x="139" y="171"/>
                </a:lnTo>
                <a:lnTo>
                  <a:pt x="142" y="158"/>
                </a:lnTo>
                <a:lnTo>
                  <a:pt x="143" y="146"/>
                </a:lnTo>
                <a:lnTo>
                  <a:pt x="142" y="136"/>
                </a:lnTo>
                <a:lnTo>
                  <a:pt x="141" y="127"/>
                </a:lnTo>
                <a:lnTo>
                  <a:pt x="138" y="119"/>
                </a:lnTo>
                <a:lnTo>
                  <a:pt x="134" y="112"/>
                </a:lnTo>
                <a:lnTo>
                  <a:pt x="129" y="106"/>
                </a:lnTo>
                <a:lnTo>
                  <a:pt x="123" y="101"/>
                </a:lnTo>
                <a:lnTo>
                  <a:pt x="116" y="98"/>
                </a:lnTo>
                <a:lnTo>
                  <a:pt x="109" y="96"/>
                </a:lnTo>
                <a:lnTo>
                  <a:pt x="115" y="92"/>
                </a:lnTo>
                <a:lnTo>
                  <a:pt x="120" y="89"/>
                </a:lnTo>
                <a:lnTo>
                  <a:pt x="124" y="84"/>
                </a:lnTo>
                <a:lnTo>
                  <a:pt x="129" y="78"/>
                </a:lnTo>
                <a:lnTo>
                  <a:pt x="131" y="72"/>
                </a:lnTo>
                <a:lnTo>
                  <a:pt x="133" y="65"/>
                </a:lnTo>
                <a:lnTo>
                  <a:pt x="135" y="58"/>
                </a:lnTo>
                <a:lnTo>
                  <a:pt x="135" y="51"/>
                </a:lnTo>
                <a:lnTo>
                  <a:pt x="134" y="38"/>
                </a:lnTo>
                <a:lnTo>
                  <a:pt x="132" y="28"/>
                </a:lnTo>
                <a:lnTo>
                  <a:pt x="127" y="20"/>
                </a:lnTo>
                <a:lnTo>
                  <a:pt x="120" y="13"/>
                </a:lnTo>
                <a:lnTo>
                  <a:pt x="112" y="7"/>
                </a:lnTo>
                <a:lnTo>
                  <a:pt x="102" y="4"/>
                </a:lnTo>
                <a:lnTo>
                  <a:pt x="90"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0653" name="Rectangle 173"/>
          <p:cNvSpPr>
            <a:spLocks noChangeArrowheads="1"/>
          </p:cNvSpPr>
          <p:nvPr/>
        </p:nvSpPr>
        <p:spPr bwMode="auto">
          <a:xfrm>
            <a:off x="2513013" y="3205163"/>
            <a:ext cx="12700" cy="15875"/>
          </a:xfrm>
          <a:prstGeom prst="rect">
            <a:avLst/>
          </a:prstGeom>
          <a:solidFill>
            <a:srgbClr val="000080"/>
          </a:solidFill>
          <a:ln w="9525">
            <a:noFill/>
            <a:miter lim="800000"/>
            <a:headEnd/>
            <a:tailEnd/>
          </a:ln>
        </p:spPr>
        <p:txBody>
          <a:bodyPr/>
          <a:lstStyle/>
          <a:p>
            <a:endParaRPr lang="ru-RU"/>
          </a:p>
        </p:txBody>
      </p:sp>
      <p:sp>
        <p:nvSpPr>
          <p:cNvPr id="20654" name="Freeform 174"/>
          <p:cNvSpPr>
            <a:spLocks/>
          </p:cNvSpPr>
          <p:nvPr/>
        </p:nvSpPr>
        <p:spPr bwMode="auto">
          <a:xfrm>
            <a:off x="1357313" y="3308350"/>
            <a:ext cx="33337" cy="106363"/>
          </a:xfrm>
          <a:custGeom>
            <a:avLst/>
            <a:gdLst>
              <a:gd name="T0" fmla="*/ 20898 w 67"/>
              <a:gd name="T1" fmla="*/ 106363 h 199"/>
              <a:gd name="T2" fmla="*/ 33337 w 67"/>
              <a:gd name="T3" fmla="*/ 106363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7638 h 199"/>
              <a:gd name="T18" fmla="*/ 9951 w 67"/>
              <a:gd name="T19" fmla="*/ 19242 h 199"/>
              <a:gd name="T20" fmla="*/ 5473 w 67"/>
              <a:gd name="T21" fmla="*/ 19776 h 199"/>
              <a:gd name="T22" fmla="*/ 0 w 67"/>
              <a:gd name="T23" fmla="*/ 20311 h 199"/>
              <a:gd name="T24" fmla="*/ 0 w 67"/>
              <a:gd name="T25" fmla="*/ 31535 h 199"/>
              <a:gd name="T26" fmla="*/ 20898 w 67"/>
              <a:gd name="T27" fmla="*/ 31535 h 199"/>
              <a:gd name="T28" fmla="*/ 20898 w 67"/>
              <a:gd name="T29" fmla="*/ 106363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3"/>
                </a:lnTo>
                <a:lnTo>
                  <a:pt x="20" y="36"/>
                </a:lnTo>
                <a:lnTo>
                  <a:pt x="11" y="37"/>
                </a:lnTo>
                <a:lnTo>
                  <a:pt x="0" y="38"/>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0655" name="Freeform 175"/>
          <p:cNvSpPr>
            <a:spLocks/>
          </p:cNvSpPr>
          <p:nvPr/>
        </p:nvSpPr>
        <p:spPr bwMode="auto">
          <a:xfrm>
            <a:off x="1416050" y="3308350"/>
            <a:ext cx="60325" cy="106363"/>
          </a:xfrm>
          <a:custGeom>
            <a:avLst/>
            <a:gdLst>
              <a:gd name="T0" fmla="*/ 60325 w 124"/>
              <a:gd name="T1" fmla="*/ 106363 h 199"/>
              <a:gd name="T2" fmla="*/ 12649 w 124"/>
              <a:gd name="T3" fmla="*/ 93001 h 199"/>
              <a:gd name="T4" fmla="*/ 15568 w 124"/>
              <a:gd name="T5" fmla="*/ 86587 h 199"/>
              <a:gd name="T6" fmla="*/ 19946 w 124"/>
              <a:gd name="T7" fmla="*/ 80173 h 199"/>
              <a:gd name="T8" fmla="*/ 25784 w 124"/>
              <a:gd name="T9" fmla="*/ 74294 h 199"/>
              <a:gd name="T10" fmla="*/ 33568 w 124"/>
              <a:gd name="T11" fmla="*/ 69483 h 199"/>
              <a:gd name="T12" fmla="*/ 46217 w 124"/>
              <a:gd name="T13" fmla="*/ 61466 h 199"/>
              <a:gd name="T14" fmla="*/ 53028 w 124"/>
              <a:gd name="T15" fmla="*/ 54518 h 199"/>
              <a:gd name="T16" fmla="*/ 57893 w 124"/>
              <a:gd name="T17" fmla="*/ 46500 h 199"/>
              <a:gd name="T18" fmla="*/ 59839 w 124"/>
              <a:gd name="T19" fmla="*/ 36345 h 199"/>
              <a:gd name="T20" fmla="*/ 59839 w 124"/>
              <a:gd name="T21" fmla="*/ 24586 h 199"/>
              <a:gd name="T22" fmla="*/ 55947 w 124"/>
              <a:gd name="T23" fmla="*/ 12828 h 199"/>
              <a:gd name="T24" fmla="*/ 48163 w 124"/>
              <a:gd name="T25" fmla="*/ 4810 h 199"/>
              <a:gd name="T26" fmla="*/ 37946 w 124"/>
              <a:gd name="T27" fmla="*/ 534 h 199"/>
              <a:gd name="T28" fmla="*/ 24811 w 124"/>
              <a:gd name="T29" fmla="*/ 534 h 199"/>
              <a:gd name="T30" fmla="*/ 14108 w 124"/>
              <a:gd name="T31" fmla="*/ 5345 h 199"/>
              <a:gd name="T32" fmla="*/ 6324 w 124"/>
              <a:gd name="T33" fmla="*/ 14966 h 199"/>
              <a:gd name="T34" fmla="*/ 2432 w 124"/>
              <a:gd name="T35" fmla="*/ 28328 h 199"/>
              <a:gd name="T36" fmla="*/ 1946 w 124"/>
              <a:gd name="T37" fmla="*/ 38483 h 199"/>
              <a:gd name="T38" fmla="*/ 13622 w 124"/>
              <a:gd name="T39" fmla="*/ 37414 h 199"/>
              <a:gd name="T40" fmla="*/ 14595 w 124"/>
              <a:gd name="T41" fmla="*/ 27259 h 199"/>
              <a:gd name="T42" fmla="*/ 18487 w 124"/>
              <a:gd name="T43" fmla="*/ 19242 h 199"/>
              <a:gd name="T44" fmla="*/ 23838 w 124"/>
              <a:gd name="T45" fmla="*/ 14966 h 199"/>
              <a:gd name="T46" fmla="*/ 30649 w 124"/>
              <a:gd name="T47" fmla="*/ 12828 h 199"/>
              <a:gd name="T48" fmla="*/ 37946 w 124"/>
              <a:gd name="T49" fmla="*/ 13897 h 199"/>
              <a:gd name="T50" fmla="*/ 43298 w 124"/>
              <a:gd name="T51" fmla="*/ 17638 h 199"/>
              <a:gd name="T52" fmla="*/ 47190 w 124"/>
              <a:gd name="T53" fmla="*/ 24052 h 199"/>
              <a:gd name="T54" fmla="*/ 48163 w 124"/>
              <a:gd name="T55" fmla="*/ 31535 h 199"/>
              <a:gd name="T56" fmla="*/ 47190 w 124"/>
              <a:gd name="T57" fmla="*/ 38483 h 199"/>
              <a:gd name="T58" fmla="*/ 44757 w 124"/>
              <a:gd name="T59" fmla="*/ 43828 h 199"/>
              <a:gd name="T60" fmla="*/ 40865 w 124"/>
              <a:gd name="T61" fmla="*/ 49707 h 199"/>
              <a:gd name="T62" fmla="*/ 35027 w 124"/>
              <a:gd name="T63" fmla="*/ 53983 h 199"/>
              <a:gd name="T64" fmla="*/ 21406 w 124"/>
              <a:gd name="T65" fmla="*/ 63070 h 199"/>
              <a:gd name="T66" fmla="*/ 10703 w 124"/>
              <a:gd name="T67" fmla="*/ 73225 h 199"/>
              <a:gd name="T68" fmla="*/ 3892 w 124"/>
              <a:gd name="T69" fmla="*/ 84449 h 199"/>
              <a:gd name="T70" fmla="*/ 486 w 124"/>
              <a:gd name="T71" fmla="*/ 97811 h 199"/>
              <a:gd name="T72" fmla="*/ 0 w 124"/>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4"/>
                </a:lnTo>
                <a:lnTo>
                  <a:pt x="26" y="174"/>
                </a:lnTo>
                <a:lnTo>
                  <a:pt x="29" y="167"/>
                </a:lnTo>
                <a:lnTo>
                  <a:pt x="32" y="162"/>
                </a:lnTo>
                <a:lnTo>
                  <a:pt x="35" y="156"/>
                </a:lnTo>
                <a:lnTo>
                  <a:pt x="41" y="150"/>
                </a:lnTo>
                <a:lnTo>
                  <a:pt x="47" y="145"/>
                </a:lnTo>
                <a:lnTo>
                  <a:pt x="53" y="139"/>
                </a:lnTo>
                <a:lnTo>
                  <a:pt x="61" y="135"/>
                </a:lnTo>
                <a:lnTo>
                  <a:pt x="69" y="130"/>
                </a:lnTo>
                <a:lnTo>
                  <a:pt x="85" y="122"/>
                </a:lnTo>
                <a:lnTo>
                  <a:pt x="95" y="115"/>
                </a:lnTo>
                <a:lnTo>
                  <a:pt x="102" y="109"/>
                </a:lnTo>
                <a:lnTo>
                  <a:pt x="109" y="102"/>
                </a:lnTo>
                <a:lnTo>
                  <a:pt x="115" y="95"/>
                </a:lnTo>
                <a:lnTo>
                  <a:pt x="119" y="87"/>
                </a:lnTo>
                <a:lnTo>
                  <a:pt x="122" y="78"/>
                </a:lnTo>
                <a:lnTo>
                  <a:pt x="123" y="68"/>
                </a:lnTo>
                <a:lnTo>
                  <a:pt x="124" y="59"/>
                </a:lnTo>
                <a:lnTo>
                  <a:pt x="123" y="46"/>
                </a:lnTo>
                <a:lnTo>
                  <a:pt x="120" y="35"/>
                </a:lnTo>
                <a:lnTo>
                  <a:pt x="115" y="24"/>
                </a:lnTo>
                <a:lnTo>
                  <a:pt x="107" y="16"/>
                </a:lnTo>
                <a:lnTo>
                  <a:pt x="99" y="9"/>
                </a:lnTo>
                <a:lnTo>
                  <a:pt x="89" y="4"/>
                </a:lnTo>
                <a:lnTo>
                  <a:pt x="78" y="1"/>
                </a:lnTo>
                <a:lnTo>
                  <a:pt x="64" y="0"/>
                </a:lnTo>
                <a:lnTo>
                  <a:pt x="51" y="1"/>
                </a:lnTo>
                <a:lnTo>
                  <a:pt x="40" y="4"/>
                </a:lnTo>
                <a:lnTo>
                  <a:pt x="29" y="10"/>
                </a:lnTo>
                <a:lnTo>
                  <a:pt x="21" y="18"/>
                </a:lnTo>
                <a:lnTo>
                  <a:pt x="13" y="28"/>
                </a:lnTo>
                <a:lnTo>
                  <a:pt x="8" y="39"/>
                </a:lnTo>
                <a:lnTo>
                  <a:pt x="5" y="53"/>
                </a:lnTo>
                <a:lnTo>
                  <a:pt x="4" y="68"/>
                </a:lnTo>
                <a:lnTo>
                  <a:pt x="4" y="72"/>
                </a:lnTo>
                <a:lnTo>
                  <a:pt x="28" y="72"/>
                </a:lnTo>
                <a:lnTo>
                  <a:pt x="28" y="70"/>
                </a:lnTo>
                <a:lnTo>
                  <a:pt x="29" y="59"/>
                </a:lnTo>
                <a:lnTo>
                  <a:pt x="30" y="51"/>
                </a:lnTo>
                <a:lnTo>
                  <a:pt x="33" y="43"/>
                </a:lnTo>
                <a:lnTo>
                  <a:pt x="38" y="36"/>
                </a:lnTo>
                <a:lnTo>
                  <a:pt x="43" y="31"/>
                </a:lnTo>
                <a:lnTo>
                  <a:pt x="49" y="28"/>
                </a:lnTo>
                <a:lnTo>
                  <a:pt x="55" y="25"/>
                </a:lnTo>
                <a:lnTo>
                  <a:pt x="63" y="24"/>
                </a:lnTo>
                <a:lnTo>
                  <a:pt x="71" y="25"/>
                </a:lnTo>
                <a:lnTo>
                  <a:pt x="78" y="26"/>
                </a:lnTo>
                <a:lnTo>
                  <a:pt x="84" y="30"/>
                </a:lnTo>
                <a:lnTo>
                  <a:pt x="89" y="33"/>
                </a:lnTo>
                <a:lnTo>
                  <a:pt x="93" y="39"/>
                </a:lnTo>
                <a:lnTo>
                  <a:pt x="97" y="45"/>
                </a:lnTo>
                <a:lnTo>
                  <a:pt x="98" y="52"/>
                </a:lnTo>
                <a:lnTo>
                  <a:pt x="99" y="59"/>
                </a:lnTo>
                <a:lnTo>
                  <a:pt x="99" y="66"/>
                </a:lnTo>
                <a:lnTo>
                  <a:pt x="97" y="72"/>
                </a:lnTo>
                <a:lnTo>
                  <a:pt x="96" y="78"/>
                </a:lnTo>
                <a:lnTo>
                  <a:pt x="92" y="82"/>
                </a:lnTo>
                <a:lnTo>
                  <a:pt x="88" y="88"/>
                </a:lnTo>
                <a:lnTo>
                  <a:pt x="84" y="93"/>
                </a:lnTo>
                <a:lnTo>
                  <a:pt x="79" y="98"/>
                </a:lnTo>
                <a:lnTo>
                  <a:pt x="72" y="101"/>
                </a:lnTo>
                <a:lnTo>
                  <a:pt x="58" y="110"/>
                </a:lnTo>
                <a:lnTo>
                  <a:pt x="44" y="118"/>
                </a:lnTo>
                <a:lnTo>
                  <a:pt x="32" y="128"/>
                </a:lnTo>
                <a:lnTo>
                  <a:pt x="22" y="137"/>
                </a:lnTo>
                <a:lnTo>
                  <a:pt x="14" y="148"/>
                </a:lnTo>
                <a:lnTo>
                  <a:pt x="8"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656" name="Freeform 176"/>
          <p:cNvSpPr>
            <a:spLocks noEditPoints="1"/>
          </p:cNvSpPr>
          <p:nvPr/>
        </p:nvSpPr>
        <p:spPr bwMode="auto">
          <a:xfrm>
            <a:off x="2036763" y="3305175"/>
            <a:ext cx="71437" cy="109538"/>
          </a:xfrm>
          <a:custGeom>
            <a:avLst/>
            <a:gdLst>
              <a:gd name="T0" fmla="*/ 0 w 153"/>
              <a:gd name="T1" fmla="*/ 109538 h 207"/>
              <a:gd name="T2" fmla="*/ 32684 w 153"/>
              <a:gd name="T3" fmla="*/ 109538 h 207"/>
              <a:gd name="T4" fmla="*/ 37353 w 153"/>
              <a:gd name="T5" fmla="*/ 109538 h 207"/>
              <a:gd name="T6" fmla="*/ 41088 w 153"/>
              <a:gd name="T7" fmla="*/ 108480 h 207"/>
              <a:gd name="T8" fmla="*/ 45290 w 153"/>
              <a:gd name="T9" fmla="*/ 107421 h 207"/>
              <a:gd name="T10" fmla="*/ 49025 w 153"/>
              <a:gd name="T11" fmla="*/ 105834 h 207"/>
              <a:gd name="T12" fmla="*/ 52294 w 153"/>
              <a:gd name="T13" fmla="*/ 103717 h 207"/>
              <a:gd name="T14" fmla="*/ 55562 w 153"/>
              <a:gd name="T15" fmla="*/ 101071 h 207"/>
              <a:gd name="T16" fmla="*/ 58364 w 153"/>
              <a:gd name="T17" fmla="*/ 98425 h 207"/>
              <a:gd name="T18" fmla="*/ 60698 w 153"/>
              <a:gd name="T19" fmla="*/ 94721 h 207"/>
              <a:gd name="T20" fmla="*/ 63500 w 153"/>
              <a:gd name="T21" fmla="*/ 91017 h 207"/>
              <a:gd name="T22" fmla="*/ 65367 w 153"/>
              <a:gd name="T23" fmla="*/ 86784 h 207"/>
              <a:gd name="T24" fmla="*/ 67235 w 153"/>
              <a:gd name="T25" fmla="*/ 82550 h 207"/>
              <a:gd name="T26" fmla="*/ 68636 w 153"/>
              <a:gd name="T27" fmla="*/ 76730 h 207"/>
              <a:gd name="T28" fmla="*/ 69569 w 153"/>
              <a:gd name="T29" fmla="*/ 71967 h 207"/>
              <a:gd name="T30" fmla="*/ 70503 w 153"/>
              <a:gd name="T31" fmla="*/ 65617 h 207"/>
              <a:gd name="T32" fmla="*/ 71437 w 153"/>
              <a:gd name="T33" fmla="*/ 59796 h 207"/>
              <a:gd name="T34" fmla="*/ 71437 w 153"/>
              <a:gd name="T35" fmla="*/ 52917 h 207"/>
              <a:gd name="T36" fmla="*/ 71437 w 153"/>
              <a:gd name="T37" fmla="*/ 46567 h 207"/>
              <a:gd name="T38" fmla="*/ 70503 w 153"/>
              <a:gd name="T39" fmla="*/ 41275 h 207"/>
              <a:gd name="T40" fmla="*/ 69569 w 153"/>
              <a:gd name="T41" fmla="*/ 35454 h 207"/>
              <a:gd name="T42" fmla="*/ 68636 w 153"/>
              <a:gd name="T43" fmla="*/ 30163 h 207"/>
              <a:gd name="T44" fmla="*/ 67235 w 153"/>
              <a:gd name="T45" fmla="*/ 25400 h 207"/>
              <a:gd name="T46" fmla="*/ 65834 w 153"/>
              <a:gd name="T47" fmla="*/ 20638 h 207"/>
              <a:gd name="T48" fmla="*/ 63966 w 153"/>
              <a:gd name="T49" fmla="*/ 16933 h 207"/>
              <a:gd name="T50" fmla="*/ 61165 w 153"/>
              <a:gd name="T51" fmla="*/ 13229 h 207"/>
              <a:gd name="T52" fmla="*/ 58830 w 153"/>
              <a:gd name="T53" fmla="*/ 10054 h 207"/>
              <a:gd name="T54" fmla="*/ 56029 w 153"/>
              <a:gd name="T55" fmla="*/ 7938 h 207"/>
              <a:gd name="T56" fmla="*/ 53228 w 153"/>
              <a:gd name="T57" fmla="*/ 5292 h 207"/>
              <a:gd name="T58" fmla="*/ 49492 w 153"/>
              <a:gd name="T59" fmla="*/ 3704 h 207"/>
              <a:gd name="T60" fmla="*/ 46224 w 153"/>
              <a:gd name="T61" fmla="*/ 1588 h 207"/>
              <a:gd name="T62" fmla="*/ 42022 w 153"/>
              <a:gd name="T63" fmla="*/ 529 h 207"/>
              <a:gd name="T64" fmla="*/ 37820 w 153"/>
              <a:gd name="T65" fmla="*/ 0 h 207"/>
              <a:gd name="T66" fmla="*/ 33151 w 153"/>
              <a:gd name="T67" fmla="*/ 0 h 207"/>
              <a:gd name="T68" fmla="*/ 0 w 153"/>
              <a:gd name="T69" fmla="*/ 0 h 207"/>
              <a:gd name="T70" fmla="*/ 0 w 153"/>
              <a:gd name="T71" fmla="*/ 109538 h 207"/>
              <a:gd name="T72" fmla="*/ 32217 w 153"/>
              <a:gd name="T73" fmla="*/ 12700 h 207"/>
              <a:gd name="T74" fmla="*/ 38286 w 153"/>
              <a:gd name="T75" fmla="*/ 13229 h 207"/>
              <a:gd name="T76" fmla="*/ 43422 w 153"/>
              <a:gd name="T77" fmla="*/ 15346 h 207"/>
              <a:gd name="T78" fmla="*/ 48092 w 153"/>
              <a:gd name="T79" fmla="*/ 19050 h 207"/>
              <a:gd name="T80" fmla="*/ 51827 w 153"/>
              <a:gd name="T81" fmla="*/ 23283 h 207"/>
              <a:gd name="T82" fmla="*/ 55095 w 153"/>
              <a:gd name="T83" fmla="*/ 29104 h 207"/>
              <a:gd name="T84" fmla="*/ 56963 w 153"/>
              <a:gd name="T85" fmla="*/ 35984 h 207"/>
              <a:gd name="T86" fmla="*/ 58364 w 153"/>
              <a:gd name="T87" fmla="*/ 43921 h 207"/>
              <a:gd name="T88" fmla="*/ 58830 w 153"/>
              <a:gd name="T89" fmla="*/ 53975 h 207"/>
              <a:gd name="T90" fmla="*/ 58364 w 153"/>
              <a:gd name="T91" fmla="*/ 64029 h 207"/>
              <a:gd name="T92" fmla="*/ 57430 w 153"/>
              <a:gd name="T93" fmla="*/ 71967 h 207"/>
              <a:gd name="T94" fmla="*/ 55095 w 153"/>
              <a:gd name="T95" fmla="*/ 79375 h 207"/>
              <a:gd name="T96" fmla="*/ 51827 w 153"/>
              <a:gd name="T97" fmla="*/ 85196 h 207"/>
              <a:gd name="T98" fmla="*/ 48558 w 153"/>
              <a:gd name="T99" fmla="*/ 89959 h 207"/>
              <a:gd name="T100" fmla="*/ 43422 w 153"/>
              <a:gd name="T101" fmla="*/ 93663 h 207"/>
              <a:gd name="T102" fmla="*/ 38286 w 153"/>
              <a:gd name="T103" fmla="*/ 95250 h 207"/>
              <a:gd name="T104" fmla="*/ 32217 w 153"/>
              <a:gd name="T105" fmla="*/ 95780 h 207"/>
              <a:gd name="T106" fmla="*/ 11673 w 153"/>
              <a:gd name="T107" fmla="*/ 95780 h 207"/>
              <a:gd name="T108" fmla="*/ 11673 w 153"/>
              <a:gd name="T109" fmla="*/ 12700 h 207"/>
              <a:gd name="T110" fmla="*/ 32217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0" y="207"/>
                </a:lnTo>
                <a:lnTo>
                  <a:pt x="80" y="207"/>
                </a:lnTo>
                <a:lnTo>
                  <a:pt x="88" y="205"/>
                </a:lnTo>
                <a:lnTo>
                  <a:pt x="97" y="203"/>
                </a:lnTo>
                <a:lnTo>
                  <a:pt x="105" y="200"/>
                </a:lnTo>
                <a:lnTo>
                  <a:pt x="112" y="196"/>
                </a:lnTo>
                <a:lnTo>
                  <a:pt x="119" y="191"/>
                </a:lnTo>
                <a:lnTo>
                  <a:pt x="125" y="186"/>
                </a:lnTo>
                <a:lnTo>
                  <a:pt x="130" y="179"/>
                </a:lnTo>
                <a:lnTo>
                  <a:pt x="136" y="172"/>
                </a:lnTo>
                <a:lnTo>
                  <a:pt x="140" y="164"/>
                </a:lnTo>
                <a:lnTo>
                  <a:pt x="144" y="156"/>
                </a:lnTo>
                <a:lnTo>
                  <a:pt x="147" y="145"/>
                </a:lnTo>
                <a:lnTo>
                  <a:pt x="149" y="136"/>
                </a:lnTo>
                <a:lnTo>
                  <a:pt x="151" y="124"/>
                </a:lnTo>
                <a:lnTo>
                  <a:pt x="153" y="113"/>
                </a:lnTo>
                <a:lnTo>
                  <a:pt x="153" y="100"/>
                </a:lnTo>
                <a:lnTo>
                  <a:pt x="153" y="88"/>
                </a:lnTo>
                <a:lnTo>
                  <a:pt x="151" y="78"/>
                </a:lnTo>
                <a:lnTo>
                  <a:pt x="149" y="67"/>
                </a:lnTo>
                <a:lnTo>
                  <a:pt x="147" y="57"/>
                </a:lnTo>
                <a:lnTo>
                  <a:pt x="144" y="48"/>
                </a:lnTo>
                <a:lnTo>
                  <a:pt x="141" y="39"/>
                </a:lnTo>
                <a:lnTo>
                  <a:pt x="137" y="32"/>
                </a:lnTo>
                <a:lnTo>
                  <a:pt x="131" y="25"/>
                </a:lnTo>
                <a:lnTo>
                  <a:pt x="126" y="19"/>
                </a:lnTo>
                <a:lnTo>
                  <a:pt x="120" y="15"/>
                </a:lnTo>
                <a:lnTo>
                  <a:pt x="114" y="10"/>
                </a:lnTo>
                <a:lnTo>
                  <a:pt x="106" y="7"/>
                </a:lnTo>
                <a:lnTo>
                  <a:pt x="99" y="3"/>
                </a:lnTo>
                <a:lnTo>
                  <a:pt x="90" y="1"/>
                </a:lnTo>
                <a:lnTo>
                  <a:pt x="81" y="0"/>
                </a:lnTo>
                <a:lnTo>
                  <a:pt x="71" y="0"/>
                </a:lnTo>
                <a:lnTo>
                  <a:pt x="0" y="0"/>
                </a:lnTo>
                <a:lnTo>
                  <a:pt x="0" y="207"/>
                </a:lnTo>
                <a:close/>
                <a:moveTo>
                  <a:pt x="69" y="24"/>
                </a:moveTo>
                <a:lnTo>
                  <a:pt x="82" y="25"/>
                </a:lnTo>
                <a:lnTo>
                  <a:pt x="93" y="29"/>
                </a:lnTo>
                <a:lnTo>
                  <a:pt x="103" y="36"/>
                </a:lnTo>
                <a:lnTo>
                  <a:pt x="111" y="44"/>
                </a:lnTo>
                <a:lnTo>
                  <a:pt x="118" y="55"/>
                </a:lnTo>
                <a:lnTo>
                  <a:pt x="122" y="68"/>
                </a:lnTo>
                <a:lnTo>
                  <a:pt x="125" y="83"/>
                </a:lnTo>
                <a:lnTo>
                  <a:pt x="126" y="102"/>
                </a:lnTo>
                <a:lnTo>
                  <a:pt x="125" y="121"/>
                </a:lnTo>
                <a:lnTo>
                  <a:pt x="123" y="136"/>
                </a:lnTo>
                <a:lnTo>
                  <a:pt x="118" y="150"/>
                </a:lnTo>
                <a:lnTo>
                  <a:pt x="111" y="161"/>
                </a:lnTo>
                <a:lnTo>
                  <a:pt x="104" y="170"/>
                </a:lnTo>
                <a:lnTo>
                  <a:pt x="93" y="177"/>
                </a:lnTo>
                <a:lnTo>
                  <a:pt x="82" y="180"/>
                </a:lnTo>
                <a:lnTo>
                  <a:pt x="69" y="181"/>
                </a:lnTo>
                <a:lnTo>
                  <a:pt x="25" y="181"/>
                </a:lnTo>
                <a:lnTo>
                  <a:pt x="25" y="24"/>
                </a:lnTo>
                <a:lnTo>
                  <a:pt x="69" y="24"/>
                </a:lnTo>
                <a:close/>
              </a:path>
            </a:pathLst>
          </a:custGeom>
          <a:solidFill>
            <a:srgbClr val="000080"/>
          </a:solidFill>
          <a:ln w="9525">
            <a:noFill/>
            <a:round/>
            <a:headEnd/>
            <a:tailEnd/>
          </a:ln>
        </p:spPr>
        <p:txBody>
          <a:bodyPr/>
          <a:lstStyle/>
          <a:p>
            <a:endParaRPr lang="ru-RU"/>
          </a:p>
        </p:txBody>
      </p:sp>
      <p:sp>
        <p:nvSpPr>
          <p:cNvPr id="20657" name="Freeform 177"/>
          <p:cNvSpPr>
            <a:spLocks noEditPoints="1"/>
          </p:cNvSpPr>
          <p:nvPr/>
        </p:nvSpPr>
        <p:spPr bwMode="auto">
          <a:xfrm>
            <a:off x="2119313" y="3332163"/>
            <a:ext cx="58737" cy="84137"/>
          </a:xfrm>
          <a:custGeom>
            <a:avLst/>
            <a:gdLst>
              <a:gd name="T0" fmla="*/ 46321 w 123"/>
              <a:gd name="T1" fmla="*/ 60174 h 158"/>
              <a:gd name="T2" fmla="*/ 42978 w 123"/>
              <a:gd name="T3" fmla="*/ 65499 h 158"/>
              <a:gd name="T4" fmla="*/ 39158 w 123"/>
              <a:gd name="T5" fmla="*/ 69227 h 158"/>
              <a:gd name="T6" fmla="*/ 33428 w 123"/>
              <a:gd name="T7" fmla="*/ 71889 h 158"/>
              <a:gd name="T8" fmla="*/ 26265 w 123"/>
              <a:gd name="T9" fmla="*/ 71357 h 158"/>
              <a:gd name="T10" fmla="*/ 19579 w 123"/>
              <a:gd name="T11" fmla="*/ 68162 h 158"/>
              <a:gd name="T12" fmla="*/ 14326 w 123"/>
              <a:gd name="T13" fmla="*/ 61771 h 158"/>
              <a:gd name="T14" fmla="*/ 11938 w 123"/>
              <a:gd name="T15" fmla="*/ 52186 h 158"/>
              <a:gd name="T16" fmla="*/ 58737 w 123"/>
              <a:gd name="T17" fmla="*/ 46329 h 158"/>
              <a:gd name="T18" fmla="*/ 58259 w 123"/>
              <a:gd name="T19" fmla="*/ 31418 h 158"/>
              <a:gd name="T20" fmla="*/ 54439 w 123"/>
              <a:gd name="T21" fmla="*/ 15975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8 h 158"/>
              <a:gd name="T34" fmla="*/ 478 w 123"/>
              <a:gd name="T35" fmla="*/ 52186 h 158"/>
              <a:gd name="T36" fmla="*/ 4298 w 123"/>
              <a:gd name="T37" fmla="*/ 67629 h 158"/>
              <a:gd name="T38" fmla="*/ 11938 w 123"/>
              <a:gd name="T39" fmla="*/ 78279 h 158"/>
              <a:gd name="T40" fmla="*/ 22922 w 123"/>
              <a:gd name="T41" fmla="*/ 83604 h 158"/>
              <a:gd name="T42" fmla="*/ 34383 w 123"/>
              <a:gd name="T43" fmla="*/ 83604 h 158"/>
              <a:gd name="T44" fmla="*/ 44888 w 123"/>
              <a:gd name="T45" fmla="*/ 79877 h 158"/>
              <a:gd name="T46" fmla="*/ 51574 w 123"/>
              <a:gd name="T47" fmla="*/ 72954 h 158"/>
              <a:gd name="T48" fmla="*/ 56827 w 123"/>
              <a:gd name="T49" fmla="*/ 63369 h 158"/>
              <a:gd name="T50" fmla="*/ 47276 w 123"/>
              <a:gd name="T51" fmla="*/ 56979 h 158"/>
              <a:gd name="T52" fmla="*/ 11938 w 123"/>
              <a:gd name="T53" fmla="*/ 29821 h 158"/>
              <a:gd name="T54" fmla="*/ 14804 w 123"/>
              <a:gd name="T55" fmla="*/ 21301 h 158"/>
              <a:gd name="T56" fmla="*/ 19579 w 123"/>
              <a:gd name="T57" fmla="*/ 14910 h 158"/>
              <a:gd name="T58" fmla="*/ 25309 w 123"/>
              <a:gd name="T59" fmla="*/ 12248 h 158"/>
              <a:gd name="T60" fmla="*/ 33428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0" y="123"/>
                </a:lnTo>
                <a:lnTo>
                  <a:pt x="86" y="128"/>
                </a:lnTo>
                <a:lnTo>
                  <a:pt x="82" y="130"/>
                </a:lnTo>
                <a:lnTo>
                  <a:pt x="77" y="133"/>
                </a:lnTo>
                <a:lnTo>
                  <a:pt x="70" y="135"/>
                </a:lnTo>
                <a:lnTo>
                  <a:pt x="63" y="135"/>
                </a:lnTo>
                <a:lnTo>
                  <a:pt x="55" y="134"/>
                </a:lnTo>
                <a:lnTo>
                  <a:pt x="47" y="132"/>
                </a:lnTo>
                <a:lnTo>
                  <a:pt x="41" y="128"/>
                </a:lnTo>
                <a:lnTo>
                  <a:pt x="35" y="122"/>
                </a:lnTo>
                <a:lnTo>
                  <a:pt x="30"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2"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1" y="40"/>
                </a:lnTo>
                <a:lnTo>
                  <a:pt x="36" y="34"/>
                </a:lnTo>
                <a:lnTo>
                  <a:pt x="41" y="28"/>
                </a:lnTo>
                <a:lnTo>
                  <a:pt x="47" y="24"/>
                </a:lnTo>
                <a:lnTo>
                  <a:pt x="53" y="23"/>
                </a:lnTo>
                <a:lnTo>
                  <a:pt x="62" y="22"/>
                </a:lnTo>
                <a:lnTo>
                  <a:pt x="70" y="23"/>
                </a:lnTo>
                <a:lnTo>
                  <a:pt x="78" y="24"/>
                </a:lnTo>
                <a:lnTo>
                  <a:pt x="84" y="29"/>
                </a:lnTo>
                <a:lnTo>
                  <a:pt x="89"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658" name="Freeform 178"/>
          <p:cNvSpPr>
            <a:spLocks/>
          </p:cNvSpPr>
          <p:nvPr/>
        </p:nvSpPr>
        <p:spPr bwMode="auto">
          <a:xfrm>
            <a:off x="2189163" y="3332163"/>
            <a:ext cx="52387" cy="82550"/>
          </a:xfrm>
          <a:custGeom>
            <a:avLst/>
            <a:gdLst>
              <a:gd name="T0" fmla="*/ 41818 w 114"/>
              <a:gd name="T1" fmla="*/ 82550 h 155"/>
              <a:gd name="T2" fmla="*/ 52387 w 114"/>
              <a:gd name="T3" fmla="*/ 82550 h 155"/>
              <a:gd name="T4" fmla="*/ 52387 w 114"/>
              <a:gd name="T5" fmla="*/ 34085 h 155"/>
              <a:gd name="T6" fmla="*/ 52387 w 114"/>
              <a:gd name="T7" fmla="*/ 30357 h 155"/>
              <a:gd name="T8" fmla="*/ 52387 w 114"/>
              <a:gd name="T9" fmla="*/ 25031 h 155"/>
              <a:gd name="T10" fmla="*/ 51927 w 114"/>
              <a:gd name="T11" fmla="*/ 19705 h 155"/>
              <a:gd name="T12" fmla="*/ 51468 w 114"/>
              <a:gd name="T13" fmla="*/ 14912 h 155"/>
              <a:gd name="T14" fmla="*/ 49630 w 114"/>
              <a:gd name="T15" fmla="*/ 11184 h 155"/>
              <a:gd name="T16" fmla="*/ 48251 w 114"/>
              <a:gd name="T17" fmla="*/ 7989 h 155"/>
              <a:gd name="T18" fmla="*/ 46873 w 114"/>
              <a:gd name="T19" fmla="*/ 6391 h 155"/>
              <a:gd name="T20" fmla="*/ 44575 w 114"/>
              <a:gd name="T21" fmla="*/ 4261 h 155"/>
              <a:gd name="T22" fmla="*/ 42277 w 114"/>
              <a:gd name="T23" fmla="*/ 2663 h 155"/>
              <a:gd name="T24" fmla="*/ 39980 w 114"/>
              <a:gd name="T25" fmla="*/ 1065 h 155"/>
              <a:gd name="T26" fmla="*/ 37222 w 114"/>
              <a:gd name="T27" fmla="*/ 533 h 155"/>
              <a:gd name="T28" fmla="*/ 33546 w 114"/>
              <a:gd name="T29" fmla="*/ 0 h 155"/>
              <a:gd name="T30" fmla="*/ 30329 w 114"/>
              <a:gd name="T31" fmla="*/ 0 h 155"/>
              <a:gd name="T32" fmla="*/ 27572 w 114"/>
              <a:gd name="T33" fmla="*/ 0 h 155"/>
              <a:gd name="T34" fmla="*/ 24355 w 114"/>
              <a:gd name="T35" fmla="*/ 533 h 155"/>
              <a:gd name="T36" fmla="*/ 21598 w 114"/>
              <a:gd name="T37" fmla="*/ 1598 h 155"/>
              <a:gd name="T38" fmla="*/ 19300 w 114"/>
              <a:gd name="T39" fmla="*/ 3195 h 155"/>
              <a:gd name="T40" fmla="*/ 16543 w 114"/>
              <a:gd name="T41" fmla="*/ 4793 h 155"/>
              <a:gd name="T42" fmla="*/ 14246 w 114"/>
              <a:gd name="T43" fmla="*/ 7456 h 155"/>
              <a:gd name="T44" fmla="*/ 12407 w 114"/>
              <a:gd name="T45" fmla="*/ 10652 h 155"/>
              <a:gd name="T46" fmla="*/ 10569 w 114"/>
              <a:gd name="T47" fmla="*/ 13847 h 155"/>
              <a:gd name="T48" fmla="*/ 10569 w 114"/>
              <a:gd name="T49" fmla="*/ 1598 h 155"/>
              <a:gd name="T50" fmla="*/ 0 w 114"/>
              <a:gd name="T51" fmla="*/ 1598 h 155"/>
              <a:gd name="T52" fmla="*/ 0 w 114"/>
              <a:gd name="T53" fmla="*/ 82550 h 155"/>
              <a:gd name="T54" fmla="*/ 11029 w 114"/>
              <a:gd name="T55" fmla="*/ 82550 h 155"/>
              <a:gd name="T56" fmla="*/ 11029 w 114"/>
              <a:gd name="T57" fmla="*/ 36748 h 155"/>
              <a:gd name="T58" fmla="*/ 11488 w 114"/>
              <a:gd name="T59" fmla="*/ 30890 h 155"/>
              <a:gd name="T60" fmla="*/ 12407 w 114"/>
              <a:gd name="T61" fmla="*/ 26096 h 155"/>
              <a:gd name="T62" fmla="*/ 13786 w 114"/>
              <a:gd name="T63" fmla="*/ 21836 h 155"/>
              <a:gd name="T64" fmla="*/ 15624 w 114"/>
              <a:gd name="T65" fmla="*/ 18108 h 155"/>
              <a:gd name="T66" fmla="*/ 18841 w 114"/>
              <a:gd name="T67" fmla="*/ 15445 h 155"/>
              <a:gd name="T68" fmla="*/ 21598 w 114"/>
              <a:gd name="T69" fmla="*/ 13847 h 155"/>
              <a:gd name="T70" fmla="*/ 25274 w 114"/>
              <a:gd name="T71" fmla="*/ 12249 h 155"/>
              <a:gd name="T72" fmla="*/ 29410 w 114"/>
              <a:gd name="T73" fmla="*/ 11717 h 155"/>
              <a:gd name="T74" fmla="*/ 32627 w 114"/>
              <a:gd name="T75" fmla="*/ 12249 h 155"/>
              <a:gd name="T76" fmla="*/ 35384 w 114"/>
              <a:gd name="T77" fmla="*/ 12782 h 155"/>
              <a:gd name="T78" fmla="*/ 37682 w 114"/>
              <a:gd name="T79" fmla="*/ 14912 h 155"/>
              <a:gd name="T80" fmla="*/ 39520 w 114"/>
              <a:gd name="T81" fmla="*/ 16510 h 155"/>
              <a:gd name="T82" fmla="*/ 40439 w 114"/>
              <a:gd name="T83" fmla="*/ 19705 h 155"/>
              <a:gd name="T84" fmla="*/ 41358 w 114"/>
              <a:gd name="T85" fmla="*/ 23434 h 155"/>
              <a:gd name="T86" fmla="*/ 41818 w 114"/>
              <a:gd name="T87" fmla="*/ 27694 h 155"/>
              <a:gd name="T88" fmla="*/ 41818 w 114"/>
              <a:gd name="T89" fmla="*/ 33020 h 155"/>
              <a:gd name="T90" fmla="*/ 41818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5" y="15"/>
                </a:lnTo>
                <a:lnTo>
                  <a:pt x="102" y="12"/>
                </a:lnTo>
                <a:lnTo>
                  <a:pt x="97" y="8"/>
                </a:lnTo>
                <a:lnTo>
                  <a:pt x="92" y="5"/>
                </a:lnTo>
                <a:lnTo>
                  <a:pt x="87" y="2"/>
                </a:lnTo>
                <a:lnTo>
                  <a:pt x="81" y="1"/>
                </a:lnTo>
                <a:lnTo>
                  <a:pt x="73" y="0"/>
                </a:lnTo>
                <a:lnTo>
                  <a:pt x="66" y="0"/>
                </a:lnTo>
                <a:lnTo>
                  <a:pt x="60" y="0"/>
                </a:lnTo>
                <a:lnTo>
                  <a:pt x="53" y="1"/>
                </a:lnTo>
                <a:lnTo>
                  <a:pt x="47" y="3"/>
                </a:lnTo>
                <a:lnTo>
                  <a:pt x="42" y="6"/>
                </a:lnTo>
                <a:lnTo>
                  <a:pt x="36" y="9"/>
                </a:lnTo>
                <a:lnTo>
                  <a:pt x="31" y="14"/>
                </a:lnTo>
                <a:lnTo>
                  <a:pt x="27" y="20"/>
                </a:lnTo>
                <a:lnTo>
                  <a:pt x="23" y="26"/>
                </a:lnTo>
                <a:lnTo>
                  <a:pt x="23" y="3"/>
                </a:lnTo>
                <a:lnTo>
                  <a:pt x="0" y="3"/>
                </a:lnTo>
                <a:lnTo>
                  <a:pt x="0" y="155"/>
                </a:lnTo>
                <a:lnTo>
                  <a:pt x="24" y="155"/>
                </a:lnTo>
                <a:lnTo>
                  <a:pt x="24" y="69"/>
                </a:lnTo>
                <a:lnTo>
                  <a:pt x="25" y="58"/>
                </a:lnTo>
                <a:lnTo>
                  <a:pt x="27" y="49"/>
                </a:lnTo>
                <a:lnTo>
                  <a:pt x="30" y="41"/>
                </a:lnTo>
                <a:lnTo>
                  <a:pt x="34" y="34"/>
                </a:lnTo>
                <a:lnTo>
                  <a:pt x="41" y="29"/>
                </a:lnTo>
                <a:lnTo>
                  <a:pt x="47" y="26"/>
                </a:lnTo>
                <a:lnTo>
                  <a:pt x="55" y="23"/>
                </a:lnTo>
                <a:lnTo>
                  <a:pt x="64" y="22"/>
                </a:lnTo>
                <a:lnTo>
                  <a:pt x="71" y="23"/>
                </a:lnTo>
                <a:lnTo>
                  <a:pt x="77" y="24"/>
                </a:lnTo>
                <a:lnTo>
                  <a:pt x="82" y="28"/>
                </a:lnTo>
                <a:lnTo>
                  <a:pt x="86"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0659" name="Freeform 179"/>
          <p:cNvSpPr>
            <a:spLocks noEditPoints="1"/>
          </p:cNvSpPr>
          <p:nvPr/>
        </p:nvSpPr>
        <p:spPr bwMode="auto">
          <a:xfrm>
            <a:off x="2259013" y="3305175"/>
            <a:ext cx="11112" cy="109538"/>
          </a:xfrm>
          <a:custGeom>
            <a:avLst/>
            <a:gdLst>
              <a:gd name="T0" fmla="*/ 0 w 23"/>
              <a:gd name="T1" fmla="*/ 109538 h 207"/>
              <a:gd name="T2" fmla="*/ 11112 w 23"/>
              <a:gd name="T3" fmla="*/ 109538 h 207"/>
              <a:gd name="T4" fmla="*/ 11112 w 23"/>
              <a:gd name="T5" fmla="*/ 29104 h 207"/>
              <a:gd name="T6" fmla="*/ 0 w 23"/>
              <a:gd name="T7" fmla="*/ 29104 h 207"/>
              <a:gd name="T8" fmla="*/ 0 w 23"/>
              <a:gd name="T9" fmla="*/ 109538 h 207"/>
              <a:gd name="T10" fmla="*/ 0 w 23"/>
              <a:gd name="T11" fmla="*/ 14288 h 207"/>
              <a:gd name="T12" fmla="*/ 11112 w 23"/>
              <a:gd name="T13" fmla="*/ 14288 h 207"/>
              <a:gd name="T14" fmla="*/ 11112 w 23"/>
              <a:gd name="T15" fmla="*/ 0 h 207"/>
              <a:gd name="T16" fmla="*/ 0 w 23"/>
              <a:gd name="T17" fmla="*/ 0 h 207"/>
              <a:gd name="T18" fmla="*/ 0 w 23"/>
              <a:gd name="T19" fmla="*/ 14288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5"/>
                </a:lnTo>
                <a:lnTo>
                  <a:pt x="0" y="55"/>
                </a:lnTo>
                <a:lnTo>
                  <a:pt x="0" y="207"/>
                </a:lnTo>
                <a:close/>
                <a:moveTo>
                  <a:pt x="0" y="27"/>
                </a:moveTo>
                <a:lnTo>
                  <a:pt x="23" y="27"/>
                </a:lnTo>
                <a:lnTo>
                  <a:pt x="23" y="0"/>
                </a:lnTo>
                <a:lnTo>
                  <a:pt x="0" y="0"/>
                </a:lnTo>
                <a:lnTo>
                  <a:pt x="0" y="27"/>
                </a:lnTo>
                <a:close/>
              </a:path>
            </a:pathLst>
          </a:custGeom>
          <a:solidFill>
            <a:srgbClr val="000080"/>
          </a:solidFill>
          <a:ln w="9525">
            <a:noFill/>
            <a:round/>
            <a:headEnd/>
            <a:tailEnd/>
          </a:ln>
        </p:spPr>
        <p:txBody>
          <a:bodyPr/>
          <a:lstStyle/>
          <a:p>
            <a:endParaRPr lang="ru-RU"/>
          </a:p>
        </p:txBody>
      </p:sp>
      <p:sp>
        <p:nvSpPr>
          <p:cNvPr id="20660" name="Freeform 180"/>
          <p:cNvSpPr>
            <a:spLocks/>
          </p:cNvSpPr>
          <p:nvPr/>
        </p:nvSpPr>
        <p:spPr bwMode="auto">
          <a:xfrm>
            <a:off x="2281238" y="3332163"/>
            <a:ext cx="52387" cy="84137"/>
          </a:xfrm>
          <a:custGeom>
            <a:avLst/>
            <a:gdLst>
              <a:gd name="T0" fmla="*/ 472 w 111"/>
              <a:gd name="T1" fmla="*/ 62836 h 158"/>
              <a:gd name="T2" fmla="*/ 3776 w 111"/>
              <a:gd name="T3" fmla="*/ 72954 h 158"/>
              <a:gd name="T4" fmla="*/ 10383 w 111"/>
              <a:gd name="T5" fmla="*/ 79877 h 158"/>
              <a:gd name="T6" fmla="*/ 19822 w 111"/>
              <a:gd name="T7" fmla="*/ 83604 h 158"/>
              <a:gd name="T8" fmla="*/ 31621 w 111"/>
              <a:gd name="T9" fmla="*/ 83604 h 158"/>
              <a:gd name="T10" fmla="*/ 41532 w 111"/>
              <a:gd name="T11" fmla="*/ 80409 h 158"/>
              <a:gd name="T12" fmla="*/ 48611 w 111"/>
              <a:gd name="T13" fmla="*/ 74019 h 158"/>
              <a:gd name="T14" fmla="*/ 51915 w 111"/>
              <a:gd name="T15" fmla="*/ 63902 h 158"/>
              <a:gd name="T16" fmla="*/ 51915 w 111"/>
              <a:gd name="T17" fmla="*/ 53251 h 158"/>
              <a:gd name="T18" fmla="*/ 50027 w 111"/>
              <a:gd name="T19" fmla="*/ 45796 h 158"/>
              <a:gd name="T20" fmla="*/ 45308 w 111"/>
              <a:gd name="T21" fmla="*/ 41003 h 158"/>
              <a:gd name="T22" fmla="*/ 37756 w 111"/>
              <a:gd name="T23" fmla="*/ 37276 h 158"/>
              <a:gd name="T24" fmla="*/ 22182 w 111"/>
              <a:gd name="T25" fmla="*/ 33016 h 158"/>
              <a:gd name="T26" fmla="*/ 17934 w 111"/>
              <a:gd name="T27" fmla="*/ 30886 h 158"/>
              <a:gd name="T28" fmla="*/ 14159 w 111"/>
              <a:gd name="T29" fmla="*/ 29288 h 158"/>
              <a:gd name="T30" fmla="*/ 12271 w 111"/>
              <a:gd name="T31" fmla="*/ 26626 h 158"/>
              <a:gd name="T32" fmla="*/ 11799 w 111"/>
              <a:gd name="T33" fmla="*/ 22898 h 158"/>
              <a:gd name="T34" fmla="*/ 12743 w 111"/>
              <a:gd name="T35" fmla="*/ 18105 h 158"/>
              <a:gd name="T36" fmla="*/ 15103 w 111"/>
              <a:gd name="T37" fmla="*/ 14910 h 158"/>
              <a:gd name="T38" fmla="*/ 19822 w 111"/>
              <a:gd name="T39" fmla="*/ 12248 h 158"/>
              <a:gd name="T40" fmla="*/ 25486 w 111"/>
              <a:gd name="T41" fmla="*/ 11715 h 158"/>
              <a:gd name="T42" fmla="*/ 31621 w 111"/>
              <a:gd name="T43" fmla="*/ 12248 h 158"/>
              <a:gd name="T44" fmla="*/ 36341 w 111"/>
              <a:gd name="T45" fmla="*/ 15443 h 158"/>
              <a:gd name="T46" fmla="*/ 39172 w 111"/>
              <a:gd name="T47" fmla="*/ 19170 h 158"/>
              <a:gd name="T48" fmla="*/ 40588 w 111"/>
              <a:gd name="T49" fmla="*/ 25028 h 158"/>
              <a:gd name="T50" fmla="*/ 50499 w 111"/>
              <a:gd name="T51" fmla="*/ 19170 h 158"/>
              <a:gd name="T52" fmla="*/ 47195 w 111"/>
              <a:gd name="T53" fmla="*/ 10118 h 158"/>
              <a:gd name="T54" fmla="*/ 40588 w 111"/>
              <a:gd name="T55" fmla="*/ 3728 h 158"/>
              <a:gd name="T56" fmla="*/ 31149 w 111"/>
              <a:gd name="T57" fmla="*/ 533 h 158"/>
              <a:gd name="T58" fmla="*/ 20294 w 111"/>
              <a:gd name="T59" fmla="*/ 533 h 158"/>
              <a:gd name="T60" fmla="*/ 11327 w 111"/>
              <a:gd name="T61" fmla="*/ 3728 h 158"/>
              <a:gd name="T62" fmla="*/ 4720 w 111"/>
              <a:gd name="T63" fmla="*/ 10118 h 158"/>
              <a:gd name="T64" fmla="*/ 1888 w 111"/>
              <a:gd name="T65" fmla="*/ 18105 h 158"/>
              <a:gd name="T66" fmla="*/ 1888 w 111"/>
              <a:gd name="T67" fmla="*/ 27691 h 158"/>
              <a:gd name="T68" fmla="*/ 3776 w 111"/>
              <a:gd name="T69" fmla="*/ 35146 h 158"/>
              <a:gd name="T70" fmla="*/ 8495 w 111"/>
              <a:gd name="T71" fmla="*/ 40471 h 158"/>
              <a:gd name="T72" fmla="*/ 15103 w 111"/>
              <a:gd name="T73" fmla="*/ 44199 h 158"/>
              <a:gd name="T74" fmla="*/ 32093 w 111"/>
              <a:gd name="T75" fmla="*/ 49524 h 158"/>
              <a:gd name="T76" fmla="*/ 36812 w 111"/>
              <a:gd name="T77" fmla="*/ 50589 h 158"/>
              <a:gd name="T78" fmla="*/ 39644 w 111"/>
              <a:gd name="T79" fmla="*/ 52719 h 158"/>
              <a:gd name="T80" fmla="*/ 41532 w 111"/>
              <a:gd name="T81" fmla="*/ 55914 h 158"/>
              <a:gd name="T82" fmla="*/ 42004 w 111"/>
              <a:gd name="T83" fmla="*/ 60174 h 158"/>
              <a:gd name="T84" fmla="*/ 41060 w 111"/>
              <a:gd name="T85" fmla="*/ 64967 h 158"/>
              <a:gd name="T86" fmla="*/ 38228 w 111"/>
              <a:gd name="T87" fmla="*/ 68694 h 158"/>
              <a:gd name="T88" fmla="*/ 33037 w 111"/>
              <a:gd name="T89" fmla="*/ 71889 h 158"/>
              <a:gd name="T90" fmla="*/ 26901 w 111"/>
              <a:gd name="T91" fmla="*/ 72422 h 158"/>
              <a:gd name="T92" fmla="*/ 19822 w 111"/>
              <a:gd name="T93" fmla="*/ 71357 h 158"/>
              <a:gd name="T94" fmla="*/ 14631 w 111"/>
              <a:gd name="T95" fmla="*/ 68162 h 158"/>
              <a:gd name="T96" fmla="*/ 11327 w 111"/>
              <a:gd name="T97" fmla="*/ 63369 h 158"/>
              <a:gd name="T98" fmla="*/ 9911 w 111"/>
              <a:gd name="T99" fmla="*/ 56446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1"/>
              <a:gd name="T151" fmla="*/ 0 h 158"/>
              <a:gd name="T152" fmla="*/ 111 w 111"/>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1" h="158">
                <a:moveTo>
                  <a:pt x="0" y="106"/>
                </a:moveTo>
                <a:lnTo>
                  <a:pt x="1" y="118"/>
                </a:lnTo>
                <a:lnTo>
                  <a:pt x="3" y="128"/>
                </a:lnTo>
                <a:lnTo>
                  <a:pt x="8" y="137"/>
                </a:lnTo>
                <a:lnTo>
                  <a:pt x="13" y="144"/>
                </a:lnTo>
                <a:lnTo>
                  <a:pt x="22" y="150"/>
                </a:lnTo>
                <a:lnTo>
                  <a:pt x="31" y="155"/>
                </a:lnTo>
                <a:lnTo>
                  <a:pt x="42" y="157"/>
                </a:lnTo>
                <a:lnTo>
                  <a:pt x="54" y="158"/>
                </a:lnTo>
                <a:lnTo>
                  <a:pt x="67" y="157"/>
                </a:lnTo>
                <a:lnTo>
                  <a:pt x="79" y="155"/>
                </a:lnTo>
                <a:lnTo>
                  <a:pt x="88" y="151"/>
                </a:lnTo>
                <a:lnTo>
                  <a:pt x="97" y="146"/>
                </a:lnTo>
                <a:lnTo>
                  <a:pt x="103" y="139"/>
                </a:lnTo>
                <a:lnTo>
                  <a:pt x="107" y="130"/>
                </a:lnTo>
                <a:lnTo>
                  <a:pt x="110" y="120"/>
                </a:lnTo>
                <a:lnTo>
                  <a:pt x="111" y="109"/>
                </a:lnTo>
                <a:lnTo>
                  <a:pt x="110" y="100"/>
                </a:lnTo>
                <a:lnTo>
                  <a:pt x="109" y="93"/>
                </a:lnTo>
                <a:lnTo>
                  <a:pt x="106" y="86"/>
                </a:lnTo>
                <a:lnTo>
                  <a:pt x="101" y="81"/>
                </a:lnTo>
                <a:lnTo>
                  <a:pt x="96" y="77"/>
                </a:lnTo>
                <a:lnTo>
                  <a:pt x="88" y="73"/>
                </a:lnTo>
                <a:lnTo>
                  <a:pt x="80" y="70"/>
                </a:lnTo>
                <a:lnTo>
                  <a:pt x="70" y="67"/>
                </a:lnTo>
                <a:lnTo>
                  <a:pt x="47" y="62"/>
                </a:lnTo>
                <a:lnTo>
                  <a:pt x="42" y="59"/>
                </a:lnTo>
                <a:lnTo>
                  <a:pt x="38" y="58"/>
                </a:lnTo>
                <a:lnTo>
                  <a:pt x="33" y="57"/>
                </a:lnTo>
                <a:lnTo>
                  <a:pt x="30" y="55"/>
                </a:lnTo>
                <a:lnTo>
                  <a:pt x="28" y="52"/>
                </a:lnTo>
                <a:lnTo>
                  <a:pt x="26" y="50"/>
                </a:lnTo>
                <a:lnTo>
                  <a:pt x="25" y="47"/>
                </a:lnTo>
                <a:lnTo>
                  <a:pt x="25" y="43"/>
                </a:lnTo>
                <a:lnTo>
                  <a:pt x="25" y="38"/>
                </a:lnTo>
                <a:lnTo>
                  <a:pt x="27" y="34"/>
                </a:lnTo>
                <a:lnTo>
                  <a:pt x="29" y="30"/>
                </a:lnTo>
                <a:lnTo>
                  <a:pt x="32" y="28"/>
                </a:lnTo>
                <a:lnTo>
                  <a:pt x="37" y="26"/>
                </a:lnTo>
                <a:lnTo>
                  <a:pt x="42" y="23"/>
                </a:lnTo>
                <a:lnTo>
                  <a:pt x="47" y="22"/>
                </a:lnTo>
                <a:lnTo>
                  <a:pt x="54" y="22"/>
                </a:lnTo>
                <a:lnTo>
                  <a:pt x="61" y="22"/>
                </a:lnTo>
                <a:lnTo>
                  <a:pt x="67" y="23"/>
                </a:lnTo>
                <a:lnTo>
                  <a:pt x="72" y="26"/>
                </a:lnTo>
                <a:lnTo>
                  <a:pt x="77" y="29"/>
                </a:lnTo>
                <a:lnTo>
                  <a:pt x="81" y="33"/>
                </a:lnTo>
                <a:lnTo>
                  <a:pt x="83" y="36"/>
                </a:lnTo>
                <a:lnTo>
                  <a:pt x="85" y="41"/>
                </a:lnTo>
                <a:lnTo>
                  <a:pt x="86" y="47"/>
                </a:lnTo>
                <a:lnTo>
                  <a:pt x="108" y="47"/>
                </a:lnTo>
                <a:lnTo>
                  <a:pt x="107" y="36"/>
                </a:lnTo>
                <a:lnTo>
                  <a:pt x="104" y="27"/>
                </a:lnTo>
                <a:lnTo>
                  <a:pt x="100" y="19"/>
                </a:lnTo>
                <a:lnTo>
                  <a:pt x="94" y="13"/>
                </a:lnTo>
                <a:lnTo>
                  <a:pt x="86" y="7"/>
                </a:lnTo>
                <a:lnTo>
                  <a:pt x="77" y="3"/>
                </a:lnTo>
                <a:lnTo>
                  <a:pt x="66" y="1"/>
                </a:lnTo>
                <a:lnTo>
                  <a:pt x="54" y="0"/>
                </a:lnTo>
                <a:lnTo>
                  <a:pt x="43" y="1"/>
                </a:lnTo>
                <a:lnTo>
                  <a:pt x="32" y="3"/>
                </a:lnTo>
                <a:lnTo>
                  <a:pt x="24" y="7"/>
                </a:lnTo>
                <a:lnTo>
                  <a:pt x="17" y="12"/>
                </a:lnTo>
                <a:lnTo>
                  <a:pt x="10" y="19"/>
                </a:lnTo>
                <a:lnTo>
                  <a:pt x="6" y="26"/>
                </a:lnTo>
                <a:lnTo>
                  <a:pt x="4" y="34"/>
                </a:lnTo>
                <a:lnTo>
                  <a:pt x="3" y="43"/>
                </a:lnTo>
                <a:lnTo>
                  <a:pt x="4" y="52"/>
                </a:lnTo>
                <a:lnTo>
                  <a:pt x="5" y="59"/>
                </a:lnTo>
                <a:lnTo>
                  <a:pt x="8" y="66"/>
                </a:lnTo>
                <a:lnTo>
                  <a:pt x="12" y="71"/>
                </a:lnTo>
                <a:lnTo>
                  <a:pt x="18" y="76"/>
                </a:lnTo>
                <a:lnTo>
                  <a:pt x="24" y="79"/>
                </a:lnTo>
                <a:lnTo>
                  <a:pt x="32" y="83"/>
                </a:lnTo>
                <a:lnTo>
                  <a:pt x="41" y="85"/>
                </a:lnTo>
                <a:lnTo>
                  <a:pt x="68" y="93"/>
                </a:lnTo>
                <a:lnTo>
                  <a:pt x="72" y="94"/>
                </a:lnTo>
                <a:lnTo>
                  <a:pt x="78" y="95"/>
                </a:lnTo>
                <a:lnTo>
                  <a:pt x="81" y="98"/>
                </a:lnTo>
                <a:lnTo>
                  <a:pt x="84" y="99"/>
                </a:lnTo>
                <a:lnTo>
                  <a:pt x="86" y="102"/>
                </a:lnTo>
                <a:lnTo>
                  <a:pt x="88" y="105"/>
                </a:lnTo>
                <a:lnTo>
                  <a:pt x="89" y="108"/>
                </a:lnTo>
                <a:lnTo>
                  <a:pt x="89" y="113"/>
                </a:lnTo>
                <a:lnTo>
                  <a:pt x="88" y="118"/>
                </a:lnTo>
                <a:lnTo>
                  <a:pt x="87" y="122"/>
                </a:lnTo>
                <a:lnTo>
                  <a:pt x="84" y="127"/>
                </a:lnTo>
                <a:lnTo>
                  <a:pt x="81" y="129"/>
                </a:lnTo>
                <a:lnTo>
                  <a:pt x="76" y="133"/>
                </a:lnTo>
                <a:lnTo>
                  <a:pt x="70" y="135"/>
                </a:lnTo>
                <a:lnTo>
                  <a:pt x="64" y="136"/>
                </a:lnTo>
                <a:lnTo>
                  <a:pt x="57" y="136"/>
                </a:lnTo>
                <a:lnTo>
                  <a:pt x="49" y="136"/>
                </a:lnTo>
                <a:lnTo>
                  <a:pt x="42" y="134"/>
                </a:lnTo>
                <a:lnTo>
                  <a:pt x="36" y="132"/>
                </a:lnTo>
                <a:lnTo>
                  <a:pt x="31" y="128"/>
                </a:lnTo>
                <a:lnTo>
                  <a:pt x="27" y="125"/>
                </a:lnTo>
                <a:lnTo>
                  <a:pt x="24" y="119"/>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0661" name="Freeform 181"/>
          <p:cNvSpPr>
            <a:spLocks/>
          </p:cNvSpPr>
          <p:nvPr/>
        </p:nvSpPr>
        <p:spPr bwMode="auto">
          <a:xfrm>
            <a:off x="2378075" y="3302000"/>
            <a:ext cx="79375" cy="114300"/>
          </a:xfrm>
          <a:custGeom>
            <a:avLst/>
            <a:gdLst>
              <a:gd name="T0" fmla="*/ 71484 w 171"/>
              <a:gd name="T1" fmla="*/ 112173 h 215"/>
              <a:gd name="T2" fmla="*/ 79375 w 171"/>
              <a:gd name="T3" fmla="*/ 52631 h 215"/>
              <a:gd name="T4" fmla="*/ 41312 w 171"/>
              <a:gd name="T5" fmla="*/ 64859 h 215"/>
              <a:gd name="T6" fmla="*/ 68699 w 171"/>
              <a:gd name="T7" fmla="*/ 66453 h 215"/>
              <a:gd name="T8" fmla="*/ 66842 w 171"/>
              <a:gd name="T9" fmla="*/ 81339 h 215"/>
              <a:gd name="T10" fmla="*/ 61272 w 171"/>
              <a:gd name="T11" fmla="*/ 91440 h 215"/>
              <a:gd name="T12" fmla="*/ 52452 w 171"/>
              <a:gd name="T13" fmla="*/ 98351 h 215"/>
              <a:gd name="T14" fmla="*/ 41776 w 171"/>
              <a:gd name="T15" fmla="*/ 101009 h 215"/>
              <a:gd name="T16" fmla="*/ 29243 w 171"/>
              <a:gd name="T17" fmla="*/ 97820 h 215"/>
              <a:gd name="T18" fmla="*/ 19960 w 171"/>
              <a:gd name="T19" fmla="*/ 89313 h 215"/>
              <a:gd name="T20" fmla="*/ 14390 w 171"/>
              <a:gd name="T21" fmla="*/ 75491 h 215"/>
              <a:gd name="T22" fmla="*/ 12069 w 171"/>
              <a:gd name="T23" fmla="*/ 56884 h 215"/>
              <a:gd name="T24" fmla="*/ 14390 w 171"/>
              <a:gd name="T25" fmla="*/ 38277 h 215"/>
              <a:gd name="T26" fmla="*/ 19960 w 171"/>
              <a:gd name="T27" fmla="*/ 24987 h 215"/>
              <a:gd name="T28" fmla="*/ 29243 w 171"/>
              <a:gd name="T29" fmla="*/ 15949 h 215"/>
              <a:gd name="T30" fmla="*/ 42240 w 171"/>
              <a:gd name="T31" fmla="*/ 13291 h 215"/>
              <a:gd name="T32" fmla="*/ 51060 w 171"/>
              <a:gd name="T33" fmla="*/ 14354 h 215"/>
              <a:gd name="T34" fmla="*/ 58487 w 171"/>
              <a:gd name="T35" fmla="*/ 18607 h 215"/>
              <a:gd name="T36" fmla="*/ 63129 w 171"/>
              <a:gd name="T37" fmla="*/ 26050 h 215"/>
              <a:gd name="T38" fmla="*/ 65914 w 171"/>
              <a:gd name="T39" fmla="*/ 35087 h 215"/>
              <a:gd name="T40" fmla="*/ 76590 w 171"/>
              <a:gd name="T41" fmla="*/ 27113 h 215"/>
              <a:gd name="T42" fmla="*/ 70556 w 171"/>
              <a:gd name="T43" fmla="*/ 14354 h 215"/>
              <a:gd name="T44" fmla="*/ 61736 w 171"/>
              <a:gd name="T45" fmla="*/ 5848 h 215"/>
              <a:gd name="T46" fmla="*/ 49667 w 171"/>
              <a:gd name="T47" fmla="*/ 532 h 215"/>
              <a:gd name="T48" fmla="*/ 37135 w 171"/>
              <a:gd name="T49" fmla="*/ 0 h 215"/>
              <a:gd name="T50" fmla="*/ 28779 w 171"/>
              <a:gd name="T51" fmla="*/ 2658 h 215"/>
              <a:gd name="T52" fmla="*/ 20888 w 171"/>
              <a:gd name="T53" fmla="*/ 6380 h 215"/>
              <a:gd name="T54" fmla="*/ 14390 w 171"/>
              <a:gd name="T55" fmla="*/ 11696 h 215"/>
              <a:gd name="T56" fmla="*/ 8819 w 171"/>
              <a:gd name="T57" fmla="*/ 19139 h 215"/>
              <a:gd name="T58" fmla="*/ 4642 w 171"/>
              <a:gd name="T59" fmla="*/ 28708 h 215"/>
              <a:gd name="T60" fmla="*/ 1393 w 171"/>
              <a:gd name="T61" fmla="*/ 38809 h 215"/>
              <a:gd name="T62" fmla="*/ 0 w 171"/>
              <a:gd name="T63" fmla="*/ 51036 h 215"/>
              <a:gd name="T64" fmla="*/ 0 w 171"/>
              <a:gd name="T65" fmla="*/ 63795 h 215"/>
              <a:gd name="T66" fmla="*/ 1393 w 171"/>
              <a:gd name="T67" fmla="*/ 75491 h 215"/>
              <a:gd name="T68" fmla="*/ 4642 w 171"/>
              <a:gd name="T69" fmla="*/ 86124 h 215"/>
              <a:gd name="T70" fmla="*/ 8819 w 171"/>
              <a:gd name="T71" fmla="*/ 95161 h 215"/>
              <a:gd name="T72" fmla="*/ 14390 w 171"/>
              <a:gd name="T73" fmla="*/ 102604 h 215"/>
              <a:gd name="T74" fmla="*/ 19960 w 171"/>
              <a:gd name="T75" fmla="*/ 108452 h 215"/>
              <a:gd name="T76" fmla="*/ 27387 w 171"/>
              <a:gd name="T77" fmla="*/ 112173 h 215"/>
              <a:gd name="T78" fmla="*/ 35278 w 171"/>
              <a:gd name="T79" fmla="*/ 114300 h 215"/>
              <a:gd name="T80" fmla="*/ 44097 w 171"/>
              <a:gd name="T81" fmla="*/ 114300 h 215"/>
              <a:gd name="T82" fmla="*/ 52917 w 171"/>
              <a:gd name="T83" fmla="*/ 112173 h 215"/>
              <a:gd name="T84" fmla="*/ 60344 w 171"/>
              <a:gd name="T85" fmla="*/ 107920 h 215"/>
              <a:gd name="T86" fmla="*/ 66842 w 171"/>
              <a:gd name="T87" fmla="*/ 101009 h 2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5"/>
              <a:gd name="T134" fmla="*/ 171 w 171"/>
              <a:gd name="T135" fmla="*/ 215 h 2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5">
                <a:moveTo>
                  <a:pt x="149" y="182"/>
                </a:moveTo>
                <a:lnTo>
                  <a:pt x="154" y="211"/>
                </a:lnTo>
                <a:lnTo>
                  <a:pt x="171" y="211"/>
                </a:lnTo>
                <a:lnTo>
                  <a:pt x="171" y="99"/>
                </a:lnTo>
                <a:lnTo>
                  <a:pt x="89" y="99"/>
                </a:lnTo>
                <a:lnTo>
                  <a:pt x="89" y="122"/>
                </a:lnTo>
                <a:lnTo>
                  <a:pt x="148" y="122"/>
                </a:lnTo>
                <a:lnTo>
                  <a:pt x="148" y="125"/>
                </a:lnTo>
                <a:lnTo>
                  <a:pt x="147" y="140"/>
                </a:lnTo>
                <a:lnTo>
                  <a:pt x="144" y="153"/>
                </a:lnTo>
                <a:lnTo>
                  <a:pt x="138" y="163"/>
                </a:lnTo>
                <a:lnTo>
                  <a:pt x="132" y="172"/>
                </a:lnTo>
                <a:lnTo>
                  <a:pt x="123" y="179"/>
                </a:lnTo>
                <a:lnTo>
                  <a:pt x="113" y="185"/>
                </a:lnTo>
                <a:lnTo>
                  <a:pt x="102" y="189"/>
                </a:lnTo>
                <a:lnTo>
                  <a:pt x="90" y="190"/>
                </a:lnTo>
                <a:lnTo>
                  <a:pt x="76" y="189"/>
                </a:lnTo>
                <a:lnTo>
                  <a:pt x="63" y="184"/>
                </a:lnTo>
                <a:lnTo>
                  <a:pt x="53" y="177"/>
                </a:lnTo>
                <a:lnTo>
                  <a:pt x="43" y="168"/>
                </a:lnTo>
                <a:lnTo>
                  <a:pt x="36" y="156"/>
                </a:lnTo>
                <a:lnTo>
                  <a:pt x="31" y="142"/>
                </a:lnTo>
                <a:lnTo>
                  <a:pt x="28" y="126"/>
                </a:lnTo>
                <a:lnTo>
                  <a:pt x="26" y="107"/>
                </a:lnTo>
                <a:lnTo>
                  <a:pt x="28" y="89"/>
                </a:lnTo>
                <a:lnTo>
                  <a:pt x="31" y="72"/>
                </a:lnTo>
                <a:lnTo>
                  <a:pt x="36" y="58"/>
                </a:lnTo>
                <a:lnTo>
                  <a:pt x="43" y="47"/>
                </a:lnTo>
                <a:lnTo>
                  <a:pt x="53" y="37"/>
                </a:lnTo>
                <a:lnTo>
                  <a:pt x="63" y="30"/>
                </a:lnTo>
                <a:lnTo>
                  <a:pt x="76" y="26"/>
                </a:lnTo>
                <a:lnTo>
                  <a:pt x="91" y="25"/>
                </a:lnTo>
                <a:lnTo>
                  <a:pt x="101" y="26"/>
                </a:lnTo>
                <a:lnTo>
                  <a:pt x="110" y="27"/>
                </a:lnTo>
                <a:lnTo>
                  <a:pt x="118" y="30"/>
                </a:lnTo>
                <a:lnTo>
                  <a:pt x="126" y="35"/>
                </a:lnTo>
                <a:lnTo>
                  <a:pt x="132" y="42"/>
                </a:lnTo>
                <a:lnTo>
                  <a:pt x="136" y="49"/>
                </a:lnTo>
                <a:lnTo>
                  <a:pt x="140" y="57"/>
                </a:lnTo>
                <a:lnTo>
                  <a:pt x="142" y="66"/>
                </a:lnTo>
                <a:lnTo>
                  <a:pt x="168" y="66"/>
                </a:lnTo>
                <a:lnTo>
                  <a:pt x="165" y="51"/>
                </a:lnTo>
                <a:lnTo>
                  <a:pt x="159" y="38"/>
                </a:lnTo>
                <a:lnTo>
                  <a:pt x="152" y="27"/>
                </a:lnTo>
                <a:lnTo>
                  <a:pt x="144" y="18"/>
                </a:lnTo>
                <a:lnTo>
                  <a:pt x="133" y="11"/>
                </a:lnTo>
                <a:lnTo>
                  <a:pt x="120" y="5"/>
                </a:lnTo>
                <a:lnTo>
                  <a:pt x="107" y="1"/>
                </a:lnTo>
                <a:lnTo>
                  <a:pt x="91" y="0"/>
                </a:lnTo>
                <a:lnTo>
                  <a:pt x="80" y="0"/>
                </a:lnTo>
                <a:lnTo>
                  <a:pt x="71" y="2"/>
                </a:lnTo>
                <a:lnTo>
                  <a:pt x="62" y="5"/>
                </a:lnTo>
                <a:lnTo>
                  <a:pt x="53" y="7"/>
                </a:lnTo>
                <a:lnTo>
                  <a:pt x="45" y="12"/>
                </a:lnTo>
                <a:lnTo>
                  <a:pt x="38" y="16"/>
                </a:lnTo>
                <a:lnTo>
                  <a:pt x="31" y="22"/>
                </a:lnTo>
                <a:lnTo>
                  <a:pt x="24" y="29"/>
                </a:lnTo>
                <a:lnTo>
                  <a:pt x="19" y="36"/>
                </a:lnTo>
                <a:lnTo>
                  <a:pt x="14" y="44"/>
                </a:lnTo>
                <a:lnTo>
                  <a:pt x="10" y="54"/>
                </a:lnTo>
                <a:lnTo>
                  <a:pt x="6" y="63"/>
                </a:lnTo>
                <a:lnTo>
                  <a:pt x="3" y="73"/>
                </a:lnTo>
                <a:lnTo>
                  <a:pt x="2" y="84"/>
                </a:lnTo>
                <a:lnTo>
                  <a:pt x="0" y="96"/>
                </a:lnTo>
                <a:lnTo>
                  <a:pt x="0" y="108"/>
                </a:lnTo>
                <a:lnTo>
                  <a:pt x="0" y="120"/>
                </a:lnTo>
                <a:lnTo>
                  <a:pt x="2" y="132"/>
                </a:lnTo>
                <a:lnTo>
                  <a:pt x="3" y="142"/>
                </a:lnTo>
                <a:lnTo>
                  <a:pt x="6" y="153"/>
                </a:lnTo>
                <a:lnTo>
                  <a:pt x="10" y="162"/>
                </a:lnTo>
                <a:lnTo>
                  <a:pt x="14" y="171"/>
                </a:lnTo>
                <a:lnTo>
                  <a:pt x="19" y="179"/>
                </a:lnTo>
                <a:lnTo>
                  <a:pt x="24" y="186"/>
                </a:lnTo>
                <a:lnTo>
                  <a:pt x="31" y="193"/>
                </a:lnTo>
                <a:lnTo>
                  <a:pt x="37" y="199"/>
                </a:lnTo>
                <a:lnTo>
                  <a:pt x="43" y="204"/>
                </a:lnTo>
                <a:lnTo>
                  <a:pt x="52" y="209"/>
                </a:lnTo>
                <a:lnTo>
                  <a:pt x="59" y="211"/>
                </a:lnTo>
                <a:lnTo>
                  <a:pt x="68" y="213"/>
                </a:lnTo>
                <a:lnTo>
                  <a:pt x="76" y="215"/>
                </a:lnTo>
                <a:lnTo>
                  <a:pt x="86" y="215"/>
                </a:lnTo>
                <a:lnTo>
                  <a:pt x="95" y="215"/>
                </a:lnTo>
                <a:lnTo>
                  <a:pt x="105" y="213"/>
                </a:lnTo>
                <a:lnTo>
                  <a:pt x="114" y="211"/>
                </a:lnTo>
                <a:lnTo>
                  <a:pt x="121" y="207"/>
                </a:lnTo>
                <a:lnTo>
                  <a:pt x="130" y="203"/>
                </a:lnTo>
                <a:lnTo>
                  <a:pt x="136" y="197"/>
                </a:lnTo>
                <a:lnTo>
                  <a:pt x="144" y="190"/>
                </a:lnTo>
                <a:lnTo>
                  <a:pt x="149" y="182"/>
                </a:lnTo>
                <a:close/>
              </a:path>
            </a:pathLst>
          </a:custGeom>
          <a:solidFill>
            <a:srgbClr val="000080"/>
          </a:solidFill>
          <a:ln w="9525">
            <a:noFill/>
            <a:round/>
            <a:headEnd/>
            <a:tailEnd/>
          </a:ln>
        </p:spPr>
        <p:txBody>
          <a:bodyPr/>
          <a:lstStyle/>
          <a:p>
            <a:endParaRPr lang="ru-RU"/>
          </a:p>
        </p:txBody>
      </p:sp>
      <p:sp>
        <p:nvSpPr>
          <p:cNvPr id="20662" name="Rectangle 182"/>
          <p:cNvSpPr>
            <a:spLocks noChangeArrowheads="1"/>
          </p:cNvSpPr>
          <p:nvPr/>
        </p:nvSpPr>
        <p:spPr bwMode="auto">
          <a:xfrm>
            <a:off x="2476500" y="3397250"/>
            <a:ext cx="12700" cy="17463"/>
          </a:xfrm>
          <a:prstGeom prst="rect">
            <a:avLst/>
          </a:prstGeom>
          <a:solidFill>
            <a:srgbClr val="000080"/>
          </a:solidFill>
          <a:ln w="9525">
            <a:noFill/>
            <a:miter lim="800000"/>
            <a:headEnd/>
            <a:tailEnd/>
          </a:ln>
        </p:spPr>
        <p:txBody>
          <a:bodyPr/>
          <a:lstStyle/>
          <a:p>
            <a:endParaRPr lang="ru-RU"/>
          </a:p>
        </p:txBody>
      </p:sp>
      <p:sp>
        <p:nvSpPr>
          <p:cNvPr id="20663" name="Freeform 183"/>
          <p:cNvSpPr>
            <a:spLocks/>
          </p:cNvSpPr>
          <p:nvPr/>
        </p:nvSpPr>
        <p:spPr bwMode="auto">
          <a:xfrm>
            <a:off x="1357313" y="3502025"/>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636 h 199"/>
              <a:gd name="T14" fmla="*/ 17415 w 67"/>
              <a:gd name="T15" fmla="*/ 15269 h 199"/>
              <a:gd name="T16" fmla="*/ 13932 w 67"/>
              <a:gd name="T17" fmla="*/ 17901 h 199"/>
              <a:gd name="T18" fmla="*/ 9951 w 67"/>
              <a:gd name="T19" fmla="*/ 18954 h 199"/>
              <a:gd name="T20" fmla="*/ 5473 w 67"/>
              <a:gd name="T21" fmla="*/ 19481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4"/>
                </a:lnTo>
                <a:lnTo>
                  <a:pt x="35" y="29"/>
                </a:lnTo>
                <a:lnTo>
                  <a:pt x="28" y="34"/>
                </a:lnTo>
                <a:lnTo>
                  <a:pt x="20" y="36"/>
                </a:lnTo>
                <a:lnTo>
                  <a:pt x="11" y="37"/>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0664" name="Freeform 184"/>
          <p:cNvSpPr>
            <a:spLocks/>
          </p:cNvSpPr>
          <p:nvPr/>
        </p:nvSpPr>
        <p:spPr bwMode="auto">
          <a:xfrm>
            <a:off x="1416050" y="3502025"/>
            <a:ext cx="60325" cy="107950"/>
          </a:xfrm>
          <a:custGeom>
            <a:avLst/>
            <a:gdLst>
              <a:gd name="T0" fmla="*/ 0 w 126"/>
              <a:gd name="T1" fmla="*/ 71967 h 204"/>
              <a:gd name="T2" fmla="*/ 1915 w 126"/>
              <a:gd name="T3" fmla="*/ 86783 h 204"/>
              <a:gd name="T4" fmla="*/ 7660 w 126"/>
              <a:gd name="T5" fmla="*/ 97896 h 204"/>
              <a:gd name="T6" fmla="*/ 16757 w 126"/>
              <a:gd name="T7" fmla="*/ 105304 h 204"/>
              <a:gd name="T8" fmla="*/ 29205 w 126"/>
              <a:gd name="T9" fmla="*/ 107950 h 204"/>
              <a:gd name="T10" fmla="*/ 42132 w 126"/>
              <a:gd name="T11" fmla="*/ 105304 h 204"/>
              <a:gd name="T12" fmla="*/ 51707 w 126"/>
              <a:gd name="T13" fmla="*/ 98954 h 204"/>
              <a:gd name="T14" fmla="*/ 58410 w 126"/>
              <a:gd name="T15" fmla="*/ 88371 h 204"/>
              <a:gd name="T16" fmla="*/ 60325 w 126"/>
              <a:gd name="T17" fmla="*/ 74613 h 204"/>
              <a:gd name="T18" fmla="*/ 59367 w 126"/>
              <a:gd name="T19" fmla="*/ 65617 h 204"/>
              <a:gd name="T20" fmla="*/ 56974 w 126"/>
              <a:gd name="T21" fmla="*/ 58737 h 204"/>
              <a:gd name="T22" fmla="*/ 52186 w 126"/>
              <a:gd name="T23" fmla="*/ 52388 h 204"/>
              <a:gd name="T24" fmla="*/ 46441 w 126"/>
              <a:gd name="T25" fmla="*/ 48683 h 204"/>
              <a:gd name="T26" fmla="*/ 51228 w 126"/>
              <a:gd name="T27" fmla="*/ 44979 h 204"/>
              <a:gd name="T28" fmla="*/ 54580 w 126"/>
              <a:gd name="T29" fmla="*/ 40746 h 204"/>
              <a:gd name="T30" fmla="*/ 56974 w 126"/>
              <a:gd name="T31" fmla="*/ 34396 h 204"/>
              <a:gd name="T32" fmla="*/ 57452 w 126"/>
              <a:gd name="T33" fmla="*/ 28046 h 204"/>
              <a:gd name="T34" fmla="*/ 55537 w 126"/>
              <a:gd name="T35" fmla="*/ 15875 h 204"/>
              <a:gd name="T36" fmla="*/ 50271 w 126"/>
              <a:gd name="T37" fmla="*/ 7408 h 204"/>
              <a:gd name="T38" fmla="*/ 41174 w 126"/>
              <a:gd name="T39" fmla="*/ 2117 h 204"/>
              <a:gd name="T40" fmla="*/ 29205 w 126"/>
              <a:gd name="T41" fmla="*/ 0 h 204"/>
              <a:gd name="T42" fmla="*/ 18193 w 126"/>
              <a:gd name="T43" fmla="*/ 2646 h 204"/>
              <a:gd name="T44" fmla="*/ 9575 w 126"/>
              <a:gd name="T45" fmla="*/ 9525 h 204"/>
              <a:gd name="T46" fmla="*/ 3830 w 126"/>
              <a:gd name="T47" fmla="*/ 20638 h 204"/>
              <a:gd name="T48" fmla="*/ 1915 w 126"/>
              <a:gd name="T49" fmla="*/ 34396 h 204"/>
              <a:gd name="T50" fmla="*/ 12927 w 126"/>
              <a:gd name="T51" fmla="*/ 35454 h 204"/>
              <a:gd name="T52" fmla="*/ 14363 w 126"/>
              <a:gd name="T53" fmla="*/ 25400 h 204"/>
              <a:gd name="T54" fmla="*/ 17236 w 126"/>
              <a:gd name="T55" fmla="*/ 17992 h 204"/>
              <a:gd name="T56" fmla="*/ 22502 w 126"/>
              <a:gd name="T57" fmla="*/ 13758 h 204"/>
              <a:gd name="T58" fmla="*/ 30163 w 126"/>
              <a:gd name="T59" fmla="*/ 12700 h 204"/>
              <a:gd name="T60" fmla="*/ 36865 w 126"/>
              <a:gd name="T61" fmla="*/ 13758 h 204"/>
              <a:gd name="T62" fmla="*/ 41174 w 126"/>
              <a:gd name="T63" fmla="*/ 16933 h 204"/>
              <a:gd name="T64" fmla="*/ 44047 w 126"/>
              <a:gd name="T65" fmla="*/ 21696 h 204"/>
              <a:gd name="T66" fmla="*/ 45004 w 126"/>
              <a:gd name="T67" fmla="*/ 28575 h 204"/>
              <a:gd name="T68" fmla="*/ 44047 w 126"/>
              <a:gd name="T69" fmla="*/ 35983 h 204"/>
              <a:gd name="T70" fmla="*/ 40695 w 126"/>
              <a:gd name="T71" fmla="*/ 40746 h 204"/>
              <a:gd name="T72" fmla="*/ 34950 w 126"/>
              <a:gd name="T73" fmla="*/ 43921 h 204"/>
              <a:gd name="T74" fmla="*/ 27769 w 126"/>
              <a:gd name="T75" fmla="*/ 44450 h 204"/>
              <a:gd name="T76" fmla="*/ 23460 w 126"/>
              <a:gd name="T77" fmla="*/ 56092 h 204"/>
              <a:gd name="T78" fmla="*/ 33993 w 126"/>
              <a:gd name="T79" fmla="*/ 56621 h 204"/>
              <a:gd name="T80" fmla="*/ 41174 w 126"/>
              <a:gd name="T81" fmla="*/ 59267 h 204"/>
              <a:gd name="T82" fmla="*/ 45962 w 126"/>
              <a:gd name="T83" fmla="*/ 63500 h 204"/>
              <a:gd name="T84" fmla="*/ 47877 w 126"/>
              <a:gd name="T85" fmla="*/ 70379 h 204"/>
              <a:gd name="T86" fmla="*/ 47877 w 126"/>
              <a:gd name="T87" fmla="*/ 78846 h 204"/>
              <a:gd name="T88" fmla="*/ 45962 w 126"/>
              <a:gd name="T89" fmla="*/ 86254 h 204"/>
              <a:gd name="T90" fmla="*/ 40695 w 126"/>
              <a:gd name="T91" fmla="*/ 92075 h 204"/>
              <a:gd name="T92" fmla="*/ 33993 w 126"/>
              <a:gd name="T93" fmla="*/ 94192 h 204"/>
              <a:gd name="T94" fmla="*/ 25854 w 126"/>
              <a:gd name="T95" fmla="*/ 94192 h 204"/>
              <a:gd name="T96" fmla="*/ 19151 w 126"/>
              <a:gd name="T97" fmla="*/ 91546 h 204"/>
              <a:gd name="T98" fmla="*/ 14363 w 126"/>
              <a:gd name="T99" fmla="*/ 85725 h 204"/>
              <a:gd name="T100" fmla="*/ 11969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2"/>
                </a:lnTo>
                <a:lnTo>
                  <a:pt x="4" y="164"/>
                </a:lnTo>
                <a:lnTo>
                  <a:pt x="9" y="176"/>
                </a:lnTo>
                <a:lnTo>
                  <a:pt x="16" y="185"/>
                </a:lnTo>
                <a:lnTo>
                  <a:pt x="25" y="194"/>
                </a:lnTo>
                <a:lnTo>
                  <a:pt x="35" y="199"/>
                </a:lnTo>
                <a:lnTo>
                  <a:pt x="47" y="203"/>
                </a:lnTo>
                <a:lnTo>
                  <a:pt x="61" y="204"/>
                </a:lnTo>
                <a:lnTo>
                  <a:pt x="75" y="203"/>
                </a:lnTo>
                <a:lnTo>
                  <a:pt x="88" y="199"/>
                </a:lnTo>
                <a:lnTo>
                  <a:pt x="99" y="194"/>
                </a:lnTo>
                <a:lnTo>
                  <a:pt x="108" y="187"/>
                </a:lnTo>
                <a:lnTo>
                  <a:pt x="116" y="177"/>
                </a:lnTo>
                <a:lnTo>
                  <a:pt x="122" y="167"/>
                </a:lnTo>
                <a:lnTo>
                  <a:pt x="125" y="154"/>
                </a:lnTo>
                <a:lnTo>
                  <a:pt x="126" y="141"/>
                </a:lnTo>
                <a:lnTo>
                  <a:pt x="126" y="132"/>
                </a:lnTo>
                <a:lnTo>
                  <a:pt x="124" y="124"/>
                </a:lnTo>
                <a:lnTo>
                  <a:pt x="122" y="117"/>
                </a:lnTo>
                <a:lnTo>
                  <a:pt x="119" y="111"/>
                </a:lnTo>
                <a:lnTo>
                  <a:pt x="114" y="105"/>
                </a:lnTo>
                <a:lnTo>
                  <a:pt x="109" y="99"/>
                </a:lnTo>
                <a:lnTo>
                  <a:pt x="104" y="96"/>
                </a:lnTo>
                <a:lnTo>
                  <a:pt x="97" y="92"/>
                </a:lnTo>
                <a:lnTo>
                  <a:pt x="102" y="89"/>
                </a:lnTo>
                <a:lnTo>
                  <a:pt x="107" y="85"/>
                </a:lnTo>
                <a:lnTo>
                  <a:pt x="110" y="82"/>
                </a:lnTo>
                <a:lnTo>
                  <a:pt x="114" y="77"/>
                </a:lnTo>
                <a:lnTo>
                  <a:pt x="117" y="71"/>
                </a:lnTo>
                <a:lnTo>
                  <a:pt x="119" y="65"/>
                </a:lnTo>
                <a:lnTo>
                  <a:pt x="120" y="60"/>
                </a:lnTo>
                <a:lnTo>
                  <a:pt x="120" y="53"/>
                </a:lnTo>
                <a:lnTo>
                  <a:pt x="119" y="41"/>
                </a:lnTo>
                <a:lnTo>
                  <a:pt x="116" y="30"/>
                </a:lnTo>
                <a:lnTo>
                  <a:pt x="111" y="22"/>
                </a:lnTo>
                <a:lnTo>
                  <a:pt x="105" y="14"/>
                </a:lnTo>
                <a:lnTo>
                  <a:pt x="97" y="8"/>
                </a:lnTo>
                <a:lnTo>
                  <a:pt x="86" y="4"/>
                </a:lnTo>
                <a:lnTo>
                  <a:pt x="74" y="1"/>
                </a:lnTo>
                <a:lnTo>
                  <a:pt x="61" y="0"/>
                </a:lnTo>
                <a:lnTo>
                  <a:pt x="49" y="1"/>
                </a:lnTo>
                <a:lnTo>
                  <a:pt x="38" y="5"/>
                </a:lnTo>
                <a:lnTo>
                  <a:pt x="28" y="11"/>
                </a:lnTo>
                <a:lnTo>
                  <a:pt x="20" y="18"/>
                </a:lnTo>
                <a:lnTo>
                  <a:pt x="13" y="27"/>
                </a:lnTo>
                <a:lnTo>
                  <a:pt x="8" y="39"/>
                </a:lnTo>
                <a:lnTo>
                  <a:pt x="5" y="50"/>
                </a:lnTo>
                <a:lnTo>
                  <a:pt x="4" y="65"/>
                </a:lnTo>
                <a:lnTo>
                  <a:pt x="4" y="67"/>
                </a:lnTo>
                <a:lnTo>
                  <a:pt x="27" y="67"/>
                </a:lnTo>
                <a:lnTo>
                  <a:pt x="28" y="56"/>
                </a:lnTo>
                <a:lnTo>
                  <a:pt x="30" y="48"/>
                </a:lnTo>
                <a:lnTo>
                  <a:pt x="32" y="41"/>
                </a:lnTo>
                <a:lnTo>
                  <a:pt x="36" y="34"/>
                </a:lnTo>
                <a:lnTo>
                  <a:pt x="41" y="29"/>
                </a:lnTo>
                <a:lnTo>
                  <a:pt x="47" y="26"/>
                </a:lnTo>
                <a:lnTo>
                  <a:pt x="54" y="25"/>
                </a:lnTo>
                <a:lnTo>
                  <a:pt x="63" y="24"/>
                </a:lnTo>
                <a:lnTo>
                  <a:pt x="70" y="24"/>
                </a:lnTo>
                <a:lnTo>
                  <a:pt x="77" y="26"/>
                </a:lnTo>
                <a:lnTo>
                  <a:pt x="82" y="28"/>
                </a:lnTo>
                <a:lnTo>
                  <a:pt x="86" y="32"/>
                </a:lnTo>
                <a:lnTo>
                  <a:pt x="90" y="35"/>
                </a:lnTo>
                <a:lnTo>
                  <a:pt x="92" y="41"/>
                </a:lnTo>
                <a:lnTo>
                  <a:pt x="94" y="47"/>
                </a:lnTo>
                <a:lnTo>
                  <a:pt x="94" y="54"/>
                </a:lnTo>
                <a:lnTo>
                  <a:pt x="93" y="62"/>
                </a:lnTo>
                <a:lnTo>
                  <a:pt x="92" y="68"/>
                </a:lnTo>
                <a:lnTo>
                  <a:pt x="89" y="74"/>
                </a:lnTo>
                <a:lnTo>
                  <a:pt x="85" y="77"/>
                </a:lnTo>
                <a:lnTo>
                  <a:pt x="80" y="81"/>
                </a:lnTo>
                <a:lnTo>
                  <a:pt x="73" y="83"/>
                </a:lnTo>
                <a:lnTo>
                  <a:pt x="66" y="84"/>
                </a:lnTo>
                <a:lnTo>
                  <a:pt x="58" y="84"/>
                </a:lnTo>
                <a:lnTo>
                  <a:pt x="49" y="84"/>
                </a:lnTo>
                <a:lnTo>
                  <a:pt x="49" y="106"/>
                </a:lnTo>
                <a:lnTo>
                  <a:pt x="63" y="106"/>
                </a:lnTo>
                <a:lnTo>
                  <a:pt x="71" y="107"/>
                </a:lnTo>
                <a:lnTo>
                  <a:pt x="79" y="109"/>
                </a:lnTo>
                <a:lnTo>
                  <a:pt x="86" y="112"/>
                </a:lnTo>
                <a:lnTo>
                  <a:pt x="91" y="116"/>
                </a:lnTo>
                <a:lnTo>
                  <a:pt x="96" y="120"/>
                </a:lnTo>
                <a:lnTo>
                  <a:pt x="99" y="126"/>
                </a:lnTo>
                <a:lnTo>
                  <a:pt x="100" y="133"/>
                </a:lnTo>
                <a:lnTo>
                  <a:pt x="101" y="141"/>
                </a:lnTo>
                <a:lnTo>
                  <a:pt x="100" y="149"/>
                </a:lnTo>
                <a:lnTo>
                  <a:pt x="99" y="157"/>
                </a:lnTo>
                <a:lnTo>
                  <a:pt x="96" y="163"/>
                </a:lnTo>
                <a:lnTo>
                  <a:pt x="90" y="169"/>
                </a:lnTo>
                <a:lnTo>
                  <a:pt x="85" y="174"/>
                </a:lnTo>
                <a:lnTo>
                  <a:pt x="79" y="177"/>
                </a:lnTo>
                <a:lnTo>
                  <a:pt x="71" y="178"/>
                </a:lnTo>
                <a:lnTo>
                  <a:pt x="63" y="180"/>
                </a:lnTo>
                <a:lnTo>
                  <a:pt x="54" y="178"/>
                </a:lnTo>
                <a:lnTo>
                  <a:pt x="46" y="177"/>
                </a:lnTo>
                <a:lnTo>
                  <a:pt x="40" y="173"/>
                </a:lnTo>
                <a:lnTo>
                  <a:pt x="34" y="168"/>
                </a:lnTo>
                <a:lnTo>
                  <a:pt x="30"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0665" name="Freeform 185"/>
          <p:cNvSpPr>
            <a:spLocks noEditPoints="1"/>
          </p:cNvSpPr>
          <p:nvPr/>
        </p:nvSpPr>
        <p:spPr bwMode="auto">
          <a:xfrm>
            <a:off x="2025650" y="3497263"/>
            <a:ext cx="79375" cy="109537"/>
          </a:xfrm>
          <a:custGeom>
            <a:avLst/>
            <a:gdLst>
              <a:gd name="T0" fmla="*/ 0 w 167"/>
              <a:gd name="T1" fmla="*/ 109537 h 207"/>
              <a:gd name="T2" fmla="*/ 12358 w 167"/>
              <a:gd name="T3" fmla="*/ 109537 h 207"/>
              <a:gd name="T4" fmla="*/ 21864 w 167"/>
              <a:gd name="T5" fmla="*/ 77258 h 207"/>
              <a:gd name="T6" fmla="*/ 57036 w 167"/>
              <a:gd name="T7" fmla="*/ 77258 h 207"/>
              <a:gd name="T8" fmla="*/ 66542 w 167"/>
              <a:gd name="T9" fmla="*/ 109537 h 207"/>
              <a:gd name="T10" fmla="*/ 79375 w 167"/>
              <a:gd name="T11" fmla="*/ 109537 h 207"/>
              <a:gd name="T12" fmla="*/ 46579 w 167"/>
              <a:gd name="T13" fmla="*/ 0 h 207"/>
              <a:gd name="T14" fmla="*/ 32796 w 167"/>
              <a:gd name="T15" fmla="*/ 0 h 207"/>
              <a:gd name="T16" fmla="*/ 0 w 167"/>
              <a:gd name="T17" fmla="*/ 109537 h 207"/>
              <a:gd name="T18" fmla="*/ 25666 w 167"/>
              <a:gd name="T19" fmla="*/ 64029 h 207"/>
              <a:gd name="T20" fmla="*/ 39925 w 167"/>
              <a:gd name="T21" fmla="*/ 15875 h 207"/>
              <a:gd name="T22" fmla="*/ 53234 w 167"/>
              <a:gd name="T23" fmla="*/ 64029 h 207"/>
              <a:gd name="T24" fmla="*/ 25666 w 167"/>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7"/>
              <a:gd name="T41" fmla="*/ 167 w 167"/>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7">
                <a:moveTo>
                  <a:pt x="0" y="207"/>
                </a:moveTo>
                <a:lnTo>
                  <a:pt x="26" y="207"/>
                </a:lnTo>
                <a:lnTo>
                  <a:pt x="46" y="146"/>
                </a:lnTo>
                <a:lnTo>
                  <a:pt x="120" y="146"/>
                </a:lnTo>
                <a:lnTo>
                  <a:pt x="140" y="207"/>
                </a:lnTo>
                <a:lnTo>
                  <a:pt x="167" y="207"/>
                </a:lnTo>
                <a:lnTo>
                  <a:pt x="98" y="0"/>
                </a:lnTo>
                <a:lnTo>
                  <a:pt x="69" y="0"/>
                </a:lnTo>
                <a:lnTo>
                  <a:pt x="0" y="207"/>
                </a:lnTo>
                <a:close/>
                <a:moveTo>
                  <a:pt x="54" y="121"/>
                </a:moveTo>
                <a:lnTo>
                  <a:pt x="84" y="30"/>
                </a:lnTo>
                <a:lnTo>
                  <a:pt x="112" y="121"/>
                </a:lnTo>
                <a:lnTo>
                  <a:pt x="54" y="121"/>
                </a:lnTo>
                <a:close/>
              </a:path>
            </a:pathLst>
          </a:custGeom>
          <a:solidFill>
            <a:srgbClr val="000080"/>
          </a:solidFill>
          <a:ln w="9525">
            <a:noFill/>
            <a:round/>
            <a:headEnd/>
            <a:tailEnd/>
          </a:ln>
        </p:spPr>
        <p:txBody>
          <a:bodyPr/>
          <a:lstStyle/>
          <a:p>
            <a:endParaRPr lang="ru-RU"/>
          </a:p>
        </p:txBody>
      </p:sp>
      <p:sp>
        <p:nvSpPr>
          <p:cNvPr id="20666" name="Freeform 186"/>
          <p:cNvSpPr>
            <a:spLocks/>
          </p:cNvSpPr>
          <p:nvPr/>
        </p:nvSpPr>
        <p:spPr bwMode="auto">
          <a:xfrm>
            <a:off x="2112963" y="3524250"/>
            <a:ext cx="90487" cy="82550"/>
          </a:xfrm>
          <a:custGeom>
            <a:avLst/>
            <a:gdLst>
              <a:gd name="T0" fmla="*/ 90487 w 190"/>
              <a:gd name="T1" fmla="*/ 82550 h 155"/>
              <a:gd name="T2" fmla="*/ 90487 w 190"/>
              <a:gd name="T3" fmla="*/ 31955 h 155"/>
              <a:gd name="T4" fmla="*/ 90011 w 190"/>
              <a:gd name="T5" fmla="*/ 20771 h 155"/>
              <a:gd name="T6" fmla="*/ 88106 w 190"/>
              <a:gd name="T7" fmla="*/ 11184 h 155"/>
              <a:gd name="T8" fmla="*/ 80962 w 190"/>
              <a:gd name="T9" fmla="*/ 3195 h 155"/>
              <a:gd name="T10" fmla="*/ 70008 w 190"/>
              <a:gd name="T11" fmla="*/ 0 h 155"/>
              <a:gd name="T12" fmla="*/ 57626 w 190"/>
              <a:gd name="T13" fmla="*/ 3195 h 155"/>
              <a:gd name="T14" fmla="*/ 48577 w 190"/>
              <a:gd name="T15" fmla="*/ 12782 h 155"/>
              <a:gd name="T16" fmla="*/ 45244 w 190"/>
              <a:gd name="T17" fmla="*/ 6924 h 155"/>
              <a:gd name="T18" fmla="*/ 41434 w 190"/>
              <a:gd name="T19" fmla="*/ 3195 h 155"/>
              <a:gd name="T20" fmla="*/ 36671 w 190"/>
              <a:gd name="T21" fmla="*/ 1065 h 155"/>
              <a:gd name="T22" fmla="*/ 30480 w 190"/>
              <a:gd name="T23" fmla="*/ 0 h 155"/>
              <a:gd name="T24" fmla="*/ 24765 w 190"/>
              <a:gd name="T25" fmla="*/ 1065 h 155"/>
              <a:gd name="T26" fmla="*/ 19050 w 190"/>
              <a:gd name="T27" fmla="*/ 3195 h 155"/>
              <a:gd name="T28" fmla="*/ 14764 w 190"/>
              <a:gd name="T29" fmla="*/ 7456 h 155"/>
              <a:gd name="T30" fmla="*/ 10477 w 190"/>
              <a:gd name="T31" fmla="*/ 13315 h 155"/>
              <a:gd name="T32" fmla="*/ 0 w 190"/>
              <a:gd name="T33" fmla="*/ 2130 h 155"/>
              <a:gd name="T34" fmla="*/ 10954 w 190"/>
              <a:gd name="T35" fmla="*/ 82550 h 155"/>
              <a:gd name="T36" fmla="*/ 11430 w 190"/>
              <a:gd name="T37" fmla="*/ 29825 h 155"/>
              <a:gd name="T38" fmla="*/ 13811 w 190"/>
              <a:gd name="T39" fmla="*/ 21303 h 155"/>
              <a:gd name="T40" fmla="*/ 18097 w 190"/>
              <a:gd name="T41" fmla="*/ 15977 h 155"/>
              <a:gd name="T42" fmla="*/ 24289 w 190"/>
              <a:gd name="T43" fmla="*/ 12782 h 155"/>
              <a:gd name="T44" fmla="*/ 30956 w 190"/>
              <a:gd name="T45" fmla="*/ 12782 h 155"/>
              <a:gd name="T46" fmla="*/ 35719 w 190"/>
              <a:gd name="T47" fmla="*/ 14912 h 155"/>
              <a:gd name="T48" fmla="*/ 38576 w 190"/>
              <a:gd name="T49" fmla="*/ 20238 h 155"/>
              <a:gd name="T50" fmla="*/ 39529 w 190"/>
              <a:gd name="T51" fmla="*/ 28227 h 155"/>
              <a:gd name="T52" fmla="*/ 39529 w 190"/>
              <a:gd name="T53" fmla="*/ 82550 h 155"/>
              <a:gd name="T54" fmla="*/ 50958 w 190"/>
              <a:gd name="T55" fmla="*/ 35150 h 155"/>
              <a:gd name="T56" fmla="*/ 51911 w 190"/>
              <a:gd name="T57" fmla="*/ 25031 h 155"/>
              <a:gd name="T58" fmla="*/ 55245 w 190"/>
              <a:gd name="T59" fmla="*/ 18108 h 155"/>
              <a:gd name="T60" fmla="*/ 60483 w 190"/>
              <a:gd name="T61" fmla="*/ 13315 h 155"/>
              <a:gd name="T62" fmla="*/ 67151 w 190"/>
              <a:gd name="T63" fmla="*/ 12249 h 155"/>
              <a:gd name="T64" fmla="*/ 73342 w 190"/>
              <a:gd name="T65" fmla="*/ 13315 h 155"/>
              <a:gd name="T66" fmla="*/ 76676 w 190"/>
              <a:gd name="T67" fmla="*/ 17043 h 155"/>
              <a:gd name="T68" fmla="*/ 79057 w 190"/>
              <a:gd name="T69" fmla="*/ 23966 h 155"/>
              <a:gd name="T70" fmla="*/ 79533 w 190"/>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0"/>
              <a:gd name="T109" fmla="*/ 0 h 155"/>
              <a:gd name="T110" fmla="*/ 190 w 190"/>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0" h="155">
                <a:moveTo>
                  <a:pt x="167" y="155"/>
                </a:moveTo>
                <a:lnTo>
                  <a:pt x="190" y="155"/>
                </a:lnTo>
                <a:lnTo>
                  <a:pt x="190" y="65"/>
                </a:lnTo>
                <a:lnTo>
                  <a:pt x="190" y="60"/>
                </a:lnTo>
                <a:lnTo>
                  <a:pt x="190" y="48"/>
                </a:lnTo>
                <a:lnTo>
                  <a:pt x="189" y="39"/>
                </a:lnTo>
                <a:lnTo>
                  <a:pt x="188" y="30"/>
                </a:lnTo>
                <a:lnTo>
                  <a:pt x="185" y="21"/>
                </a:lnTo>
                <a:lnTo>
                  <a:pt x="178" y="12"/>
                </a:lnTo>
                <a:lnTo>
                  <a:pt x="170" y="6"/>
                </a:lnTo>
                <a:lnTo>
                  <a:pt x="159" y="2"/>
                </a:lnTo>
                <a:lnTo>
                  <a:pt x="147" y="0"/>
                </a:lnTo>
                <a:lnTo>
                  <a:pt x="133" y="2"/>
                </a:lnTo>
                <a:lnTo>
                  <a:pt x="121" y="6"/>
                </a:lnTo>
                <a:lnTo>
                  <a:pt x="112" y="13"/>
                </a:lnTo>
                <a:lnTo>
                  <a:pt x="102" y="24"/>
                </a:lnTo>
                <a:lnTo>
                  <a:pt x="99" y="18"/>
                </a:lnTo>
                <a:lnTo>
                  <a:pt x="95" y="13"/>
                </a:lnTo>
                <a:lnTo>
                  <a:pt x="91" y="10"/>
                </a:lnTo>
                <a:lnTo>
                  <a:pt x="87" y="6"/>
                </a:lnTo>
                <a:lnTo>
                  <a:pt x="82" y="4"/>
                </a:lnTo>
                <a:lnTo>
                  <a:pt x="77" y="2"/>
                </a:lnTo>
                <a:lnTo>
                  <a:pt x="71" y="0"/>
                </a:lnTo>
                <a:lnTo>
                  <a:pt x="64" y="0"/>
                </a:lnTo>
                <a:lnTo>
                  <a:pt x="58" y="0"/>
                </a:lnTo>
                <a:lnTo>
                  <a:pt x="52" y="2"/>
                </a:lnTo>
                <a:lnTo>
                  <a:pt x="45" y="4"/>
                </a:lnTo>
                <a:lnTo>
                  <a:pt x="40" y="6"/>
                </a:lnTo>
                <a:lnTo>
                  <a:pt x="35" y="10"/>
                </a:lnTo>
                <a:lnTo>
                  <a:pt x="31" y="14"/>
                </a:lnTo>
                <a:lnTo>
                  <a:pt x="26" y="19"/>
                </a:lnTo>
                <a:lnTo>
                  <a:pt x="22" y="25"/>
                </a:lnTo>
                <a:lnTo>
                  <a:pt x="22" y="4"/>
                </a:lnTo>
                <a:lnTo>
                  <a:pt x="0" y="4"/>
                </a:lnTo>
                <a:lnTo>
                  <a:pt x="0" y="155"/>
                </a:lnTo>
                <a:lnTo>
                  <a:pt x="23" y="155"/>
                </a:lnTo>
                <a:lnTo>
                  <a:pt x="23" y="66"/>
                </a:lnTo>
                <a:lnTo>
                  <a:pt x="24" y="56"/>
                </a:lnTo>
                <a:lnTo>
                  <a:pt x="25" y="47"/>
                </a:lnTo>
                <a:lnTo>
                  <a:pt x="29" y="40"/>
                </a:lnTo>
                <a:lnTo>
                  <a:pt x="33" y="34"/>
                </a:lnTo>
                <a:lnTo>
                  <a:pt x="38" y="30"/>
                </a:lnTo>
                <a:lnTo>
                  <a:pt x="43" y="26"/>
                </a:lnTo>
                <a:lnTo>
                  <a:pt x="51" y="24"/>
                </a:lnTo>
                <a:lnTo>
                  <a:pt x="58" y="23"/>
                </a:lnTo>
                <a:lnTo>
                  <a:pt x="65" y="24"/>
                </a:lnTo>
                <a:lnTo>
                  <a:pt x="71" y="25"/>
                </a:lnTo>
                <a:lnTo>
                  <a:pt x="75" y="28"/>
                </a:lnTo>
                <a:lnTo>
                  <a:pt x="78" y="32"/>
                </a:lnTo>
                <a:lnTo>
                  <a:pt x="81" y="38"/>
                </a:lnTo>
                <a:lnTo>
                  <a:pt x="82" y="45"/>
                </a:lnTo>
                <a:lnTo>
                  <a:pt x="83" y="53"/>
                </a:lnTo>
                <a:lnTo>
                  <a:pt x="83" y="62"/>
                </a:lnTo>
                <a:lnTo>
                  <a:pt x="83" y="155"/>
                </a:lnTo>
                <a:lnTo>
                  <a:pt x="107" y="155"/>
                </a:lnTo>
                <a:lnTo>
                  <a:pt x="107" y="66"/>
                </a:lnTo>
                <a:lnTo>
                  <a:pt x="108" y="56"/>
                </a:lnTo>
                <a:lnTo>
                  <a:pt x="109" y="47"/>
                </a:lnTo>
                <a:lnTo>
                  <a:pt x="112" y="40"/>
                </a:lnTo>
                <a:lnTo>
                  <a:pt x="116" y="34"/>
                </a:lnTo>
                <a:lnTo>
                  <a:pt x="121" y="30"/>
                </a:lnTo>
                <a:lnTo>
                  <a:pt x="127" y="25"/>
                </a:lnTo>
                <a:lnTo>
                  <a:pt x="134" y="24"/>
                </a:lnTo>
                <a:lnTo>
                  <a:pt x="141" y="23"/>
                </a:lnTo>
                <a:lnTo>
                  <a:pt x="149" y="24"/>
                </a:lnTo>
                <a:lnTo>
                  <a:pt x="154" y="25"/>
                </a:lnTo>
                <a:lnTo>
                  <a:pt x="158" y="28"/>
                </a:lnTo>
                <a:lnTo>
                  <a:pt x="161" y="32"/>
                </a:lnTo>
                <a:lnTo>
                  <a:pt x="165" y="38"/>
                </a:lnTo>
                <a:lnTo>
                  <a:pt x="166" y="45"/>
                </a:lnTo>
                <a:lnTo>
                  <a:pt x="167" y="53"/>
                </a:lnTo>
                <a:lnTo>
                  <a:pt x="167" y="62"/>
                </a:lnTo>
                <a:lnTo>
                  <a:pt x="167" y="155"/>
                </a:lnTo>
                <a:close/>
              </a:path>
            </a:pathLst>
          </a:custGeom>
          <a:solidFill>
            <a:srgbClr val="000080"/>
          </a:solidFill>
          <a:ln w="9525">
            <a:noFill/>
            <a:round/>
            <a:headEnd/>
            <a:tailEnd/>
          </a:ln>
        </p:spPr>
        <p:txBody>
          <a:bodyPr/>
          <a:lstStyle/>
          <a:p>
            <a:endParaRPr lang="ru-RU"/>
          </a:p>
        </p:txBody>
      </p:sp>
      <p:sp>
        <p:nvSpPr>
          <p:cNvPr id="20667" name="Freeform 187"/>
          <p:cNvSpPr>
            <a:spLocks noEditPoints="1"/>
          </p:cNvSpPr>
          <p:nvPr/>
        </p:nvSpPr>
        <p:spPr bwMode="auto">
          <a:xfrm>
            <a:off x="2214563" y="3524250"/>
            <a:ext cx="60325" cy="84138"/>
          </a:xfrm>
          <a:custGeom>
            <a:avLst/>
            <a:gdLst>
              <a:gd name="T0" fmla="*/ 42555 w 129"/>
              <a:gd name="T1" fmla="*/ 52388 h 159"/>
              <a:gd name="T2" fmla="*/ 41152 w 129"/>
              <a:gd name="T3" fmla="*/ 60855 h 159"/>
              <a:gd name="T4" fmla="*/ 36943 w 129"/>
              <a:gd name="T5" fmla="*/ 66675 h 159"/>
              <a:gd name="T6" fmla="*/ 30864 w 129"/>
              <a:gd name="T7" fmla="*/ 70909 h 159"/>
              <a:gd name="T8" fmla="*/ 22914 w 129"/>
              <a:gd name="T9" fmla="*/ 72496 h 159"/>
              <a:gd name="T10" fmla="*/ 17770 w 129"/>
              <a:gd name="T11" fmla="*/ 71967 h 159"/>
              <a:gd name="T12" fmla="*/ 14497 w 129"/>
              <a:gd name="T13" fmla="*/ 69321 h 159"/>
              <a:gd name="T14" fmla="*/ 12626 w 129"/>
              <a:gd name="T15" fmla="*/ 65088 h 159"/>
              <a:gd name="T16" fmla="*/ 11223 w 129"/>
              <a:gd name="T17" fmla="*/ 59796 h 159"/>
              <a:gd name="T18" fmla="*/ 11691 w 129"/>
              <a:gd name="T19" fmla="*/ 54504 h 159"/>
              <a:gd name="T20" fmla="*/ 14029 w 129"/>
              <a:gd name="T21" fmla="*/ 50800 h 159"/>
              <a:gd name="T22" fmla="*/ 17303 w 129"/>
              <a:gd name="T23" fmla="*/ 47625 h 159"/>
              <a:gd name="T24" fmla="*/ 22447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231 w 129"/>
              <a:gd name="T35" fmla="*/ 81492 h 159"/>
              <a:gd name="T36" fmla="*/ 51440 w 129"/>
              <a:gd name="T37" fmla="*/ 83609 h 159"/>
              <a:gd name="T38" fmla="*/ 56584 w 129"/>
              <a:gd name="T39" fmla="*/ 83080 h 159"/>
              <a:gd name="T40" fmla="*/ 60325 w 129"/>
              <a:gd name="T41" fmla="*/ 71967 h 159"/>
              <a:gd name="T42" fmla="*/ 55181 w 129"/>
              <a:gd name="T43" fmla="*/ 71967 h 159"/>
              <a:gd name="T44" fmla="*/ 53310 w 129"/>
              <a:gd name="T45" fmla="*/ 67205 h 159"/>
              <a:gd name="T46" fmla="*/ 53310 w 129"/>
              <a:gd name="T47" fmla="*/ 24342 h 159"/>
              <a:gd name="T48" fmla="*/ 51908 w 129"/>
              <a:gd name="T49" fmla="*/ 13758 h 159"/>
              <a:gd name="T50" fmla="*/ 47231 w 129"/>
              <a:gd name="T51" fmla="*/ 5821 h 159"/>
              <a:gd name="T52" fmla="*/ 39749 w 129"/>
              <a:gd name="T53" fmla="*/ 1588 h 159"/>
              <a:gd name="T54" fmla="*/ 28526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875 h 159"/>
              <a:gd name="T70" fmla="*/ 21979 w 129"/>
              <a:gd name="T71" fmla="*/ 12700 h 159"/>
              <a:gd name="T72" fmla="*/ 28058 w 129"/>
              <a:gd name="T73" fmla="*/ 12171 h 159"/>
              <a:gd name="T74" fmla="*/ 34605 w 129"/>
              <a:gd name="T75" fmla="*/ 12700 h 159"/>
              <a:gd name="T76" fmla="*/ 38814 w 129"/>
              <a:gd name="T77" fmla="*/ 14817 h 159"/>
              <a:gd name="T78" fmla="*/ 41620 w 129"/>
              <a:gd name="T79" fmla="*/ 18521 h 159"/>
              <a:gd name="T80" fmla="*/ 42555 w 129"/>
              <a:gd name="T81" fmla="*/ 23813 h 159"/>
              <a:gd name="T82" fmla="*/ 42087 w 129"/>
              <a:gd name="T83" fmla="*/ 29104 h 159"/>
              <a:gd name="T84" fmla="*/ 39749 w 129"/>
              <a:gd name="T85" fmla="*/ 31750 h 159"/>
              <a:gd name="T86" fmla="*/ 33202 w 129"/>
              <a:gd name="T87" fmla="*/ 33338 h 159"/>
              <a:gd name="T88" fmla="*/ 22447 w 129"/>
              <a:gd name="T89" fmla="*/ 34925 h 159"/>
              <a:gd name="T90" fmla="*/ 12626 w 129"/>
              <a:gd name="T91" fmla="*/ 38100 h 159"/>
              <a:gd name="T92" fmla="*/ 5612 w 129"/>
              <a:gd name="T93" fmla="*/ 42863 h 159"/>
              <a:gd name="T94" fmla="*/ 1403 w 129"/>
              <a:gd name="T95" fmla="*/ 50271 h 159"/>
              <a:gd name="T96" fmla="*/ 0 w 129"/>
              <a:gd name="T97" fmla="*/ 59796 h 159"/>
              <a:gd name="T98" fmla="*/ 1403 w 129"/>
              <a:gd name="T99" fmla="*/ 69850 h 159"/>
              <a:gd name="T100" fmla="*/ 5612 w 129"/>
              <a:gd name="T101" fmla="*/ 77788 h 159"/>
              <a:gd name="T102" fmla="*/ 11691 w 129"/>
              <a:gd name="T103" fmla="*/ 82021 h 159"/>
              <a:gd name="T104" fmla="*/ 20576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79" y="126"/>
                </a:lnTo>
                <a:lnTo>
                  <a:pt x="73" y="131"/>
                </a:lnTo>
                <a:lnTo>
                  <a:pt x="66" y="134"/>
                </a:lnTo>
                <a:lnTo>
                  <a:pt x="58" y="136"/>
                </a:lnTo>
                <a:lnTo>
                  <a:pt x="49" y="137"/>
                </a:lnTo>
                <a:lnTo>
                  <a:pt x="43" y="137"/>
                </a:lnTo>
                <a:lnTo>
                  <a:pt x="38" y="136"/>
                </a:lnTo>
                <a:lnTo>
                  <a:pt x="34" y="133"/>
                </a:lnTo>
                <a:lnTo>
                  <a:pt x="31" y="131"/>
                </a:lnTo>
                <a:lnTo>
                  <a:pt x="28" y="127"/>
                </a:lnTo>
                <a:lnTo>
                  <a:pt x="27" y="123"/>
                </a:lnTo>
                <a:lnTo>
                  <a:pt x="24" y="118"/>
                </a:lnTo>
                <a:lnTo>
                  <a:pt x="24" y="113"/>
                </a:lnTo>
                <a:lnTo>
                  <a:pt x="24" y="108"/>
                </a:lnTo>
                <a:lnTo>
                  <a:pt x="25"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7"/>
                </a:lnTo>
                <a:lnTo>
                  <a:pt x="110" y="158"/>
                </a:lnTo>
                <a:lnTo>
                  <a:pt x="116" y="158"/>
                </a:lnTo>
                <a:lnTo>
                  <a:pt x="121" y="157"/>
                </a:lnTo>
                <a:lnTo>
                  <a:pt x="129" y="155"/>
                </a:lnTo>
                <a:lnTo>
                  <a:pt x="129" y="136"/>
                </a:lnTo>
                <a:lnTo>
                  <a:pt x="123" y="137"/>
                </a:lnTo>
                <a:lnTo>
                  <a:pt x="118" y="136"/>
                </a:lnTo>
                <a:lnTo>
                  <a:pt x="115" y="132"/>
                </a:lnTo>
                <a:lnTo>
                  <a:pt x="114" y="127"/>
                </a:lnTo>
                <a:lnTo>
                  <a:pt x="114" y="120"/>
                </a:lnTo>
                <a:lnTo>
                  <a:pt x="114" y="46"/>
                </a:lnTo>
                <a:lnTo>
                  <a:pt x="113" y="35"/>
                </a:lnTo>
                <a:lnTo>
                  <a:pt x="111" y="26"/>
                </a:lnTo>
                <a:lnTo>
                  <a:pt x="107" y="18"/>
                </a:lnTo>
                <a:lnTo>
                  <a:pt x="101" y="11"/>
                </a:lnTo>
                <a:lnTo>
                  <a:pt x="94" y="6"/>
                </a:lnTo>
                <a:lnTo>
                  <a:pt x="85" y="3"/>
                </a:lnTo>
                <a:lnTo>
                  <a:pt x="74" y="2"/>
                </a:lnTo>
                <a:lnTo>
                  <a:pt x="61" y="0"/>
                </a:lnTo>
                <a:lnTo>
                  <a:pt x="49" y="2"/>
                </a:lnTo>
                <a:lnTo>
                  <a:pt x="38" y="4"/>
                </a:lnTo>
                <a:lnTo>
                  <a:pt x="29" y="7"/>
                </a:lnTo>
                <a:lnTo>
                  <a:pt x="21" y="13"/>
                </a:lnTo>
                <a:lnTo>
                  <a:pt x="15" y="20"/>
                </a:lnTo>
                <a:lnTo>
                  <a:pt x="11" y="28"/>
                </a:lnTo>
                <a:lnTo>
                  <a:pt x="8" y="38"/>
                </a:lnTo>
                <a:lnTo>
                  <a:pt x="7" y="48"/>
                </a:lnTo>
                <a:lnTo>
                  <a:pt x="7" y="49"/>
                </a:lnTo>
                <a:lnTo>
                  <a:pt x="29" y="49"/>
                </a:lnTo>
                <a:lnTo>
                  <a:pt x="29" y="44"/>
                </a:lnTo>
                <a:lnTo>
                  <a:pt x="31" y="38"/>
                </a:lnTo>
                <a:lnTo>
                  <a:pt x="33" y="33"/>
                </a:lnTo>
                <a:lnTo>
                  <a:pt x="37" y="30"/>
                </a:lnTo>
                <a:lnTo>
                  <a:pt x="41" y="26"/>
                </a:lnTo>
                <a:lnTo>
                  <a:pt x="47" y="24"/>
                </a:lnTo>
                <a:lnTo>
                  <a:pt x="53" y="23"/>
                </a:lnTo>
                <a:lnTo>
                  <a:pt x="60" y="23"/>
                </a:lnTo>
                <a:lnTo>
                  <a:pt x="68" y="23"/>
                </a:lnTo>
                <a:lnTo>
                  <a:pt x="74" y="24"/>
                </a:lnTo>
                <a:lnTo>
                  <a:pt x="79" y="26"/>
                </a:lnTo>
                <a:lnTo>
                  <a:pt x="83" y="28"/>
                </a:lnTo>
                <a:lnTo>
                  <a:pt x="87" y="31"/>
                </a:lnTo>
                <a:lnTo>
                  <a:pt x="89" y="35"/>
                </a:lnTo>
                <a:lnTo>
                  <a:pt x="91" y="39"/>
                </a:lnTo>
                <a:lnTo>
                  <a:pt x="91" y="45"/>
                </a:lnTo>
                <a:lnTo>
                  <a:pt x="91" y="51"/>
                </a:lnTo>
                <a:lnTo>
                  <a:pt x="90" y="55"/>
                </a:lnTo>
                <a:lnTo>
                  <a:pt x="89" y="58"/>
                </a:lnTo>
                <a:lnTo>
                  <a:pt x="85" y="60"/>
                </a:lnTo>
                <a:lnTo>
                  <a:pt x="79" y="62"/>
                </a:lnTo>
                <a:lnTo>
                  <a:pt x="71" y="63"/>
                </a:lnTo>
                <a:lnTo>
                  <a:pt x="60" y="65"/>
                </a:lnTo>
                <a:lnTo>
                  <a:pt x="48" y="66"/>
                </a:lnTo>
                <a:lnTo>
                  <a:pt x="36" y="68"/>
                </a:lnTo>
                <a:lnTo>
                  <a:pt x="27" y="72"/>
                </a:lnTo>
                <a:lnTo>
                  <a:pt x="18" y="75"/>
                </a:lnTo>
                <a:lnTo>
                  <a:pt x="12" y="81"/>
                </a:lnTo>
                <a:lnTo>
                  <a:pt x="7" y="87"/>
                </a:lnTo>
                <a:lnTo>
                  <a:pt x="3" y="95"/>
                </a:lnTo>
                <a:lnTo>
                  <a:pt x="1" y="103"/>
                </a:lnTo>
                <a:lnTo>
                  <a:pt x="0" y="113"/>
                </a:lnTo>
                <a:lnTo>
                  <a:pt x="1" y="124"/>
                </a:lnTo>
                <a:lnTo>
                  <a:pt x="3" y="132"/>
                </a:lnTo>
                <a:lnTo>
                  <a:pt x="7" y="140"/>
                </a:lnTo>
                <a:lnTo>
                  <a:pt x="12" y="147"/>
                </a:lnTo>
                <a:lnTo>
                  <a:pt x="18" y="152"/>
                </a:lnTo>
                <a:lnTo>
                  <a:pt x="25" y="155"/>
                </a:lnTo>
                <a:lnTo>
                  <a:pt x="35" y="158"/>
                </a:lnTo>
                <a:lnTo>
                  <a:pt x="44"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0668" name="Freeform 188"/>
          <p:cNvSpPr>
            <a:spLocks/>
          </p:cNvSpPr>
          <p:nvPr/>
        </p:nvSpPr>
        <p:spPr bwMode="auto">
          <a:xfrm>
            <a:off x="2284413" y="3524250"/>
            <a:ext cx="53975" cy="82550"/>
          </a:xfrm>
          <a:custGeom>
            <a:avLst/>
            <a:gdLst>
              <a:gd name="T0" fmla="*/ 43085 w 114"/>
              <a:gd name="T1" fmla="*/ 82550 h 155"/>
              <a:gd name="T2" fmla="*/ 53975 w 114"/>
              <a:gd name="T3" fmla="*/ 82550 h 155"/>
              <a:gd name="T4" fmla="*/ 53975 w 114"/>
              <a:gd name="T5" fmla="*/ 34618 h 155"/>
              <a:gd name="T6" fmla="*/ 53975 w 114"/>
              <a:gd name="T7" fmla="*/ 30890 h 155"/>
              <a:gd name="T8" fmla="*/ 53975 w 114"/>
              <a:gd name="T9" fmla="*/ 25031 h 155"/>
              <a:gd name="T10" fmla="*/ 53502 w 114"/>
              <a:gd name="T11" fmla="*/ 20238 h 155"/>
              <a:gd name="T12" fmla="*/ 53028 w 114"/>
              <a:gd name="T13" fmla="*/ 14912 h 155"/>
              <a:gd name="T14" fmla="*/ 51134 w 114"/>
              <a:gd name="T15" fmla="*/ 11184 h 155"/>
              <a:gd name="T16" fmla="*/ 49240 w 114"/>
              <a:gd name="T17" fmla="*/ 8521 h 155"/>
              <a:gd name="T18" fmla="*/ 47820 w 114"/>
              <a:gd name="T19" fmla="*/ 6391 h 155"/>
              <a:gd name="T20" fmla="*/ 45926 w 114"/>
              <a:gd name="T21" fmla="*/ 4793 h 155"/>
              <a:gd name="T22" fmla="*/ 43559 w 114"/>
              <a:gd name="T23" fmla="*/ 2663 h 155"/>
              <a:gd name="T24" fmla="*/ 40718 w 114"/>
              <a:gd name="T25" fmla="*/ 1598 h 155"/>
              <a:gd name="T26" fmla="*/ 37877 w 114"/>
              <a:gd name="T27" fmla="*/ 1065 h 155"/>
              <a:gd name="T28" fmla="*/ 34563 w 114"/>
              <a:gd name="T29" fmla="*/ 0 h 155"/>
              <a:gd name="T30" fmla="*/ 30775 w 114"/>
              <a:gd name="T31" fmla="*/ 0 h 155"/>
              <a:gd name="T32" fmla="*/ 27934 w 114"/>
              <a:gd name="T33" fmla="*/ 0 h 155"/>
              <a:gd name="T34" fmla="*/ 25094 w 114"/>
              <a:gd name="T35" fmla="*/ 1065 h 155"/>
              <a:gd name="T36" fmla="*/ 21779 w 114"/>
              <a:gd name="T37" fmla="*/ 2130 h 155"/>
              <a:gd name="T38" fmla="*/ 19412 w 114"/>
              <a:gd name="T39" fmla="*/ 3195 h 155"/>
              <a:gd name="T40" fmla="*/ 17045 w 114"/>
              <a:gd name="T41" fmla="*/ 5326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1422 h 155"/>
              <a:gd name="T60" fmla="*/ 12310 w 114"/>
              <a:gd name="T61" fmla="*/ 26096 h 155"/>
              <a:gd name="T62" fmla="*/ 14204 w 114"/>
              <a:gd name="T63" fmla="*/ 21836 h 155"/>
              <a:gd name="T64" fmla="*/ 16098 w 114"/>
              <a:gd name="T65" fmla="*/ 18108 h 155"/>
              <a:gd name="T66" fmla="*/ 18939 w 114"/>
              <a:gd name="T67" fmla="*/ 15977 h 155"/>
              <a:gd name="T68" fmla="*/ 21779 w 114"/>
              <a:gd name="T69" fmla="*/ 13847 h 155"/>
              <a:gd name="T70" fmla="*/ 26041 w 114"/>
              <a:gd name="T71" fmla="*/ 12782 h 155"/>
              <a:gd name="T72" fmla="*/ 29828 w 114"/>
              <a:gd name="T73" fmla="*/ 12249 h 155"/>
              <a:gd name="T74" fmla="*/ 33616 w 114"/>
              <a:gd name="T75" fmla="*/ 12782 h 155"/>
              <a:gd name="T76" fmla="*/ 36457 w 114"/>
              <a:gd name="T77" fmla="*/ 13315 h 155"/>
              <a:gd name="T78" fmla="*/ 38351 w 114"/>
              <a:gd name="T79" fmla="*/ 14912 h 155"/>
              <a:gd name="T80" fmla="*/ 40245 w 114"/>
              <a:gd name="T81" fmla="*/ 17043 h 155"/>
              <a:gd name="T82" fmla="*/ 41665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5"/>
                </a:lnTo>
                <a:lnTo>
                  <a:pt x="114" y="58"/>
                </a:lnTo>
                <a:lnTo>
                  <a:pt x="114" y="47"/>
                </a:lnTo>
                <a:lnTo>
                  <a:pt x="113" y="38"/>
                </a:lnTo>
                <a:lnTo>
                  <a:pt x="112" y="28"/>
                </a:lnTo>
                <a:lnTo>
                  <a:pt x="108" y="21"/>
                </a:lnTo>
                <a:lnTo>
                  <a:pt x="104" y="16"/>
                </a:lnTo>
                <a:lnTo>
                  <a:pt x="101" y="12"/>
                </a:lnTo>
                <a:lnTo>
                  <a:pt x="97" y="9"/>
                </a:lnTo>
                <a:lnTo>
                  <a:pt x="92" y="5"/>
                </a:lnTo>
                <a:lnTo>
                  <a:pt x="86" y="3"/>
                </a:lnTo>
                <a:lnTo>
                  <a:pt x="80" y="2"/>
                </a:lnTo>
                <a:lnTo>
                  <a:pt x="73" y="0"/>
                </a:lnTo>
                <a:lnTo>
                  <a:pt x="65" y="0"/>
                </a:lnTo>
                <a:lnTo>
                  <a:pt x="59" y="0"/>
                </a:lnTo>
                <a:lnTo>
                  <a:pt x="53" y="2"/>
                </a:lnTo>
                <a:lnTo>
                  <a:pt x="46" y="4"/>
                </a:lnTo>
                <a:lnTo>
                  <a:pt x="41" y="6"/>
                </a:lnTo>
                <a:lnTo>
                  <a:pt x="36" y="10"/>
                </a:lnTo>
                <a:lnTo>
                  <a:pt x="31" y="14"/>
                </a:lnTo>
                <a:lnTo>
                  <a:pt x="26" y="20"/>
                </a:lnTo>
                <a:lnTo>
                  <a:pt x="22" y="26"/>
                </a:lnTo>
                <a:lnTo>
                  <a:pt x="22" y="4"/>
                </a:lnTo>
                <a:lnTo>
                  <a:pt x="0" y="4"/>
                </a:lnTo>
                <a:lnTo>
                  <a:pt x="0" y="155"/>
                </a:lnTo>
                <a:lnTo>
                  <a:pt x="23" y="155"/>
                </a:lnTo>
                <a:lnTo>
                  <a:pt x="23" y="69"/>
                </a:lnTo>
                <a:lnTo>
                  <a:pt x="24" y="59"/>
                </a:lnTo>
                <a:lnTo>
                  <a:pt x="26" y="49"/>
                </a:lnTo>
                <a:lnTo>
                  <a:pt x="30" y="41"/>
                </a:lnTo>
                <a:lnTo>
                  <a:pt x="34" y="34"/>
                </a:lnTo>
                <a:lnTo>
                  <a:pt x="40" y="30"/>
                </a:lnTo>
                <a:lnTo>
                  <a:pt x="46" y="26"/>
                </a:lnTo>
                <a:lnTo>
                  <a:pt x="55" y="24"/>
                </a:lnTo>
                <a:lnTo>
                  <a:pt x="63" y="23"/>
                </a:lnTo>
                <a:lnTo>
                  <a:pt x="71" y="24"/>
                </a:lnTo>
                <a:lnTo>
                  <a:pt x="77" y="25"/>
                </a:lnTo>
                <a:lnTo>
                  <a:pt x="81" y="28"/>
                </a:lnTo>
                <a:lnTo>
                  <a:pt x="85" y="32"/>
                </a:lnTo>
                <a:lnTo>
                  <a:pt x="88" y="38"/>
                </a:lnTo>
                <a:lnTo>
                  <a:pt x="90"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0669" name="Freeform 189"/>
          <p:cNvSpPr>
            <a:spLocks noEditPoints="1"/>
          </p:cNvSpPr>
          <p:nvPr/>
        </p:nvSpPr>
        <p:spPr bwMode="auto">
          <a:xfrm>
            <a:off x="2351088" y="3497263"/>
            <a:ext cx="60325" cy="111125"/>
          </a:xfrm>
          <a:custGeom>
            <a:avLst/>
            <a:gdLst>
              <a:gd name="T0" fmla="*/ 60325 w 127"/>
              <a:gd name="T1" fmla="*/ 0 h 211"/>
              <a:gd name="T2" fmla="*/ 49875 w 127"/>
              <a:gd name="T3" fmla="*/ 0 h 211"/>
              <a:gd name="T4" fmla="*/ 49875 w 127"/>
              <a:gd name="T5" fmla="*/ 40026 h 211"/>
              <a:gd name="T6" fmla="*/ 45600 w 127"/>
              <a:gd name="T7" fmla="*/ 34233 h 211"/>
              <a:gd name="T8" fmla="*/ 40850 w 127"/>
              <a:gd name="T9" fmla="*/ 30546 h 211"/>
              <a:gd name="T10" fmla="*/ 35150 w 127"/>
              <a:gd name="T11" fmla="*/ 28440 h 211"/>
              <a:gd name="T12" fmla="*/ 28500 w 127"/>
              <a:gd name="T13" fmla="*/ 27386 h 211"/>
              <a:gd name="T14" fmla="*/ 22800 w 127"/>
              <a:gd name="T15" fmla="*/ 28440 h 211"/>
              <a:gd name="T16" fmla="*/ 17100 w 127"/>
              <a:gd name="T17" fmla="*/ 30546 h 211"/>
              <a:gd name="T18" fmla="*/ 12350 w 127"/>
              <a:gd name="T19" fmla="*/ 33706 h 211"/>
              <a:gd name="T20" fmla="*/ 8075 w 127"/>
              <a:gd name="T21" fmla="*/ 38446 h 211"/>
              <a:gd name="T22" fmla="*/ 4750 w 127"/>
              <a:gd name="T23" fmla="*/ 44766 h 211"/>
              <a:gd name="T24" fmla="*/ 1900 w 127"/>
              <a:gd name="T25" fmla="*/ 52139 h 211"/>
              <a:gd name="T26" fmla="*/ 475 w 127"/>
              <a:gd name="T27" fmla="*/ 60039 h 211"/>
              <a:gd name="T28" fmla="*/ 0 w 127"/>
              <a:gd name="T29" fmla="*/ 69519 h 211"/>
              <a:gd name="T30" fmla="*/ 475 w 127"/>
              <a:gd name="T31" fmla="*/ 78472 h 211"/>
              <a:gd name="T32" fmla="*/ 1900 w 127"/>
              <a:gd name="T33" fmla="*/ 86899 h 211"/>
              <a:gd name="T34" fmla="*/ 4750 w 127"/>
              <a:gd name="T35" fmla="*/ 93745 h 211"/>
              <a:gd name="T36" fmla="*/ 8075 w 127"/>
              <a:gd name="T37" fmla="*/ 100065 h 211"/>
              <a:gd name="T38" fmla="*/ 12350 w 127"/>
              <a:gd name="T39" fmla="*/ 104805 h 211"/>
              <a:gd name="T40" fmla="*/ 17100 w 127"/>
              <a:gd name="T41" fmla="*/ 107965 h 211"/>
              <a:gd name="T42" fmla="*/ 22800 w 127"/>
              <a:gd name="T43" fmla="*/ 110598 h 211"/>
              <a:gd name="T44" fmla="*/ 28500 w 127"/>
              <a:gd name="T45" fmla="*/ 111125 h 211"/>
              <a:gd name="T46" fmla="*/ 34675 w 127"/>
              <a:gd name="T47" fmla="*/ 110598 h 211"/>
              <a:gd name="T48" fmla="*/ 40375 w 127"/>
              <a:gd name="T49" fmla="*/ 107965 h 211"/>
              <a:gd name="T50" fmla="*/ 45125 w 127"/>
              <a:gd name="T51" fmla="*/ 104278 h 211"/>
              <a:gd name="T52" fmla="*/ 49875 w 127"/>
              <a:gd name="T53" fmla="*/ 99012 h 211"/>
              <a:gd name="T54" fmla="*/ 49875 w 127"/>
              <a:gd name="T55" fmla="*/ 109018 h 211"/>
              <a:gd name="T56" fmla="*/ 60325 w 127"/>
              <a:gd name="T57" fmla="*/ 109018 h 211"/>
              <a:gd name="T58" fmla="*/ 60325 w 127"/>
              <a:gd name="T59" fmla="*/ 0 h 211"/>
              <a:gd name="T60" fmla="*/ 50350 w 127"/>
              <a:gd name="T61" fmla="*/ 69519 h 211"/>
              <a:gd name="T62" fmla="*/ 49875 w 127"/>
              <a:gd name="T63" fmla="*/ 75839 h 211"/>
              <a:gd name="T64" fmla="*/ 48925 w 127"/>
              <a:gd name="T65" fmla="*/ 82159 h 211"/>
              <a:gd name="T66" fmla="*/ 47025 w 127"/>
              <a:gd name="T67" fmla="*/ 86899 h 211"/>
              <a:gd name="T68" fmla="*/ 45125 w 127"/>
              <a:gd name="T69" fmla="*/ 91639 h 211"/>
              <a:gd name="T70" fmla="*/ 42275 w 127"/>
              <a:gd name="T71" fmla="*/ 95325 h 211"/>
              <a:gd name="T72" fmla="*/ 39425 w 127"/>
              <a:gd name="T73" fmla="*/ 97432 h 211"/>
              <a:gd name="T74" fmla="*/ 35150 w 127"/>
              <a:gd name="T75" fmla="*/ 99012 h 211"/>
              <a:gd name="T76" fmla="*/ 31350 w 127"/>
              <a:gd name="T77" fmla="*/ 99539 h 211"/>
              <a:gd name="T78" fmla="*/ 26600 w 127"/>
              <a:gd name="T79" fmla="*/ 99012 h 211"/>
              <a:gd name="T80" fmla="*/ 23275 w 127"/>
              <a:gd name="T81" fmla="*/ 97432 h 211"/>
              <a:gd name="T82" fmla="*/ 19475 w 127"/>
              <a:gd name="T83" fmla="*/ 95325 h 211"/>
              <a:gd name="T84" fmla="*/ 16625 w 127"/>
              <a:gd name="T85" fmla="*/ 92165 h 211"/>
              <a:gd name="T86" fmla="*/ 14725 w 127"/>
              <a:gd name="T87" fmla="*/ 87952 h 211"/>
              <a:gd name="T88" fmla="*/ 13300 w 127"/>
              <a:gd name="T89" fmla="*/ 82685 h 211"/>
              <a:gd name="T90" fmla="*/ 12350 w 127"/>
              <a:gd name="T91" fmla="*/ 77419 h 211"/>
              <a:gd name="T92" fmla="*/ 11875 w 127"/>
              <a:gd name="T93" fmla="*/ 70572 h 211"/>
              <a:gd name="T94" fmla="*/ 12350 w 127"/>
              <a:gd name="T95" fmla="*/ 63726 h 211"/>
              <a:gd name="T96" fmla="*/ 13300 w 127"/>
              <a:gd name="T97" fmla="*/ 57932 h 211"/>
              <a:gd name="T98" fmla="*/ 14725 w 127"/>
              <a:gd name="T99" fmla="*/ 52139 h 211"/>
              <a:gd name="T100" fmla="*/ 16625 w 127"/>
              <a:gd name="T101" fmla="*/ 47926 h 211"/>
              <a:gd name="T102" fmla="*/ 19475 w 127"/>
              <a:gd name="T103" fmla="*/ 44239 h 211"/>
              <a:gd name="T104" fmla="*/ 22800 w 127"/>
              <a:gd name="T105" fmla="*/ 41606 h 211"/>
              <a:gd name="T106" fmla="*/ 26600 w 127"/>
              <a:gd name="T107" fmla="*/ 40553 h 211"/>
              <a:gd name="T108" fmla="*/ 30875 w 127"/>
              <a:gd name="T109" fmla="*/ 40026 h 211"/>
              <a:gd name="T110" fmla="*/ 35150 w 127"/>
              <a:gd name="T111" fmla="*/ 40553 h 211"/>
              <a:gd name="T112" fmla="*/ 39425 w 127"/>
              <a:gd name="T113" fmla="*/ 41606 h 211"/>
              <a:gd name="T114" fmla="*/ 42750 w 127"/>
              <a:gd name="T115" fmla="*/ 44239 h 211"/>
              <a:gd name="T116" fmla="*/ 45125 w 127"/>
              <a:gd name="T117" fmla="*/ 47399 h 211"/>
              <a:gd name="T118" fmla="*/ 47500 w 127"/>
              <a:gd name="T119" fmla="*/ 51613 h 211"/>
              <a:gd name="T120" fmla="*/ 49400 w 127"/>
              <a:gd name="T121" fmla="*/ 56352 h 211"/>
              <a:gd name="T122" fmla="*/ 49875 w 127"/>
              <a:gd name="T123" fmla="*/ 62672 h 211"/>
              <a:gd name="T124" fmla="*/ 50350 w 127"/>
              <a:gd name="T125" fmla="*/ 69519 h 21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7"/>
              <a:gd name="T190" fmla="*/ 0 h 211"/>
              <a:gd name="T191" fmla="*/ 127 w 127"/>
              <a:gd name="T192" fmla="*/ 211 h 21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7" h="211">
                <a:moveTo>
                  <a:pt x="127" y="0"/>
                </a:moveTo>
                <a:lnTo>
                  <a:pt x="105" y="0"/>
                </a:lnTo>
                <a:lnTo>
                  <a:pt x="105" y="76"/>
                </a:lnTo>
                <a:lnTo>
                  <a:pt x="96" y="65"/>
                </a:lnTo>
                <a:lnTo>
                  <a:pt x="86" y="58"/>
                </a:lnTo>
                <a:lnTo>
                  <a:pt x="74" y="54"/>
                </a:lnTo>
                <a:lnTo>
                  <a:pt x="60" y="52"/>
                </a:lnTo>
                <a:lnTo>
                  <a:pt x="48" y="54"/>
                </a:lnTo>
                <a:lnTo>
                  <a:pt x="36" y="58"/>
                </a:lnTo>
                <a:lnTo>
                  <a:pt x="26" y="64"/>
                </a:lnTo>
                <a:lnTo>
                  <a:pt x="17" y="73"/>
                </a:lnTo>
                <a:lnTo>
                  <a:pt x="10" y="85"/>
                </a:lnTo>
                <a:lnTo>
                  <a:pt x="4" y="99"/>
                </a:lnTo>
                <a:lnTo>
                  <a:pt x="1" y="114"/>
                </a:lnTo>
                <a:lnTo>
                  <a:pt x="0" y="132"/>
                </a:lnTo>
                <a:lnTo>
                  <a:pt x="1" y="149"/>
                </a:lnTo>
                <a:lnTo>
                  <a:pt x="4" y="165"/>
                </a:lnTo>
                <a:lnTo>
                  <a:pt x="10" y="178"/>
                </a:lnTo>
                <a:lnTo>
                  <a:pt x="17" y="190"/>
                </a:lnTo>
                <a:lnTo>
                  <a:pt x="26" y="199"/>
                </a:lnTo>
                <a:lnTo>
                  <a:pt x="36" y="205"/>
                </a:lnTo>
                <a:lnTo>
                  <a:pt x="48" y="210"/>
                </a:lnTo>
                <a:lnTo>
                  <a:pt x="60" y="211"/>
                </a:lnTo>
                <a:lnTo>
                  <a:pt x="73" y="210"/>
                </a:lnTo>
                <a:lnTo>
                  <a:pt x="85" y="205"/>
                </a:lnTo>
                <a:lnTo>
                  <a:pt x="95" y="198"/>
                </a:lnTo>
                <a:lnTo>
                  <a:pt x="105" y="188"/>
                </a:lnTo>
                <a:lnTo>
                  <a:pt x="105" y="207"/>
                </a:lnTo>
                <a:lnTo>
                  <a:pt x="127" y="207"/>
                </a:lnTo>
                <a:lnTo>
                  <a:pt x="127" y="0"/>
                </a:lnTo>
                <a:close/>
                <a:moveTo>
                  <a:pt x="106" y="132"/>
                </a:moveTo>
                <a:lnTo>
                  <a:pt x="105" y="144"/>
                </a:lnTo>
                <a:lnTo>
                  <a:pt x="103" y="156"/>
                </a:lnTo>
                <a:lnTo>
                  <a:pt x="99" y="165"/>
                </a:lnTo>
                <a:lnTo>
                  <a:pt x="95" y="174"/>
                </a:lnTo>
                <a:lnTo>
                  <a:pt x="89" y="181"/>
                </a:lnTo>
                <a:lnTo>
                  <a:pt x="83" y="185"/>
                </a:lnTo>
                <a:lnTo>
                  <a:pt x="74" y="188"/>
                </a:lnTo>
                <a:lnTo>
                  <a:pt x="66" y="189"/>
                </a:lnTo>
                <a:lnTo>
                  <a:pt x="56" y="188"/>
                </a:lnTo>
                <a:lnTo>
                  <a:pt x="49" y="185"/>
                </a:lnTo>
                <a:lnTo>
                  <a:pt x="41" y="181"/>
                </a:lnTo>
                <a:lnTo>
                  <a:pt x="35" y="175"/>
                </a:lnTo>
                <a:lnTo>
                  <a:pt x="31" y="167"/>
                </a:lnTo>
                <a:lnTo>
                  <a:pt x="28" y="157"/>
                </a:lnTo>
                <a:lnTo>
                  <a:pt x="26" y="147"/>
                </a:lnTo>
                <a:lnTo>
                  <a:pt x="25" y="134"/>
                </a:lnTo>
                <a:lnTo>
                  <a:pt x="26" y="121"/>
                </a:lnTo>
                <a:lnTo>
                  <a:pt x="28" y="110"/>
                </a:lnTo>
                <a:lnTo>
                  <a:pt x="31" y="99"/>
                </a:lnTo>
                <a:lnTo>
                  <a:pt x="35" y="91"/>
                </a:lnTo>
                <a:lnTo>
                  <a:pt x="41" y="84"/>
                </a:lnTo>
                <a:lnTo>
                  <a:pt x="48" y="79"/>
                </a:lnTo>
                <a:lnTo>
                  <a:pt x="56" y="77"/>
                </a:lnTo>
                <a:lnTo>
                  <a:pt x="65" y="76"/>
                </a:lnTo>
                <a:lnTo>
                  <a:pt x="74" y="77"/>
                </a:lnTo>
                <a:lnTo>
                  <a:pt x="83" y="79"/>
                </a:lnTo>
                <a:lnTo>
                  <a:pt x="90" y="84"/>
                </a:lnTo>
                <a:lnTo>
                  <a:pt x="95" y="90"/>
                </a:lnTo>
                <a:lnTo>
                  <a:pt x="100" y="98"/>
                </a:lnTo>
                <a:lnTo>
                  <a:pt x="104" y="107"/>
                </a:lnTo>
                <a:lnTo>
                  <a:pt x="105" y="119"/>
                </a:lnTo>
                <a:lnTo>
                  <a:pt x="106" y="132"/>
                </a:lnTo>
                <a:close/>
              </a:path>
            </a:pathLst>
          </a:custGeom>
          <a:solidFill>
            <a:srgbClr val="000080"/>
          </a:solidFill>
          <a:ln w="9525">
            <a:noFill/>
            <a:round/>
            <a:headEnd/>
            <a:tailEnd/>
          </a:ln>
        </p:spPr>
        <p:txBody>
          <a:bodyPr/>
          <a:lstStyle/>
          <a:p>
            <a:endParaRPr lang="ru-RU"/>
          </a:p>
        </p:txBody>
      </p:sp>
      <p:sp>
        <p:nvSpPr>
          <p:cNvPr id="20670" name="Freeform 190"/>
          <p:cNvSpPr>
            <a:spLocks noEditPoints="1"/>
          </p:cNvSpPr>
          <p:nvPr/>
        </p:nvSpPr>
        <p:spPr bwMode="auto">
          <a:xfrm>
            <a:off x="2422525" y="3524250"/>
            <a:ext cx="60325" cy="84138"/>
          </a:xfrm>
          <a:custGeom>
            <a:avLst/>
            <a:gdLst>
              <a:gd name="T0" fmla="*/ 42555 w 129"/>
              <a:gd name="T1" fmla="*/ 52388 h 159"/>
              <a:gd name="T2" fmla="*/ 41152 w 129"/>
              <a:gd name="T3" fmla="*/ 60855 h 159"/>
              <a:gd name="T4" fmla="*/ 36943 w 129"/>
              <a:gd name="T5" fmla="*/ 66675 h 159"/>
              <a:gd name="T6" fmla="*/ 30864 w 129"/>
              <a:gd name="T7" fmla="*/ 70909 h 159"/>
              <a:gd name="T8" fmla="*/ 22914 w 129"/>
              <a:gd name="T9" fmla="*/ 72496 h 159"/>
              <a:gd name="T10" fmla="*/ 17770 w 129"/>
              <a:gd name="T11" fmla="*/ 71967 h 159"/>
              <a:gd name="T12" fmla="*/ 14497 w 129"/>
              <a:gd name="T13" fmla="*/ 69321 h 159"/>
              <a:gd name="T14" fmla="*/ 12626 w 129"/>
              <a:gd name="T15" fmla="*/ 65088 h 159"/>
              <a:gd name="T16" fmla="*/ 11223 w 129"/>
              <a:gd name="T17" fmla="*/ 59796 h 159"/>
              <a:gd name="T18" fmla="*/ 11691 w 129"/>
              <a:gd name="T19" fmla="*/ 54504 h 159"/>
              <a:gd name="T20" fmla="*/ 14029 w 129"/>
              <a:gd name="T21" fmla="*/ 50800 h 159"/>
              <a:gd name="T22" fmla="*/ 17303 w 129"/>
              <a:gd name="T23" fmla="*/ 47625 h 159"/>
              <a:gd name="T24" fmla="*/ 22447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231 w 129"/>
              <a:gd name="T35" fmla="*/ 81492 h 159"/>
              <a:gd name="T36" fmla="*/ 51440 w 129"/>
              <a:gd name="T37" fmla="*/ 83609 h 159"/>
              <a:gd name="T38" fmla="*/ 56584 w 129"/>
              <a:gd name="T39" fmla="*/ 83080 h 159"/>
              <a:gd name="T40" fmla="*/ 60325 w 129"/>
              <a:gd name="T41" fmla="*/ 71967 h 159"/>
              <a:gd name="T42" fmla="*/ 55181 w 129"/>
              <a:gd name="T43" fmla="*/ 71967 h 159"/>
              <a:gd name="T44" fmla="*/ 53310 w 129"/>
              <a:gd name="T45" fmla="*/ 67205 h 159"/>
              <a:gd name="T46" fmla="*/ 53310 w 129"/>
              <a:gd name="T47" fmla="*/ 24342 h 159"/>
              <a:gd name="T48" fmla="*/ 51908 w 129"/>
              <a:gd name="T49" fmla="*/ 13758 h 159"/>
              <a:gd name="T50" fmla="*/ 47231 w 129"/>
              <a:gd name="T51" fmla="*/ 5821 h 159"/>
              <a:gd name="T52" fmla="*/ 39749 w 129"/>
              <a:gd name="T53" fmla="*/ 1588 h 159"/>
              <a:gd name="T54" fmla="*/ 28526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875 h 159"/>
              <a:gd name="T70" fmla="*/ 21979 w 129"/>
              <a:gd name="T71" fmla="*/ 12700 h 159"/>
              <a:gd name="T72" fmla="*/ 28058 w 129"/>
              <a:gd name="T73" fmla="*/ 12171 h 159"/>
              <a:gd name="T74" fmla="*/ 34605 w 129"/>
              <a:gd name="T75" fmla="*/ 12700 h 159"/>
              <a:gd name="T76" fmla="*/ 38814 w 129"/>
              <a:gd name="T77" fmla="*/ 14817 h 159"/>
              <a:gd name="T78" fmla="*/ 41620 w 129"/>
              <a:gd name="T79" fmla="*/ 18521 h 159"/>
              <a:gd name="T80" fmla="*/ 42555 w 129"/>
              <a:gd name="T81" fmla="*/ 23813 h 159"/>
              <a:gd name="T82" fmla="*/ 42087 w 129"/>
              <a:gd name="T83" fmla="*/ 29104 h 159"/>
              <a:gd name="T84" fmla="*/ 39749 w 129"/>
              <a:gd name="T85" fmla="*/ 31750 h 159"/>
              <a:gd name="T86" fmla="*/ 33202 w 129"/>
              <a:gd name="T87" fmla="*/ 33338 h 159"/>
              <a:gd name="T88" fmla="*/ 22447 w 129"/>
              <a:gd name="T89" fmla="*/ 34925 h 159"/>
              <a:gd name="T90" fmla="*/ 12626 w 129"/>
              <a:gd name="T91" fmla="*/ 38100 h 159"/>
              <a:gd name="T92" fmla="*/ 5612 w 129"/>
              <a:gd name="T93" fmla="*/ 42863 h 159"/>
              <a:gd name="T94" fmla="*/ 1403 w 129"/>
              <a:gd name="T95" fmla="*/ 50271 h 159"/>
              <a:gd name="T96" fmla="*/ 0 w 129"/>
              <a:gd name="T97" fmla="*/ 59796 h 159"/>
              <a:gd name="T98" fmla="*/ 1403 w 129"/>
              <a:gd name="T99" fmla="*/ 69850 h 159"/>
              <a:gd name="T100" fmla="*/ 5612 w 129"/>
              <a:gd name="T101" fmla="*/ 77788 h 159"/>
              <a:gd name="T102" fmla="*/ 11691 w 129"/>
              <a:gd name="T103" fmla="*/ 82021 h 159"/>
              <a:gd name="T104" fmla="*/ 20576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79" y="126"/>
                </a:lnTo>
                <a:lnTo>
                  <a:pt x="73" y="131"/>
                </a:lnTo>
                <a:lnTo>
                  <a:pt x="66" y="134"/>
                </a:lnTo>
                <a:lnTo>
                  <a:pt x="58" y="136"/>
                </a:lnTo>
                <a:lnTo>
                  <a:pt x="49" y="137"/>
                </a:lnTo>
                <a:lnTo>
                  <a:pt x="43" y="137"/>
                </a:lnTo>
                <a:lnTo>
                  <a:pt x="38" y="136"/>
                </a:lnTo>
                <a:lnTo>
                  <a:pt x="34" y="133"/>
                </a:lnTo>
                <a:lnTo>
                  <a:pt x="31" y="131"/>
                </a:lnTo>
                <a:lnTo>
                  <a:pt x="28" y="127"/>
                </a:lnTo>
                <a:lnTo>
                  <a:pt x="27" y="123"/>
                </a:lnTo>
                <a:lnTo>
                  <a:pt x="24" y="118"/>
                </a:lnTo>
                <a:lnTo>
                  <a:pt x="24" y="113"/>
                </a:lnTo>
                <a:lnTo>
                  <a:pt x="24" y="108"/>
                </a:lnTo>
                <a:lnTo>
                  <a:pt x="25"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7"/>
                </a:lnTo>
                <a:lnTo>
                  <a:pt x="110" y="158"/>
                </a:lnTo>
                <a:lnTo>
                  <a:pt x="116" y="158"/>
                </a:lnTo>
                <a:lnTo>
                  <a:pt x="121" y="157"/>
                </a:lnTo>
                <a:lnTo>
                  <a:pt x="129" y="155"/>
                </a:lnTo>
                <a:lnTo>
                  <a:pt x="129" y="136"/>
                </a:lnTo>
                <a:lnTo>
                  <a:pt x="123" y="137"/>
                </a:lnTo>
                <a:lnTo>
                  <a:pt x="118" y="136"/>
                </a:lnTo>
                <a:lnTo>
                  <a:pt x="115" y="132"/>
                </a:lnTo>
                <a:lnTo>
                  <a:pt x="114" y="127"/>
                </a:lnTo>
                <a:lnTo>
                  <a:pt x="114" y="120"/>
                </a:lnTo>
                <a:lnTo>
                  <a:pt x="114" y="46"/>
                </a:lnTo>
                <a:lnTo>
                  <a:pt x="113" y="35"/>
                </a:lnTo>
                <a:lnTo>
                  <a:pt x="111" y="26"/>
                </a:lnTo>
                <a:lnTo>
                  <a:pt x="107" y="18"/>
                </a:lnTo>
                <a:lnTo>
                  <a:pt x="101" y="11"/>
                </a:lnTo>
                <a:lnTo>
                  <a:pt x="94" y="6"/>
                </a:lnTo>
                <a:lnTo>
                  <a:pt x="85" y="3"/>
                </a:lnTo>
                <a:lnTo>
                  <a:pt x="74" y="2"/>
                </a:lnTo>
                <a:lnTo>
                  <a:pt x="61" y="0"/>
                </a:lnTo>
                <a:lnTo>
                  <a:pt x="49" y="2"/>
                </a:lnTo>
                <a:lnTo>
                  <a:pt x="38" y="4"/>
                </a:lnTo>
                <a:lnTo>
                  <a:pt x="29" y="7"/>
                </a:lnTo>
                <a:lnTo>
                  <a:pt x="21" y="13"/>
                </a:lnTo>
                <a:lnTo>
                  <a:pt x="15" y="20"/>
                </a:lnTo>
                <a:lnTo>
                  <a:pt x="11" y="28"/>
                </a:lnTo>
                <a:lnTo>
                  <a:pt x="8" y="38"/>
                </a:lnTo>
                <a:lnTo>
                  <a:pt x="7" y="48"/>
                </a:lnTo>
                <a:lnTo>
                  <a:pt x="7" y="49"/>
                </a:lnTo>
                <a:lnTo>
                  <a:pt x="29" y="49"/>
                </a:lnTo>
                <a:lnTo>
                  <a:pt x="29" y="44"/>
                </a:lnTo>
                <a:lnTo>
                  <a:pt x="31" y="38"/>
                </a:lnTo>
                <a:lnTo>
                  <a:pt x="33" y="33"/>
                </a:lnTo>
                <a:lnTo>
                  <a:pt x="37" y="30"/>
                </a:lnTo>
                <a:lnTo>
                  <a:pt x="41" y="26"/>
                </a:lnTo>
                <a:lnTo>
                  <a:pt x="47" y="24"/>
                </a:lnTo>
                <a:lnTo>
                  <a:pt x="53" y="23"/>
                </a:lnTo>
                <a:lnTo>
                  <a:pt x="60" y="23"/>
                </a:lnTo>
                <a:lnTo>
                  <a:pt x="68" y="23"/>
                </a:lnTo>
                <a:lnTo>
                  <a:pt x="74" y="24"/>
                </a:lnTo>
                <a:lnTo>
                  <a:pt x="79" y="26"/>
                </a:lnTo>
                <a:lnTo>
                  <a:pt x="83" y="28"/>
                </a:lnTo>
                <a:lnTo>
                  <a:pt x="87" y="31"/>
                </a:lnTo>
                <a:lnTo>
                  <a:pt x="89" y="35"/>
                </a:lnTo>
                <a:lnTo>
                  <a:pt x="91" y="39"/>
                </a:lnTo>
                <a:lnTo>
                  <a:pt x="91" y="45"/>
                </a:lnTo>
                <a:lnTo>
                  <a:pt x="91" y="51"/>
                </a:lnTo>
                <a:lnTo>
                  <a:pt x="90" y="55"/>
                </a:lnTo>
                <a:lnTo>
                  <a:pt x="89" y="58"/>
                </a:lnTo>
                <a:lnTo>
                  <a:pt x="85" y="60"/>
                </a:lnTo>
                <a:lnTo>
                  <a:pt x="79" y="62"/>
                </a:lnTo>
                <a:lnTo>
                  <a:pt x="71" y="63"/>
                </a:lnTo>
                <a:lnTo>
                  <a:pt x="60" y="65"/>
                </a:lnTo>
                <a:lnTo>
                  <a:pt x="48" y="66"/>
                </a:lnTo>
                <a:lnTo>
                  <a:pt x="36" y="68"/>
                </a:lnTo>
                <a:lnTo>
                  <a:pt x="27" y="72"/>
                </a:lnTo>
                <a:lnTo>
                  <a:pt x="18" y="75"/>
                </a:lnTo>
                <a:lnTo>
                  <a:pt x="12" y="81"/>
                </a:lnTo>
                <a:lnTo>
                  <a:pt x="7" y="87"/>
                </a:lnTo>
                <a:lnTo>
                  <a:pt x="3" y="95"/>
                </a:lnTo>
                <a:lnTo>
                  <a:pt x="1" y="103"/>
                </a:lnTo>
                <a:lnTo>
                  <a:pt x="0" y="113"/>
                </a:lnTo>
                <a:lnTo>
                  <a:pt x="1" y="124"/>
                </a:lnTo>
                <a:lnTo>
                  <a:pt x="3" y="132"/>
                </a:lnTo>
                <a:lnTo>
                  <a:pt x="7" y="140"/>
                </a:lnTo>
                <a:lnTo>
                  <a:pt x="12" y="147"/>
                </a:lnTo>
                <a:lnTo>
                  <a:pt x="18" y="152"/>
                </a:lnTo>
                <a:lnTo>
                  <a:pt x="25" y="155"/>
                </a:lnTo>
                <a:lnTo>
                  <a:pt x="35" y="158"/>
                </a:lnTo>
                <a:lnTo>
                  <a:pt x="44"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0671" name="Freeform 191"/>
          <p:cNvSpPr>
            <a:spLocks/>
          </p:cNvSpPr>
          <p:nvPr/>
        </p:nvSpPr>
        <p:spPr bwMode="auto">
          <a:xfrm>
            <a:off x="2528888" y="3497263"/>
            <a:ext cx="55562" cy="109537"/>
          </a:xfrm>
          <a:custGeom>
            <a:avLst/>
            <a:gdLst>
              <a:gd name="T0" fmla="*/ 0 w 119"/>
              <a:gd name="T1" fmla="*/ 109537 h 207"/>
              <a:gd name="T2" fmla="*/ 55562 w 119"/>
              <a:gd name="T3" fmla="*/ 109537 h 207"/>
              <a:gd name="T4" fmla="*/ 55562 w 119"/>
              <a:gd name="T5" fmla="*/ 95779 h 207"/>
              <a:gd name="T6" fmla="*/ 12140 w 119"/>
              <a:gd name="T7" fmla="*/ 95779 h 207"/>
              <a:gd name="T8" fmla="*/ 12140 w 119"/>
              <a:gd name="T9" fmla="*/ 0 h 207"/>
              <a:gd name="T10" fmla="*/ 0 w 119"/>
              <a:gd name="T11" fmla="*/ 0 h 207"/>
              <a:gd name="T12" fmla="*/ 0 w 119"/>
              <a:gd name="T13" fmla="*/ 109537 h 207"/>
              <a:gd name="T14" fmla="*/ 0 60000 65536"/>
              <a:gd name="T15" fmla="*/ 0 60000 65536"/>
              <a:gd name="T16" fmla="*/ 0 60000 65536"/>
              <a:gd name="T17" fmla="*/ 0 60000 65536"/>
              <a:gd name="T18" fmla="*/ 0 60000 65536"/>
              <a:gd name="T19" fmla="*/ 0 60000 65536"/>
              <a:gd name="T20" fmla="*/ 0 60000 65536"/>
              <a:gd name="T21" fmla="*/ 0 w 119"/>
              <a:gd name="T22" fmla="*/ 0 h 207"/>
              <a:gd name="T23" fmla="*/ 119 w 119"/>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207">
                <a:moveTo>
                  <a:pt x="0" y="207"/>
                </a:moveTo>
                <a:lnTo>
                  <a:pt x="119" y="207"/>
                </a:lnTo>
                <a:lnTo>
                  <a:pt x="119" y="181"/>
                </a:lnTo>
                <a:lnTo>
                  <a:pt x="26" y="181"/>
                </a:lnTo>
                <a:lnTo>
                  <a:pt x="26" y="0"/>
                </a:lnTo>
                <a:lnTo>
                  <a:pt x="0" y="0"/>
                </a:lnTo>
                <a:lnTo>
                  <a:pt x="0" y="207"/>
                </a:lnTo>
                <a:close/>
              </a:path>
            </a:pathLst>
          </a:custGeom>
          <a:solidFill>
            <a:srgbClr val="000080"/>
          </a:solidFill>
          <a:ln w="9525">
            <a:noFill/>
            <a:round/>
            <a:headEnd/>
            <a:tailEnd/>
          </a:ln>
        </p:spPr>
        <p:txBody>
          <a:bodyPr/>
          <a:lstStyle/>
          <a:p>
            <a:endParaRPr lang="ru-RU"/>
          </a:p>
        </p:txBody>
      </p:sp>
      <p:sp>
        <p:nvSpPr>
          <p:cNvPr id="20672" name="Rectangle 192"/>
          <p:cNvSpPr>
            <a:spLocks noChangeArrowheads="1"/>
          </p:cNvSpPr>
          <p:nvPr/>
        </p:nvSpPr>
        <p:spPr bwMode="auto">
          <a:xfrm>
            <a:off x="2597150" y="3590925"/>
            <a:ext cx="12700" cy="15875"/>
          </a:xfrm>
          <a:prstGeom prst="rect">
            <a:avLst/>
          </a:prstGeom>
          <a:solidFill>
            <a:srgbClr val="000080"/>
          </a:solidFill>
          <a:ln w="9525">
            <a:noFill/>
            <a:miter lim="800000"/>
            <a:headEnd/>
            <a:tailEnd/>
          </a:ln>
        </p:spPr>
        <p:txBody>
          <a:bodyPr/>
          <a:lstStyle/>
          <a:p>
            <a:endParaRPr lang="ru-RU"/>
          </a:p>
        </p:txBody>
      </p:sp>
      <p:sp>
        <p:nvSpPr>
          <p:cNvPr id="20673" name="Freeform 193"/>
          <p:cNvSpPr>
            <a:spLocks/>
          </p:cNvSpPr>
          <p:nvPr/>
        </p:nvSpPr>
        <p:spPr bwMode="auto">
          <a:xfrm>
            <a:off x="1357313" y="3694113"/>
            <a:ext cx="33337" cy="106362"/>
          </a:xfrm>
          <a:custGeom>
            <a:avLst/>
            <a:gdLst>
              <a:gd name="T0" fmla="*/ 20898 w 67"/>
              <a:gd name="T1" fmla="*/ 106362 h 199"/>
              <a:gd name="T2" fmla="*/ 33337 w 67"/>
              <a:gd name="T3" fmla="*/ 106362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7638 h 199"/>
              <a:gd name="T18" fmla="*/ 9951 w 67"/>
              <a:gd name="T19" fmla="*/ 19241 h 199"/>
              <a:gd name="T20" fmla="*/ 5473 w 67"/>
              <a:gd name="T21" fmla="*/ 19776 h 199"/>
              <a:gd name="T22" fmla="*/ 0 w 67"/>
              <a:gd name="T23" fmla="*/ 20310 h 199"/>
              <a:gd name="T24" fmla="*/ 0 w 67"/>
              <a:gd name="T25" fmla="*/ 31534 h 199"/>
              <a:gd name="T26" fmla="*/ 20898 w 67"/>
              <a:gd name="T27" fmla="*/ 31534 h 199"/>
              <a:gd name="T28" fmla="*/ 20898 w 67"/>
              <a:gd name="T29" fmla="*/ 106362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3"/>
                </a:lnTo>
                <a:lnTo>
                  <a:pt x="20" y="36"/>
                </a:lnTo>
                <a:lnTo>
                  <a:pt x="11" y="37"/>
                </a:lnTo>
                <a:lnTo>
                  <a:pt x="0" y="38"/>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0674" name="Freeform 194"/>
          <p:cNvSpPr>
            <a:spLocks noEditPoints="1"/>
          </p:cNvSpPr>
          <p:nvPr/>
        </p:nvSpPr>
        <p:spPr bwMode="auto">
          <a:xfrm>
            <a:off x="1416050" y="3695700"/>
            <a:ext cx="61913" cy="104775"/>
          </a:xfrm>
          <a:custGeom>
            <a:avLst/>
            <a:gdLst>
              <a:gd name="T0" fmla="*/ 38212 w 128"/>
              <a:gd name="T1" fmla="*/ 104775 h 196"/>
              <a:gd name="T2" fmla="*/ 49821 w 128"/>
              <a:gd name="T3" fmla="*/ 104775 h 196"/>
              <a:gd name="T4" fmla="*/ 49821 w 128"/>
              <a:gd name="T5" fmla="*/ 78581 h 196"/>
              <a:gd name="T6" fmla="*/ 61913 w 128"/>
              <a:gd name="T7" fmla="*/ 78581 h 196"/>
              <a:gd name="T8" fmla="*/ 61913 w 128"/>
              <a:gd name="T9" fmla="*/ 66286 h 196"/>
              <a:gd name="T10" fmla="*/ 49821 w 128"/>
              <a:gd name="T11" fmla="*/ 66286 h 196"/>
              <a:gd name="T12" fmla="*/ 49821 w 128"/>
              <a:gd name="T13" fmla="*/ 0 h 196"/>
              <a:gd name="T14" fmla="*/ 38212 w 128"/>
              <a:gd name="T15" fmla="*/ 0 h 196"/>
              <a:gd name="T16" fmla="*/ 0 w 128"/>
              <a:gd name="T17" fmla="*/ 64683 h 196"/>
              <a:gd name="T18" fmla="*/ 0 w 128"/>
              <a:gd name="T19" fmla="*/ 78581 h 196"/>
              <a:gd name="T20" fmla="*/ 38212 w 128"/>
              <a:gd name="T21" fmla="*/ 78581 h 196"/>
              <a:gd name="T22" fmla="*/ 38212 w 128"/>
              <a:gd name="T23" fmla="*/ 104775 h 196"/>
              <a:gd name="T24" fmla="*/ 10641 w 128"/>
              <a:gd name="T25" fmla="*/ 66286 h 196"/>
              <a:gd name="T26" fmla="*/ 38212 w 128"/>
              <a:gd name="T27" fmla="*/ 18175 h 196"/>
              <a:gd name="T28" fmla="*/ 38212 w 128"/>
              <a:gd name="T29" fmla="*/ 66286 h 196"/>
              <a:gd name="T30" fmla="*/ 10641 w 128"/>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8"/>
              <a:gd name="T49" fmla="*/ 0 h 196"/>
              <a:gd name="T50" fmla="*/ 128 w 128"/>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8" h="196">
                <a:moveTo>
                  <a:pt x="79" y="196"/>
                </a:moveTo>
                <a:lnTo>
                  <a:pt x="103" y="196"/>
                </a:lnTo>
                <a:lnTo>
                  <a:pt x="103" y="147"/>
                </a:lnTo>
                <a:lnTo>
                  <a:pt x="128" y="147"/>
                </a:lnTo>
                <a:lnTo>
                  <a:pt x="128" y="124"/>
                </a:lnTo>
                <a:lnTo>
                  <a:pt x="103" y="124"/>
                </a:lnTo>
                <a:lnTo>
                  <a:pt x="103" y="0"/>
                </a:lnTo>
                <a:lnTo>
                  <a:pt x="79" y="0"/>
                </a:lnTo>
                <a:lnTo>
                  <a:pt x="0" y="121"/>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0675" name="Freeform 195"/>
          <p:cNvSpPr>
            <a:spLocks/>
          </p:cNvSpPr>
          <p:nvPr/>
        </p:nvSpPr>
        <p:spPr bwMode="auto">
          <a:xfrm>
            <a:off x="2028825" y="3690938"/>
            <a:ext cx="50800" cy="111125"/>
          </a:xfrm>
          <a:custGeom>
            <a:avLst/>
            <a:gdLst>
              <a:gd name="T0" fmla="*/ 0 w 108"/>
              <a:gd name="T1" fmla="*/ 72860 h 212"/>
              <a:gd name="T2" fmla="*/ 0 w 108"/>
              <a:gd name="T3" fmla="*/ 78102 h 212"/>
              <a:gd name="T4" fmla="*/ 470 w 108"/>
              <a:gd name="T5" fmla="*/ 85440 h 212"/>
              <a:gd name="T6" fmla="*/ 1411 w 108"/>
              <a:gd name="T7" fmla="*/ 92779 h 212"/>
              <a:gd name="T8" fmla="*/ 3293 w 108"/>
              <a:gd name="T9" fmla="*/ 98021 h 212"/>
              <a:gd name="T10" fmla="*/ 6585 w 108"/>
              <a:gd name="T11" fmla="*/ 102214 h 212"/>
              <a:gd name="T12" fmla="*/ 9878 w 108"/>
              <a:gd name="T13" fmla="*/ 105883 h 212"/>
              <a:gd name="T14" fmla="*/ 14111 w 108"/>
              <a:gd name="T15" fmla="*/ 109028 h 212"/>
              <a:gd name="T16" fmla="*/ 19756 w 108"/>
              <a:gd name="T17" fmla="*/ 110077 h 212"/>
              <a:gd name="T18" fmla="*/ 25870 w 108"/>
              <a:gd name="T19" fmla="*/ 111125 h 212"/>
              <a:gd name="T20" fmla="*/ 31515 w 108"/>
              <a:gd name="T21" fmla="*/ 110077 h 212"/>
              <a:gd name="T22" fmla="*/ 37159 w 108"/>
              <a:gd name="T23" fmla="*/ 109028 h 212"/>
              <a:gd name="T24" fmla="*/ 40922 w 108"/>
              <a:gd name="T25" fmla="*/ 106407 h 212"/>
              <a:gd name="T26" fmla="*/ 45156 w 108"/>
              <a:gd name="T27" fmla="*/ 102738 h 212"/>
              <a:gd name="T28" fmla="*/ 47507 w 108"/>
              <a:gd name="T29" fmla="*/ 98021 h 212"/>
              <a:gd name="T30" fmla="*/ 49389 w 108"/>
              <a:gd name="T31" fmla="*/ 92779 h 212"/>
              <a:gd name="T32" fmla="*/ 50330 w 108"/>
              <a:gd name="T33" fmla="*/ 85965 h 212"/>
              <a:gd name="T34" fmla="*/ 50800 w 108"/>
              <a:gd name="T35" fmla="*/ 78102 h 212"/>
              <a:gd name="T36" fmla="*/ 50800 w 108"/>
              <a:gd name="T37" fmla="*/ 0 h 212"/>
              <a:gd name="T38" fmla="*/ 39041 w 108"/>
              <a:gd name="T39" fmla="*/ 0 h 212"/>
              <a:gd name="T40" fmla="*/ 39041 w 108"/>
              <a:gd name="T41" fmla="*/ 72336 h 212"/>
              <a:gd name="T42" fmla="*/ 39041 w 108"/>
              <a:gd name="T43" fmla="*/ 78102 h 212"/>
              <a:gd name="T44" fmla="*/ 39041 w 108"/>
              <a:gd name="T45" fmla="*/ 82820 h 212"/>
              <a:gd name="T46" fmla="*/ 38570 w 108"/>
              <a:gd name="T47" fmla="*/ 86489 h 212"/>
              <a:gd name="T48" fmla="*/ 37630 w 108"/>
              <a:gd name="T49" fmla="*/ 89634 h 212"/>
              <a:gd name="T50" fmla="*/ 35748 w 108"/>
              <a:gd name="T51" fmla="*/ 93303 h 212"/>
              <a:gd name="T52" fmla="*/ 32456 w 108"/>
              <a:gd name="T53" fmla="*/ 95400 h 212"/>
              <a:gd name="T54" fmla="*/ 29633 w 108"/>
              <a:gd name="T55" fmla="*/ 96972 h 212"/>
              <a:gd name="T56" fmla="*/ 25400 w 108"/>
              <a:gd name="T57" fmla="*/ 97496 h 212"/>
              <a:gd name="T58" fmla="*/ 21637 w 108"/>
              <a:gd name="T59" fmla="*/ 97496 h 212"/>
              <a:gd name="T60" fmla="*/ 18815 w 108"/>
              <a:gd name="T61" fmla="*/ 96448 h 212"/>
              <a:gd name="T62" fmla="*/ 16463 w 108"/>
              <a:gd name="T63" fmla="*/ 94876 h 212"/>
              <a:gd name="T64" fmla="*/ 14581 w 108"/>
              <a:gd name="T65" fmla="*/ 92779 h 212"/>
              <a:gd name="T66" fmla="*/ 13170 w 108"/>
              <a:gd name="T67" fmla="*/ 90158 h 212"/>
              <a:gd name="T68" fmla="*/ 12230 w 108"/>
              <a:gd name="T69" fmla="*/ 86489 h 212"/>
              <a:gd name="T70" fmla="*/ 11289 w 108"/>
              <a:gd name="T71" fmla="*/ 82295 h 212"/>
              <a:gd name="T72" fmla="*/ 11289 w 108"/>
              <a:gd name="T73" fmla="*/ 77054 h 212"/>
              <a:gd name="T74" fmla="*/ 11289 w 108"/>
              <a:gd name="T75" fmla="*/ 72860 h 212"/>
              <a:gd name="T76" fmla="*/ 0 w 108"/>
              <a:gd name="T77" fmla="*/ 72860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39"/>
                </a:moveTo>
                <a:lnTo>
                  <a:pt x="0" y="149"/>
                </a:lnTo>
                <a:lnTo>
                  <a:pt x="1" y="163"/>
                </a:lnTo>
                <a:lnTo>
                  <a:pt x="3" y="177"/>
                </a:lnTo>
                <a:lnTo>
                  <a:pt x="7" y="187"/>
                </a:lnTo>
                <a:lnTo>
                  <a:pt x="14" y="195"/>
                </a:lnTo>
                <a:lnTo>
                  <a:pt x="21" y="202"/>
                </a:lnTo>
                <a:lnTo>
                  <a:pt x="30" y="208"/>
                </a:lnTo>
                <a:lnTo>
                  <a:pt x="42" y="210"/>
                </a:lnTo>
                <a:lnTo>
                  <a:pt x="55" y="212"/>
                </a:lnTo>
                <a:lnTo>
                  <a:pt x="67" y="210"/>
                </a:lnTo>
                <a:lnTo>
                  <a:pt x="79" y="208"/>
                </a:lnTo>
                <a:lnTo>
                  <a:pt x="87" y="203"/>
                </a:lnTo>
                <a:lnTo>
                  <a:pt x="96" y="196"/>
                </a:lnTo>
                <a:lnTo>
                  <a:pt x="101" y="187"/>
                </a:lnTo>
                <a:lnTo>
                  <a:pt x="105" y="177"/>
                </a:lnTo>
                <a:lnTo>
                  <a:pt x="107" y="164"/>
                </a:lnTo>
                <a:lnTo>
                  <a:pt x="108" y="149"/>
                </a:lnTo>
                <a:lnTo>
                  <a:pt x="108" y="0"/>
                </a:lnTo>
                <a:lnTo>
                  <a:pt x="83" y="0"/>
                </a:lnTo>
                <a:lnTo>
                  <a:pt x="83" y="138"/>
                </a:lnTo>
                <a:lnTo>
                  <a:pt x="83" y="149"/>
                </a:lnTo>
                <a:lnTo>
                  <a:pt x="83" y="158"/>
                </a:lnTo>
                <a:lnTo>
                  <a:pt x="82" y="165"/>
                </a:lnTo>
                <a:lnTo>
                  <a:pt x="80" y="171"/>
                </a:lnTo>
                <a:lnTo>
                  <a:pt x="76" y="178"/>
                </a:lnTo>
                <a:lnTo>
                  <a:pt x="69" y="182"/>
                </a:lnTo>
                <a:lnTo>
                  <a:pt x="63" y="185"/>
                </a:lnTo>
                <a:lnTo>
                  <a:pt x="54" y="186"/>
                </a:lnTo>
                <a:lnTo>
                  <a:pt x="46" y="186"/>
                </a:lnTo>
                <a:lnTo>
                  <a:pt x="40" y="184"/>
                </a:lnTo>
                <a:lnTo>
                  <a:pt x="35" y="181"/>
                </a:lnTo>
                <a:lnTo>
                  <a:pt x="31" y="177"/>
                </a:lnTo>
                <a:lnTo>
                  <a:pt x="28" y="172"/>
                </a:lnTo>
                <a:lnTo>
                  <a:pt x="26" y="165"/>
                </a:lnTo>
                <a:lnTo>
                  <a:pt x="24" y="157"/>
                </a:lnTo>
                <a:lnTo>
                  <a:pt x="24" y="147"/>
                </a:lnTo>
                <a:lnTo>
                  <a:pt x="24" y="139"/>
                </a:lnTo>
                <a:lnTo>
                  <a:pt x="0" y="139"/>
                </a:lnTo>
                <a:close/>
              </a:path>
            </a:pathLst>
          </a:custGeom>
          <a:solidFill>
            <a:srgbClr val="000080"/>
          </a:solidFill>
          <a:ln w="9525">
            <a:noFill/>
            <a:round/>
            <a:headEnd/>
            <a:tailEnd/>
          </a:ln>
        </p:spPr>
        <p:txBody>
          <a:bodyPr/>
          <a:lstStyle/>
          <a:p>
            <a:endParaRPr lang="ru-RU"/>
          </a:p>
        </p:txBody>
      </p:sp>
      <p:sp>
        <p:nvSpPr>
          <p:cNvPr id="20676" name="Freeform 196"/>
          <p:cNvSpPr>
            <a:spLocks noEditPoints="1"/>
          </p:cNvSpPr>
          <p:nvPr/>
        </p:nvSpPr>
        <p:spPr bwMode="auto">
          <a:xfrm>
            <a:off x="2093913" y="3717925"/>
            <a:ext cx="58737" cy="84138"/>
          </a:xfrm>
          <a:custGeom>
            <a:avLst/>
            <a:gdLst>
              <a:gd name="T0" fmla="*/ 46321 w 123"/>
              <a:gd name="T1" fmla="*/ 60175 h 158"/>
              <a:gd name="T2" fmla="*/ 43456 w 123"/>
              <a:gd name="T3" fmla="*/ 65500 h 158"/>
              <a:gd name="T4" fmla="*/ 39158 w 123"/>
              <a:gd name="T5" fmla="*/ 69227 h 158"/>
              <a:gd name="T6" fmla="*/ 33905 w 123"/>
              <a:gd name="T7" fmla="*/ 71890 h 158"/>
              <a:gd name="T8" fmla="*/ 26265 w 123"/>
              <a:gd name="T9" fmla="*/ 71358 h 158"/>
              <a:gd name="T10" fmla="*/ 19579 w 123"/>
              <a:gd name="T11" fmla="*/ 68162 h 158"/>
              <a:gd name="T12" fmla="*/ 14804 w 123"/>
              <a:gd name="T13" fmla="*/ 61772 h 158"/>
              <a:gd name="T14" fmla="*/ 11938 w 123"/>
              <a:gd name="T15" fmla="*/ 52187 h 158"/>
              <a:gd name="T16" fmla="*/ 58737 w 123"/>
              <a:gd name="T17" fmla="*/ 46329 h 158"/>
              <a:gd name="T18" fmla="*/ 58259 w 123"/>
              <a:gd name="T19" fmla="*/ 31419 h 158"/>
              <a:gd name="T20" fmla="*/ 54439 w 123"/>
              <a:gd name="T21" fmla="*/ 15976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9 h 158"/>
              <a:gd name="T34" fmla="*/ 478 w 123"/>
              <a:gd name="T35" fmla="*/ 52187 h 158"/>
              <a:gd name="T36" fmla="*/ 4298 w 123"/>
              <a:gd name="T37" fmla="*/ 67630 h 158"/>
              <a:gd name="T38" fmla="*/ 11938 w 123"/>
              <a:gd name="T39" fmla="*/ 78280 h 158"/>
              <a:gd name="T40" fmla="*/ 22922 w 123"/>
              <a:gd name="T41" fmla="*/ 83605 h 158"/>
              <a:gd name="T42" fmla="*/ 34860 w 123"/>
              <a:gd name="T43" fmla="*/ 83605 h 158"/>
              <a:gd name="T44" fmla="*/ 44888 w 123"/>
              <a:gd name="T45" fmla="*/ 79878 h 158"/>
              <a:gd name="T46" fmla="*/ 52051 w 123"/>
              <a:gd name="T47" fmla="*/ 72955 h 158"/>
              <a:gd name="T48" fmla="*/ 56827 w 123"/>
              <a:gd name="T49" fmla="*/ 63370 h 158"/>
              <a:gd name="T50" fmla="*/ 47276 w 123"/>
              <a:gd name="T51" fmla="*/ 56980 h 158"/>
              <a:gd name="T52" fmla="*/ 11938 w 123"/>
              <a:gd name="T53" fmla="*/ 29821 h 158"/>
              <a:gd name="T54" fmla="*/ 15281 w 123"/>
              <a:gd name="T55" fmla="*/ 21301 h 158"/>
              <a:gd name="T56" fmla="*/ 19579 w 123"/>
              <a:gd name="T57" fmla="*/ 14911 h 158"/>
              <a:gd name="T58" fmla="*/ 25787 w 123"/>
              <a:gd name="T59" fmla="*/ 12248 h 158"/>
              <a:gd name="T60" fmla="*/ 33905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3"/>
                </a:lnTo>
                <a:lnTo>
                  <a:pt x="71" y="135"/>
                </a:lnTo>
                <a:lnTo>
                  <a:pt x="63" y="135"/>
                </a:lnTo>
                <a:lnTo>
                  <a:pt x="55" y="134"/>
                </a:lnTo>
                <a:lnTo>
                  <a:pt x="47" y="132"/>
                </a:lnTo>
                <a:lnTo>
                  <a:pt x="41" y="128"/>
                </a:lnTo>
                <a:lnTo>
                  <a:pt x="35" y="122"/>
                </a:lnTo>
                <a:lnTo>
                  <a:pt x="31"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9" y="137"/>
                </a:lnTo>
                <a:lnTo>
                  <a:pt x="115" y="128"/>
                </a:lnTo>
                <a:lnTo>
                  <a:pt x="119" y="119"/>
                </a:lnTo>
                <a:lnTo>
                  <a:pt x="121" y="107"/>
                </a:lnTo>
                <a:lnTo>
                  <a:pt x="99" y="107"/>
                </a:lnTo>
                <a:close/>
                <a:moveTo>
                  <a:pt x="24" y="66"/>
                </a:moveTo>
                <a:lnTo>
                  <a:pt x="25" y="56"/>
                </a:lnTo>
                <a:lnTo>
                  <a:pt x="27" y="48"/>
                </a:lnTo>
                <a:lnTo>
                  <a:pt x="32" y="40"/>
                </a:lnTo>
                <a:lnTo>
                  <a:pt x="36" y="34"/>
                </a:lnTo>
                <a:lnTo>
                  <a:pt x="41" y="28"/>
                </a:lnTo>
                <a:lnTo>
                  <a:pt x="47" y="24"/>
                </a:lnTo>
                <a:lnTo>
                  <a:pt x="54" y="23"/>
                </a:lnTo>
                <a:lnTo>
                  <a:pt x="62" y="22"/>
                </a:lnTo>
                <a:lnTo>
                  <a:pt x="71" y="23"/>
                </a:lnTo>
                <a:lnTo>
                  <a:pt x="78" y="24"/>
                </a:lnTo>
                <a:lnTo>
                  <a:pt x="84"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677" name="Freeform 197"/>
          <p:cNvSpPr>
            <a:spLocks/>
          </p:cNvSpPr>
          <p:nvPr/>
        </p:nvSpPr>
        <p:spPr bwMode="auto">
          <a:xfrm>
            <a:off x="2165350" y="3717925"/>
            <a:ext cx="52388" cy="82550"/>
          </a:xfrm>
          <a:custGeom>
            <a:avLst/>
            <a:gdLst>
              <a:gd name="T0" fmla="*/ 41359 w 114"/>
              <a:gd name="T1" fmla="*/ 82550 h 155"/>
              <a:gd name="T2" fmla="*/ 52388 w 114"/>
              <a:gd name="T3" fmla="*/ 82550 h 155"/>
              <a:gd name="T4" fmla="*/ 52388 w 114"/>
              <a:gd name="T5" fmla="*/ 34085 h 155"/>
              <a:gd name="T6" fmla="*/ 52388 w 114"/>
              <a:gd name="T7" fmla="*/ 30357 h 155"/>
              <a:gd name="T8" fmla="*/ 52388 w 114"/>
              <a:gd name="T9" fmla="*/ 25031 h 155"/>
              <a:gd name="T10" fmla="*/ 51928 w 114"/>
              <a:gd name="T11" fmla="*/ 19705 h 155"/>
              <a:gd name="T12" fmla="*/ 51009 w 114"/>
              <a:gd name="T13" fmla="*/ 14912 h 155"/>
              <a:gd name="T14" fmla="*/ 49171 w 114"/>
              <a:gd name="T15" fmla="*/ 11184 h 155"/>
              <a:gd name="T16" fmla="*/ 47793 w 114"/>
              <a:gd name="T17" fmla="*/ 7989 h 155"/>
              <a:gd name="T18" fmla="*/ 46414 w 114"/>
              <a:gd name="T19" fmla="*/ 6391 h 155"/>
              <a:gd name="T20" fmla="*/ 44576 w 114"/>
              <a:gd name="T21" fmla="*/ 4261 h 155"/>
              <a:gd name="T22" fmla="*/ 41818 w 114"/>
              <a:gd name="T23" fmla="*/ 2663 h 155"/>
              <a:gd name="T24" fmla="*/ 39521 w 114"/>
              <a:gd name="T25" fmla="*/ 1065 h 155"/>
              <a:gd name="T26" fmla="*/ 36764 w 114"/>
              <a:gd name="T27" fmla="*/ 533 h 155"/>
              <a:gd name="T28" fmla="*/ 33087 w 114"/>
              <a:gd name="T29" fmla="*/ 0 h 155"/>
              <a:gd name="T30" fmla="*/ 29870 w 114"/>
              <a:gd name="T31" fmla="*/ 0 h 155"/>
              <a:gd name="T32" fmla="*/ 27113 w 114"/>
              <a:gd name="T33" fmla="*/ 0 h 155"/>
              <a:gd name="T34" fmla="*/ 23896 w 114"/>
              <a:gd name="T35" fmla="*/ 533 h 155"/>
              <a:gd name="T36" fmla="*/ 21139 w 114"/>
              <a:gd name="T37" fmla="*/ 1598 h 155"/>
              <a:gd name="T38" fmla="*/ 18841 w 114"/>
              <a:gd name="T39" fmla="*/ 3195 h 155"/>
              <a:gd name="T40" fmla="*/ 16544 w 114"/>
              <a:gd name="T41" fmla="*/ 4793 h 155"/>
              <a:gd name="T42" fmla="*/ 13786 w 114"/>
              <a:gd name="T43" fmla="*/ 7456 h 155"/>
              <a:gd name="T44" fmla="*/ 11948 w 114"/>
              <a:gd name="T45" fmla="*/ 10652 h 155"/>
              <a:gd name="T46" fmla="*/ 10110 w 114"/>
              <a:gd name="T47" fmla="*/ 13847 h 155"/>
              <a:gd name="T48" fmla="*/ 10110 w 114"/>
              <a:gd name="T49" fmla="*/ 1598 h 155"/>
              <a:gd name="T50" fmla="*/ 0 w 114"/>
              <a:gd name="T51" fmla="*/ 1598 h 155"/>
              <a:gd name="T52" fmla="*/ 0 w 114"/>
              <a:gd name="T53" fmla="*/ 82550 h 155"/>
              <a:gd name="T54" fmla="*/ 10570 w 114"/>
              <a:gd name="T55" fmla="*/ 82550 h 155"/>
              <a:gd name="T56" fmla="*/ 10570 w 114"/>
              <a:gd name="T57" fmla="*/ 36748 h 155"/>
              <a:gd name="T58" fmla="*/ 11029 w 114"/>
              <a:gd name="T59" fmla="*/ 30890 h 155"/>
              <a:gd name="T60" fmla="*/ 11948 w 114"/>
              <a:gd name="T61" fmla="*/ 26096 h 155"/>
              <a:gd name="T62" fmla="*/ 13327 w 114"/>
              <a:gd name="T63" fmla="*/ 21836 h 155"/>
              <a:gd name="T64" fmla="*/ 15165 w 114"/>
              <a:gd name="T65" fmla="*/ 18108 h 155"/>
              <a:gd name="T66" fmla="*/ 18382 w 114"/>
              <a:gd name="T67" fmla="*/ 15445 h 155"/>
              <a:gd name="T68" fmla="*/ 21139 w 114"/>
              <a:gd name="T69" fmla="*/ 13847 h 155"/>
              <a:gd name="T70" fmla="*/ 25275 w 114"/>
              <a:gd name="T71" fmla="*/ 12249 h 155"/>
              <a:gd name="T72" fmla="*/ 28951 w 114"/>
              <a:gd name="T73" fmla="*/ 11717 h 155"/>
              <a:gd name="T74" fmla="*/ 32168 w 114"/>
              <a:gd name="T75" fmla="*/ 12249 h 155"/>
              <a:gd name="T76" fmla="*/ 35385 w 114"/>
              <a:gd name="T77" fmla="*/ 12782 h 155"/>
              <a:gd name="T78" fmla="*/ 37223 w 114"/>
              <a:gd name="T79" fmla="*/ 14912 h 155"/>
              <a:gd name="T80" fmla="*/ 39061 w 114"/>
              <a:gd name="T81" fmla="*/ 16510 h 155"/>
              <a:gd name="T82" fmla="*/ 39980 w 114"/>
              <a:gd name="T83" fmla="*/ 19705 h 155"/>
              <a:gd name="T84" fmla="*/ 40899 w 114"/>
              <a:gd name="T85" fmla="*/ 23434 h 155"/>
              <a:gd name="T86" fmla="*/ 41359 w 114"/>
              <a:gd name="T87" fmla="*/ 27694 h 155"/>
              <a:gd name="T88" fmla="*/ 41359 w 114"/>
              <a:gd name="T89" fmla="*/ 33020 h 155"/>
              <a:gd name="T90" fmla="*/ 41359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0" y="155"/>
                </a:moveTo>
                <a:lnTo>
                  <a:pt x="114" y="155"/>
                </a:lnTo>
                <a:lnTo>
                  <a:pt x="114" y="64"/>
                </a:lnTo>
                <a:lnTo>
                  <a:pt x="114" y="57"/>
                </a:lnTo>
                <a:lnTo>
                  <a:pt x="114" y="47"/>
                </a:lnTo>
                <a:lnTo>
                  <a:pt x="113" y="37"/>
                </a:lnTo>
                <a:lnTo>
                  <a:pt x="111" y="28"/>
                </a:lnTo>
                <a:lnTo>
                  <a:pt x="107" y="21"/>
                </a:lnTo>
                <a:lnTo>
                  <a:pt x="104" y="15"/>
                </a:lnTo>
                <a:lnTo>
                  <a:pt x="101" y="12"/>
                </a:lnTo>
                <a:lnTo>
                  <a:pt x="97" y="8"/>
                </a:lnTo>
                <a:lnTo>
                  <a:pt x="91" y="5"/>
                </a:lnTo>
                <a:lnTo>
                  <a:pt x="86" y="2"/>
                </a:lnTo>
                <a:lnTo>
                  <a:pt x="80" y="1"/>
                </a:lnTo>
                <a:lnTo>
                  <a:pt x="72" y="0"/>
                </a:lnTo>
                <a:lnTo>
                  <a:pt x="65" y="0"/>
                </a:lnTo>
                <a:lnTo>
                  <a:pt x="59" y="0"/>
                </a:lnTo>
                <a:lnTo>
                  <a:pt x="52" y="1"/>
                </a:lnTo>
                <a:lnTo>
                  <a:pt x="46" y="3"/>
                </a:lnTo>
                <a:lnTo>
                  <a:pt x="41" y="6"/>
                </a:lnTo>
                <a:lnTo>
                  <a:pt x="36" y="9"/>
                </a:lnTo>
                <a:lnTo>
                  <a:pt x="30" y="14"/>
                </a:lnTo>
                <a:lnTo>
                  <a:pt x="26" y="20"/>
                </a:lnTo>
                <a:lnTo>
                  <a:pt x="22" y="26"/>
                </a:lnTo>
                <a:lnTo>
                  <a:pt x="22" y="3"/>
                </a:lnTo>
                <a:lnTo>
                  <a:pt x="0" y="3"/>
                </a:lnTo>
                <a:lnTo>
                  <a:pt x="0" y="155"/>
                </a:lnTo>
                <a:lnTo>
                  <a:pt x="23" y="155"/>
                </a:lnTo>
                <a:lnTo>
                  <a:pt x="23" y="69"/>
                </a:lnTo>
                <a:lnTo>
                  <a:pt x="24" y="58"/>
                </a:lnTo>
                <a:lnTo>
                  <a:pt x="26" y="49"/>
                </a:lnTo>
                <a:lnTo>
                  <a:pt x="29" y="41"/>
                </a:lnTo>
                <a:lnTo>
                  <a:pt x="33" y="34"/>
                </a:lnTo>
                <a:lnTo>
                  <a:pt x="40" y="29"/>
                </a:lnTo>
                <a:lnTo>
                  <a:pt x="46" y="26"/>
                </a:lnTo>
                <a:lnTo>
                  <a:pt x="55" y="23"/>
                </a:lnTo>
                <a:lnTo>
                  <a:pt x="63" y="22"/>
                </a:lnTo>
                <a:lnTo>
                  <a:pt x="70" y="23"/>
                </a:lnTo>
                <a:lnTo>
                  <a:pt x="77" y="24"/>
                </a:lnTo>
                <a:lnTo>
                  <a:pt x="81" y="28"/>
                </a:lnTo>
                <a:lnTo>
                  <a:pt x="85" y="31"/>
                </a:lnTo>
                <a:lnTo>
                  <a:pt x="87" y="37"/>
                </a:lnTo>
                <a:lnTo>
                  <a:pt x="89" y="44"/>
                </a:lnTo>
                <a:lnTo>
                  <a:pt x="90" y="52"/>
                </a:lnTo>
                <a:lnTo>
                  <a:pt x="90" y="62"/>
                </a:lnTo>
                <a:lnTo>
                  <a:pt x="90" y="155"/>
                </a:lnTo>
                <a:close/>
              </a:path>
            </a:pathLst>
          </a:custGeom>
          <a:solidFill>
            <a:srgbClr val="000080"/>
          </a:solidFill>
          <a:ln w="9525">
            <a:noFill/>
            <a:round/>
            <a:headEnd/>
            <a:tailEnd/>
          </a:ln>
        </p:spPr>
        <p:txBody>
          <a:bodyPr/>
          <a:lstStyle/>
          <a:p>
            <a:endParaRPr lang="ru-RU"/>
          </a:p>
        </p:txBody>
      </p:sp>
      <p:sp>
        <p:nvSpPr>
          <p:cNvPr id="20678" name="Freeform 198"/>
          <p:cNvSpPr>
            <a:spLocks/>
          </p:cNvSpPr>
          <p:nvPr/>
        </p:nvSpPr>
        <p:spPr bwMode="auto">
          <a:xfrm>
            <a:off x="2233613" y="3717925"/>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714 w 114"/>
              <a:gd name="T17" fmla="*/ 7989 h 155"/>
              <a:gd name="T18" fmla="*/ 48293 w 114"/>
              <a:gd name="T19" fmla="*/ 6391 h 155"/>
              <a:gd name="T20" fmla="*/ 45926 w 114"/>
              <a:gd name="T21" fmla="*/ 4261 h 155"/>
              <a:gd name="T22" fmla="*/ 43559 w 114"/>
              <a:gd name="T23" fmla="*/ 2663 h 155"/>
              <a:gd name="T24" fmla="*/ 41191 w 114"/>
              <a:gd name="T25" fmla="*/ 1065 h 155"/>
              <a:gd name="T26" fmla="*/ 38351 w 114"/>
              <a:gd name="T27" fmla="*/ 533 h 155"/>
              <a:gd name="T28" fmla="*/ 34563 w 114"/>
              <a:gd name="T29" fmla="*/ 0 h 155"/>
              <a:gd name="T30" fmla="*/ 31249 w 114"/>
              <a:gd name="T31" fmla="*/ 0 h 155"/>
              <a:gd name="T32" fmla="*/ 27934 w 114"/>
              <a:gd name="T33" fmla="*/ 0 h 155"/>
              <a:gd name="T34" fmla="*/ 25094 w 114"/>
              <a:gd name="T35" fmla="*/ 533 h 155"/>
              <a:gd name="T36" fmla="*/ 22253 w 114"/>
              <a:gd name="T37" fmla="*/ 1598 h 155"/>
              <a:gd name="T38" fmla="*/ 19412 w 114"/>
              <a:gd name="T39" fmla="*/ 3195 h 155"/>
              <a:gd name="T40" fmla="*/ 17045 w 114"/>
              <a:gd name="T41" fmla="*/ 4793 h 155"/>
              <a:gd name="T42" fmla="*/ 14677 w 114"/>
              <a:gd name="T43" fmla="*/ 7456 h 155"/>
              <a:gd name="T44" fmla="*/ 12784 w 114"/>
              <a:gd name="T45" fmla="*/ 10652 h 155"/>
              <a:gd name="T46" fmla="*/ 10890 w 114"/>
              <a:gd name="T47" fmla="*/ 13847 h 155"/>
              <a:gd name="T48" fmla="*/ 10890 w 114"/>
              <a:gd name="T49" fmla="*/ 1598 h 155"/>
              <a:gd name="T50" fmla="*/ 0 w 114"/>
              <a:gd name="T51" fmla="*/ 1598 h 155"/>
              <a:gd name="T52" fmla="*/ 0 w 114"/>
              <a:gd name="T53" fmla="*/ 82550 h 155"/>
              <a:gd name="T54" fmla="*/ 11363 w 114"/>
              <a:gd name="T55" fmla="*/ 82550 h 155"/>
              <a:gd name="T56" fmla="*/ 11363 w 114"/>
              <a:gd name="T57" fmla="*/ 36748 h 155"/>
              <a:gd name="T58" fmla="*/ 11837 w 114"/>
              <a:gd name="T59" fmla="*/ 30890 h 155"/>
              <a:gd name="T60" fmla="*/ 12784 w 114"/>
              <a:gd name="T61" fmla="*/ 26096 h 155"/>
              <a:gd name="T62" fmla="*/ 14204 w 114"/>
              <a:gd name="T63" fmla="*/ 21836 h 155"/>
              <a:gd name="T64" fmla="*/ 16098 w 114"/>
              <a:gd name="T65" fmla="*/ 18108 h 155"/>
              <a:gd name="T66" fmla="*/ 18939 w 114"/>
              <a:gd name="T67" fmla="*/ 15445 h 155"/>
              <a:gd name="T68" fmla="*/ 22253 w 114"/>
              <a:gd name="T69" fmla="*/ 13847 h 155"/>
              <a:gd name="T70" fmla="*/ 26041 w 114"/>
              <a:gd name="T71" fmla="*/ 12249 h 155"/>
              <a:gd name="T72" fmla="*/ 30302 w 114"/>
              <a:gd name="T73" fmla="*/ 11717 h 155"/>
              <a:gd name="T74" fmla="*/ 33616 w 114"/>
              <a:gd name="T75" fmla="*/ 12249 h 155"/>
              <a:gd name="T76" fmla="*/ 36457 w 114"/>
              <a:gd name="T77" fmla="*/ 12782 h 155"/>
              <a:gd name="T78" fmla="*/ 38824 w 114"/>
              <a:gd name="T79" fmla="*/ 14912 h 155"/>
              <a:gd name="T80" fmla="*/ 40718 w 114"/>
              <a:gd name="T81" fmla="*/ 16510 h 155"/>
              <a:gd name="T82" fmla="*/ 41665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5" y="15"/>
                </a:lnTo>
                <a:lnTo>
                  <a:pt x="102" y="12"/>
                </a:lnTo>
                <a:lnTo>
                  <a:pt x="97" y="8"/>
                </a:lnTo>
                <a:lnTo>
                  <a:pt x="92" y="5"/>
                </a:lnTo>
                <a:lnTo>
                  <a:pt x="87" y="2"/>
                </a:lnTo>
                <a:lnTo>
                  <a:pt x="81" y="1"/>
                </a:lnTo>
                <a:lnTo>
                  <a:pt x="73" y="0"/>
                </a:lnTo>
                <a:lnTo>
                  <a:pt x="66" y="0"/>
                </a:lnTo>
                <a:lnTo>
                  <a:pt x="59" y="0"/>
                </a:lnTo>
                <a:lnTo>
                  <a:pt x="53" y="1"/>
                </a:lnTo>
                <a:lnTo>
                  <a:pt x="47" y="3"/>
                </a:lnTo>
                <a:lnTo>
                  <a:pt x="41" y="6"/>
                </a:lnTo>
                <a:lnTo>
                  <a:pt x="36" y="9"/>
                </a:lnTo>
                <a:lnTo>
                  <a:pt x="31" y="14"/>
                </a:lnTo>
                <a:lnTo>
                  <a:pt x="27" y="20"/>
                </a:lnTo>
                <a:lnTo>
                  <a:pt x="23" y="26"/>
                </a:lnTo>
                <a:lnTo>
                  <a:pt x="23" y="3"/>
                </a:lnTo>
                <a:lnTo>
                  <a:pt x="0" y="3"/>
                </a:lnTo>
                <a:lnTo>
                  <a:pt x="0" y="155"/>
                </a:lnTo>
                <a:lnTo>
                  <a:pt x="24" y="155"/>
                </a:lnTo>
                <a:lnTo>
                  <a:pt x="24" y="69"/>
                </a:lnTo>
                <a:lnTo>
                  <a:pt x="25" y="58"/>
                </a:lnTo>
                <a:lnTo>
                  <a:pt x="27" y="49"/>
                </a:lnTo>
                <a:lnTo>
                  <a:pt x="30" y="41"/>
                </a:lnTo>
                <a:lnTo>
                  <a:pt x="34" y="34"/>
                </a:lnTo>
                <a:lnTo>
                  <a:pt x="40" y="29"/>
                </a:lnTo>
                <a:lnTo>
                  <a:pt x="47" y="26"/>
                </a:lnTo>
                <a:lnTo>
                  <a:pt x="55" y="23"/>
                </a:lnTo>
                <a:lnTo>
                  <a:pt x="64" y="22"/>
                </a:lnTo>
                <a:lnTo>
                  <a:pt x="71" y="23"/>
                </a:lnTo>
                <a:lnTo>
                  <a:pt x="77" y="24"/>
                </a:lnTo>
                <a:lnTo>
                  <a:pt x="82" y="28"/>
                </a:lnTo>
                <a:lnTo>
                  <a:pt x="86"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0679" name="Freeform 199"/>
          <p:cNvSpPr>
            <a:spLocks noEditPoints="1"/>
          </p:cNvSpPr>
          <p:nvPr/>
        </p:nvSpPr>
        <p:spPr bwMode="auto">
          <a:xfrm>
            <a:off x="2305050" y="3690938"/>
            <a:ext cx="9525" cy="109537"/>
          </a:xfrm>
          <a:custGeom>
            <a:avLst/>
            <a:gdLst>
              <a:gd name="T0" fmla="*/ 0 w 23"/>
              <a:gd name="T1" fmla="*/ 109537 h 207"/>
              <a:gd name="T2" fmla="*/ 9525 w 23"/>
              <a:gd name="T3" fmla="*/ 109537 h 207"/>
              <a:gd name="T4" fmla="*/ 9525 w 23"/>
              <a:gd name="T5" fmla="*/ 29104 h 207"/>
              <a:gd name="T6" fmla="*/ 0 w 23"/>
              <a:gd name="T7" fmla="*/ 29104 h 207"/>
              <a:gd name="T8" fmla="*/ 0 w 23"/>
              <a:gd name="T9" fmla="*/ 109537 h 207"/>
              <a:gd name="T10" fmla="*/ 0 w 23"/>
              <a:gd name="T11" fmla="*/ 14817 h 207"/>
              <a:gd name="T12" fmla="*/ 9525 w 23"/>
              <a:gd name="T13" fmla="*/ 14817 h 207"/>
              <a:gd name="T14" fmla="*/ 9525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5"/>
                </a:lnTo>
                <a:lnTo>
                  <a:pt x="0" y="55"/>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680" name="Freeform 200"/>
          <p:cNvSpPr>
            <a:spLocks/>
          </p:cNvSpPr>
          <p:nvPr/>
        </p:nvSpPr>
        <p:spPr bwMode="auto">
          <a:xfrm>
            <a:off x="2322513" y="3687763"/>
            <a:ext cx="33337" cy="112712"/>
          </a:xfrm>
          <a:custGeom>
            <a:avLst/>
            <a:gdLst>
              <a:gd name="T0" fmla="*/ 10477 w 70"/>
              <a:gd name="T1" fmla="*/ 112712 h 211"/>
              <a:gd name="T2" fmla="*/ 21431 w 70"/>
              <a:gd name="T3" fmla="*/ 112712 h 211"/>
              <a:gd name="T4" fmla="*/ 21431 w 70"/>
              <a:gd name="T5" fmla="*/ 42200 h 211"/>
              <a:gd name="T6" fmla="*/ 33337 w 70"/>
              <a:gd name="T7" fmla="*/ 42200 h 211"/>
              <a:gd name="T8" fmla="*/ 33337 w 70"/>
              <a:gd name="T9" fmla="*/ 31517 h 211"/>
              <a:gd name="T10" fmla="*/ 21431 w 70"/>
              <a:gd name="T11" fmla="*/ 31517 h 211"/>
              <a:gd name="T12" fmla="*/ 21431 w 70"/>
              <a:gd name="T13" fmla="*/ 25106 h 211"/>
              <a:gd name="T14" fmla="*/ 21431 w 70"/>
              <a:gd name="T15" fmla="*/ 21901 h 211"/>
              <a:gd name="T16" fmla="*/ 22383 w 70"/>
              <a:gd name="T17" fmla="*/ 19230 h 211"/>
              <a:gd name="T18" fmla="*/ 22383 w 70"/>
              <a:gd name="T19" fmla="*/ 17628 h 211"/>
              <a:gd name="T20" fmla="*/ 23336 w 70"/>
              <a:gd name="T21" fmla="*/ 15491 h 211"/>
              <a:gd name="T22" fmla="*/ 23812 w 70"/>
              <a:gd name="T23" fmla="*/ 14423 h 211"/>
              <a:gd name="T24" fmla="*/ 25241 w 70"/>
              <a:gd name="T25" fmla="*/ 13355 h 211"/>
              <a:gd name="T26" fmla="*/ 26670 w 70"/>
              <a:gd name="T27" fmla="*/ 12286 h 211"/>
              <a:gd name="T28" fmla="*/ 28098 w 70"/>
              <a:gd name="T29" fmla="*/ 12286 h 211"/>
              <a:gd name="T30" fmla="*/ 33337 w 70"/>
              <a:gd name="T31" fmla="*/ 13355 h 211"/>
              <a:gd name="T32" fmla="*/ 33337 w 70"/>
              <a:gd name="T33" fmla="*/ 1068 h 211"/>
              <a:gd name="T34" fmla="*/ 28575 w 70"/>
              <a:gd name="T35" fmla="*/ 534 h 211"/>
              <a:gd name="T36" fmla="*/ 25241 w 70"/>
              <a:gd name="T37" fmla="*/ 0 h 211"/>
              <a:gd name="T38" fmla="*/ 21431 w 70"/>
              <a:gd name="T39" fmla="*/ 534 h 211"/>
              <a:gd name="T40" fmla="*/ 18573 w 70"/>
              <a:gd name="T41" fmla="*/ 1068 h 211"/>
              <a:gd name="T42" fmla="*/ 16192 w 70"/>
              <a:gd name="T43" fmla="*/ 3205 h 211"/>
              <a:gd name="T44" fmla="*/ 14287 w 70"/>
              <a:gd name="T45" fmla="*/ 4808 h 211"/>
              <a:gd name="T46" fmla="*/ 12382 w 70"/>
              <a:gd name="T47" fmla="*/ 8013 h 211"/>
              <a:gd name="T48" fmla="*/ 11430 w 70"/>
              <a:gd name="T49" fmla="*/ 11218 h 211"/>
              <a:gd name="T50" fmla="*/ 10477 w 70"/>
              <a:gd name="T51" fmla="*/ 15491 h 211"/>
              <a:gd name="T52" fmla="*/ 10477 w 70"/>
              <a:gd name="T53" fmla="*/ 19765 h 211"/>
              <a:gd name="T54" fmla="*/ 10477 w 70"/>
              <a:gd name="T55" fmla="*/ 31517 h 211"/>
              <a:gd name="T56" fmla="*/ 0 w 70"/>
              <a:gd name="T57" fmla="*/ 31517 h 211"/>
              <a:gd name="T58" fmla="*/ 0 w 70"/>
              <a:gd name="T59" fmla="*/ 42200 h 211"/>
              <a:gd name="T60" fmla="*/ 10477 w 70"/>
              <a:gd name="T61" fmla="*/ 42200 h 211"/>
              <a:gd name="T62" fmla="*/ 10477 w 70"/>
              <a:gd name="T63" fmla="*/ 112712 h 2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0"/>
              <a:gd name="T97" fmla="*/ 0 h 211"/>
              <a:gd name="T98" fmla="*/ 70 w 70"/>
              <a:gd name="T99" fmla="*/ 211 h 2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0" h="211">
                <a:moveTo>
                  <a:pt x="22" y="211"/>
                </a:moveTo>
                <a:lnTo>
                  <a:pt x="45" y="211"/>
                </a:lnTo>
                <a:lnTo>
                  <a:pt x="45" y="79"/>
                </a:lnTo>
                <a:lnTo>
                  <a:pt x="70" y="79"/>
                </a:lnTo>
                <a:lnTo>
                  <a:pt x="70" y="59"/>
                </a:lnTo>
                <a:lnTo>
                  <a:pt x="45" y="59"/>
                </a:lnTo>
                <a:lnTo>
                  <a:pt x="45" y="47"/>
                </a:lnTo>
                <a:lnTo>
                  <a:pt x="45" y="41"/>
                </a:lnTo>
                <a:lnTo>
                  <a:pt x="47" y="36"/>
                </a:lnTo>
                <a:lnTo>
                  <a:pt x="47" y="33"/>
                </a:lnTo>
                <a:lnTo>
                  <a:pt x="49" y="29"/>
                </a:lnTo>
                <a:lnTo>
                  <a:pt x="50" y="27"/>
                </a:lnTo>
                <a:lnTo>
                  <a:pt x="53" y="25"/>
                </a:lnTo>
                <a:lnTo>
                  <a:pt x="56" y="23"/>
                </a:lnTo>
                <a:lnTo>
                  <a:pt x="59" y="23"/>
                </a:lnTo>
                <a:lnTo>
                  <a:pt x="70" y="25"/>
                </a:lnTo>
                <a:lnTo>
                  <a:pt x="70" y="2"/>
                </a:lnTo>
                <a:lnTo>
                  <a:pt x="60" y="1"/>
                </a:lnTo>
                <a:lnTo>
                  <a:pt x="53" y="0"/>
                </a:lnTo>
                <a:lnTo>
                  <a:pt x="45" y="1"/>
                </a:lnTo>
                <a:lnTo>
                  <a:pt x="39" y="2"/>
                </a:lnTo>
                <a:lnTo>
                  <a:pt x="34" y="6"/>
                </a:lnTo>
                <a:lnTo>
                  <a:pt x="30" y="9"/>
                </a:lnTo>
                <a:lnTo>
                  <a:pt x="26" y="15"/>
                </a:lnTo>
                <a:lnTo>
                  <a:pt x="24" y="21"/>
                </a:lnTo>
                <a:lnTo>
                  <a:pt x="22" y="29"/>
                </a:lnTo>
                <a:lnTo>
                  <a:pt x="22" y="37"/>
                </a:lnTo>
                <a:lnTo>
                  <a:pt x="22" y="59"/>
                </a:lnTo>
                <a:lnTo>
                  <a:pt x="0" y="59"/>
                </a:lnTo>
                <a:lnTo>
                  <a:pt x="0" y="79"/>
                </a:lnTo>
                <a:lnTo>
                  <a:pt x="22" y="79"/>
                </a:lnTo>
                <a:lnTo>
                  <a:pt x="22" y="211"/>
                </a:lnTo>
                <a:close/>
              </a:path>
            </a:pathLst>
          </a:custGeom>
          <a:solidFill>
            <a:srgbClr val="000080"/>
          </a:solidFill>
          <a:ln w="9525">
            <a:noFill/>
            <a:round/>
            <a:headEnd/>
            <a:tailEnd/>
          </a:ln>
        </p:spPr>
        <p:txBody>
          <a:bodyPr/>
          <a:lstStyle/>
          <a:p>
            <a:endParaRPr lang="ru-RU"/>
          </a:p>
        </p:txBody>
      </p:sp>
      <p:sp>
        <p:nvSpPr>
          <p:cNvPr id="20681" name="Freeform 201"/>
          <p:cNvSpPr>
            <a:spLocks noEditPoints="1"/>
          </p:cNvSpPr>
          <p:nvPr/>
        </p:nvSpPr>
        <p:spPr bwMode="auto">
          <a:xfrm>
            <a:off x="2359025" y="3717925"/>
            <a:ext cx="58738" cy="84138"/>
          </a:xfrm>
          <a:custGeom>
            <a:avLst/>
            <a:gdLst>
              <a:gd name="T0" fmla="*/ 45948 w 124"/>
              <a:gd name="T1" fmla="*/ 60175 h 158"/>
              <a:gd name="T2" fmla="*/ 43106 w 124"/>
              <a:gd name="T3" fmla="*/ 65500 h 158"/>
              <a:gd name="T4" fmla="*/ 38843 w 124"/>
              <a:gd name="T5" fmla="*/ 69227 h 158"/>
              <a:gd name="T6" fmla="*/ 33632 w 124"/>
              <a:gd name="T7" fmla="*/ 71890 h 158"/>
              <a:gd name="T8" fmla="*/ 26053 w 124"/>
              <a:gd name="T9" fmla="*/ 71358 h 158"/>
              <a:gd name="T10" fmla="*/ 19421 w 124"/>
              <a:gd name="T11" fmla="*/ 68162 h 158"/>
              <a:gd name="T12" fmla="*/ 14685 w 124"/>
              <a:gd name="T13" fmla="*/ 61772 h 158"/>
              <a:gd name="T14" fmla="*/ 11842 w 124"/>
              <a:gd name="T15" fmla="*/ 52187 h 158"/>
              <a:gd name="T16" fmla="*/ 58738 w 124"/>
              <a:gd name="T17" fmla="*/ 46329 h 158"/>
              <a:gd name="T18" fmla="*/ 57791 w 124"/>
              <a:gd name="T19" fmla="*/ 31419 h 158"/>
              <a:gd name="T20" fmla="*/ 54001 w 124"/>
              <a:gd name="T21" fmla="*/ 15976 h 158"/>
              <a:gd name="T22" fmla="*/ 46422 w 124"/>
              <a:gd name="T23" fmla="*/ 6390 h 158"/>
              <a:gd name="T24" fmla="*/ 36001 w 124"/>
              <a:gd name="T25" fmla="*/ 533 h 158"/>
              <a:gd name="T26" fmla="*/ 23211 w 124"/>
              <a:gd name="T27" fmla="*/ 533 h 158"/>
              <a:gd name="T28" fmla="*/ 11842 w 124"/>
              <a:gd name="T29" fmla="*/ 6390 h 158"/>
              <a:gd name="T30" fmla="*/ 4737 w 124"/>
              <a:gd name="T31" fmla="*/ 17573 h 158"/>
              <a:gd name="T32" fmla="*/ 474 w 124"/>
              <a:gd name="T33" fmla="*/ 33549 h 158"/>
              <a:gd name="T34" fmla="*/ 474 w 124"/>
              <a:gd name="T35" fmla="*/ 52187 h 158"/>
              <a:gd name="T36" fmla="*/ 4737 w 124"/>
              <a:gd name="T37" fmla="*/ 67630 h 158"/>
              <a:gd name="T38" fmla="*/ 11842 w 124"/>
              <a:gd name="T39" fmla="*/ 78280 h 158"/>
              <a:gd name="T40" fmla="*/ 23211 w 124"/>
              <a:gd name="T41" fmla="*/ 83605 h 158"/>
              <a:gd name="T42" fmla="*/ 34580 w 124"/>
              <a:gd name="T43" fmla="*/ 83605 h 158"/>
              <a:gd name="T44" fmla="*/ 44527 w 124"/>
              <a:gd name="T45" fmla="*/ 79878 h 158"/>
              <a:gd name="T46" fmla="*/ 51633 w 124"/>
              <a:gd name="T47" fmla="*/ 72955 h 158"/>
              <a:gd name="T48" fmla="*/ 56370 w 124"/>
              <a:gd name="T49" fmla="*/ 63370 h 158"/>
              <a:gd name="T50" fmla="*/ 46896 w 124"/>
              <a:gd name="T51" fmla="*/ 56980 h 158"/>
              <a:gd name="T52" fmla="*/ 11842 w 124"/>
              <a:gd name="T53" fmla="*/ 29821 h 158"/>
              <a:gd name="T54" fmla="*/ 15158 w 124"/>
              <a:gd name="T55" fmla="*/ 21301 h 158"/>
              <a:gd name="T56" fmla="*/ 19421 w 124"/>
              <a:gd name="T57" fmla="*/ 14911 h 158"/>
              <a:gd name="T58" fmla="*/ 25579 w 124"/>
              <a:gd name="T59" fmla="*/ 12248 h 158"/>
              <a:gd name="T60" fmla="*/ 33632 w 124"/>
              <a:gd name="T61" fmla="*/ 12248 h 158"/>
              <a:gd name="T62" fmla="*/ 40264 w 124"/>
              <a:gd name="T63" fmla="*/ 15443 h 158"/>
              <a:gd name="T64" fmla="*/ 44527 w 124"/>
              <a:gd name="T65" fmla="*/ 21301 h 158"/>
              <a:gd name="T66" fmla="*/ 46422 w 124"/>
              <a:gd name="T67" fmla="*/ 29821 h 158"/>
              <a:gd name="T68" fmla="*/ 11369 w 124"/>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3"/>
                </a:lnTo>
                <a:lnTo>
                  <a:pt x="87" y="128"/>
                </a:lnTo>
                <a:lnTo>
                  <a:pt x="82" y="130"/>
                </a:lnTo>
                <a:lnTo>
                  <a:pt x="77" y="133"/>
                </a:lnTo>
                <a:lnTo>
                  <a:pt x="71" y="135"/>
                </a:lnTo>
                <a:lnTo>
                  <a:pt x="63" y="135"/>
                </a:lnTo>
                <a:lnTo>
                  <a:pt x="55" y="134"/>
                </a:lnTo>
                <a:lnTo>
                  <a:pt x="48" y="132"/>
                </a:lnTo>
                <a:lnTo>
                  <a:pt x="41" y="128"/>
                </a:lnTo>
                <a:lnTo>
                  <a:pt x="35" y="122"/>
                </a:lnTo>
                <a:lnTo>
                  <a:pt x="31" y="116"/>
                </a:lnTo>
                <a:lnTo>
                  <a:pt x="28" y="108"/>
                </a:lnTo>
                <a:lnTo>
                  <a:pt x="25" y="98"/>
                </a:lnTo>
                <a:lnTo>
                  <a:pt x="24" y="87"/>
                </a:lnTo>
                <a:lnTo>
                  <a:pt x="124" y="87"/>
                </a:lnTo>
                <a:lnTo>
                  <a:pt x="124" y="76"/>
                </a:lnTo>
                <a:lnTo>
                  <a:pt x="122" y="59"/>
                </a:lnTo>
                <a:lnTo>
                  <a:pt x="119" y="43"/>
                </a:lnTo>
                <a:lnTo>
                  <a:pt x="114" y="30"/>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0"/>
                </a:lnTo>
                <a:lnTo>
                  <a:pt x="1" y="98"/>
                </a:lnTo>
                <a:lnTo>
                  <a:pt x="4" y="113"/>
                </a:lnTo>
                <a:lnTo>
                  <a:pt x="10" y="127"/>
                </a:lnTo>
                <a:lnTo>
                  <a:pt x="17" y="137"/>
                </a:lnTo>
                <a:lnTo>
                  <a:pt x="25" y="147"/>
                </a:lnTo>
                <a:lnTo>
                  <a:pt x="36" y="153"/>
                </a:lnTo>
                <a:lnTo>
                  <a:pt x="49" y="157"/>
                </a:lnTo>
                <a:lnTo>
                  <a:pt x="61" y="158"/>
                </a:lnTo>
                <a:lnTo>
                  <a:pt x="73" y="157"/>
                </a:lnTo>
                <a:lnTo>
                  <a:pt x="85" y="155"/>
                </a:lnTo>
                <a:lnTo>
                  <a:pt x="94" y="150"/>
                </a:lnTo>
                <a:lnTo>
                  <a:pt x="102" y="144"/>
                </a:lnTo>
                <a:lnTo>
                  <a:pt x="109" y="137"/>
                </a:lnTo>
                <a:lnTo>
                  <a:pt x="115" y="128"/>
                </a:lnTo>
                <a:lnTo>
                  <a:pt x="119" y="119"/>
                </a:lnTo>
                <a:lnTo>
                  <a:pt x="121" y="107"/>
                </a:lnTo>
                <a:lnTo>
                  <a:pt x="99" y="107"/>
                </a:lnTo>
                <a:close/>
                <a:moveTo>
                  <a:pt x="24" y="66"/>
                </a:moveTo>
                <a:lnTo>
                  <a:pt x="25" y="56"/>
                </a:lnTo>
                <a:lnTo>
                  <a:pt x="28" y="48"/>
                </a:lnTo>
                <a:lnTo>
                  <a:pt x="32" y="40"/>
                </a:lnTo>
                <a:lnTo>
                  <a:pt x="36" y="34"/>
                </a:lnTo>
                <a:lnTo>
                  <a:pt x="41" y="28"/>
                </a:lnTo>
                <a:lnTo>
                  <a:pt x="48" y="24"/>
                </a:lnTo>
                <a:lnTo>
                  <a:pt x="54" y="23"/>
                </a:lnTo>
                <a:lnTo>
                  <a:pt x="62" y="22"/>
                </a:lnTo>
                <a:lnTo>
                  <a:pt x="71" y="23"/>
                </a:lnTo>
                <a:lnTo>
                  <a:pt x="78" y="24"/>
                </a:lnTo>
                <a:lnTo>
                  <a:pt x="85"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682" name="Freeform 202"/>
          <p:cNvSpPr>
            <a:spLocks/>
          </p:cNvSpPr>
          <p:nvPr/>
        </p:nvSpPr>
        <p:spPr bwMode="auto">
          <a:xfrm>
            <a:off x="2430463" y="3717925"/>
            <a:ext cx="30162" cy="82550"/>
          </a:xfrm>
          <a:custGeom>
            <a:avLst/>
            <a:gdLst>
              <a:gd name="T0" fmla="*/ 0 w 66"/>
              <a:gd name="T1" fmla="*/ 82550 h 155"/>
              <a:gd name="T2" fmla="*/ 10511 w 66"/>
              <a:gd name="T3" fmla="*/ 82550 h 155"/>
              <a:gd name="T4" fmla="*/ 10511 w 66"/>
              <a:gd name="T5" fmla="*/ 37281 h 155"/>
              <a:gd name="T6" fmla="*/ 10968 w 66"/>
              <a:gd name="T7" fmla="*/ 32487 h 155"/>
              <a:gd name="T8" fmla="*/ 11425 w 66"/>
              <a:gd name="T9" fmla="*/ 27162 h 155"/>
              <a:gd name="T10" fmla="*/ 12796 w 66"/>
              <a:gd name="T11" fmla="*/ 23434 h 155"/>
              <a:gd name="T12" fmla="*/ 15081 w 66"/>
              <a:gd name="T13" fmla="*/ 20238 h 155"/>
              <a:gd name="T14" fmla="*/ 17366 w 66"/>
              <a:gd name="T15" fmla="*/ 17575 h 155"/>
              <a:gd name="T16" fmla="*/ 20108 w 66"/>
              <a:gd name="T17" fmla="*/ 15445 h 155"/>
              <a:gd name="T18" fmla="*/ 24221 w 66"/>
              <a:gd name="T19" fmla="*/ 14912 h 155"/>
              <a:gd name="T20" fmla="*/ 27877 w 66"/>
              <a:gd name="T21" fmla="*/ 14380 h 155"/>
              <a:gd name="T22" fmla="*/ 30162 w 66"/>
              <a:gd name="T23" fmla="*/ 14380 h 155"/>
              <a:gd name="T24" fmla="*/ 30162 w 66"/>
              <a:gd name="T25" fmla="*/ 0 h 155"/>
              <a:gd name="T26" fmla="*/ 27420 w 66"/>
              <a:gd name="T27" fmla="*/ 0 h 155"/>
              <a:gd name="T28" fmla="*/ 24678 w 66"/>
              <a:gd name="T29" fmla="*/ 0 h 155"/>
              <a:gd name="T30" fmla="*/ 21479 w 66"/>
              <a:gd name="T31" fmla="*/ 1065 h 155"/>
              <a:gd name="T32" fmla="*/ 19194 w 66"/>
              <a:gd name="T33" fmla="*/ 2663 h 155"/>
              <a:gd name="T34" fmla="*/ 16909 w 66"/>
              <a:gd name="T35" fmla="*/ 3728 h 155"/>
              <a:gd name="T36" fmla="*/ 15081 w 66"/>
              <a:gd name="T37" fmla="*/ 6391 h 155"/>
              <a:gd name="T38" fmla="*/ 12796 w 66"/>
              <a:gd name="T39" fmla="*/ 9054 h 155"/>
              <a:gd name="T40" fmla="*/ 11425 w 66"/>
              <a:gd name="T41" fmla="*/ 12249 h 155"/>
              <a:gd name="T42" fmla="*/ 10054 w 66"/>
              <a:gd name="T43" fmla="*/ 15977 h 155"/>
              <a:gd name="T44" fmla="*/ 10054 w 66"/>
              <a:gd name="T45" fmla="*/ 1598 h 155"/>
              <a:gd name="T46" fmla="*/ 0 w 66"/>
              <a:gd name="T47" fmla="*/ 1598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4"/>
                </a:lnTo>
                <a:lnTo>
                  <a:pt x="33" y="38"/>
                </a:lnTo>
                <a:lnTo>
                  <a:pt x="38" y="33"/>
                </a:lnTo>
                <a:lnTo>
                  <a:pt x="44" y="29"/>
                </a:lnTo>
                <a:lnTo>
                  <a:pt x="53" y="28"/>
                </a:lnTo>
                <a:lnTo>
                  <a:pt x="61" y="27"/>
                </a:lnTo>
                <a:lnTo>
                  <a:pt x="66" y="27"/>
                </a:lnTo>
                <a:lnTo>
                  <a:pt x="66" y="0"/>
                </a:lnTo>
                <a:lnTo>
                  <a:pt x="60" y="0"/>
                </a:lnTo>
                <a:lnTo>
                  <a:pt x="54" y="0"/>
                </a:lnTo>
                <a:lnTo>
                  <a:pt x="47" y="2"/>
                </a:lnTo>
                <a:lnTo>
                  <a:pt x="42" y="5"/>
                </a:lnTo>
                <a:lnTo>
                  <a:pt x="37" y="7"/>
                </a:lnTo>
                <a:lnTo>
                  <a:pt x="33" y="12"/>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0683" name="Freeform 203"/>
          <p:cNvSpPr>
            <a:spLocks/>
          </p:cNvSpPr>
          <p:nvPr/>
        </p:nvSpPr>
        <p:spPr bwMode="auto">
          <a:xfrm>
            <a:off x="2505075" y="3690938"/>
            <a:ext cx="53975" cy="109537"/>
          </a:xfrm>
          <a:custGeom>
            <a:avLst/>
            <a:gdLst>
              <a:gd name="T0" fmla="*/ 0 w 119"/>
              <a:gd name="T1" fmla="*/ 109537 h 207"/>
              <a:gd name="T2" fmla="*/ 53975 w 119"/>
              <a:gd name="T3" fmla="*/ 109537 h 207"/>
              <a:gd name="T4" fmla="*/ 53975 w 119"/>
              <a:gd name="T5" fmla="*/ 95250 h 207"/>
              <a:gd name="T6" fmla="*/ 11793 w 119"/>
              <a:gd name="T7" fmla="*/ 95250 h 207"/>
              <a:gd name="T8" fmla="*/ 11793 w 119"/>
              <a:gd name="T9" fmla="*/ 0 h 207"/>
              <a:gd name="T10" fmla="*/ 0 w 119"/>
              <a:gd name="T11" fmla="*/ 0 h 207"/>
              <a:gd name="T12" fmla="*/ 0 w 119"/>
              <a:gd name="T13" fmla="*/ 109537 h 207"/>
              <a:gd name="T14" fmla="*/ 0 60000 65536"/>
              <a:gd name="T15" fmla="*/ 0 60000 65536"/>
              <a:gd name="T16" fmla="*/ 0 60000 65536"/>
              <a:gd name="T17" fmla="*/ 0 60000 65536"/>
              <a:gd name="T18" fmla="*/ 0 60000 65536"/>
              <a:gd name="T19" fmla="*/ 0 60000 65536"/>
              <a:gd name="T20" fmla="*/ 0 60000 65536"/>
              <a:gd name="T21" fmla="*/ 0 w 119"/>
              <a:gd name="T22" fmla="*/ 0 h 207"/>
              <a:gd name="T23" fmla="*/ 119 w 119"/>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207">
                <a:moveTo>
                  <a:pt x="0" y="207"/>
                </a:moveTo>
                <a:lnTo>
                  <a:pt x="119" y="207"/>
                </a:lnTo>
                <a:lnTo>
                  <a:pt x="119" y="180"/>
                </a:lnTo>
                <a:lnTo>
                  <a:pt x="26" y="180"/>
                </a:lnTo>
                <a:lnTo>
                  <a:pt x="26" y="0"/>
                </a:lnTo>
                <a:lnTo>
                  <a:pt x="0" y="0"/>
                </a:lnTo>
                <a:lnTo>
                  <a:pt x="0" y="207"/>
                </a:lnTo>
                <a:close/>
              </a:path>
            </a:pathLst>
          </a:custGeom>
          <a:solidFill>
            <a:srgbClr val="000080"/>
          </a:solidFill>
          <a:ln w="9525">
            <a:noFill/>
            <a:round/>
            <a:headEnd/>
            <a:tailEnd/>
          </a:ln>
        </p:spPr>
        <p:txBody>
          <a:bodyPr/>
          <a:lstStyle/>
          <a:p>
            <a:endParaRPr lang="ru-RU"/>
          </a:p>
        </p:txBody>
      </p:sp>
      <p:sp>
        <p:nvSpPr>
          <p:cNvPr id="20684" name="Rectangle 204"/>
          <p:cNvSpPr>
            <a:spLocks noChangeArrowheads="1"/>
          </p:cNvSpPr>
          <p:nvPr/>
        </p:nvSpPr>
        <p:spPr bwMode="auto">
          <a:xfrm>
            <a:off x="2574925" y="3783013"/>
            <a:ext cx="11113" cy="17462"/>
          </a:xfrm>
          <a:prstGeom prst="rect">
            <a:avLst/>
          </a:prstGeom>
          <a:solidFill>
            <a:srgbClr val="000080"/>
          </a:solidFill>
          <a:ln w="9525">
            <a:noFill/>
            <a:miter lim="800000"/>
            <a:headEnd/>
            <a:tailEnd/>
          </a:ln>
        </p:spPr>
        <p:txBody>
          <a:bodyPr/>
          <a:lstStyle/>
          <a:p>
            <a:endParaRPr lang="ru-RU"/>
          </a:p>
        </p:txBody>
      </p:sp>
      <p:sp>
        <p:nvSpPr>
          <p:cNvPr id="20685" name="Freeform 205"/>
          <p:cNvSpPr>
            <a:spLocks/>
          </p:cNvSpPr>
          <p:nvPr/>
        </p:nvSpPr>
        <p:spPr bwMode="auto">
          <a:xfrm>
            <a:off x="1357313" y="3887788"/>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636 h 199"/>
              <a:gd name="T14" fmla="*/ 17415 w 67"/>
              <a:gd name="T15" fmla="*/ 15269 h 199"/>
              <a:gd name="T16" fmla="*/ 13932 w 67"/>
              <a:gd name="T17" fmla="*/ 17901 h 199"/>
              <a:gd name="T18" fmla="*/ 9951 w 67"/>
              <a:gd name="T19" fmla="*/ 18954 h 199"/>
              <a:gd name="T20" fmla="*/ 5473 w 67"/>
              <a:gd name="T21" fmla="*/ 19481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4"/>
                </a:lnTo>
                <a:lnTo>
                  <a:pt x="35" y="29"/>
                </a:lnTo>
                <a:lnTo>
                  <a:pt x="28" y="34"/>
                </a:lnTo>
                <a:lnTo>
                  <a:pt x="20" y="36"/>
                </a:lnTo>
                <a:lnTo>
                  <a:pt x="11" y="37"/>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0686" name="Freeform 206"/>
          <p:cNvSpPr>
            <a:spLocks/>
          </p:cNvSpPr>
          <p:nvPr/>
        </p:nvSpPr>
        <p:spPr bwMode="auto">
          <a:xfrm>
            <a:off x="1416050" y="3889375"/>
            <a:ext cx="60325" cy="106363"/>
          </a:xfrm>
          <a:custGeom>
            <a:avLst/>
            <a:gdLst>
              <a:gd name="T0" fmla="*/ 958 w 126"/>
              <a:gd name="T1" fmla="*/ 82431 h 200"/>
              <a:gd name="T2" fmla="*/ 5266 w 126"/>
              <a:gd name="T3" fmla="*/ 93599 h 200"/>
              <a:gd name="T4" fmla="*/ 12927 w 126"/>
              <a:gd name="T5" fmla="*/ 101577 h 200"/>
              <a:gd name="T6" fmla="*/ 23460 w 126"/>
              <a:gd name="T7" fmla="*/ 105831 h 200"/>
              <a:gd name="T8" fmla="*/ 36387 w 126"/>
              <a:gd name="T9" fmla="*/ 105831 h 200"/>
              <a:gd name="T10" fmla="*/ 47398 w 126"/>
              <a:gd name="T11" fmla="*/ 99981 h 200"/>
              <a:gd name="T12" fmla="*/ 55537 w 126"/>
              <a:gd name="T13" fmla="*/ 90940 h 200"/>
              <a:gd name="T14" fmla="*/ 59846 w 126"/>
              <a:gd name="T15" fmla="*/ 77113 h 200"/>
              <a:gd name="T16" fmla="*/ 59846 w 126"/>
              <a:gd name="T17" fmla="*/ 61159 h 200"/>
              <a:gd name="T18" fmla="*/ 56016 w 126"/>
              <a:gd name="T19" fmla="*/ 48927 h 200"/>
              <a:gd name="T20" fmla="*/ 48356 w 126"/>
              <a:gd name="T21" fmla="*/ 39354 h 200"/>
              <a:gd name="T22" fmla="*/ 37344 w 126"/>
              <a:gd name="T23" fmla="*/ 34568 h 200"/>
              <a:gd name="T24" fmla="*/ 25854 w 126"/>
              <a:gd name="T25" fmla="*/ 34568 h 200"/>
              <a:gd name="T26" fmla="*/ 17714 w 126"/>
              <a:gd name="T27" fmla="*/ 37759 h 200"/>
              <a:gd name="T28" fmla="*/ 17714 w 126"/>
              <a:gd name="T29" fmla="*/ 12232 h 200"/>
              <a:gd name="T30" fmla="*/ 56016 w 126"/>
              <a:gd name="T31" fmla="*/ 0 h 200"/>
              <a:gd name="T32" fmla="*/ 2394 w 126"/>
              <a:gd name="T33" fmla="*/ 56372 h 200"/>
              <a:gd name="T34" fmla="*/ 15799 w 126"/>
              <a:gd name="T35" fmla="*/ 52118 h 200"/>
              <a:gd name="T36" fmla="*/ 23938 w 126"/>
              <a:gd name="T37" fmla="*/ 46800 h 200"/>
              <a:gd name="T38" fmla="*/ 33035 w 126"/>
              <a:gd name="T39" fmla="*/ 46800 h 200"/>
              <a:gd name="T40" fmla="*/ 40217 w 126"/>
              <a:gd name="T41" fmla="*/ 49991 h 200"/>
              <a:gd name="T42" fmla="*/ 45483 w 126"/>
              <a:gd name="T43" fmla="*/ 56372 h 200"/>
              <a:gd name="T44" fmla="*/ 47877 w 126"/>
              <a:gd name="T45" fmla="*/ 64881 h 200"/>
              <a:gd name="T46" fmla="*/ 47877 w 126"/>
              <a:gd name="T47" fmla="*/ 74986 h 200"/>
              <a:gd name="T48" fmla="*/ 45483 w 126"/>
              <a:gd name="T49" fmla="*/ 83495 h 200"/>
              <a:gd name="T50" fmla="*/ 40217 w 126"/>
              <a:gd name="T51" fmla="*/ 89877 h 200"/>
              <a:gd name="T52" fmla="*/ 33035 w 126"/>
              <a:gd name="T53" fmla="*/ 92536 h 200"/>
              <a:gd name="T54" fmla="*/ 25375 w 126"/>
              <a:gd name="T55" fmla="*/ 93599 h 200"/>
              <a:gd name="T56" fmla="*/ 19630 w 126"/>
              <a:gd name="T57" fmla="*/ 90940 h 200"/>
              <a:gd name="T58" fmla="*/ 14842 w 126"/>
              <a:gd name="T59" fmla="*/ 86154 h 200"/>
              <a:gd name="T60" fmla="*/ 11969 w 126"/>
              <a:gd name="T61" fmla="*/ 79772 h 200"/>
              <a:gd name="T62" fmla="*/ 0 w 126"/>
              <a:gd name="T63" fmla="*/ 76050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6"/>
              <a:gd name="T97" fmla="*/ 0 h 200"/>
              <a:gd name="T98" fmla="*/ 126 w 126"/>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6" h="200">
                <a:moveTo>
                  <a:pt x="0" y="143"/>
                </a:moveTo>
                <a:lnTo>
                  <a:pt x="2" y="155"/>
                </a:lnTo>
                <a:lnTo>
                  <a:pt x="6" y="166"/>
                </a:lnTo>
                <a:lnTo>
                  <a:pt x="11" y="176"/>
                </a:lnTo>
                <a:lnTo>
                  <a:pt x="19" y="185"/>
                </a:lnTo>
                <a:lnTo>
                  <a:pt x="27" y="191"/>
                </a:lnTo>
                <a:lnTo>
                  <a:pt x="38" y="195"/>
                </a:lnTo>
                <a:lnTo>
                  <a:pt x="49" y="199"/>
                </a:lnTo>
                <a:lnTo>
                  <a:pt x="61" y="200"/>
                </a:lnTo>
                <a:lnTo>
                  <a:pt x="76" y="199"/>
                </a:lnTo>
                <a:lnTo>
                  <a:pt x="88" y="195"/>
                </a:lnTo>
                <a:lnTo>
                  <a:pt x="99" y="188"/>
                </a:lnTo>
                <a:lnTo>
                  <a:pt x="108" y="180"/>
                </a:lnTo>
                <a:lnTo>
                  <a:pt x="116" y="171"/>
                </a:lnTo>
                <a:lnTo>
                  <a:pt x="122" y="158"/>
                </a:lnTo>
                <a:lnTo>
                  <a:pt x="125" y="145"/>
                </a:lnTo>
                <a:lnTo>
                  <a:pt x="126" y="130"/>
                </a:lnTo>
                <a:lnTo>
                  <a:pt x="125" y="115"/>
                </a:lnTo>
                <a:lnTo>
                  <a:pt x="122" y="102"/>
                </a:lnTo>
                <a:lnTo>
                  <a:pt x="117" y="92"/>
                </a:lnTo>
                <a:lnTo>
                  <a:pt x="109" y="82"/>
                </a:lnTo>
                <a:lnTo>
                  <a:pt x="101" y="74"/>
                </a:lnTo>
                <a:lnTo>
                  <a:pt x="90" y="68"/>
                </a:lnTo>
                <a:lnTo>
                  <a:pt x="78" y="65"/>
                </a:lnTo>
                <a:lnTo>
                  <a:pt x="65" y="64"/>
                </a:lnTo>
                <a:lnTo>
                  <a:pt x="54" y="65"/>
                </a:lnTo>
                <a:lnTo>
                  <a:pt x="45" y="67"/>
                </a:lnTo>
                <a:lnTo>
                  <a:pt x="37" y="71"/>
                </a:lnTo>
                <a:lnTo>
                  <a:pt x="29" y="77"/>
                </a:lnTo>
                <a:lnTo>
                  <a:pt x="37" y="23"/>
                </a:lnTo>
                <a:lnTo>
                  <a:pt x="117" y="23"/>
                </a:lnTo>
                <a:lnTo>
                  <a:pt x="117" y="0"/>
                </a:lnTo>
                <a:lnTo>
                  <a:pt x="20" y="0"/>
                </a:lnTo>
                <a:lnTo>
                  <a:pt x="5" y="106"/>
                </a:lnTo>
                <a:lnTo>
                  <a:pt x="26" y="106"/>
                </a:lnTo>
                <a:lnTo>
                  <a:pt x="33" y="98"/>
                </a:lnTo>
                <a:lnTo>
                  <a:pt x="41" y="92"/>
                </a:lnTo>
                <a:lnTo>
                  <a:pt x="50" y="88"/>
                </a:lnTo>
                <a:lnTo>
                  <a:pt x="61" y="87"/>
                </a:lnTo>
                <a:lnTo>
                  <a:pt x="69" y="88"/>
                </a:lnTo>
                <a:lnTo>
                  <a:pt x="78" y="91"/>
                </a:lnTo>
                <a:lnTo>
                  <a:pt x="84" y="94"/>
                </a:lnTo>
                <a:lnTo>
                  <a:pt x="90" y="99"/>
                </a:lnTo>
                <a:lnTo>
                  <a:pt x="95" y="106"/>
                </a:lnTo>
                <a:lnTo>
                  <a:pt x="98" y="113"/>
                </a:lnTo>
                <a:lnTo>
                  <a:pt x="100" y="122"/>
                </a:lnTo>
                <a:lnTo>
                  <a:pt x="101" y="131"/>
                </a:lnTo>
                <a:lnTo>
                  <a:pt x="100" y="141"/>
                </a:lnTo>
                <a:lnTo>
                  <a:pt x="98" y="150"/>
                </a:lnTo>
                <a:lnTo>
                  <a:pt x="95" y="157"/>
                </a:lnTo>
                <a:lnTo>
                  <a:pt x="89" y="164"/>
                </a:lnTo>
                <a:lnTo>
                  <a:pt x="84" y="169"/>
                </a:lnTo>
                <a:lnTo>
                  <a:pt x="77" y="172"/>
                </a:lnTo>
                <a:lnTo>
                  <a:pt x="69" y="174"/>
                </a:lnTo>
                <a:lnTo>
                  <a:pt x="61" y="176"/>
                </a:lnTo>
                <a:lnTo>
                  <a:pt x="53" y="176"/>
                </a:lnTo>
                <a:lnTo>
                  <a:pt x="47" y="173"/>
                </a:lnTo>
                <a:lnTo>
                  <a:pt x="41" y="171"/>
                </a:lnTo>
                <a:lnTo>
                  <a:pt x="35" y="167"/>
                </a:lnTo>
                <a:lnTo>
                  <a:pt x="31" y="162"/>
                </a:lnTo>
                <a:lnTo>
                  <a:pt x="28" y="157"/>
                </a:lnTo>
                <a:lnTo>
                  <a:pt x="25" y="150"/>
                </a:lnTo>
                <a:lnTo>
                  <a:pt x="24" y="143"/>
                </a:lnTo>
                <a:lnTo>
                  <a:pt x="0" y="143"/>
                </a:lnTo>
                <a:close/>
              </a:path>
            </a:pathLst>
          </a:custGeom>
          <a:solidFill>
            <a:srgbClr val="000080"/>
          </a:solidFill>
          <a:ln w="9525">
            <a:noFill/>
            <a:round/>
            <a:headEnd/>
            <a:tailEnd/>
          </a:ln>
        </p:spPr>
        <p:txBody>
          <a:bodyPr/>
          <a:lstStyle/>
          <a:p>
            <a:endParaRPr lang="ru-RU"/>
          </a:p>
        </p:txBody>
      </p:sp>
      <p:sp>
        <p:nvSpPr>
          <p:cNvPr id="20687" name="Freeform 207"/>
          <p:cNvSpPr>
            <a:spLocks noEditPoints="1"/>
          </p:cNvSpPr>
          <p:nvPr/>
        </p:nvSpPr>
        <p:spPr bwMode="auto">
          <a:xfrm>
            <a:off x="2036763" y="3883025"/>
            <a:ext cx="63500" cy="109538"/>
          </a:xfrm>
          <a:custGeom>
            <a:avLst/>
            <a:gdLst>
              <a:gd name="T0" fmla="*/ 0 w 134"/>
              <a:gd name="T1" fmla="*/ 109538 h 207"/>
              <a:gd name="T2" fmla="*/ 11847 w 134"/>
              <a:gd name="T3" fmla="*/ 109538 h 207"/>
              <a:gd name="T4" fmla="*/ 11847 w 134"/>
              <a:gd name="T5" fmla="*/ 63500 h 207"/>
              <a:gd name="T6" fmla="*/ 29854 w 134"/>
              <a:gd name="T7" fmla="*/ 63500 h 207"/>
              <a:gd name="T8" fmla="*/ 36489 w 134"/>
              <a:gd name="T9" fmla="*/ 63500 h 207"/>
              <a:gd name="T10" fmla="*/ 42175 w 134"/>
              <a:gd name="T11" fmla="*/ 62971 h 207"/>
              <a:gd name="T12" fmla="*/ 47388 w 134"/>
              <a:gd name="T13" fmla="*/ 61913 h 207"/>
              <a:gd name="T14" fmla="*/ 51653 w 134"/>
              <a:gd name="T15" fmla="*/ 59267 h 207"/>
              <a:gd name="T16" fmla="*/ 54496 w 134"/>
              <a:gd name="T17" fmla="*/ 56621 h 207"/>
              <a:gd name="T18" fmla="*/ 56866 w 134"/>
              <a:gd name="T19" fmla="*/ 54504 h 207"/>
              <a:gd name="T20" fmla="*/ 58761 w 134"/>
              <a:gd name="T21" fmla="*/ 51329 h 207"/>
              <a:gd name="T22" fmla="*/ 60183 w 134"/>
              <a:gd name="T23" fmla="*/ 48154 h 207"/>
              <a:gd name="T24" fmla="*/ 61604 w 134"/>
              <a:gd name="T25" fmla="*/ 44450 h 207"/>
              <a:gd name="T26" fmla="*/ 62078 w 134"/>
              <a:gd name="T27" fmla="*/ 40746 h 207"/>
              <a:gd name="T28" fmla="*/ 63500 w 134"/>
              <a:gd name="T29" fmla="*/ 36513 h 207"/>
              <a:gd name="T30" fmla="*/ 63500 w 134"/>
              <a:gd name="T31" fmla="*/ 32279 h 207"/>
              <a:gd name="T32" fmla="*/ 63500 w 134"/>
              <a:gd name="T33" fmla="*/ 26988 h 207"/>
              <a:gd name="T34" fmla="*/ 62552 w 134"/>
              <a:gd name="T35" fmla="*/ 22754 h 207"/>
              <a:gd name="T36" fmla="*/ 61604 w 134"/>
              <a:gd name="T37" fmla="*/ 18521 h 207"/>
              <a:gd name="T38" fmla="*/ 60183 w 134"/>
              <a:gd name="T39" fmla="*/ 14817 h 207"/>
              <a:gd name="T40" fmla="*/ 58761 w 134"/>
              <a:gd name="T41" fmla="*/ 11642 h 207"/>
              <a:gd name="T42" fmla="*/ 56866 w 134"/>
              <a:gd name="T43" fmla="*/ 8467 h 207"/>
              <a:gd name="T44" fmla="*/ 54970 w 134"/>
              <a:gd name="T45" fmla="*/ 6350 h 207"/>
              <a:gd name="T46" fmla="*/ 51653 w 134"/>
              <a:gd name="T47" fmla="*/ 4233 h 207"/>
              <a:gd name="T48" fmla="*/ 47862 w 134"/>
              <a:gd name="T49" fmla="*/ 2117 h 207"/>
              <a:gd name="T50" fmla="*/ 42649 w 134"/>
              <a:gd name="T51" fmla="*/ 529 h 207"/>
              <a:gd name="T52" fmla="*/ 37910 w 134"/>
              <a:gd name="T53" fmla="*/ 0 h 207"/>
              <a:gd name="T54" fmla="*/ 32224 w 134"/>
              <a:gd name="T55" fmla="*/ 0 h 207"/>
              <a:gd name="T56" fmla="*/ 29381 w 134"/>
              <a:gd name="T57" fmla="*/ 0 h 207"/>
              <a:gd name="T58" fmla="*/ 0 w 134"/>
              <a:gd name="T59" fmla="*/ 0 h 207"/>
              <a:gd name="T60" fmla="*/ 0 w 134"/>
              <a:gd name="T61" fmla="*/ 109538 h 207"/>
              <a:gd name="T62" fmla="*/ 11847 w 134"/>
              <a:gd name="T63" fmla="*/ 49742 h 207"/>
              <a:gd name="T64" fmla="*/ 11847 w 134"/>
              <a:gd name="T65" fmla="*/ 13758 h 207"/>
              <a:gd name="T66" fmla="*/ 32698 w 134"/>
              <a:gd name="T67" fmla="*/ 13758 h 207"/>
              <a:gd name="T68" fmla="*/ 37437 w 134"/>
              <a:gd name="T69" fmla="*/ 13758 h 207"/>
              <a:gd name="T70" fmla="*/ 40754 w 134"/>
              <a:gd name="T71" fmla="*/ 14817 h 207"/>
              <a:gd name="T72" fmla="*/ 43597 w 134"/>
              <a:gd name="T73" fmla="*/ 15875 h 207"/>
              <a:gd name="T74" fmla="*/ 46440 w 134"/>
              <a:gd name="T75" fmla="*/ 17992 h 207"/>
              <a:gd name="T76" fmla="*/ 48336 w 134"/>
              <a:gd name="T77" fmla="*/ 20638 h 207"/>
              <a:gd name="T78" fmla="*/ 49757 w 134"/>
              <a:gd name="T79" fmla="*/ 23283 h 207"/>
              <a:gd name="T80" fmla="*/ 50231 w 134"/>
              <a:gd name="T81" fmla="*/ 26988 h 207"/>
              <a:gd name="T82" fmla="*/ 50705 w 134"/>
              <a:gd name="T83" fmla="*/ 31221 h 207"/>
              <a:gd name="T84" fmla="*/ 50231 w 134"/>
              <a:gd name="T85" fmla="*/ 36513 h 207"/>
              <a:gd name="T86" fmla="*/ 49757 w 134"/>
              <a:gd name="T87" fmla="*/ 40746 h 207"/>
              <a:gd name="T88" fmla="*/ 48336 w 134"/>
              <a:gd name="T89" fmla="*/ 43921 h 207"/>
              <a:gd name="T90" fmla="*/ 46440 w 134"/>
              <a:gd name="T91" fmla="*/ 46038 h 207"/>
              <a:gd name="T92" fmla="*/ 43597 w 134"/>
              <a:gd name="T93" fmla="*/ 48154 h 207"/>
              <a:gd name="T94" fmla="*/ 40280 w 134"/>
              <a:gd name="T95" fmla="*/ 49213 h 207"/>
              <a:gd name="T96" fmla="*/ 36489 w 134"/>
              <a:gd name="T97" fmla="*/ 49742 h 207"/>
              <a:gd name="T98" fmla="*/ 31750 w 134"/>
              <a:gd name="T99" fmla="*/ 49742 h 207"/>
              <a:gd name="T100" fmla="*/ 11847 w 134"/>
              <a:gd name="T101" fmla="*/ 49742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5" y="207"/>
                </a:lnTo>
                <a:lnTo>
                  <a:pt x="25" y="120"/>
                </a:lnTo>
                <a:lnTo>
                  <a:pt x="63" y="120"/>
                </a:lnTo>
                <a:lnTo>
                  <a:pt x="77" y="120"/>
                </a:lnTo>
                <a:lnTo>
                  <a:pt x="89" y="119"/>
                </a:lnTo>
                <a:lnTo>
                  <a:pt x="100" y="117"/>
                </a:lnTo>
                <a:lnTo>
                  <a:pt x="109" y="112"/>
                </a:lnTo>
                <a:lnTo>
                  <a:pt x="115" y="107"/>
                </a:lnTo>
                <a:lnTo>
                  <a:pt x="120" y="103"/>
                </a:lnTo>
                <a:lnTo>
                  <a:pt x="124" y="97"/>
                </a:lnTo>
                <a:lnTo>
                  <a:pt x="127" y="91"/>
                </a:lnTo>
                <a:lnTo>
                  <a:pt x="130" y="84"/>
                </a:lnTo>
                <a:lnTo>
                  <a:pt x="131" y="77"/>
                </a:lnTo>
                <a:lnTo>
                  <a:pt x="134" y="69"/>
                </a:lnTo>
                <a:lnTo>
                  <a:pt x="134" y="61"/>
                </a:lnTo>
                <a:lnTo>
                  <a:pt x="134" y="51"/>
                </a:lnTo>
                <a:lnTo>
                  <a:pt x="132" y="43"/>
                </a:lnTo>
                <a:lnTo>
                  <a:pt x="130" y="35"/>
                </a:lnTo>
                <a:lnTo>
                  <a:pt x="127" y="28"/>
                </a:lnTo>
                <a:lnTo>
                  <a:pt x="124" y="22"/>
                </a:lnTo>
                <a:lnTo>
                  <a:pt x="120" y="16"/>
                </a:lnTo>
                <a:lnTo>
                  <a:pt x="116" y="12"/>
                </a:lnTo>
                <a:lnTo>
                  <a:pt x="109" y="8"/>
                </a:lnTo>
                <a:lnTo>
                  <a:pt x="101" y="4"/>
                </a:lnTo>
                <a:lnTo>
                  <a:pt x="90" y="1"/>
                </a:lnTo>
                <a:lnTo>
                  <a:pt x="80" y="0"/>
                </a:lnTo>
                <a:lnTo>
                  <a:pt x="68" y="0"/>
                </a:lnTo>
                <a:lnTo>
                  <a:pt x="62" y="0"/>
                </a:lnTo>
                <a:lnTo>
                  <a:pt x="0" y="0"/>
                </a:lnTo>
                <a:lnTo>
                  <a:pt x="0" y="207"/>
                </a:lnTo>
                <a:close/>
                <a:moveTo>
                  <a:pt x="25" y="94"/>
                </a:moveTo>
                <a:lnTo>
                  <a:pt x="25" y="26"/>
                </a:lnTo>
                <a:lnTo>
                  <a:pt x="69" y="26"/>
                </a:lnTo>
                <a:lnTo>
                  <a:pt x="79" y="26"/>
                </a:lnTo>
                <a:lnTo>
                  <a:pt x="86" y="28"/>
                </a:lnTo>
                <a:lnTo>
                  <a:pt x="92" y="30"/>
                </a:lnTo>
                <a:lnTo>
                  <a:pt x="98" y="34"/>
                </a:lnTo>
                <a:lnTo>
                  <a:pt x="102" y="39"/>
                </a:lnTo>
                <a:lnTo>
                  <a:pt x="105" y="44"/>
                </a:lnTo>
                <a:lnTo>
                  <a:pt x="106" y="51"/>
                </a:lnTo>
                <a:lnTo>
                  <a:pt x="107" y="59"/>
                </a:lnTo>
                <a:lnTo>
                  <a:pt x="106" y="69"/>
                </a:lnTo>
                <a:lnTo>
                  <a:pt x="105" y="77"/>
                </a:lnTo>
                <a:lnTo>
                  <a:pt x="102" y="83"/>
                </a:lnTo>
                <a:lnTo>
                  <a:pt x="98" y="87"/>
                </a:lnTo>
                <a:lnTo>
                  <a:pt x="92" y="91"/>
                </a:lnTo>
                <a:lnTo>
                  <a:pt x="85" y="93"/>
                </a:lnTo>
                <a:lnTo>
                  <a:pt x="77" y="94"/>
                </a:lnTo>
                <a:lnTo>
                  <a:pt x="67" y="94"/>
                </a:lnTo>
                <a:lnTo>
                  <a:pt x="25" y="94"/>
                </a:lnTo>
                <a:close/>
              </a:path>
            </a:pathLst>
          </a:custGeom>
          <a:solidFill>
            <a:srgbClr val="000080"/>
          </a:solidFill>
          <a:ln w="9525">
            <a:noFill/>
            <a:round/>
            <a:headEnd/>
            <a:tailEnd/>
          </a:ln>
        </p:spPr>
        <p:txBody>
          <a:bodyPr/>
          <a:lstStyle/>
          <a:p>
            <a:endParaRPr lang="ru-RU"/>
          </a:p>
        </p:txBody>
      </p:sp>
      <p:sp>
        <p:nvSpPr>
          <p:cNvPr id="20688" name="Freeform 208"/>
          <p:cNvSpPr>
            <a:spLocks/>
          </p:cNvSpPr>
          <p:nvPr/>
        </p:nvSpPr>
        <p:spPr bwMode="auto">
          <a:xfrm>
            <a:off x="2112963" y="3883025"/>
            <a:ext cx="52387" cy="109538"/>
          </a:xfrm>
          <a:custGeom>
            <a:avLst/>
            <a:gdLst>
              <a:gd name="T0" fmla="*/ 41818 w 114"/>
              <a:gd name="T1" fmla="*/ 109538 h 207"/>
              <a:gd name="T2" fmla="*/ 52387 w 114"/>
              <a:gd name="T3" fmla="*/ 109538 h 207"/>
              <a:gd name="T4" fmla="*/ 52387 w 114"/>
              <a:gd name="T5" fmla="*/ 61913 h 207"/>
              <a:gd name="T6" fmla="*/ 52387 w 114"/>
              <a:gd name="T7" fmla="*/ 58209 h 207"/>
              <a:gd name="T8" fmla="*/ 52387 w 114"/>
              <a:gd name="T9" fmla="*/ 52388 h 207"/>
              <a:gd name="T10" fmla="*/ 51927 w 114"/>
              <a:gd name="T11" fmla="*/ 47625 h 207"/>
              <a:gd name="T12" fmla="*/ 51468 w 114"/>
              <a:gd name="T13" fmla="*/ 42334 h 207"/>
              <a:gd name="T14" fmla="*/ 49630 w 114"/>
              <a:gd name="T15" fmla="*/ 38629 h 207"/>
              <a:gd name="T16" fmla="*/ 47792 w 114"/>
              <a:gd name="T17" fmla="*/ 35984 h 207"/>
              <a:gd name="T18" fmla="*/ 46413 w 114"/>
              <a:gd name="T19" fmla="*/ 33867 h 207"/>
              <a:gd name="T20" fmla="*/ 44575 w 114"/>
              <a:gd name="T21" fmla="*/ 32279 h 207"/>
              <a:gd name="T22" fmla="*/ 42277 w 114"/>
              <a:gd name="T23" fmla="*/ 30163 h 207"/>
              <a:gd name="T24" fmla="*/ 39520 w 114"/>
              <a:gd name="T25" fmla="*/ 29104 h 207"/>
              <a:gd name="T26" fmla="*/ 36763 w 114"/>
              <a:gd name="T27" fmla="*/ 28575 h 207"/>
              <a:gd name="T28" fmla="*/ 33546 w 114"/>
              <a:gd name="T29" fmla="*/ 27517 h 207"/>
              <a:gd name="T30" fmla="*/ 29870 w 114"/>
              <a:gd name="T31" fmla="*/ 27517 h 207"/>
              <a:gd name="T32" fmla="*/ 27113 w 114"/>
              <a:gd name="T33" fmla="*/ 27517 h 207"/>
              <a:gd name="T34" fmla="*/ 23896 w 114"/>
              <a:gd name="T35" fmla="*/ 28575 h 207"/>
              <a:gd name="T36" fmla="*/ 21139 w 114"/>
              <a:gd name="T37" fmla="*/ 29633 h 207"/>
              <a:gd name="T38" fmla="*/ 18381 w 114"/>
              <a:gd name="T39" fmla="*/ 30692 h 207"/>
              <a:gd name="T40" fmla="*/ 16084 w 114"/>
              <a:gd name="T41" fmla="*/ 32808 h 207"/>
              <a:gd name="T42" fmla="*/ 14246 w 114"/>
              <a:gd name="T43" fmla="*/ 34925 h 207"/>
              <a:gd name="T44" fmla="*/ 11948 w 114"/>
              <a:gd name="T45" fmla="*/ 37571 h 207"/>
              <a:gd name="T46" fmla="*/ 10569 w 114"/>
              <a:gd name="T47" fmla="*/ 40746 h 207"/>
              <a:gd name="T48" fmla="*/ 10569 w 114"/>
              <a:gd name="T49" fmla="*/ 0 h 207"/>
              <a:gd name="T50" fmla="*/ 0 w 114"/>
              <a:gd name="T51" fmla="*/ 0 h 207"/>
              <a:gd name="T52" fmla="*/ 0 w 114"/>
              <a:gd name="T53" fmla="*/ 109538 h 207"/>
              <a:gd name="T54" fmla="*/ 10569 w 114"/>
              <a:gd name="T55" fmla="*/ 109538 h 207"/>
              <a:gd name="T56" fmla="*/ 10569 w 114"/>
              <a:gd name="T57" fmla="*/ 62442 h 207"/>
              <a:gd name="T58" fmla="*/ 11029 w 114"/>
              <a:gd name="T59" fmla="*/ 57150 h 207"/>
              <a:gd name="T60" fmla="*/ 11948 w 114"/>
              <a:gd name="T61" fmla="*/ 52917 h 207"/>
              <a:gd name="T62" fmla="*/ 13327 w 114"/>
              <a:gd name="T63" fmla="*/ 48684 h 207"/>
              <a:gd name="T64" fmla="*/ 15624 w 114"/>
              <a:gd name="T65" fmla="*/ 45509 h 207"/>
              <a:gd name="T66" fmla="*/ 18381 w 114"/>
              <a:gd name="T67" fmla="*/ 43392 h 207"/>
              <a:gd name="T68" fmla="*/ 21139 w 114"/>
              <a:gd name="T69" fmla="*/ 41275 h 207"/>
              <a:gd name="T70" fmla="*/ 25274 w 114"/>
              <a:gd name="T71" fmla="*/ 40217 h 207"/>
              <a:gd name="T72" fmla="*/ 28951 w 114"/>
              <a:gd name="T73" fmla="*/ 39688 h 207"/>
              <a:gd name="T74" fmla="*/ 32627 w 114"/>
              <a:gd name="T75" fmla="*/ 40217 h 207"/>
              <a:gd name="T76" fmla="*/ 35384 w 114"/>
              <a:gd name="T77" fmla="*/ 40746 h 207"/>
              <a:gd name="T78" fmla="*/ 37682 w 114"/>
              <a:gd name="T79" fmla="*/ 42334 h 207"/>
              <a:gd name="T80" fmla="*/ 39060 w 114"/>
              <a:gd name="T81" fmla="*/ 44450 h 207"/>
              <a:gd name="T82" fmla="*/ 39980 w 114"/>
              <a:gd name="T83" fmla="*/ 47625 h 207"/>
              <a:gd name="T84" fmla="*/ 41358 w 114"/>
              <a:gd name="T85" fmla="*/ 51329 h 207"/>
              <a:gd name="T86" fmla="*/ 41818 w 114"/>
              <a:gd name="T87" fmla="*/ 55563 h 207"/>
              <a:gd name="T88" fmla="*/ 41818 w 114"/>
              <a:gd name="T89" fmla="*/ 60325 h 207"/>
              <a:gd name="T90" fmla="*/ 41818 w 114"/>
              <a:gd name="T91" fmla="*/ 109538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7"/>
              <a:gd name="T140" fmla="*/ 114 w 114"/>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7">
                <a:moveTo>
                  <a:pt x="91" y="207"/>
                </a:moveTo>
                <a:lnTo>
                  <a:pt x="114" y="207"/>
                </a:lnTo>
                <a:lnTo>
                  <a:pt x="114" y="117"/>
                </a:lnTo>
                <a:lnTo>
                  <a:pt x="114" y="110"/>
                </a:lnTo>
                <a:lnTo>
                  <a:pt x="114" y="99"/>
                </a:lnTo>
                <a:lnTo>
                  <a:pt x="113" y="90"/>
                </a:lnTo>
                <a:lnTo>
                  <a:pt x="112" y="80"/>
                </a:lnTo>
                <a:lnTo>
                  <a:pt x="108" y="73"/>
                </a:lnTo>
                <a:lnTo>
                  <a:pt x="104" y="68"/>
                </a:lnTo>
                <a:lnTo>
                  <a:pt x="101" y="64"/>
                </a:lnTo>
                <a:lnTo>
                  <a:pt x="97" y="61"/>
                </a:lnTo>
                <a:lnTo>
                  <a:pt x="92" y="57"/>
                </a:lnTo>
                <a:lnTo>
                  <a:pt x="86" y="55"/>
                </a:lnTo>
                <a:lnTo>
                  <a:pt x="80" y="54"/>
                </a:lnTo>
                <a:lnTo>
                  <a:pt x="73" y="52"/>
                </a:lnTo>
                <a:lnTo>
                  <a:pt x="65" y="52"/>
                </a:lnTo>
                <a:lnTo>
                  <a:pt x="59" y="52"/>
                </a:lnTo>
                <a:lnTo>
                  <a:pt x="52" y="54"/>
                </a:lnTo>
                <a:lnTo>
                  <a:pt x="46" y="56"/>
                </a:lnTo>
                <a:lnTo>
                  <a:pt x="40" y="58"/>
                </a:lnTo>
                <a:lnTo>
                  <a:pt x="35" y="62"/>
                </a:lnTo>
                <a:lnTo>
                  <a:pt x="31" y="66"/>
                </a:lnTo>
                <a:lnTo>
                  <a:pt x="26" y="71"/>
                </a:lnTo>
                <a:lnTo>
                  <a:pt x="23" y="77"/>
                </a:lnTo>
                <a:lnTo>
                  <a:pt x="23" y="0"/>
                </a:lnTo>
                <a:lnTo>
                  <a:pt x="0" y="0"/>
                </a:lnTo>
                <a:lnTo>
                  <a:pt x="0" y="207"/>
                </a:lnTo>
                <a:lnTo>
                  <a:pt x="23" y="207"/>
                </a:lnTo>
                <a:lnTo>
                  <a:pt x="23" y="118"/>
                </a:lnTo>
                <a:lnTo>
                  <a:pt x="24" y="108"/>
                </a:lnTo>
                <a:lnTo>
                  <a:pt x="26" y="100"/>
                </a:lnTo>
                <a:lnTo>
                  <a:pt x="29" y="92"/>
                </a:lnTo>
                <a:lnTo>
                  <a:pt x="34" y="86"/>
                </a:lnTo>
                <a:lnTo>
                  <a:pt x="40" y="82"/>
                </a:lnTo>
                <a:lnTo>
                  <a:pt x="46" y="78"/>
                </a:lnTo>
                <a:lnTo>
                  <a:pt x="55" y="76"/>
                </a:lnTo>
                <a:lnTo>
                  <a:pt x="63" y="75"/>
                </a:lnTo>
                <a:lnTo>
                  <a:pt x="71" y="76"/>
                </a:lnTo>
                <a:lnTo>
                  <a:pt x="77" y="77"/>
                </a:lnTo>
                <a:lnTo>
                  <a:pt x="82" y="80"/>
                </a:lnTo>
                <a:lnTo>
                  <a:pt x="85" y="84"/>
                </a:lnTo>
                <a:lnTo>
                  <a:pt x="87" y="90"/>
                </a:lnTo>
                <a:lnTo>
                  <a:pt x="90" y="97"/>
                </a:lnTo>
                <a:lnTo>
                  <a:pt x="91" y="105"/>
                </a:lnTo>
                <a:lnTo>
                  <a:pt x="91" y="114"/>
                </a:lnTo>
                <a:lnTo>
                  <a:pt x="91" y="207"/>
                </a:lnTo>
                <a:close/>
              </a:path>
            </a:pathLst>
          </a:custGeom>
          <a:solidFill>
            <a:srgbClr val="000080"/>
          </a:solidFill>
          <a:ln w="9525">
            <a:noFill/>
            <a:round/>
            <a:headEnd/>
            <a:tailEnd/>
          </a:ln>
        </p:spPr>
        <p:txBody>
          <a:bodyPr/>
          <a:lstStyle/>
          <a:p>
            <a:endParaRPr lang="ru-RU"/>
          </a:p>
        </p:txBody>
      </p:sp>
      <p:sp>
        <p:nvSpPr>
          <p:cNvPr id="20689" name="Freeform 209"/>
          <p:cNvSpPr>
            <a:spLocks noEditPoints="1"/>
          </p:cNvSpPr>
          <p:nvPr/>
        </p:nvSpPr>
        <p:spPr bwMode="auto">
          <a:xfrm>
            <a:off x="2181225" y="3883025"/>
            <a:ext cx="11113" cy="109538"/>
          </a:xfrm>
          <a:custGeom>
            <a:avLst/>
            <a:gdLst>
              <a:gd name="T0" fmla="*/ 0 w 23"/>
              <a:gd name="T1" fmla="*/ 109538 h 207"/>
              <a:gd name="T2" fmla="*/ 11113 w 23"/>
              <a:gd name="T3" fmla="*/ 109538 h 207"/>
              <a:gd name="T4" fmla="*/ 11113 w 23"/>
              <a:gd name="T5" fmla="*/ 29633 h 207"/>
              <a:gd name="T6" fmla="*/ 0 w 23"/>
              <a:gd name="T7" fmla="*/ 29633 h 207"/>
              <a:gd name="T8" fmla="*/ 0 w 23"/>
              <a:gd name="T9" fmla="*/ 109538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690" name="Rectangle 210"/>
          <p:cNvSpPr>
            <a:spLocks noChangeArrowheads="1"/>
          </p:cNvSpPr>
          <p:nvPr/>
        </p:nvSpPr>
        <p:spPr bwMode="auto">
          <a:xfrm>
            <a:off x="2209800" y="3883025"/>
            <a:ext cx="9525" cy="109538"/>
          </a:xfrm>
          <a:prstGeom prst="rect">
            <a:avLst/>
          </a:prstGeom>
          <a:solidFill>
            <a:srgbClr val="000080"/>
          </a:solidFill>
          <a:ln w="9525">
            <a:noFill/>
            <a:miter lim="800000"/>
            <a:headEnd/>
            <a:tailEnd/>
          </a:ln>
        </p:spPr>
        <p:txBody>
          <a:bodyPr/>
          <a:lstStyle/>
          <a:p>
            <a:endParaRPr lang="ru-RU"/>
          </a:p>
        </p:txBody>
      </p:sp>
      <p:sp>
        <p:nvSpPr>
          <p:cNvPr id="20691" name="Freeform 211"/>
          <p:cNvSpPr>
            <a:spLocks noEditPoints="1"/>
          </p:cNvSpPr>
          <p:nvPr/>
        </p:nvSpPr>
        <p:spPr bwMode="auto">
          <a:xfrm>
            <a:off x="2236788" y="3883025"/>
            <a:ext cx="11112" cy="109538"/>
          </a:xfrm>
          <a:custGeom>
            <a:avLst/>
            <a:gdLst>
              <a:gd name="T0" fmla="*/ 0 w 23"/>
              <a:gd name="T1" fmla="*/ 109538 h 207"/>
              <a:gd name="T2" fmla="*/ 11112 w 23"/>
              <a:gd name="T3" fmla="*/ 109538 h 207"/>
              <a:gd name="T4" fmla="*/ 11112 w 23"/>
              <a:gd name="T5" fmla="*/ 29633 h 207"/>
              <a:gd name="T6" fmla="*/ 0 w 23"/>
              <a:gd name="T7" fmla="*/ 29633 h 207"/>
              <a:gd name="T8" fmla="*/ 0 w 23"/>
              <a:gd name="T9" fmla="*/ 109538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692" name="Freeform 212"/>
          <p:cNvSpPr>
            <a:spLocks noEditPoints="1"/>
          </p:cNvSpPr>
          <p:nvPr/>
        </p:nvSpPr>
        <p:spPr bwMode="auto">
          <a:xfrm>
            <a:off x="2263775" y="3910013"/>
            <a:ext cx="58738" cy="114300"/>
          </a:xfrm>
          <a:custGeom>
            <a:avLst/>
            <a:gdLst>
              <a:gd name="T0" fmla="*/ 10722 w 126"/>
              <a:gd name="T1" fmla="*/ 114300 h 216"/>
              <a:gd name="T2" fmla="*/ 14451 w 126"/>
              <a:gd name="T3" fmla="*/ 77258 h 216"/>
              <a:gd name="T4" fmla="*/ 24707 w 126"/>
              <a:gd name="T5" fmla="*/ 83608 h 216"/>
              <a:gd name="T6" fmla="*/ 36828 w 126"/>
              <a:gd name="T7" fmla="*/ 83608 h 216"/>
              <a:gd name="T8" fmla="*/ 47084 w 126"/>
              <a:gd name="T9" fmla="*/ 77788 h 216"/>
              <a:gd name="T10" fmla="*/ 54542 w 126"/>
              <a:gd name="T11" fmla="*/ 66675 h 216"/>
              <a:gd name="T12" fmla="*/ 58272 w 126"/>
              <a:gd name="T13" fmla="*/ 51329 h 216"/>
              <a:gd name="T14" fmla="*/ 58272 w 126"/>
              <a:gd name="T15" fmla="*/ 32808 h 216"/>
              <a:gd name="T16" fmla="*/ 54542 w 126"/>
              <a:gd name="T17" fmla="*/ 17463 h 216"/>
              <a:gd name="T18" fmla="*/ 47084 w 126"/>
              <a:gd name="T19" fmla="*/ 6350 h 216"/>
              <a:gd name="T20" fmla="*/ 37294 w 126"/>
              <a:gd name="T21" fmla="*/ 1058 h 216"/>
              <a:gd name="T22" fmla="*/ 27970 w 126"/>
              <a:gd name="T23" fmla="*/ 0 h 216"/>
              <a:gd name="T24" fmla="*/ 21910 w 126"/>
              <a:gd name="T25" fmla="*/ 2117 h 216"/>
              <a:gd name="T26" fmla="*/ 17248 w 126"/>
              <a:gd name="T27" fmla="*/ 5821 h 216"/>
              <a:gd name="T28" fmla="*/ 12587 w 126"/>
              <a:gd name="T29" fmla="*/ 10583 h 216"/>
              <a:gd name="T30" fmla="*/ 10722 w 126"/>
              <a:gd name="T31" fmla="*/ 2117 h 216"/>
              <a:gd name="T32" fmla="*/ 0 w 126"/>
              <a:gd name="T33" fmla="*/ 114300 h 216"/>
              <a:gd name="T34" fmla="*/ 10722 w 126"/>
              <a:gd name="T35" fmla="*/ 35983 h 216"/>
              <a:gd name="T36" fmla="*/ 13053 w 126"/>
              <a:gd name="T37" fmla="*/ 24871 h 216"/>
              <a:gd name="T38" fmla="*/ 17715 w 126"/>
              <a:gd name="T39" fmla="*/ 16933 h 216"/>
              <a:gd name="T40" fmla="*/ 24241 w 126"/>
              <a:gd name="T41" fmla="*/ 13229 h 216"/>
              <a:gd name="T42" fmla="*/ 32632 w 126"/>
              <a:gd name="T43" fmla="*/ 13229 h 216"/>
              <a:gd name="T44" fmla="*/ 39625 w 126"/>
              <a:gd name="T45" fmla="*/ 16933 h 216"/>
              <a:gd name="T46" fmla="*/ 44753 w 126"/>
              <a:gd name="T47" fmla="*/ 24342 h 216"/>
              <a:gd name="T48" fmla="*/ 47084 w 126"/>
              <a:gd name="T49" fmla="*/ 34925 h 216"/>
              <a:gd name="T50" fmla="*/ 47084 w 126"/>
              <a:gd name="T51" fmla="*/ 48154 h 216"/>
              <a:gd name="T52" fmla="*/ 44753 w 126"/>
              <a:gd name="T53" fmla="*/ 59796 h 216"/>
              <a:gd name="T54" fmla="*/ 39625 w 126"/>
              <a:gd name="T55" fmla="*/ 68263 h 216"/>
              <a:gd name="T56" fmla="*/ 32632 w 126"/>
              <a:gd name="T57" fmla="*/ 71967 h 216"/>
              <a:gd name="T58" fmla="*/ 24241 w 126"/>
              <a:gd name="T59" fmla="*/ 71967 h 216"/>
              <a:gd name="T60" fmla="*/ 17715 w 126"/>
              <a:gd name="T61" fmla="*/ 68263 h 216"/>
              <a:gd name="T62" fmla="*/ 12587 w 126"/>
              <a:gd name="T63" fmla="*/ 60854 h 216"/>
              <a:gd name="T64" fmla="*/ 10722 w 126"/>
              <a:gd name="T65" fmla="*/ 50271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6"/>
              <a:gd name="T100" fmla="*/ 0 h 216"/>
              <a:gd name="T101" fmla="*/ 126 w 12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6" h="216">
                <a:moveTo>
                  <a:pt x="0" y="216"/>
                </a:moveTo>
                <a:lnTo>
                  <a:pt x="23" y="216"/>
                </a:lnTo>
                <a:lnTo>
                  <a:pt x="23" y="137"/>
                </a:lnTo>
                <a:lnTo>
                  <a:pt x="31" y="146"/>
                </a:lnTo>
                <a:lnTo>
                  <a:pt x="42" y="153"/>
                </a:lnTo>
                <a:lnTo>
                  <a:pt x="53" y="158"/>
                </a:lnTo>
                <a:lnTo>
                  <a:pt x="66" y="159"/>
                </a:lnTo>
                <a:lnTo>
                  <a:pt x="79" y="158"/>
                </a:lnTo>
                <a:lnTo>
                  <a:pt x="90" y="153"/>
                </a:lnTo>
                <a:lnTo>
                  <a:pt x="101" y="147"/>
                </a:lnTo>
                <a:lnTo>
                  <a:pt x="109" y="138"/>
                </a:lnTo>
                <a:lnTo>
                  <a:pt x="117" y="126"/>
                </a:lnTo>
                <a:lnTo>
                  <a:pt x="122" y="112"/>
                </a:lnTo>
                <a:lnTo>
                  <a:pt x="125" y="97"/>
                </a:lnTo>
                <a:lnTo>
                  <a:pt x="126" y="80"/>
                </a:lnTo>
                <a:lnTo>
                  <a:pt x="125" y="62"/>
                </a:lnTo>
                <a:lnTo>
                  <a:pt x="122" y="46"/>
                </a:lnTo>
                <a:lnTo>
                  <a:pt x="117" y="33"/>
                </a:lnTo>
                <a:lnTo>
                  <a:pt x="109" y="21"/>
                </a:lnTo>
                <a:lnTo>
                  <a:pt x="101" y="12"/>
                </a:lnTo>
                <a:lnTo>
                  <a:pt x="91" y="6"/>
                </a:lnTo>
                <a:lnTo>
                  <a:pt x="80" y="2"/>
                </a:lnTo>
                <a:lnTo>
                  <a:pt x="67" y="0"/>
                </a:lnTo>
                <a:lnTo>
                  <a:pt x="60" y="0"/>
                </a:lnTo>
                <a:lnTo>
                  <a:pt x="53" y="2"/>
                </a:lnTo>
                <a:lnTo>
                  <a:pt x="47" y="4"/>
                </a:lnTo>
                <a:lnTo>
                  <a:pt x="42" y="7"/>
                </a:lnTo>
                <a:lnTo>
                  <a:pt x="37" y="11"/>
                </a:lnTo>
                <a:lnTo>
                  <a:pt x="31" y="16"/>
                </a:lnTo>
                <a:lnTo>
                  <a:pt x="27" y="20"/>
                </a:lnTo>
                <a:lnTo>
                  <a:pt x="23" y="27"/>
                </a:lnTo>
                <a:lnTo>
                  <a:pt x="23" y="4"/>
                </a:lnTo>
                <a:lnTo>
                  <a:pt x="0" y="4"/>
                </a:lnTo>
                <a:lnTo>
                  <a:pt x="0" y="216"/>
                </a:lnTo>
                <a:close/>
                <a:moveTo>
                  <a:pt x="22" y="81"/>
                </a:moveTo>
                <a:lnTo>
                  <a:pt x="23" y="68"/>
                </a:lnTo>
                <a:lnTo>
                  <a:pt x="25" y="56"/>
                </a:lnTo>
                <a:lnTo>
                  <a:pt x="28" y="47"/>
                </a:lnTo>
                <a:lnTo>
                  <a:pt x="32" y="39"/>
                </a:lnTo>
                <a:lnTo>
                  <a:pt x="38" y="32"/>
                </a:lnTo>
                <a:lnTo>
                  <a:pt x="45" y="27"/>
                </a:lnTo>
                <a:lnTo>
                  <a:pt x="52" y="25"/>
                </a:lnTo>
                <a:lnTo>
                  <a:pt x="62" y="24"/>
                </a:lnTo>
                <a:lnTo>
                  <a:pt x="70" y="25"/>
                </a:lnTo>
                <a:lnTo>
                  <a:pt x="79" y="27"/>
                </a:lnTo>
                <a:lnTo>
                  <a:pt x="85" y="32"/>
                </a:lnTo>
                <a:lnTo>
                  <a:pt x="91" y="38"/>
                </a:lnTo>
                <a:lnTo>
                  <a:pt x="96" y="46"/>
                </a:lnTo>
                <a:lnTo>
                  <a:pt x="99" y="55"/>
                </a:lnTo>
                <a:lnTo>
                  <a:pt x="101" y="66"/>
                </a:lnTo>
                <a:lnTo>
                  <a:pt x="102" y="79"/>
                </a:lnTo>
                <a:lnTo>
                  <a:pt x="101" y="91"/>
                </a:lnTo>
                <a:lnTo>
                  <a:pt x="99" y="103"/>
                </a:lnTo>
                <a:lnTo>
                  <a:pt x="96" y="113"/>
                </a:lnTo>
                <a:lnTo>
                  <a:pt x="91" y="122"/>
                </a:lnTo>
                <a:lnTo>
                  <a:pt x="85" y="129"/>
                </a:lnTo>
                <a:lnTo>
                  <a:pt x="79" y="133"/>
                </a:lnTo>
                <a:lnTo>
                  <a:pt x="70" y="136"/>
                </a:lnTo>
                <a:lnTo>
                  <a:pt x="62" y="137"/>
                </a:lnTo>
                <a:lnTo>
                  <a:pt x="52" y="136"/>
                </a:lnTo>
                <a:lnTo>
                  <a:pt x="44" y="133"/>
                </a:lnTo>
                <a:lnTo>
                  <a:pt x="38" y="129"/>
                </a:lnTo>
                <a:lnTo>
                  <a:pt x="32" y="123"/>
                </a:lnTo>
                <a:lnTo>
                  <a:pt x="27" y="115"/>
                </a:lnTo>
                <a:lnTo>
                  <a:pt x="24" y="105"/>
                </a:lnTo>
                <a:lnTo>
                  <a:pt x="23" y="95"/>
                </a:lnTo>
                <a:lnTo>
                  <a:pt x="22" y="81"/>
                </a:lnTo>
                <a:close/>
              </a:path>
            </a:pathLst>
          </a:custGeom>
          <a:solidFill>
            <a:srgbClr val="000080"/>
          </a:solidFill>
          <a:ln w="9525">
            <a:noFill/>
            <a:round/>
            <a:headEnd/>
            <a:tailEnd/>
          </a:ln>
        </p:spPr>
        <p:txBody>
          <a:bodyPr/>
          <a:lstStyle/>
          <a:p>
            <a:endParaRPr lang="ru-RU"/>
          </a:p>
        </p:txBody>
      </p:sp>
      <p:sp>
        <p:nvSpPr>
          <p:cNvPr id="20693" name="Freeform 213"/>
          <p:cNvSpPr>
            <a:spLocks noEditPoints="1"/>
          </p:cNvSpPr>
          <p:nvPr/>
        </p:nvSpPr>
        <p:spPr bwMode="auto">
          <a:xfrm>
            <a:off x="2336800" y="3910013"/>
            <a:ext cx="58738" cy="114300"/>
          </a:xfrm>
          <a:custGeom>
            <a:avLst/>
            <a:gdLst>
              <a:gd name="T0" fmla="*/ 10722 w 126"/>
              <a:gd name="T1" fmla="*/ 114300 h 216"/>
              <a:gd name="T2" fmla="*/ 14451 w 126"/>
              <a:gd name="T3" fmla="*/ 77258 h 216"/>
              <a:gd name="T4" fmla="*/ 24707 w 126"/>
              <a:gd name="T5" fmla="*/ 83608 h 216"/>
              <a:gd name="T6" fmla="*/ 36828 w 126"/>
              <a:gd name="T7" fmla="*/ 83608 h 216"/>
              <a:gd name="T8" fmla="*/ 47084 w 126"/>
              <a:gd name="T9" fmla="*/ 77788 h 216"/>
              <a:gd name="T10" fmla="*/ 54542 w 126"/>
              <a:gd name="T11" fmla="*/ 66675 h 216"/>
              <a:gd name="T12" fmla="*/ 58272 w 126"/>
              <a:gd name="T13" fmla="*/ 51329 h 216"/>
              <a:gd name="T14" fmla="*/ 58272 w 126"/>
              <a:gd name="T15" fmla="*/ 32808 h 216"/>
              <a:gd name="T16" fmla="*/ 54542 w 126"/>
              <a:gd name="T17" fmla="*/ 17463 h 216"/>
              <a:gd name="T18" fmla="*/ 47084 w 126"/>
              <a:gd name="T19" fmla="*/ 6350 h 216"/>
              <a:gd name="T20" fmla="*/ 37294 w 126"/>
              <a:gd name="T21" fmla="*/ 1058 h 216"/>
              <a:gd name="T22" fmla="*/ 27970 w 126"/>
              <a:gd name="T23" fmla="*/ 0 h 216"/>
              <a:gd name="T24" fmla="*/ 21910 w 126"/>
              <a:gd name="T25" fmla="*/ 2117 h 216"/>
              <a:gd name="T26" fmla="*/ 16782 w 126"/>
              <a:gd name="T27" fmla="*/ 5821 h 216"/>
              <a:gd name="T28" fmla="*/ 12587 w 126"/>
              <a:gd name="T29" fmla="*/ 10583 h 216"/>
              <a:gd name="T30" fmla="*/ 10722 w 126"/>
              <a:gd name="T31" fmla="*/ 2117 h 216"/>
              <a:gd name="T32" fmla="*/ 0 w 126"/>
              <a:gd name="T33" fmla="*/ 114300 h 216"/>
              <a:gd name="T34" fmla="*/ 10722 w 126"/>
              <a:gd name="T35" fmla="*/ 35983 h 216"/>
              <a:gd name="T36" fmla="*/ 13053 w 126"/>
              <a:gd name="T37" fmla="*/ 24871 h 216"/>
              <a:gd name="T38" fmla="*/ 17715 w 126"/>
              <a:gd name="T39" fmla="*/ 16933 h 216"/>
              <a:gd name="T40" fmla="*/ 24241 w 126"/>
              <a:gd name="T41" fmla="*/ 13229 h 216"/>
              <a:gd name="T42" fmla="*/ 32632 w 126"/>
              <a:gd name="T43" fmla="*/ 13229 h 216"/>
              <a:gd name="T44" fmla="*/ 39625 w 126"/>
              <a:gd name="T45" fmla="*/ 16933 h 216"/>
              <a:gd name="T46" fmla="*/ 44753 w 126"/>
              <a:gd name="T47" fmla="*/ 24342 h 216"/>
              <a:gd name="T48" fmla="*/ 47084 w 126"/>
              <a:gd name="T49" fmla="*/ 34925 h 216"/>
              <a:gd name="T50" fmla="*/ 47084 w 126"/>
              <a:gd name="T51" fmla="*/ 48154 h 216"/>
              <a:gd name="T52" fmla="*/ 44753 w 126"/>
              <a:gd name="T53" fmla="*/ 59796 h 216"/>
              <a:gd name="T54" fmla="*/ 39625 w 126"/>
              <a:gd name="T55" fmla="*/ 68263 h 216"/>
              <a:gd name="T56" fmla="*/ 32632 w 126"/>
              <a:gd name="T57" fmla="*/ 71967 h 216"/>
              <a:gd name="T58" fmla="*/ 24241 w 126"/>
              <a:gd name="T59" fmla="*/ 71967 h 216"/>
              <a:gd name="T60" fmla="*/ 17715 w 126"/>
              <a:gd name="T61" fmla="*/ 68263 h 216"/>
              <a:gd name="T62" fmla="*/ 12587 w 126"/>
              <a:gd name="T63" fmla="*/ 60854 h 216"/>
              <a:gd name="T64" fmla="*/ 10722 w 126"/>
              <a:gd name="T65" fmla="*/ 50271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6"/>
              <a:gd name="T100" fmla="*/ 0 h 216"/>
              <a:gd name="T101" fmla="*/ 126 w 12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6" h="216">
                <a:moveTo>
                  <a:pt x="0" y="216"/>
                </a:moveTo>
                <a:lnTo>
                  <a:pt x="23" y="216"/>
                </a:lnTo>
                <a:lnTo>
                  <a:pt x="23" y="137"/>
                </a:lnTo>
                <a:lnTo>
                  <a:pt x="31" y="146"/>
                </a:lnTo>
                <a:lnTo>
                  <a:pt x="42" y="153"/>
                </a:lnTo>
                <a:lnTo>
                  <a:pt x="53" y="158"/>
                </a:lnTo>
                <a:lnTo>
                  <a:pt x="66" y="159"/>
                </a:lnTo>
                <a:lnTo>
                  <a:pt x="79" y="158"/>
                </a:lnTo>
                <a:lnTo>
                  <a:pt x="90" y="153"/>
                </a:lnTo>
                <a:lnTo>
                  <a:pt x="101" y="147"/>
                </a:lnTo>
                <a:lnTo>
                  <a:pt x="109" y="138"/>
                </a:lnTo>
                <a:lnTo>
                  <a:pt x="117" y="126"/>
                </a:lnTo>
                <a:lnTo>
                  <a:pt x="122" y="112"/>
                </a:lnTo>
                <a:lnTo>
                  <a:pt x="125" y="97"/>
                </a:lnTo>
                <a:lnTo>
                  <a:pt x="126" y="80"/>
                </a:lnTo>
                <a:lnTo>
                  <a:pt x="125" y="62"/>
                </a:lnTo>
                <a:lnTo>
                  <a:pt x="122" y="46"/>
                </a:lnTo>
                <a:lnTo>
                  <a:pt x="117" y="33"/>
                </a:lnTo>
                <a:lnTo>
                  <a:pt x="109" y="21"/>
                </a:lnTo>
                <a:lnTo>
                  <a:pt x="101" y="12"/>
                </a:lnTo>
                <a:lnTo>
                  <a:pt x="91" y="6"/>
                </a:lnTo>
                <a:lnTo>
                  <a:pt x="80" y="2"/>
                </a:lnTo>
                <a:lnTo>
                  <a:pt x="67" y="0"/>
                </a:lnTo>
                <a:lnTo>
                  <a:pt x="60" y="0"/>
                </a:lnTo>
                <a:lnTo>
                  <a:pt x="53" y="2"/>
                </a:lnTo>
                <a:lnTo>
                  <a:pt x="47" y="4"/>
                </a:lnTo>
                <a:lnTo>
                  <a:pt x="42" y="7"/>
                </a:lnTo>
                <a:lnTo>
                  <a:pt x="36" y="11"/>
                </a:lnTo>
                <a:lnTo>
                  <a:pt x="31" y="16"/>
                </a:lnTo>
                <a:lnTo>
                  <a:pt x="27" y="20"/>
                </a:lnTo>
                <a:lnTo>
                  <a:pt x="23" y="27"/>
                </a:lnTo>
                <a:lnTo>
                  <a:pt x="23" y="4"/>
                </a:lnTo>
                <a:lnTo>
                  <a:pt x="0" y="4"/>
                </a:lnTo>
                <a:lnTo>
                  <a:pt x="0" y="216"/>
                </a:lnTo>
                <a:close/>
                <a:moveTo>
                  <a:pt x="22" y="81"/>
                </a:moveTo>
                <a:lnTo>
                  <a:pt x="23" y="68"/>
                </a:lnTo>
                <a:lnTo>
                  <a:pt x="25" y="56"/>
                </a:lnTo>
                <a:lnTo>
                  <a:pt x="28" y="47"/>
                </a:lnTo>
                <a:lnTo>
                  <a:pt x="32" y="39"/>
                </a:lnTo>
                <a:lnTo>
                  <a:pt x="38" y="32"/>
                </a:lnTo>
                <a:lnTo>
                  <a:pt x="45" y="27"/>
                </a:lnTo>
                <a:lnTo>
                  <a:pt x="52" y="25"/>
                </a:lnTo>
                <a:lnTo>
                  <a:pt x="62" y="24"/>
                </a:lnTo>
                <a:lnTo>
                  <a:pt x="70" y="25"/>
                </a:lnTo>
                <a:lnTo>
                  <a:pt x="79" y="27"/>
                </a:lnTo>
                <a:lnTo>
                  <a:pt x="85" y="32"/>
                </a:lnTo>
                <a:lnTo>
                  <a:pt x="91" y="38"/>
                </a:lnTo>
                <a:lnTo>
                  <a:pt x="96" y="46"/>
                </a:lnTo>
                <a:lnTo>
                  <a:pt x="99" y="55"/>
                </a:lnTo>
                <a:lnTo>
                  <a:pt x="101" y="66"/>
                </a:lnTo>
                <a:lnTo>
                  <a:pt x="102" y="79"/>
                </a:lnTo>
                <a:lnTo>
                  <a:pt x="101" y="91"/>
                </a:lnTo>
                <a:lnTo>
                  <a:pt x="99" y="103"/>
                </a:lnTo>
                <a:lnTo>
                  <a:pt x="96" y="113"/>
                </a:lnTo>
                <a:lnTo>
                  <a:pt x="91" y="122"/>
                </a:lnTo>
                <a:lnTo>
                  <a:pt x="85" y="129"/>
                </a:lnTo>
                <a:lnTo>
                  <a:pt x="79" y="133"/>
                </a:lnTo>
                <a:lnTo>
                  <a:pt x="70" y="136"/>
                </a:lnTo>
                <a:lnTo>
                  <a:pt x="62" y="137"/>
                </a:lnTo>
                <a:lnTo>
                  <a:pt x="52" y="136"/>
                </a:lnTo>
                <a:lnTo>
                  <a:pt x="44" y="133"/>
                </a:lnTo>
                <a:lnTo>
                  <a:pt x="38" y="129"/>
                </a:lnTo>
                <a:lnTo>
                  <a:pt x="32" y="123"/>
                </a:lnTo>
                <a:lnTo>
                  <a:pt x="27" y="115"/>
                </a:lnTo>
                <a:lnTo>
                  <a:pt x="24" y="105"/>
                </a:lnTo>
                <a:lnTo>
                  <a:pt x="23" y="95"/>
                </a:lnTo>
                <a:lnTo>
                  <a:pt x="22" y="81"/>
                </a:lnTo>
                <a:close/>
              </a:path>
            </a:pathLst>
          </a:custGeom>
          <a:solidFill>
            <a:srgbClr val="000080"/>
          </a:solidFill>
          <a:ln w="9525">
            <a:noFill/>
            <a:round/>
            <a:headEnd/>
            <a:tailEnd/>
          </a:ln>
        </p:spPr>
        <p:txBody>
          <a:bodyPr/>
          <a:lstStyle/>
          <a:p>
            <a:endParaRPr lang="ru-RU"/>
          </a:p>
        </p:txBody>
      </p:sp>
      <p:sp>
        <p:nvSpPr>
          <p:cNvPr id="20694" name="Freeform 214"/>
          <p:cNvSpPr>
            <a:spLocks noEditPoints="1"/>
          </p:cNvSpPr>
          <p:nvPr/>
        </p:nvSpPr>
        <p:spPr bwMode="auto">
          <a:xfrm>
            <a:off x="2405063" y="3910013"/>
            <a:ext cx="58737" cy="84137"/>
          </a:xfrm>
          <a:custGeom>
            <a:avLst/>
            <a:gdLst>
              <a:gd name="T0" fmla="*/ 45947 w 124"/>
              <a:gd name="T1" fmla="*/ 59795 h 159"/>
              <a:gd name="T2" fmla="*/ 43105 w 124"/>
              <a:gd name="T3" fmla="*/ 65616 h 159"/>
              <a:gd name="T4" fmla="*/ 38842 w 124"/>
              <a:gd name="T5" fmla="*/ 69320 h 159"/>
              <a:gd name="T6" fmla="*/ 33632 w 124"/>
              <a:gd name="T7" fmla="*/ 71966 h 159"/>
              <a:gd name="T8" fmla="*/ 26053 w 124"/>
              <a:gd name="T9" fmla="*/ 70908 h 159"/>
              <a:gd name="T10" fmla="*/ 19421 w 124"/>
              <a:gd name="T11" fmla="*/ 68262 h 159"/>
              <a:gd name="T12" fmla="*/ 14684 w 124"/>
              <a:gd name="T13" fmla="*/ 61912 h 159"/>
              <a:gd name="T14" fmla="*/ 11842 w 124"/>
              <a:gd name="T15" fmla="*/ 51858 h 159"/>
              <a:gd name="T16" fmla="*/ 58737 w 124"/>
              <a:gd name="T17" fmla="*/ 46566 h 159"/>
              <a:gd name="T18" fmla="*/ 57790 w 124"/>
              <a:gd name="T19" fmla="*/ 31750 h 159"/>
              <a:gd name="T20" fmla="*/ 54000 w 124"/>
              <a:gd name="T21" fmla="*/ 16404 h 159"/>
              <a:gd name="T22" fmla="*/ 46421 w 124"/>
              <a:gd name="T23" fmla="*/ 6350 h 159"/>
              <a:gd name="T24" fmla="*/ 36000 w 124"/>
              <a:gd name="T25" fmla="*/ 1058 h 159"/>
              <a:gd name="T26" fmla="*/ 23211 w 124"/>
              <a:gd name="T27" fmla="*/ 1058 h 159"/>
              <a:gd name="T28" fmla="*/ 11842 w 124"/>
              <a:gd name="T29" fmla="*/ 6350 h 159"/>
              <a:gd name="T30" fmla="*/ 4737 w 124"/>
              <a:gd name="T31" fmla="*/ 17462 h 159"/>
              <a:gd name="T32" fmla="*/ 474 w 124"/>
              <a:gd name="T33" fmla="*/ 33337 h 159"/>
              <a:gd name="T34" fmla="*/ 474 w 124"/>
              <a:gd name="T35" fmla="*/ 51858 h 159"/>
              <a:gd name="T36" fmla="*/ 4737 w 124"/>
              <a:gd name="T37" fmla="*/ 67204 h 159"/>
              <a:gd name="T38" fmla="*/ 11842 w 124"/>
              <a:gd name="T39" fmla="*/ 77787 h 159"/>
              <a:gd name="T40" fmla="*/ 23211 w 124"/>
              <a:gd name="T41" fmla="*/ 83608 h 159"/>
              <a:gd name="T42" fmla="*/ 34579 w 124"/>
              <a:gd name="T43" fmla="*/ 83608 h 159"/>
              <a:gd name="T44" fmla="*/ 44526 w 124"/>
              <a:gd name="T45" fmla="*/ 79904 h 159"/>
              <a:gd name="T46" fmla="*/ 51632 w 124"/>
              <a:gd name="T47" fmla="*/ 73025 h 159"/>
              <a:gd name="T48" fmla="*/ 56369 w 124"/>
              <a:gd name="T49" fmla="*/ 62970 h 159"/>
              <a:gd name="T50" fmla="*/ 46895 w 124"/>
              <a:gd name="T51" fmla="*/ 57150 h 159"/>
              <a:gd name="T52" fmla="*/ 11842 w 124"/>
              <a:gd name="T53" fmla="*/ 29633 h 159"/>
              <a:gd name="T54" fmla="*/ 15158 w 124"/>
              <a:gd name="T55" fmla="*/ 21167 h 159"/>
              <a:gd name="T56" fmla="*/ 19421 w 124"/>
              <a:gd name="T57" fmla="*/ 14817 h 159"/>
              <a:gd name="T58" fmla="*/ 25579 w 124"/>
              <a:gd name="T59" fmla="*/ 12700 h 159"/>
              <a:gd name="T60" fmla="*/ 33632 w 124"/>
              <a:gd name="T61" fmla="*/ 12700 h 159"/>
              <a:gd name="T62" fmla="*/ 40263 w 124"/>
              <a:gd name="T63" fmla="*/ 15875 h 159"/>
              <a:gd name="T64" fmla="*/ 44526 w 124"/>
              <a:gd name="T65" fmla="*/ 21167 h 159"/>
              <a:gd name="T66" fmla="*/ 46421 w 124"/>
              <a:gd name="T67" fmla="*/ 29633 h 159"/>
              <a:gd name="T68" fmla="*/ 11368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8"/>
                </a:moveTo>
                <a:lnTo>
                  <a:pt x="97" y="113"/>
                </a:lnTo>
                <a:lnTo>
                  <a:pt x="94" y="119"/>
                </a:lnTo>
                <a:lnTo>
                  <a:pt x="91" y="124"/>
                </a:lnTo>
                <a:lnTo>
                  <a:pt x="87" y="129"/>
                </a:lnTo>
                <a:lnTo>
                  <a:pt x="82" y="131"/>
                </a:lnTo>
                <a:lnTo>
                  <a:pt x="77" y="133"/>
                </a:lnTo>
                <a:lnTo>
                  <a:pt x="71" y="136"/>
                </a:lnTo>
                <a:lnTo>
                  <a:pt x="63" y="136"/>
                </a:lnTo>
                <a:lnTo>
                  <a:pt x="55" y="134"/>
                </a:lnTo>
                <a:lnTo>
                  <a:pt x="48" y="132"/>
                </a:lnTo>
                <a:lnTo>
                  <a:pt x="41" y="129"/>
                </a:lnTo>
                <a:lnTo>
                  <a:pt x="35" y="123"/>
                </a:lnTo>
                <a:lnTo>
                  <a:pt x="31" y="117"/>
                </a:lnTo>
                <a:lnTo>
                  <a:pt x="28" y="109"/>
                </a:lnTo>
                <a:lnTo>
                  <a:pt x="25" y="98"/>
                </a:lnTo>
                <a:lnTo>
                  <a:pt x="24" y="88"/>
                </a:lnTo>
                <a:lnTo>
                  <a:pt x="124" y="88"/>
                </a:lnTo>
                <a:lnTo>
                  <a:pt x="124" y="76"/>
                </a:lnTo>
                <a:lnTo>
                  <a:pt x="122" y="60"/>
                </a:lnTo>
                <a:lnTo>
                  <a:pt x="119" y="44"/>
                </a:lnTo>
                <a:lnTo>
                  <a:pt x="114" y="31"/>
                </a:lnTo>
                <a:lnTo>
                  <a:pt x="108" y="20"/>
                </a:lnTo>
                <a:lnTo>
                  <a:pt x="98" y="12"/>
                </a:lnTo>
                <a:lnTo>
                  <a:pt x="88" y="5"/>
                </a:lnTo>
                <a:lnTo>
                  <a:pt x="76" y="2"/>
                </a:lnTo>
                <a:lnTo>
                  <a:pt x="61" y="0"/>
                </a:lnTo>
                <a:lnTo>
                  <a:pt x="49" y="2"/>
                </a:lnTo>
                <a:lnTo>
                  <a:pt x="36" y="6"/>
                </a:lnTo>
                <a:lnTo>
                  <a:pt x="25" y="12"/>
                </a:lnTo>
                <a:lnTo>
                  <a:pt x="17" y="21"/>
                </a:lnTo>
                <a:lnTo>
                  <a:pt x="10" y="33"/>
                </a:lnTo>
                <a:lnTo>
                  <a:pt x="4" y="47"/>
                </a:lnTo>
                <a:lnTo>
                  <a:pt x="1" y="63"/>
                </a:lnTo>
                <a:lnTo>
                  <a:pt x="0" y="81"/>
                </a:lnTo>
                <a:lnTo>
                  <a:pt x="1" y="98"/>
                </a:lnTo>
                <a:lnTo>
                  <a:pt x="4" y="113"/>
                </a:lnTo>
                <a:lnTo>
                  <a:pt x="10" y="127"/>
                </a:lnTo>
                <a:lnTo>
                  <a:pt x="17" y="138"/>
                </a:lnTo>
                <a:lnTo>
                  <a:pt x="25" y="147"/>
                </a:lnTo>
                <a:lnTo>
                  <a:pt x="36" y="153"/>
                </a:lnTo>
                <a:lnTo>
                  <a:pt x="49" y="158"/>
                </a:lnTo>
                <a:lnTo>
                  <a:pt x="61" y="159"/>
                </a:lnTo>
                <a:lnTo>
                  <a:pt x="73" y="158"/>
                </a:lnTo>
                <a:lnTo>
                  <a:pt x="85" y="155"/>
                </a:lnTo>
                <a:lnTo>
                  <a:pt x="94" y="151"/>
                </a:lnTo>
                <a:lnTo>
                  <a:pt x="102" y="145"/>
                </a:lnTo>
                <a:lnTo>
                  <a:pt x="109" y="138"/>
                </a:lnTo>
                <a:lnTo>
                  <a:pt x="115" y="129"/>
                </a:lnTo>
                <a:lnTo>
                  <a:pt x="119" y="119"/>
                </a:lnTo>
                <a:lnTo>
                  <a:pt x="121" y="108"/>
                </a:lnTo>
                <a:lnTo>
                  <a:pt x="99" y="108"/>
                </a:lnTo>
                <a:close/>
                <a:moveTo>
                  <a:pt x="24" y="67"/>
                </a:moveTo>
                <a:lnTo>
                  <a:pt x="25" y="56"/>
                </a:lnTo>
                <a:lnTo>
                  <a:pt x="28" y="48"/>
                </a:lnTo>
                <a:lnTo>
                  <a:pt x="32" y="40"/>
                </a:lnTo>
                <a:lnTo>
                  <a:pt x="36" y="34"/>
                </a:lnTo>
                <a:lnTo>
                  <a:pt x="41" y="28"/>
                </a:lnTo>
                <a:lnTo>
                  <a:pt x="48" y="25"/>
                </a:lnTo>
                <a:lnTo>
                  <a:pt x="54" y="24"/>
                </a:lnTo>
                <a:lnTo>
                  <a:pt x="62" y="23"/>
                </a:lnTo>
                <a:lnTo>
                  <a:pt x="71" y="24"/>
                </a:lnTo>
                <a:lnTo>
                  <a:pt x="78" y="25"/>
                </a:lnTo>
                <a:lnTo>
                  <a:pt x="85" y="30"/>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695" name="Freeform 215"/>
          <p:cNvSpPr>
            <a:spLocks/>
          </p:cNvSpPr>
          <p:nvPr/>
        </p:nvSpPr>
        <p:spPr bwMode="auto">
          <a:xfrm>
            <a:off x="2508250" y="3883025"/>
            <a:ext cx="73025" cy="109538"/>
          </a:xfrm>
          <a:custGeom>
            <a:avLst/>
            <a:gdLst>
              <a:gd name="T0" fmla="*/ 0 w 151"/>
              <a:gd name="T1" fmla="*/ 109538 h 207"/>
              <a:gd name="T2" fmla="*/ 12090 w 151"/>
              <a:gd name="T3" fmla="*/ 109538 h 207"/>
              <a:gd name="T4" fmla="*/ 12090 w 151"/>
              <a:gd name="T5" fmla="*/ 71438 h 207"/>
              <a:gd name="T6" fmla="*/ 26115 w 151"/>
              <a:gd name="T7" fmla="*/ 55034 h 207"/>
              <a:gd name="T8" fmla="*/ 58033 w 151"/>
              <a:gd name="T9" fmla="*/ 109538 h 207"/>
              <a:gd name="T10" fmla="*/ 73025 w 151"/>
              <a:gd name="T11" fmla="*/ 109538 h 207"/>
              <a:gd name="T12" fmla="*/ 34820 w 151"/>
              <a:gd name="T13" fmla="*/ 43921 h 207"/>
              <a:gd name="T14" fmla="*/ 72058 w 151"/>
              <a:gd name="T15" fmla="*/ 0 h 207"/>
              <a:gd name="T16" fmla="*/ 56099 w 151"/>
              <a:gd name="T17" fmla="*/ 0 h 207"/>
              <a:gd name="T18" fmla="*/ 12090 w 151"/>
              <a:gd name="T19" fmla="*/ 52917 h 207"/>
              <a:gd name="T20" fmla="*/ 12090 w 151"/>
              <a:gd name="T21" fmla="*/ 0 h 207"/>
              <a:gd name="T22" fmla="*/ 0 w 151"/>
              <a:gd name="T23" fmla="*/ 0 h 207"/>
              <a:gd name="T24" fmla="*/ 0 w 151"/>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1"/>
              <a:gd name="T40" fmla="*/ 0 h 207"/>
              <a:gd name="T41" fmla="*/ 151 w 151"/>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1" h="207">
                <a:moveTo>
                  <a:pt x="0" y="207"/>
                </a:moveTo>
                <a:lnTo>
                  <a:pt x="25" y="207"/>
                </a:lnTo>
                <a:lnTo>
                  <a:pt x="25" y="135"/>
                </a:lnTo>
                <a:lnTo>
                  <a:pt x="54" y="104"/>
                </a:lnTo>
                <a:lnTo>
                  <a:pt x="120" y="207"/>
                </a:lnTo>
                <a:lnTo>
                  <a:pt x="151" y="207"/>
                </a:lnTo>
                <a:lnTo>
                  <a:pt x="72" y="83"/>
                </a:lnTo>
                <a:lnTo>
                  <a:pt x="149" y="0"/>
                </a:lnTo>
                <a:lnTo>
                  <a:pt x="116" y="0"/>
                </a:lnTo>
                <a:lnTo>
                  <a:pt x="25" y="100"/>
                </a:lnTo>
                <a:lnTo>
                  <a:pt x="25" y="0"/>
                </a:lnTo>
                <a:lnTo>
                  <a:pt x="0" y="0"/>
                </a:lnTo>
                <a:lnTo>
                  <a:pt x="0" y="207"/>
                </a:lnTo>
                <a:close/>
              </a:path>
            </a:pathLst>
          </a:custGeom>
          <a:solidFill>
            <a:srgbClr val="000080"/>
          </a:solidFill>
          <a:ln w="9525">
            <a:noFill/>
            <a:round/>
            <a:headEnd/>
            <a:tailEnd/>
          </a:ln>
        </p:spPr>
        <p:txBody>
          <a:bodyPr/>
          <a:lstStyle/>
          <a:p>
            <a:endParaRPr lang="ru-RU"/>
          </a:p>
        </p:txBody>
      </p:sp>
      <p:sp>
        <p:nvSpPr>
          <p:cNvPr id="20696" name="Rectangle 216"/>
          <p:cNvSpPr>
            <a:spLocks noChangeArrowheads="1"/>
          </p:cNvSpPr>
          <p:nvPr/>
        </p:nvSpPr>
        <p:spPr bwMode="auto">
          <a:xfrm>
            <a:off x="2590800" y="3976688"/>
            <a:ext cx="12700" cy="15875"/>
          </a:xfrm>
          <a:prstGeom prst="rect">
            <a:avLst/>
          </a:prstGeom>
          <a:solidFill>
            <a:srgbClr val="000080"/>
          </a:solidFill>
          <a:ln w="9525">
            <a:noFill/>
            <a:miter lim="800000"/>
            <a:headEnd/>
            <a:tailEnd/>
          </a:ln>
        </p:spPr>
        <p:txBody>
          <a:bodyPr/>
          <a:lstStyle/>
          <a:p>
            <a:endParaRPr lang="ru-RU"/>
          </a:p>
        </p:txBody>
      </p:sp>
      <p:sp>
        <p:nvSpPr>
          <p:cNvPr id="20697" name="Freeform 217"/>
          <p:cNvSpPr>
            <a:spLocks/>
          </p:cNvSpPr>
          <p:nvPr/>
        </p:nvSpPr>
        <p:spPr bwMode="auto">
          <a:xfrm>
            <a:off x="1357313" y="4079875"/>
            <a:ext cx="33337" cy="106363"/>
          </a:xfrm>
          <a:custGeom>
            <a:avLst/>
            <a:gdLst>
              <a:gd name="T0" fmla="*/ 20898 w 67"/>
              <a:gd name="T1" fmla="*/ 106363 h 199"/>
              <a:gd name="T2" fmla="*/ 33337 w 67"/>
              <a:gd name="T3" fmla="*/ 106363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8173 h 199"/>
              <a:gd name="T18" fmla="*/ 9951 w 67"/>
              <a:gd name="T19" fmla="*/ 19242 h 199"/>
              <a:gd name="T20" fmla="*/ 5473 w 67"/>
              <a:gd name="T21" fmla="*/ 19776 h 199"/>
              <a:gd name="T22" fmla="*/ 0 w 67"/>
              <a:gd name="T23" fmla="*/ 20311 h 199"/>
              <a:gd name="T24" fmla="*/ 0 w 67"/>
              <a:gd name="T25" fmla="*/ 31535 h 199"/>
              <a:gd name="T26" fmla="*/ 20898 w 67"/>
              <a:gd name="T27" fmla="*/ 31535 h 199"/>
              <a:gd name="T28" fmla="*/ 20898 w 67"/>
              <a:gd name="T29" fmla="*/ 106363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4"/>
                </a:lnTo>
                <a:lnTo>
                  <a:pt x="20" y="36"/>
                </a:lnTo>
                <a:lnTo>
                  <a:pt x="11" y="37"/>
                </a:lnTo>
                <a:lnTo>
                  <a:pt x="0" y="38"/>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0698" name="Freeform 218"/>
          <p:cNvSpPr>
            <a:spLocks noEditPoints="1"/>
          </p:cNvSpPr>
          <p:nvPr/>
        </p:nvSpPr>
        <p:spPr bwMode="auto">
          <a:xfrm>
            <a:off x="1417638" y="4079875"/>
            <a:ext cx="60325" cy="107950"/>
          </a:xfrm>
          <a:custGeom>
            <a:avLst/>
            <a:gdLst>
              <a:gd name="T0" fmla="*/ 58900 w 127"/>
              <a:gd name="T1" fmla="*/ 21696 h 204"/>
              <a:gd name="T2" fmla="*/ 55100 w 127"/>
              <a:gd name="T3" fmla="*/ 11113 h 204"/>
              <a:gd name="T4" fmla="*/ 47975 w 127"/>
              <a:gd name="T5" fmla="*/ 4233 h 204"/>
              <a:gd name="T6" fmla="*/ 38475 w 127"/>
              <a:gd name="T7" fmla="*/ 529 h 204"/>
              <a:gd name="T8" fmla="*/ 28975 w 127"/>
              <a:gd name="T9" fmla="*/ 0 h 204"/>
              <a:gd name="T10" fmla="*/ 21850 w 127"/>
              <a:gd name="T11" fmla="*/ 2117 h 204"/>
              <a:gd name="T12" fmla="*/ 15675 w 127"/>
              <a:gd name="T13" fmla="*/ 5821 h 204"/>
              <a:gd name="T14" fmla="*/ 10925 w 127"/>
              <a:gd name="T15" fmla="*/ 11642 h 204"/>
              <a:gd name="T16" fmla="*/ 6175 w 127"/>
              <a:gd name="T17" fmla="*/ 19050 h 204"/>
              <a:gd name="T18" fmla="*/ 3325 w 127"/>
              <a:gd name="T19" fmla="*/ 28046 h 204"/>
              <a:gd name="T20" fmla="*/ 1425 w 127"/>
              <a:gd name="T21" fmla="*/ 38629 h 204"/>
              <a:gd name="T22" fmla="*/ 0 w 127"/>
              <a:gd name="T23" fmla="*/ 51858 h 204"/>
              <a:gd name="T24" fmla="*/ 0 w 127"/>
              <a:gd name="T25" fmla="*/ 64558 h 204"/>
              <a:gd name="T26" fmla="*/ 950 w 127"/>
              <a:gd name="T27" fmla="*/ 75142 h 204"/>
              <a:gd name="T28" fmla="*/ 2850 w 127"/>
              <a:gd name="T29" fmla="*/ 84138 h 204"/>
              <a:gd name="T30" fmla="*/ 5700 w 127"/>
              <a:gd name="T31" fmla="*/ 91546 h 204"/>
              <a:gd name="T32" fmla="*/ 9975 w 127"/>
              <a:gd name="T33" fmla="*/ 97896 h 204"/>
              <a:gd name="T34" fmla="*/ 14725 w 127"/>
              <a:gd name="T35" fmla="*/ 102658 h 204"/>
              <a:gd name="T36" fmla="*/ 20900 w 127"/>
              <a:gd name="T37" fmla="*/ 105833 h 204"/>
              <a:gd name="T38" fmla="*/ 27550 w 127"/>
              <a:gd name="T39" fmla="*/ 107950 h 204"/>
              <a:gd name="T40" fmla="*/ 37525 w 127"/>
              <a:gd name="T41" fmla="*/ 106892 h 204"/>
              <a:gd name="T42" fmla="*/ 47975 w 127"/>
              <a:gd name="T43" fmla="*/ 102129 h 204"/>
              <a:gd name="T44" fmla="*/ 56050 w 127"/>
              <a:gd name="T45" fmla="*/ 93133 h 204"/>
              <a:gd name="T46" fmla="*/ 59850 w 127"/>
              <a:gd name="T47" fmla="*/ 79375 h 204"/>
              <a:gd name="T48" fmla="*/ 59850 w 127"/>
              <a:gd name="T49" fmla="*/ 64558 h 204"/>
              <a:gd name="T50" fmla="*/ 56050 w 127"/>
              <a:gd name="T51" fmla="*/ 51858 h 204"/>
              <a:gd name="T52" fmla="*/ 48925 w 127"/>
              <a:gd name="T53" fmla="*/ 42333 h 204"/>
              <a:gd name="T54" fmla="*/ 38950 w 127"/>
              <a:gd name="T55" fmla="*/ 37571 h 204"/>
              <a:gd name="T56" fmla="*/ 27075 w 127"/>
              <a:gd name="T57" fmla="*/ 37571 h 204"/>
              <a:gd name="T58" fmla="*/ 16150 w 127"/>
              <a:gd name="T59" fmla="*/ 43392 h 204"/>
              <a:gd name="T60" fmla="*/ 12825 w 127"/>
              <a:gd name="T61" fmla="*/ 39688 h 204"/>
              <a:gd name="T62" fmla="*/ 15675 w 127"/>
              <a:gd name="T63" fmla="*/ 26458 h 204"/>
              <a:gd name="T64" fmla="*/ 20900 w 127"/>
              <a:gd name="T65" fmla="*/ 16933 h 204"/>
              <a:gd name="T66" fmla="*/ 28500 w 127"/>
              <a:gd name="T67" fmla="*/ 12700 h 204"/>
              <a:gd name="T68" fmla="*/ 36100 w 127"/>
              <a:gd name="T69" fmla="*/ 12171 h 204"/>
              <a:gd name="T70" fmla="*/ 41325 w 127"/>
              <a:gd name="T71" fmla="*/ 14817 h 204"/>
              <a:gd name="T72" fmla="*/ 45600 w 127"/>
              <a:gd name="T73" fmla="*/ 18521 h 204"/>
              <a:gd name="T74" fmla="*/ 47975 w 127"/>
              <a:gd name="T75" fmla="*/ 24342 h 204"/>
              <a:gd name="T76" fmla="*/ 59850 w 127"/>
              <a:gd name="T77" fmla="*/ 27517 h 204"/>
              <a:gd name="T78" fmla="*/ 47975 w 127"/>
              <a:gd name="T79" fmla="*/ 76729 h 204"/>
              <a:gd name="T80" fmla="*/ 46075 w 127"/>
              <a:gd name="T81" fmla="*/ 85725 h 204"/>
              <a:gd name="T82" fmla="*/ 40850 w 127"/>
              <a:gd name="T83" fmla="*/ 91546 h 204"/>
              <a:gd name="T84" fmla="*/ 34675 w 127"/>
              <a:gd name="T85" fmla="*/ 94721 h 204"/>
              <a:gd name="T86" fmla="*/ 27550 w 127"/>
              <a:gd name="T87" fmla="*/ 94721 h 204"/>
              <a:gd name="T88" fmla="*/ 20900 w 127"/>
              <a:gd name="T89" fmla="*/ 91546 h 204"/>
              <a:gd name="T90" fmla="*/ 16150 w 127"/>
              <a:gd name="T91" fmla="*/ 85725 h 204"/>
              <a:gd name="T92" fmla="*/ 13775 w 127"/>
              <a:gd name="T93" fmla="*/ 77258 h 204"/>
              <a:gd name="T94" fmla="*/ 13775 w 127"/>
              <a:gd name="T95" fmla="*/ 67204 h 204"/>
              <a:gd name="T96" fmla="*/ 16150 w 127"/>
              <a:gd name="T97" fmla="*/ 58208 h 204"/>
              <a:gd name="T98" fmla="*/ 20900 w 127"/>
              <a:gd name="T99" fmla="*/ 52917 h 204"/>
              <a:gd name="T100" fmla="*/ 27550 w 127"/>
              <a:gd name="T101" fmla="*/ 49742 h 204"/>
              <a:gd name="T102" fmla="*/ 34675 w 127"/>
              <a:gd name="T103" fmla="*/ 49742 h 204"/>
              <a:gd name="T104" fmla="*/ 41325 w 127"/>
              <a:gd name="T105" fmla="*/ 52917 h 204"/>
              <a:gd name="T106" fmla="*/ 46075 w 127"/>
              <a:gd name="T107" fmla="*/ 58208 h 204"/>
              <a:gd name="T108" fmla="*/ 47975 w 127"/>
              <a:gd name="T109" fmla="*/ 67204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7"/>
              <a:gd name="T166" fmla="*/ 0 h 204"/>
              <a:gd name="T167" fmla="*/ 127 w 127"/>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7" h="204">
                <a:moveTo>
                  <a:pt x="126" y="52"/>
                </a:moveTo>
                <a:lnTo>
                  <a:pt x="124" y="41"/>
                </a:lnTo>
                <a:lnTo>
                  <a:pt x="121" y="30"/>
                </a:lnTo>
                <a:lnTo>
                  <a:pt x="116" y="21"/>
                </a:lnTo>
                <a:lnTo>
                  <a:pt x="109" y="14"/>
                </a:lnTo>
                <a:lnTo>
                  <a:pt x="101" y="8"/>
                </a:lnTo>
                <a:lnTo>
                  <a:pt x="91" y="3"/>
                </a:lnTo>
                <a:lnTo>
                  <a:pt x="81" y="1"/>
                </a:lnTo>
                <a:lnTo>
                  <a:pt x="68" y="0"/>
                </a:lnTo>
                <a:lnTo>
                  <a:pt x="61" y="0"/>
                </a:lnTo>
                <a:lnTo>
                  <a:pt x="53" y="2"/>
                </a:lnTo>
                <a:lnTo>
                  <a:pt x="46" y="4"/>
                </a:lnTo>
                <a:lnTo>
                  <a:pt x="40" y="7"/>
                </a:lnTo>
                <a:lnTo>
                  <a:pt x="33" y="11"/>
                </a:lnTo>
                <a:lnTo>
                  <a:pt x="28" y="16"/>
                </a:lnTo>
                <a:lnTo>
                  <a:pt x="23" y="22"/>
                </a:lnTo>
                <a:lnTo>
                  <a:pt x="18" y="28"/>
                </a:lnTo>
                <a:lnTo>
                  <a:pt x="13" y="36"/>
                </a:lnTo>
                <a:lnTo>
                  <a:pt x="10" y="44"/>
                </a:lnTo>
                <a:lnTo>
                  <a:pt x="7" y="53"/>
                </a:lnTo>
                <a:lnTo>
                  <a:pt x="4" y="63"/>
                </a:lnTo>
                <a:lnTo>
                  <a:pt x="3" y="73"/>
                </a:lnTo>
                <a:lnTo>
                  <a:pt x="1" y="85"/>
                </a:lnTo>
                <a:lnTo>
                  <a:pt x="0" y="98"/>
                </a:lnTo>
                <a:lnTo>
                  <a:pt x="0" y="110"/>
                </a:lnTo>
                <a:lnTo>
                  <a:pt x="0" y="122"/>
                </a:lnTo>
                <a:lnTo>
                  <a:pt x="1" y="133"/>
                </a:lnTo>
                <a:lnTo>
                  <a:pt x="2" y="142"/>
                </a:lnTo>
                <a:lnTo>
                  <a:pt x="4" y="151"/>
                </a:lnTo>
                <a:lnTo>
                  <a:pt x="6" y="159"/>
                </a:lnTo>
                <a:lnTo>
                  <a:pt x="9" y="166"/>
                </a:lnTo>
                <a:lnTo>
                  <a:pt x="12" y="173"/>
                </a:lnTo>
                <a:lnTo>
                  <a:pt x="17" y="180"/>
                </a:lnTo>
                <a:lnTo>
                  <a:pt x="21" y="185"/>
                </a:lnTo>
                <a:lnTo>
                  <a:pt x="26" y="190"/>
                </a:lnTo>
                <a:lnTo>
                  <a:pt x="31" y="194"/>
                </a:lnTo>
                <a:lnTo>
                  <a:pt x="38" y="198"/>
                </a:lnTo>
                <a:lnTo>
                  <a:pt x="44" y="200"/>
                </a:lnTo>
                <a:lnTo>
                  <a:pt x="50" y="202"/>
                </a:lnTo>
                <a:lnTo>
                  <a:pt x="58" y="204"/>
                </a:lnTo>
                <a:lnTo>
                  <a:pt x="65" y="204"/>
                </a:lnTo>
                <a:lnTo>
                  <a:pt x="79" y="202"/>
                </a:lnTo>
                <a:lnTo>
                  <a:pt x="90" y="199"/>
                </a:lnTo>
                <a:lnTo>
                  <a:pt x="101" y="193"/>
                </a:lnTo>
                <a:lnTo>
                  <a:pt x="110" y="185"/>
                </a:lnTo>
                <a:lnTo>
                  <a:pt x="118" y="176"/>
                </a:lnTo>
                <a:lnTo>
                  <a:pt x="123" y="164"/>
                </a:lnTo>
                <a:lnTo>
                  <a:pt x="126" y="150"/>
                </a:lnTo>
                <a:lnTo>
                  <a:pt x="127" y="136"/>
                </a:lnTo>
                <a:lnTo>
                  <a:pt x="126" y="122"/>
                </a:lnTo>
                <a:lnTo>
                  <a:pt x="123" y="109"/>
                </a:lnTo>
                <a:lnTo>
                  <a:pt x="118" y="98"/>
                </a:lnTo>
                <a:lnTo>
                  <a:pt x="111" y="88"/>
                </a:lnTo>
                <a:lnTo>
                  <a:pt x="103" y="80"/>
                </a:lnTo>
                <a:lnTo>
                  <a:pt x="92" y="74"/>
                </a:lnTo>
                <a:lnTo>
                  <a:pt x="82" y="71"/>
                </a:lnTo>
                <a:lnTo>
                  <a:pt x="69" y="70"/>
                </a:lnTo>
                <a:lnTo>
                  <a:pt x="57" y="71"/>
                </a:lnTo>
                <a:lnTo>
                  <a:pt x="45" y="75"/>
                </a:lnTo>
                <a:lnTo>
                  <a:pt x="34" y="82"/>
                </a:lnTo>
                <a:lnTo>
                  <a:pt x="26" y="92"/>
                </a:lnTo>
                <a:lnTo>
                  <a:pt x="27" y="75"/>
                </a:lnTo>
                <a:lnTo>
                  <a:pt x="30" y="61"/>
                </a:lnTo>
                <a:lnTo>
                  <a:pt x="33" y="50"/>
                </a:lnTo>
                <a:lnTo>
                  <a:pt x="39" y="41"/>
                </a:lnTo>
                <a:lnTo>
                  <a:pt x="44" y="32"/>
                </a:lnTo>
                <a:lnTo>
                  <a:pt x="51" y="28"/>
                </a:lnTo>
                <a:lnTo>
                  <a:pt x="60" y="24"/>
                </a:lnTo>
                <a:lnTo>
                  <a:pt x="69" y="23"/>
                </a:lnTo>
                <a:lnTo>
                  <a:pt x="76" y="23"/>
                </a:lnTo>
                <a:lnTo>
                  <a:pt x="82" y="25"/>
                </a:lnTo>
                <a:lnTo>
                  <a:pt x="87" y="28"/>
                </a:lnTo>
                <a:lnTo>
                  <a:pt x="92" y="30"/>
                </a:lnTo>
                <a:lnTo>
                  <a:pt x="96" y="35"/>
                </a:lnTo>
                <a:lnTo>
                  <a:pt x="99" y="39"/>
                </a:lnTo>
                <a:lnTo>
                  <a:pt x="101" y="46"/>
                </a:lnTo>
                <a:lnTo>
                  <a:pt x="102" y="52"/>
                </a:lnTo>
                <a:lnTo>
                  <a:pt x="126" y="52"/>
                </a:lnTo>
                <a:close/>
                <a:moveTo>
                  <a:pt x="102" y="136"/>
                </a:moveTo>
                <a:lnTo>
                  <a:pt x="101" y="145"/>
                </a:lnTo>
                <a:lnTo>
                  <a:pt x="100" y="155"/>
                </a:lnTo>
                <a:lnTo>
                  <a:pt x="97" y="162"/>
                </a:lnTo>
                <a:lnTo>
                  <a:pt x="91" y="169"/>
                </a:lnTo>
                <a:lnTo>
                  <a:pt x="86" y="173"/>
                </a:lnTo>
                <a:lnTo>
                  <a:pt x="81" y="177"/>
                </a:lnTo>
                <a:lnTo>
                  <a:pt x="73" y="179"/>
                </a:lnTo>
                <a:lnTo>
                  <a:pt x="65" y="180"/>
                </a:lnTo>
                <a:lnTo>
                  <a:pt x="58" y="179"/>
                </a:lnTo>
                <a:lnTo>
                  <a:pt x="50" y="177"/>
                </a:lnTo>
                <a:lnTo>
                  <a:pt x="44" y="173"/>
                </a:lnTo>
                <a:lnTo>
                  <a:pt x="39" y="169"/>
                </a:lnTo>
                <a:lnTo>
                  <a:pt x="34" y="162"/>
                </a:lnTo>
                <a:lnTo>
                  <a:pt x="31" y="155"/>
                </a:lnTo>
                <a:lnTo>
                  <a:pt x="29" y="146"/>
                </a:lnTo>
                <a:lnTo>
                  <a:pt x="28" y="136"/>
                </a:lnTo>
                <a:lnTo>
                  <a:pt x="29" y="127"/>
                </a:lnTo>
                <a:lnTo>
                  <a:pt x="30" y="119"/>
                </a:lnTo>
                <a:lnTo>
                  <a:pt x="34" y="110"/>
                </a:lnTo>
                <a:lnTo>
                  <a:pt x="39" y="105"/>
                </a:lnTo>
                <a:lnTo>
                  <a:pt x="44" y="100"/>
                </a:lnTo>
                <a:lnTo>
                  <a:pt x="50" y="96"/>
                </a:lnTo>
                <a:lnTo>
                  <a:pt x="58" y="94"/>
                </a:lnTo>
                <a:lnTo>
                  <a:pt x="66" y="93"/>
                </a:lnTo>
                <a:lnTo>
                  <a:pt x="73" y="94"/>
                </a:lnTo>
                <a:lnTo>
                  <a:pt x="81" y="96"/>
                </a:lnTo>
                <a:lnTo>
                  <a:pt x="87" y="100"/>
                </a:lnTo>
                <a:lnTo>
                  <a:pt x="92" y="105"/>
                </a:lnTo>
                <a:lnTo>
                  <a:pt x="97" y="110"/>
                </a:lnTo>
                <a:lnTo>
                  <a:pt x="100" y="119"/>
                </a:lnTo>
                <a:lnTo>
                  <a:pt x="101" y="127"/>
                </a:lnTo>
                <a:lnTo>
                  <a:pt x="102" y="136"/>
                </a:lnTo>
                <a:close/>
              </a:path>
            </a:pathLst>
          </a:custGeom>
          <a:solidFill>
            <a:srgbClr val="000080"/>
          </a:solidFill>
          <a:ln w="9525">
            <a:noFill/>
            <a:round/>
            <a:headEnd/>
            <a:tailEnd/>
          </a:ln>
        </p:spPr>
        <p:txBody>
          <a:bodyPr/>
          <a:lstStyle/>
          <a:p>
            <a:endParaRPr lang="ru-RU"/>
          </a:p>
        </p:txBody>
      </p:sp>
      <p:sp>
        <p:nvSpPr>
          <p:cNvPr id="20699" name="Freeform 219"/>
          <p:cNvSpPr>
            <a:spLocks/>
          </p:cNvSpPr>
          <p:nvPr/>
        </p:nvSpPr>
        <p:spPr bwMode="auto">
          <a:xfrm>
            <a:off x="2036763" y="4076700"/>
            <a:ext cx="63500" cy="109538"/>
          </a:xfrm>
          <a:custGeom>
            <a:avLst/>
            <a:gdLst>
              <a:gd name="T0" fmla="*/ 0 w 136"/>
              <a:gd name="T1" fmla="*/ 109538 h 207"/>
              <a:gd name="T2" fmla="*/ 63500 w 136"/>
              <a:gd name="T3" fmla="*/ 109538 h 207"/>
              <a:gd name="T4" fmla="*/ 63500 w 136"/>
              <a:gd name="T5" fmla="*/ 95780 h 207"/>
              <a:gd name="T6" fmla="*/ 11673 w 136"/>
              <a:gd name="T7" fmla="*/ 95780 h 207"/>
              <a:gd name="T8" fmla="*/ 11673 w 136"/>
              <a:gd name="T9" fmla="*/ 58738 h 207"/>
              <a:gd name="T10" fmla="*/ 58364 w 136"/>
              <a:gd name="T11" fmla="*/ 58738 h 207"/>
              <a:gd name="T12" fmla="*/ 58364 w 136"/>
              <a:gd name="T13" fmla="*/ 46038 h 207"/>
              <a:gd name="T14" fmla="*/ 11673 w 136"/>
              <a:gd name="T15" fmla="*/ 46038 h 207"/>
              <a:gd name="T16" fmla="*/ 11673 w 136"/>
              <a:gd name="T17" fmla="*/ 13229 h 207"/>
              <a:gd name="T18" fmla="*/ 62566 w 136"/>
              <a:gd name="T19" fmla="*/ 13229 h 207"/>
              <a:gd name="T20" fmla="*/ 62566 w 136"/>
              <a:gd name="T21" fmla="*/ 0 h 207"/>
              <a:gd name="T22" fmla="*/ 0 w 136"/>
              <a:gd name="T23" fmla="*/ 0 h 207"/>
              <a:gd name="T24" fmla="*/ 0 w 136"/>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6"/>
              <a:gd name="T40" fmla="*/ 0 h 207"/>
              <a:gd name="T41" fmla="*/ 136 w 13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6" h="207">
                <a:moveTo>
                  <a:pt x="0" y="207"/>
                </a:moveTo>
                <a:lnTo>
                  <a:pt x="136" y="207"/>
                </a:lnTo>
                <a:lnTo>
                  <a:pt x="136" y="181"/>
                </a:lnTo>
                <a:lnTo>
                  <a:pt x="25" y="181"/>
                </a:lnTo>
                <a:lnTo>
                  <a:pt x="25" y="111"/>
                </a:lnTo>
                <a:lnTo>
                  <a:pt x="125" y="111"/>
                </a:lnTo>
                <a:lnTo>
                  <a:pt x="125" y="87"/>
                </a:lnTo>
                <a:lnTo>
                  <a:pt x="25" y="87"/>
                </a:lnTo>
                <a:lnTo>
                  <a:pt x="25" y="25"/>
                </a:lnTo>
                <a:lnTo>
                  <a:pt x="134" y="25"/>
                </a:lnTo>
                <a:lnTo>
                  <a:pt x="134" y="0"/>
                </a:lnTo>
                <a:lnTo>
                  <a:pt x="0" y="0"/>
                </a:lnTo>
                <a:lnTo>
                  <a:pt x="0" y="207"/>
                </a:lnTo>
                <a:close/>
              </a:path>
            </a:pathLst>
          </a:custGeom>
          <a:solidFill>
            <a:srgbClr val="000080"/>
          </a:solidFill>
          <a:ln w="9525">
            <a:noFill/>
            <a:round/>
            <a:headEnd/>
            <a:tailEnd/>
          </a:ln>
        </p:spPr>
        <p:txBody>
          <a:bodyPr/>
          <a:lstStyle/>
          <a:p>
            <a:endParaRPr lang="ru-RU"/>
          </a:p>
        </p:txBody>
      </p:sp>
      <p:sp>
        <p:nvSpPr>
          <p:cNvPr id="20700" name="Freeform 220"/>
          <p:cNvSpPr>
            <a:spLocks/>
          </p:cNvSpPr>
          <p:nvPr/>
        </p:nvSpPr>
        <p:spPr bwMode="auto">
          <a:xfrm>
            <a:off x="2103438" y="4105275"/>
            <a:ext cx="60325" cy="80963"/>
          </a:xfrm>
          <a:custGeom>
            <a:avLst/>
            <a:gdLst>
              <a:gd name="T0" fmla="*/ 24613 w 125"/>
              <a:gd name="T1" fmla="*/ 80963 h 152"/>
              <a:gd name="T2" fmla="*/ 36195 w 125"/>
              <a:gd name="T3" fmla="*/ 80963 h 152"/>
              <a:gd name="T4" fmla="*/ 60325 w 125"/>
              <a:gd name="T5" fmla="*/ 0 h 152"/>
              <a:gd name="T6" fmla="*/ 48260 w 125"/>
              <a:gd name="T7" fmla="*/ 0 h 152"/>
              <a:gd name="T8" fmla="*/ 30404 w 125"/>
              <a:gd name="T9" fmla="*/ 64983 h 152"/>
              <a:gd name="T10" fmla="*/ 11582 w 125"/>
              <a:gd name="T11" fmla="*/ 0 h 152"/>
              <a:gd name="T12" fmla="*/ 0 w 125"/>
              <a:gd name="T13" fmla="*/ 0 h 152"/>
              <a:gd name="T14" fmla="*/ 24613 w 125"/>
              <a:gd name="T15" fmla="*/ 80963 h 152"/>
              <a:gd name="T16" fmla="*/ 0 60000 65536"/>
              <a:gd name="T17" fmla="*/ 0 60000 65536"/>
              <a:gd name="T18" fmla="*/ 0 60000 65536"/>
              <a:gd name="T19" fmla="*/ 0 60000 65536"/>
              <a:gd name="T20" fmla="*/ 0 60000 65536"/>
              <a:gd name="T21" fmla="*/ 0 60000 65536"/>
              <a:gd name="T22" fmla="*/ 0 60000 65536"/>
              <a:gd name="T23" fmla="*/ 0 60000 65536"/>
              <a:gd name="T24" fmla="*/ 0 w 125"/>
              <a:gd name="T25" fmla="*/ 0 h 152"/>
              <a:gd name="T26" fmla="*/ 125 w 125"/>
              <a:gd name="T27" fmla="*/ 152 h 1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5" h="152">
                <a:moveTo>
                  <a:pt x="51" y="152"/>
                </a:moveTo>
                <a:lnTo>
                  <a:pt x="75" y="152"/>
                </a:lnTo>
                <a:lnTo>
                  <a:pt x="125" y="0"/>
                </a:lnTo>
                <a:lnTo>
                  <a:pt x="100" y="0"/>
                </a:lnTo>
                <a:lnTo>
                  <a:pt x="63" y="122"/>
                </a:lnTo>
                <a:lnTo>
                  <a:pt x="24" y="0"/>
                </a:lnTo>
                <a:lnTo>
                  <a:pt x="0" y="0"/>
                </a:lnTo>
                <a:lnTo>
                  <a:pt x="51" y="152"/>
                </a:lnTo>
                <a:close/>
              </a:path>
            </a:pathLst>
          </a:custGeom>
          <a:solidFill>
            <a:srgbClr val="000080"/>
          </a:solidFill>
          <a:ln w="9525">
            <a:noFill/>
            <a:round/>
            <a:headEnd/>
            <a:tailEnd/>
          </a:ln>
        </p:spPr>
        <p:txBody>
          <a:bodyPr/>
          <a:lstStyle/>
          <a:p>
            <a:endParaRPr lang="ru-RU"/>
          </a:p>
        </p:txBody>
      </p:sp>
      <p:sp>
        <p:nvSpPr>
          <p:cNvPr id="20701" name="Freeform 221"/>
          <p:cNvSpPr>
            <a:spLocks noEditPoints="1"/>
          </p:cNvSpPr>
          <p:nvPr/>
        </p:nvSpPr>
        <p:spPr bwMode="auto">
          <a:xfrm>
            <a:off x="2168525" y="4103688"/>
            <a:ext cx="58738" cy="84137"/>
          </a:xfrm>
          <a:custGeom>
            <a:avLst/>
            <a:gdLst>
              <a:gd name="T0" fmla="*/ 45948 w 124"/>
              <a:gd name="T1" fmla="*/ 60174 h 158"/>
              <a:gd name="T2" fmla="*/ 43106 w 124"/>
              <a:gd name="T3" fmla="*/ 65499 h 158"/>
              <a:gd name="T4" fmla="*/ 38843 w 124"/>
              <a:gd name="T5" fmla="*/ 69227 h 158"/>
              <a:gd name="T6" fmla="*/ 33632 w 124"/>
              <a:gd name="T7" fmla="*/ 71889 h 158"/>
              <a:gd name="T8" fmla="*/ 26053 w 124"/>
              <a:gd name="T9" fmla="*/ 71357 h 158"/>
              <a:gd name="T10" fmla="*/ 19421 w 124"/>
              <a:gd name="T11" fmla="*/ 68162 h 158"/>
              <a:gd name="T12" fmla="*/ 14685 w 124"/>
              <a:gd name="T13" fmla="*/ 61771 h 158"/>
              <a:gd name="T14" fmla="*/ 11842 w 124"/>
              <a:gd name="T15" fmla="*/ 52186 h 158"/>
              <a:gd name="T16" fmla="*/ 58738 w 124"/>
              <a:gd name="T17" fmla="*/ 46329 h 158"/>
              <a:gd name="T18" fmla="*/ 57791 w 124"/>
              <a:gd name="T19" fmla="*/ 31418 h 158"/>
              <a:gd name="T20" fmla="*/ 54001 w 124"/>
              <a:gd name="T21" fmla="*/ 15975 h 158"/>
              <a:gd name="T22" fmla="*/ 46422 w 124"/>
              <a:gd name="T23" fmla="*/ 6390 h 158"/>
              <a:gd name="T24" fmla="*/ 36001 w 124"/>
              <a:gd name="T25" fmla="*/ 533 h 158"/>
              <a:gd name="T26" fmla="*/ 23211 w 124"/>
              <a:gd name="T27" fmla="*/ 533 h 158"/>
              <a:gd name="T28" fmla="*/ 11842 w 124"/>
              <a:gd name="T29" fmla="*/ 6390 h 158"/>
              <a:gd name="T30" fmla="*/ 4737 w 124"/>
              <a:gd name="T31" fmla="*/ 17573 h 158"/>
              <a:gd name="T32" fmla="*/ 474 w 124"/>
              <a:gd name="T33" fmla="*/ 33548 h 158"/>
              <a:gd name="T34" fmla="*/ 474 w 124"/>
              <a:gd name="T35" fmla="*/ 52186 h 158"/>
              <a:gd name="T36" fmla="*/ 4737 w 124"/>
              <a:gd name="T37" fmla="*/ 67629 h 158"/>
              <a:gd name="T38" fmla="*/ 11842 w 124"/>
              <a:gd name="T39" fmla="*/ 78279 h 158"/>
              <a:gd name="T40" fmla="*/ 23211 w 124"/>
              <a:gd name="T41" fmla="*/ 83604 h 158"/>
              <a:gd name="T42" fmla="*/ 34580 w 124"/>
              <a:gd name="T43" fmla="*/ 83604 h 158"/>
              <a:gd name="T44" fmla="*/ 44527 w 124"/>
              <a:gd name="T45" fmla="*/ 79877 h 158"/>
              <a:gd name="T46" fmla="*/ 51633 w 124"/>
              <a:gd name="T47" fmla="*/ 72954 h 158"/>
              <a:gd name="T48" fmla="*/ 56370 w 124"/>
              <a:gd name="T49" fmla="*/ 63369 h 158"/>
              <a:gd name="T50" fmla="*/ 46896 w 124"/>
              <a:gd name="T51" fmla="*/ 56979 h 158"/>
              <a:gd name="T52" fmla="*/ 11842 w 124"/>
              <a:gd name="T53" fmla="*/ 29821 h 158"/>
              <a:gd name="T54" fmla="*/ 15158 w 124"/>
              <a:gd name="T55" fmla="*/ 21301 h 158"/>
              <a:gd name="T56" fmla="*/ 19421 w 124"/>
              <a:gd name="T57" fmla="*/ 14910 h 158"/>
              <a:gd name="T58" fmla="*/ 25579 w 124"/>
              <a:gd name="T59" fmla="*/ 12248 h 158"/>
              <a:gd name="T60" fmla="*/ 33632 w 124"/>
              <a:gd name="T61" fmla="*/ 12248 h 158"/>
              <a:gd name="T62" fmla="*/ 40264 w 124"/>
              <a:gd name="T63" fmla="*/ 15443 h 158"/>
              <a:gd name="T64" fmla="*/ 44527 w 124"/>
              <a:gd name="T65" fmla="*/ 21301 h 158"/>
              <a:gd name="T66" fmla="*/ 46422 w 124"/>
              <a:gd name="T67" fmla="*/ 29821 h 158"/>
              <a:gd name="T68" fmla="*/ 11369 w 124"/>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3"/>
                </a:lnTo>
                <a:lnTo>
                  <a:pt x="87" y="128"/>
                </a:lnTo>
                <a:lnTo>
                  <a:pt x="82" y="130"/>
                </a:lnTo>
                <a:lnTo>
                  <a:pt x="77" y="133"/>
                </a:lnTo>
                <a:lnTo>
                  <a:pt x="71" y="135"/>
                </a:lnTo>
                <a:lnTo>
                  <a:pt x="63" y="135"/>
                </a:lnTo>
                <a:lnTo>
                  <a:pt x="55" y="134"/>
                </a:lnTo>
                <a:lnTo>
                  <a:pt x="48" y="132"/>
                </a:lnTo>
                <a:lnTo>
                  <a:pt x="41" y="128"/>
                </a:lnTo>
                <a:lnTo>
                  <a:pt x="35" y="122"/>
                </a:lnTo>
                <a:lnTo>
                  <a:pt x="31" y="116"/>
                </a:lnTo>
                <a:lnTo>
                  <a:pt x="28" y="108"/>
                </a:lnTo>
                <a:lnTo>
                  <a:pt x="25" y="98"/>
                </a:lnTo>
                <a:lnTo>
                  <a:pt x="24" y="87"/>
                </a:lnTo>
                <a:lnTo>
                  <a:pt x="124" y="87"/>
                </a:lnTo>
                <a:lnTo>
                  <a:pt x="124" y="76"/>
                </a:lnTo>
                <a:lnTo>
                  <a:pt x="122" y="59"/>
                </a:lnTo>
                <a:lnTo>
                  <a:pt x="119" y="43"/>
                </a:lnTo>
                <a:lnTo>
                  <a:pt x="114" y="30"/>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0"/>
                </a:lnTo>
                <a:lnTo>
                  <a:pt x="1" y="98"/>
                </a:lnTo>
                <a:lnTo>
                  <a:pt x="4" y="113"/>
                </a:lnTo>
                <a:lnTo>
                  <a:pt x="10" y="127"/>
                </a:lnTo>
                <a:lnTo>
                  <a:pt x="17" y="137"/>
                </a:lnTo>
                <a:lnTo>
                  <a:pt x="25" y="147"/>
                </a:lnTo>
                <a:lnTo>
                  <a:pt x="36" y="153"/>
                </a:lnTo>
                <a:lnTo>
                  <a:pt x="49" y="157"/>
                </a:lnTo>
                <a:lnTo>
                  <a:pt x="61" y="158"/>
                </a:lnTo>
                <a:lnTo>
                  <a:pt x="73" y="157"/>
                </a:lnTo>
                <a:lnTo>
                  <a:pt x="85" y="155"/>
                </a:lnTo>
                <a:lnTo>
                  <a:pt x="94" y="150"/>
                </a:lnTo>
                <a:lnTo>
                  <a:pt x="102" y="144"/>
                </a:lnTo>
                <a:lnTo>
                  <a:pt x="109" y="137"/>
                </a:lnTo>
                <a:lnTo>
                  <a:pt x="115" y="128"/>
                </a:lnTo>
                <a:lnTo>
                  <a:pt x="119" y="119"/>
                </a:lnTo>
                <a:lnTo>
                  <a:pt x="121" y="107"/>
                </a:lnTo>
                <a:lnTo>
                  <a:pt x="99" y="107"/>
                </a:lnTo>
                <a:close/>
                <a:moveTo>
                  <a:pt x="24" y="66"/>
                </a:moveTo>
                <a:lnTo>
                  <a:pt x="25" y="56"/>
                </a:lnTo>
                <a:lnTo>
                  <a:pt x="28" y="48"/>
                </a:lnTo>
                <a:lnTo>
                  <a:pt x="32" y="40"/>
                </a:lnTo>
                <a:lnTo>
                  <a:pt x="36" y="34"/>
                </a:lnTo>
                <a:lnTo>
                  <a:pt x="41" y="28"/>
                </a:lnTo>
                <a:lnTo>
                  <a:pt x="48" y="24"/>
                </a:lnTo>
                <a:lnTo>
                  <a:pt x="54" y="23"/>
                </a:lnTo>
                <a:lnTo>
                  <a:pt x="62" y="22"/>
                </a:lnTo>
                <a:lnTo>
                  <a:pt x="71" y="23"/>
                </a:lnTo>
                <a:lnTo>
                  <a:pt x="78" y="24"/>
                </a:lnTo>
                <a:lnTo>
                  <a:pt x="85"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702" name="Freeform 222"/>
          <p:cNvSpPr>
            <a:spLocks/>
          </p:cNvSpPr>
          <p:nvPr/>
        </p:nvSpPr>
        <p:spPr bwMode="auto">
          <a:xfrm>
            <a:off x="2273300" y="4076700"/>
            <a:ext cx="58738" cy="109538"/>
          </a:xfrm>
          <a:custGeom>
            <a:avLst/>
            <a:gdLst>
              <a:gd name="T0" fmla="*/ 0 w 126"/>
              <a:gd name="T1" fmla="*/ 109538 h 207"/>
              <a:gd name="T2" fmla="*/ 11654 w 126"/>
              <a:gd name="T3" fmla="*/ 109538 h 207"/>
              <a:gd name="T4" fmla="*/ 11654 w 126"/>
              <a:gd name="T5" fmla="*/ 58738 h 207"/>
              <a:gd name="T6" fmla="*/ 53144 w 126"/>
              <a:gd name="T7" fmla="*/ 58738 h 207"/>
              <a:gd name="T8" fmla="*/ 53144 w 126"/>
              <a:gd name="T9" fmla="*/ 45509 h 207"/>
              <a:gd name="T10" fmla="*/ 11654 w 126"/>
              <a:gd name="T11" fmla="*/ 45509 h 207"/>
              <a:gd name="T12" fmla="*/ 11654 w 126"/>
              <a:gd name="T13" fmla="*/ 13229 h 207"/>
              <a:gd name="T14" fmla="*/ 58738 w 126"/>
              <a:gd name="T15" fmla="*/ 13229 h 207"/>
              <a:gd name="T16" fmla="*/ 58738 w 126"/>
              <a:gd name="T17" fmla="*/ 0 h 207"/>
              <a:gd name="T18" fmla="*/ 0 w 126"/>
              <a:gd name="T19" fmla="*/ 0 h 207"/>
              <a:gd name="T20" fmla="*/ 0 w 126"/>
              <a:gd name="T21" fmla="*/ 109538 h 2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6"/>
              <a:gd name="T34" fmla="*/ 0 h 207"/>
              <a:gd name="T35" fmla="*/ 126 w 126"/>
              <a:gd name="T36" fmla="*/ 207 h 2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6" h="207">
                <a:moveTo>
                  <a:pt x="0" y="207"/>
                </a:moveTo>
                <a:lnTo>
                  <a:pt x="25" y="207"/>
                </a:lnTo>
                <a:lnTo>
                  <a:pt x="25" y="111"/>
                </a:lnTo>
                <a:lnTo>
                  <a:pt x="114" y="111"/>
                </a:lnTo>
                <a:lnTo>
                  <a:pt x="114" y="86"/>
                </a:lnTo>
                <a:lnTo>
                  <a:pt x="25" y="86"/>
                </a:lnTo>
                <a:lnTo>
                  <a:pt x="25" y="25"/>
                </a:lnTo>
                <a:lnTo>
                  <a:pt x="126" y="25"/>
                </a:lnTo>
                <a:lnTo>
                  <a:pt x="126" y="0"/>
                </a:lnTo>
                <a:lnTo>
                  <a:pt x="0" y="0"/>
                </a:lnTo>
                <a:lnTo>
                  <a:pt x="0" y="207"/>
                </a:lnTo>
                <a:close/>
              </a:path>
            </a:pathLst>
          </a:custGeom>
          <a:solidFill>
            <a:srgbClr val="000080"/>
          </a:solidFill>
          <a:ln w="9525">
            <a:noFill/>
            <a:round/>
            <a:headEnd/>
            <a:tailEnd/>
          </a:ln>
        </p:spPr>
        <p:txBody>
          <a:bodyPr/>
          <a:lstStyle/>
          <a:p>
            <a:endParaRPr lang="ru-RU"/>
          </a:p>
        </p:txBody>
      </p:sp>
      <p:sp>
        <p:nvSpPr>
          <p:cNvPr id="20703" name="Freeform 223"/>
          <p:cNvSpPr>
            <a:spLocks/>
          </p:cNvSpPr>
          <p:nvPr/>
        </p:nvSpPr>
        <p:spPr bwMode="auto">
          <a:xfrm>
            <a:off x="1357313" y="4273550"/>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636 h 199"/>
              <a:gd name="T14" fmla="*/ 17415 w 67"/>
              <a:gd name="T15" fmla="*/ 15269 h 199"/>
              <a:gd name="T16" fmla="*/ 13932 w 67"/>
              <a:gd name="T17" fmla="*/ 17901 h 199"/>
              <a:gd name="T18" fmla="*/ 9951 w 67"/>
              <a:gd name="T19" fmla="*/ 18954 h 199"/>
              <a:gd name="T20" fmla="*/ 5473 w 67"/>
              <a:gd name="T21" fmla="*/ 20007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4"/>
                </a:lnTo>
                <a:lnTo>
                  <a:pt x="35" y="29"/>
                </a:lnTo>
                <a:lnTo>
                  <a:pt x="28" y="34"/>
                </a:lnTo>
                <a:lnTo>
                  <a:pt x="20" y="36"/>
                </a:lnTo>
                <a:lnTo>
                  <a:pt x="11" y="38"/>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0704" name="Freeform 224"/>
          <p:cNvSpPr>
            <a:spLocks/>
          </p:cNvSpPr>
          <p:nvPr/>
        </p:nvSpPr>
        <p:spPr bwMode="auto">
          <a:xfrm>
            <a:off x="1417638" y="4275138"/>
            <a:ext cx="60325" cy="103187"/>
          </a:xfrm>
          <a:custGeom>
            <a:avLst/>
            <a:gdLst>
              <a:gd name="T0" fmla="*/ 12162 w 124"/>
              <a:gd name="T1" fmla="*/ 103187 h 195"/>
              <a:gd name="T2" fmla="*/ 24811 w 124"/>
              <a:gd name="T3" fmla="*/ 103187 h 195"/>
              <a:gd name="T4" fmla="*/ 26757 w 124"/>
              <a:gd name="T5" fmla="*/ 90487 h 195"/>
              <a:gd name="T6" fmla="*/ 29190 w 124"/>
              <a:gd name="T7" fmla="*/ 78316 h 195"/>
              <a:gd name="T8" fmla="*/ 32595 w 124"/>
              <a:gd name="T9" fmla="*/ 66675 h 195"/>
              <a:gd name="T10" fmla="*/ 36487 w 124"/>
              <a:gd name="T11" fmla="*/ 54504 h 195"/>
              <a:gd name="T12" fmla="*/ 41352 w 124"/>
              <a:gd name="T13" fmla="*/ 43391 h 195"/>
              <a:gd name="T14" fmla="*/ 47190 w 124"/>
              <a:gd name="T15" fmla="*/ 33337 h 195"/>
              <a:gd name="T16" fmla="*/ 53028 w 124"/>
              <a:gd name="T17" fmla="*/ 22754 h 195"/>
              <a:gd name="T18" fmla="*/ 60325 w 124"/>
              <a:gd name="T19" fmla="*/ 12700 h 195"/>
              <a:gd name="T20" fmla="*/ 60325 w 124"/>
              <a:gd name="T21" fmla="*/ 0 h 195"/>
              <a:gd name="T22" fmla="*/ 0 w 124"/>
              <a:gd name="T23" fmla="*/ 0 h 195"/>
              <a:gd name="T24" fmla="*/ 0 w 124"/>
              <a:gd name="T25" fmla="*/ 14287 h 195"/>
              <a:gd name="T26" fmla="*/ 48163 w 124"/>
              <a:gd name="T27" fmla="*/ 14287 h 195"/>
              <a:gd name="T28" fmla="*/ 40865 w 124"/>
              <a:gd name="T29" fmla="*/ 23812 h 195"/>
              <a:gd name="T30" fmla="*/ 34054 w 124"/>
              <a:gd name="T31" fmla="*/ 34396 h 195"/>
              <a:gd name="T32" fmla="*/ 28703 w 124"/>
              <a:gd name="T33" fmla="*/ 44979 h 195"/>
              <a:gd name="T34" fmla="*/ 23352 w 124"/>
              <a:gd name="T35" fmla="*/ 56091 h 195"/>
              <a:gd name="T36" fmla="*/ 19460 w 124"/>
              <a:gd name="T37" fmla="*/ 67204 h 195"/>
              <a:gd name="T38" fmla="*/ 16541 w 124"/>
              <a:gd name="T39" fmla="*/ 78845 h 195"/>
              <a:gd name="T40" fmla="*/ 13622 w 124"/>
              <a:gd name="T41" fmla="*/ 91016 h 195"/>
              <a:gd name="T42" fmla="*/ 12162 w 124"/>
              <a:gd name="T43" fmla="*/ 103187 h 1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195"/>
              <a:gd name="T68" fmla="*/ 124 w 124"/>
              <a:gd name="T69" fmla="*/ 195 h 19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195">
                <a:moveTo>
                  <a:pt x="25" y="195"/>
                </a:moveTo>
                <a:lnTo>
                  <a:pt x="51" y="195"/>
                </a:lnTo>
                <a:lnTo>
                  <a:pt x="55" y="171"/>
                </a:lnTo>
                <a:lnTo>
                  <a:pt x="60" y="148"/>
                </a:lnTo>
                <a:lnTo>
                  <a:pt x="67" y="126"/>
                </a:lnTo>
                <a:lnTo>
                  <a:pt x="75" y="103"/>
                </a:lnTo>
                <a:lnTo>
                  <a:pt x="85" y="82"/>
                </a:lnTo>
                <a:lnTo>
                  <a:pt x="97" y="63"/>
                </a:lnTo>
                <a:lnTo>
                  <a:pt x="109" y="43"/>
                </a:lnTo>
                <a:lnTo>
                  <a:pt x="124" y="24"/>
                </a:lnTo>
                <a:lnTo>
                  <a:pt x="124" y="0"/>
                </a:lnTo>
                <a:lnTo>
                  <a:pt x="0" y="0"/>
                </a:lnTo>
                <a:lnTo>
                  <a:pt x="0" y="27"/>
                </a:lnTo>
                <a:lnTo>
                  <a:pt x="99" y="27"/>
                </a:lnTo>
                <a:lnTo>
                  <a:pt x="84" y="45"/>
                </a:lnTo>
                <a:lnTo>
                  <a:pt x="70" y="65"/>
                </a:lnTo>
                <a:lnTo>
                  <a:pt x="59" y="85"/>
                </a:lnTo>
                <a:lnTo>
                  <a:pt x="48" y="106"/>
                </a:lnTo>
                <a:lnTo>
                  <a:pt x="40" y="127"/>
                </a:lnTo>
                <a:lnTo>
                  <a:pt x="34" y="149"/>
                </a:lnTo>
                <a:lnTo>
                  <a:pt x="28" y="172"/>
                </a:lnTo>
                <a:lnTo>
                  <a:pt x="25" y="195"/>
                </a:lnTo>
                <a:close/>
              </a:path>
            </a:pathLst>
          </a:custGeom>
          <a:solidFill>
            <a:srgbClr val="000080"/>
          </a:solidFill>
          <a:ln w="9525">
            <a:noFill/>
            <a:round/>
            <a:headEnd/>
            <a:tailEnd/>
          </a:ln>
        </p:spPr>
        <p:txBody>
          <a:bodyPr/>
          <a:lstStyle/>
          <a:p>
            <a:endParaRPr lang="ru-RU"/>
          </a:p>
        </p:txBody>
      </p:sp>
      <p:sp>
        <p:nvSpPr>
          <p:cNvPr id="20705" name="Freeform 225"/>
          <p:cNvSpPr>
            <a:spLocks noEditPoints="1"/>
          </p:cNvSpPr>
          <p:nvPr/>
        </p:nvSpPr>
        <p:spPr bwMode="auto">
          <a:xfrm>
            <a:off x="2036763" y="4268788"/>
            <a:ext cx="63500" cy="109537"/>
          </a:xfrm>
          <a:custGeom>
            <a:avLst/>
            <a:gdLst>
              <a:gd name="T0" fmla="*/ 0 w 134"/>
              <a:gd name="T1" fmla="*/ 109537 h 207"/>
              <a:gd name="T2" fmla="*/ 11847 w 134"/>
              <a:gd name="T3" fmla="*/ 109537 h 207"/>
              <a:gd name="T4" fmla="*/ 11847 w 134"/>
              <a:gd name="T5" fmla="*/ 63500 h 207"/>
              <a:gd name="T6" fmla="*/ 29854 w 134"/>
              <a:gd name="T7" fmla="*/ 63500 h 207"/>
              <a:gd name="T8" fmla="*/ 36489 w 134"/>
              <a:gd name="T9" fmla="*/ 63500 h 207"/>
              <a:gd name="T10" fmla="*/ 42175 w 134"/>
              <a:gd name="T11" fmla="*/ 62971 h 207"/>
              <a:gd name="T12" fmla="*/ 47388 w 134"/>
              <a:gd name="T13" fmla="*/ 61912 h 207"/>
              <a:gd name="T14" fmla="*/ 51653 w 134"/>
              <a:gd name="T15" fmla="*/ 59266 h 207"/>
              <a:gd name="T16" fmla="*/ 54496 w 134"/>
              <a:gd name="T17" fmla="*/ 56621 h 207"/>
              <a:gd name="T18" fmla="*/ 56866 w 134"/>
              <a:gd name="T19" fmla="*/ 54504 h 207"/>
              <a:gd name="T20" fmla="*/ 58761 w 134"/>
              <a:gd name="T21" fmla="*/ 51329 h 207"/>
              <a:gd name="T22" fmla="*/ 60183 w 134"/>
              <a:gd name="T23" fmla="*/ 48154 h 207"/>
              <a:gd name="T24" fmla="*/ 61604 w 134"/>
              <a:gd name="T25" fmla="*/ 44450 h 207"/>
              <a:gd name="T26" fmla="*/ 62078 w 134"/>
              <a:gd name="T27" fmla="*/ 40746 h 207"/>
              <a:gd name="T28" fmla="*/ 63500 w 134"/>
              <a:gd name="T29" fmla="*/ 36512 h 207"/>
              <a:gd name="T30" fmla="*/ 63500 w 134"/>
              <a:gd name="T31" fmla="*/ 32279 h 207"/>
              <a:gd name="T32" fmla="*/ 63500 w 134"/>
              <a:gd name="T33" fmla="*/ 26987 h 207"/>
              <a:gd name="T34" fmla="*/ 62552 w 134"/>
              <a:gd name="T35" fmla="*/ 22754 h 207"/>
              <a:gd name="T36" fmla="*/ 61604 w 134"/>
              <a:gd name="T37" fmla="*/ 18521 h 207"/>
              <a:gd name="T38" fmla="*/ 60183 w 134"/>
              <a:gd name="T39" fmla="*/ 14817 h 207"/>
              <a:gd name="T40" fmla="*/ 58761 w 134"/>
              <a:gd name="T41" fmla="*/ 11642 h 207"/>
              <a:gd name="T42" fmla="*/ 56866 w 134"/>
              <a:gd name="T43" fmla="*/ 8467 h 207"/>
              <a:gd name="T44" fmla="*/ 54970 w 134"/>
              <a:gd name="T45" fmla="*/ 6350 h 207"/>
              <a:gd name="T46" fmla="*/ 51653 w 134"/>
              <a:gd name="T47" fmla="*/ 4233 h 207"/>
              <a:gd name="T48" fmla="*/ 47862 w 134"/>
              <a:gd name="T49" fmla="*/ 2117 h 207"/>
              <a:gd name="T50" fmla="*/ 42649 w 134"/>
              <a:gd name="T51" fmla="*/ 529 h 207"/>
              <a:gd name="T52" fmla="*/ 37910 w 134"/>
              <a:gd name="T53" fmla="*/ 0 h 207"/>
              <a:gd name="T54" fmla="*/ 32224 w 134"/>
              <a:gd name="T55" fmla="*/ 0 h 207"/>
              <a:gd name="T56" fmla="*/ 29381 w 134"/>
              <a:gd name="T57" fmla="*/ 0 h 207"/>
              <a:gd name="T58" fmla="*/ 0 w 134"/>
              <a:gd name="T59" fmla="*/ 0 h 207"/>
              <a:gd name="T60" fmla="*/ 0 w 134"/>
              <a:gd name="T61" fmla="*/ 109537 h 207"/>
              <a:gd name="T62" fmla="*/ 11847 w 134"/>
              <a:gd name="T63" fmla="*/ 49741 h 207"/>
              <a:gd name="T64" fmla="*/ 11847 w 134"/>
              <a:gd name="T65" fmla="*/ 13758 h 207"/>
              <a:gd name="T66" fmla="*/ 32698 w 134"/>
              <a:gd name="T67" fmla="*/ 13758 h 207"/>
              <a:gd name="T68" fmla="*/ 37437 w 134"/>
              <a:gd name="T69" fmla="*/ 13758 h 207"/>
              <a:gd name="T70" fmla="*/ 40754 w 134"/>
              <a:gd name="T71" fmla="*/ 14817 h 207"/>
              <a:gd name="T72" fmla="*/ 43597 w 134"/>
              <a:gd name="T73" fmla="*/ 15875 h 207"/>
              <a:gd name="T74" fmla="*/ 46440 w 134"/>
              <a:gd name="T75" fmla="*/ 17992 h 207"/>
              <a:gd name="T76" fmla="*/ 48336 w 134"/>
              <a:gd name="T77" fmla="*/ 20637 h 207"/>
              <a:gd name="T78" fmla="*/ 49757 w 134"/>
              <a:gd name="T79" fmla="*/ 23283 h 207"/>
              <a:gd name="T80" fmla="*/ 50231 w 134"/>
              <a:gd name="T81" fmla="*/ 26987 h 207"/>
              <a:gd name="T82" fmla="*/ 50705 w 134"/>
              <a:gd name="T83" fmla="*/ 31221 h 207"/>
              <a:gd name="T84" fmla="*/ 50231 w 134"/>
              <a:gd name="T85" fmla="*/ 36512 h 207"/>
              <a:gd name="T86" fmla="*/ 49757 w 134"/>
              <a:gd name="T87" fmla="*/ 40746 h 207"/>
              <a:gd name="T88" fmla="*/ 48336 w 134"/>
              <a:gd name="T89" fmla="*/ 43921 h 207"/>
              <a:gd name="T90" fmla="*/ 46440 w 134"/>
              <a:gd name="T91" fmla="*/ 46037 h 207"/>
              <a:gd name="T92" fmla="*/ 43597 w 134"/>
              <a:gd name="T93" fmla="*/ 48154 h 207"/>
              <a:gd name="T94" fmla="*/ 40280 w 134"/>
              <a:gd name="T95" fmla="*/ 49212 h 207"/>
              <a:gd name="T96" fmla="*/ 36489 w 134"/>
              <a:gd name="T97" fmla="*/ 49741 h 207"/>
              <a:gd name="T98" fmla="*/ 31750 w 134"/>
              <a:gd name="T99" fmla="*/ 49741 h 207"/>
              <a:gd name="T100" fmla="*/ 11847 w 134"/>
              <a:gd name="T101" fmla="*/ 4974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5" y="207"/>
                </a:lnTo>
                <a:lnTo>
                  <a:pt x="25" y="120"/>
                </a:lnTo>
                <a:lnTo>
                  <a:pt x="63" y="120"/>
                </a:lnTo>
                <a:lnTo>
                  <a:pt x="77" y="120"/>
                </a:lnTo>
                <a:lnTo>
                  <a:pt x="89" y="119"/>
                </a:lnTo>
                <a:lnTo>
                  <a:pt x="100" y="117"/>
                </a:lnTo>
                <a:lnTo>
                  <a:pt x="109" y="112"/>
                </a:lnTo>
                <a:lnTo>
                  <a:pt x="115" y="107"/>
                </a:lnTo>
                <a:lnTo>
                  <a:pt x="120" y="103"/>
                </a:lnTo>
                <a:lnTo>
                  <a:pt x="124" y="97"/>
                </a:lnTo>
                <a:lnTo>
                  <a:pt x="127" y="91"/>
                </a:lnTo>
                <a:lnTo>
                  <a:pt x="130" y="84"/>
                </a:lnTo>
                <a:lnTo>
                  <a:pt x="131" y="77"/>
                </a:lnTo>
                <a:lnTo>
                  <a:pt x="134" y="69"/>
                </a:lnTo>
                <a:lnTo>
                  <a:pt x="134" y="61"/>
                </a:lnTo>
                <a:lnTo>
                  <a:pt x="134" y="51"/>
                </a:lnTo>
                <a:lnTo>
                  <a:pt x="132" y="43"/>
                </a:lnTo>
                <a:lnTo>
                  <a:pt x="130" y="35"/>
                </a:lnTo>
                <a:lnTo>
                  <a:pt x="127" y="28"/>
                </a:lnTo>
                <a:lnTo>
                  <a:pt x="124" y="22"/>
                </a:lnTo>
                <a:lnTo>
                  <a:pt x="120" y="16"/>
                </a:lnTo>
                <a:lnTo>
                  <a:pt x="116" y="12"/>
                </a:lnTo>
                <a:lnTo>
                  <a:pt x="109" y="8"/>
                </a:lnTo>
                <a:lnTo>
                  <a:pt x="101" y="4"/>
                </a:lnTo>
                <a:lnTo>
                  <a:pt x="90" y="1"/>
                </a:lnTo>
                <a:lnTo>
                  <a:pt x="80" y="0"/>
                </a:lnTo>
                <a:lnTo>
                  <a:pt x="68" y="0"/>
                </a:lnTo>
                <a:lnTo>
                  <a:pt x="62" y="0"/>
                </a:lnTo>
                <a:lnTo>
                  <a:pt x="0" y="0"/>
                </a:lnTo>
                <a:lnTo>
                  <a:pt x="0" y="207"/>
                </a:lnTo>
                <a:close/>
                <a:moveTo>
                  <a:pt x="25" y="94"/>
                </a:moveTo>
                <a:lnTo>
                  <a:pt x="25" y="26"/>
                </a:lnTo>
                <a:lnTo>
                  <a:pt x="69" y="26"/>
                </a:lnTo>
                <a:lnTo>
                  <a:pt x="79" y="26"/>
                </a:lnTo>
                <a:lnTo>
                  <a:pt x="86" y="28"/>
                </a:lnTo>
                <a:lnTo>
                  <a:pt x="92" y="30"/>
                </a:lnTo>
                <a:lnTo>
                  <a:pt x="98" y="34"/>
                </a:lnTo>
                <a:lnTo>
                  <a:pt x="102" y="39"/>
                </a:lnTo>
                <a:lnTo>
                  <a:pt x="105" y="44"/>
                </a:lnTo>
                <a:lnTo>
                  <a:pt x="106" y="51"/>
                </a:lnTo>
                <a:lnTo>
                  <a:pt x="107" y="59"/>
                </a:lnTo>
                <a:lnTo>
                  <a:pt x="106" y="69"/>
                </a:lnTo>
                <a:lnTo>
                  <a:pt x="105" y="77"/>
                </a:lnTo>
                <a:lnTo>
                  <a:pt x="102" y="83"/>
                </a:lnTo>
                <a:lnTo>
                  <a:pt x="98" y="87"/>
                </a:lnTo>
                <a:lnTo>
                  <a:pt x="92" y="91"/>
                </a:lnTo>
                <a:lnTo>
                  <a:pt x="85" y="93"/>
                </a:lnTo>
                <a:lnTo>
                  <a:pt x="77" y="94"/>
                </a:lnTo>
                <a:lnTo>
                  <a:pt x="67" y="94"/>
                </a:lnTo>
                <a:lnTo>
                  <a:pt x="25" y="94"/>
                </a:lnTo>
                <a:close/>
              </a:path>
            </a:pathLst>
          </a:custGeom>
          <a:solidFill>
            <a:srgbClr val="000080"/>
          </a:solidFill>
          <a:ln w="9525">
            <a:noFill/>
            <a:round/>
            <a:headEnd/>
            <a:tailEnd/>
          </a:ln>
        </p:spPr>
        <p:txBody>
          <a:bodyPr/>
          <a:lstStyle/>
          <a:p>
            <a:endParaRPr lang="ru-RU"/>
          </a:p>
        </p:txBody>
      </p:sp>
      <p:sp>
        <p:nvSpPr>
          <p:cNvPr id="20706" name="Freeform 226"/>
          <p:cNvSpPr>
            <a:spLocks/>
          </p:cNvSpPr>
          <p:nvPr/>
        </p:nvSpPr>
        <p:spPr bwMode="auto">
          <a:xfrm>
            <a:off x="2112963" y="4297363"/>
            <a:ext cx="30162" cy="80962"/>
          </a:xfrm>
          <a:custGeom>
            <a:avLst/>
            <a:gdLst>
              <a:gd name="T0" fmla="*/ 0 w 66"/>
              <a:gd name="T1" fmla="*/ 80962 h 154"/>
              <a:gd name="T2" fmla="*/ 10511 w 66"/>
              <a:gd name="T3" fmla="*/ 80962 h 154"/>
              <a:gd name="T4" fmla="*/ 10511 w 66"/>
              <a:gd name="T5" fmla="*/ 36275 h 154"/>
              <a:gd name="T6" fmla="*/ 10968 w 66"/>
              <a:gd name="T7" fmla="*/ 31544 h 154"/>
              <a:gd name="T8" fmla="*/ 11425 w 66"/>
              <a:gd name="T9" fmla="*/ 26812 h 154"/>
              <a:gd name="T10" fmla="*/ 12796 w 66"/>
              <a:gd name="T11" fmla="*/ 23132 h 154"/>
              <a:gd name="T12" fmla="*/ 15081 w 66"/>
              <a:gd name="T13" fmla="*/ 19978 h 154"/>
              <a:gd name="T14" fmla="*/ 17366 w 66"/>
              <a:gd name="T15" fmla="*/ 16823 h 154"/>
              <a:gd name="T16" fmla="*/ 20108 w 66"/>
              <a:gd name="T17" fmla="*/ 15246 h 154"/>
              <a:gd name="T18" fmla="*/ 24221 w 66"/>
              <a:gd name="T19" fmla="*/ 14195 h 154"/>
              <a:gd name="T20" fmla="*/ 27877 w 66"/>
              <a:gd name="T21" fmla="*/ 13669 h 154"/>
              <a:gd name="T22" fmla="*/ 30162 w 66"/>
              <a:gd name="T23" fmla="*/ 13669 h 154"/>
              <a:gd name="T24" fmla="*/ 30162 w 66"/>
              <a:gd name="T25" fmla="*/ 0 h 154"/>
              <a:gd name="T26" fmla="*/ 27420 w 66"/>
              <a:gd name="T27" fmla="*/ 0 h 154"/>
              <a:gd name="T28" fmla="*/ 24678 w 66"/>
              <a:gd name="T29" fmla="*/ 0 h 154"/>
              <a:gd name="T30" fmla="*/ 21479 w 66"/>
              <a:gd name="T31" fmla="*/ 1051 h 154"/>
              <a:gd name="T32" fmla="*/ 19194 w 66"/>
              <a:gd name="T33" fmla="*/ 2103 h 154"/>
              <a:gd name="T34" fmla="*/ 16909 w 66"/>
              <a:gd name="T35" fmla="*/ 3154 h 154"/>
              <a:gd name="T36" fmla="*/ 15081 w 66"/>
              <a:gd name="T37" fmla="*/ 5783 h 154"/>
              <a:gd name="T38" fmla="*/ 12796 w 66"/>
              <a:gd name="T39" fmla="*/ 8937 h 154"/>
              <a:gd name="T40" fmla="*/ 11425 w 66"/>
              <a:gd name="T41" fmla="*/ 12092 h 154"/>
              <a:gd name="T42" fmla="*/ 10054 w 66"/>
              <a:gd name="T43" fmla="*/ 15772 h 154"/>
              <a:gd name="T44" fmla="*/ 10054 w 66"/>
              <a:gd name="T45" fmla="*/ 1577 h 154"/>
              <a:gd name="T46" fmla="*/ 0 w 66"/>
              <a:gd name="T47" fmla="*/ 1577 h 154"/>
              <a:gd name="T48" fmla="*/ 0 w 66"/>
              <a:gd name="T49" fmla="*/ 80962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4"/>
              <a:gd name="T77" fmla="*/ 66 w 66"/>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4">
                <a:moveTo>
                  <a:pt x="0" y="154"/>
                </a:moveTo>
                <a:lnTo>
                  <a:pt x="23" y="154"/>
                </a:lnTo>
                <a:lnTo>
                  <a:pt x="23" y="69"/>
                </a:lnTo>
                <a:lnTo>
                  <a:pt x="24" y="60"/>
                </a:lnTo>
                <a:lnTo>
                  <a:pt x="25" y="51"/>
                </a:lnTo>
                <a:lnTo>
                  <a:pt x="28" y="44"/>
                </a:lnTo>
                <a:lnTo>
                  <a:pt x="33" y="38"/>
                </a:lnTo>
                <a:lnTo>
                  <a:pt x="38" y="32"/>
                </a:lnTo>
                <a:lnTo>
                  <a:pt x="44" y="29"/>
                </a:lnTo>
                <a:lnTo>
                  <a:pt x="53" y="27"/>
                </a:lnTo>
                <a:lnTo>
                  <a:pt x="61" y="26"/>
                </a:lnTo>
                <a:lnTo>
                  <a:pt x="66" y="26"/>
                </a:lnTo>
                <a:lnTo>
                  <a:pt x="66" y="0"/>
                </a:lnTo>
                <a:lnTo>
                  <a:pt x="60" y="0"/>
                </a:lnTo>
                <a:lnTo>
                  <a:pt x="54" y="0"/>
                </a:lnTo>
                <a:lnTo>
                  <a:pt x="47" y="2"/>
                </a:lnTo>
                <a:lnTo>
                  <a:pt x="42" y="4"/>
                </a:lnTo>
                <a:lnTo>
                  <a:pt x="37" y="6"/>
                </a:lnTo>
                <a:lnTo>
                  <a:pt x="33" y="11"/>
                </a:lnTo>
                <a:lnTo>
                  <a:pt x="28" y="17"/>
                </a:lnTo>
                <a:lnTo>
                  <a:pt x="25" y="23"/>
                </a:lnTo>
                <a:lnTo>
                  <a:pt x="22" y="30"/>
                </a:lnTo>
                <a:lnTo>
                  <a:pt x="22" y="3"/>
                </a:lnTo>
                <a:lnTo>
                  <a:pt x="0" y="3"/>
                </a:lnTo>
                <a:lnTo>
                  <a:pt x="0" y="154"/>
                </a:lnTo>
                <a:close/>
              </a:path>
            </a:pathLst>
          </a:custGeom>
          <a:solidFill>
            <a:srgbClr val="000080"/>
          </a:solidFill>
          <a:ln w="9525">
            <a:noFill/>
            <a:round/>
            <a:headEnd/>
            <a:tailEnd/>
          </a:ln>
        </p:spPr>
        <p:txBody>
          <a:bodyPr/>
          <a:lstStyle/>
          <a:p>
            <a:endParaRPr lang="ru-RU"/>
          </a:p>
        </p:txBody>
      </p:sp>
      <p:sp>
        <p:nvSpPr>
          <p:cNvPr id="20707" name="Freeform 227"/>
          <p:cNvSpPr>
            <a:spLocks noEditPoints="1"/>
          </p:cNvSpPr>
          <p:nvPr/>
        </p:nvSpPr>
        <p:spPr bwMode="auto">
          <a:xfrm>
            <a:off x="2152650" y="4268788"/>
            <a:ext cx="11113" cy="109537"/>
          </a:xfrm>
          <a:custGeom>
            <a:avLst/>
            <a:gdLst>
              <a:gd name="T0" fmla="*/ 0 w 24"/>
              <a:gd name="T1" fmla="*/ 109537 h 207"/>
              <a:gd name="T2" fmla="*/ 11113 w 24"/>
              <a:gd name="T3" fmla="*/ 109537 h 207"/>
              <a:gd name="T4" fmla="*/ 11113 w 24"/>
              <a:gd name="T5" fmla="*/ 29633 h 207"/>
              <a:gd name="T6" fmla="*/ 0 w 24"/>
              <a:gd name="T7" fmla="*/ 29633 h 207"/>
              <a:gd name="T8" fmla="*/ 0 w 24"/>
              <a:gd name="T9" fmla="*/ 109537 h 207"/>
              <a:gd name="T10" fmla="*/ 0 w 24"/>
              <a:gd name="T11" fmla="*/ 14817 h 207"/>
              <a:gd name="T12" fmla="*/ 11113 w 24"/>
              <a:gd name="T13" fmla="*/ 14817 h 207"/>
              <a:gd name="T14" fmla="*/ 11113 w 24"/>
              <a:gd name="T15" fmla="*/ 0 h 207"/>
              <a:gd name="T16" fmla="*/ 0 w 24"/>
              <a:gd name="T17" fmla="*/ 0 h 207"/>
              <a:gd name="T18" fmla="*/ 0 w 24"/>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7"/>
              <a:gd name="T32" fmla="*/ 24 w 24"/>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7">
                <a:moveTo>
                  <a:pt x="0" y="207"/>
                </a:moveTo>
                <a:lnTo>
                  <a:pt x="24" y="207"/>
                </a:lnTo>
                <a:lnTo>
                  <a:pt x="24" y="56"/>
                </a:lnTo>
                <a:lnTo>
                  <a:pt x="0" y="56"/>
                </a:lnTo>
                <a:lnTo>
                  <a:pt x="0" y="207"/>
                </a:lnTo>
                <a:close/>
                <a:moveTo>
                  <a:pt x="0" y="28"/>
                </a:moveTo>
                <a:lnTo>
                  <a:pt x="24" y="28"/>
                </a:lnTo>
                <a:lnTo>
                  <a:pt x="24" y="0"/>
                </a:lnTo>
                <a:lnTo>
                  <a:pt x="0" y="0"/>
                </a:lnTo>
                <a:lnTo>
                  <a:pt x="0" y="28"/>
                </a:lnTo>
                <a:close/>
              </a:path>
            </a:pathLst>
          </a:custGeom>
          <a:solidFill>
            <a:srgbClr val="000080"/>
          </a:solidFill>
          <a:ln w="9525">
            <a:noFill/>
            <a:round/>
            <a:headEnd/>
            <a:tailEnd/>
          </a:ln>
        </p:spPr>
        <p:txBody>
          <a:bodyPr/>
          <a:lstStyle/>
          <a:p>
            <a:endParaRPr lang="ru-RU"/>
          </a:p>
        </p:txBody>
      </p:sp>
      <p:sp>
        <p:nvSpPr>
          <p:cNvPr id="20708" name="Freeform 228"/>
          <p:cNvSpPr>
            <a:spLocks/>
          </p:cNvSpPr>
          <p:nvPr/>
        </p:nvSpPr>
        <p:spPr bwMode="auto">
          <a:xfrm>
            <a:off x="2176463" y="4297363"/>
            <a:ext cx="52387" cy="82550"/>
          </a:xfrm>
          <a:custGeom>
            <a:avLst/>
            <a:gdLst>
              <a:gd name="T0" fmla="*/ 468 w 112"/>
              <a:gd name="T1" fmla="*/ 61129 h 158"/>
              <a:gd name="T2" fmla="*/ 3742 w 112"/>
              <a:gd name="T3" fmla="*/ 71578 h 158"/>
              <a:gd name="T4" fmla="*/ 10290 w 112"/>
              <a:gd name="T5" fmla="*/ 78370 h 158"/>
              <a:gd name="T6" fmla="*/ 19645 w 112"/>
              <a:gd name="T7" fmla="*/ 82028 h 158"/>
              <a:gd name="T8" fmla="*/ 31339 w 112"/>
              <a:gd name="T9" fmla="*/ 82028 h 158"/>
              <a:gd name="T10" fmla="*/ 41629 w 112"/>
              <a:gd name="T11" fmla="*/ 78893 h 158"/>
              <a:gd name="T12" fmla="*/ 48177 w 112"/>
              <a:gd name="T13" fmla="*/ 72101 h 158"/>
              <a:gd name="T14" fmla="*/ 51919 w 112"/>
              <a:gd name="T15" fmla="*/ 62174 h 158"/>
              <a:gd name="T16" fmla="*/ 51919 w 112"/>
              <a:gd name="T17" fmla="*/ 52247 h 158"/>
              <a:gd name="T18" fmla="*/ 49581 w 112"/>
              <a:gd name="T19" fmla="*/ 44932 h 158"/>
              <a:gd name="T20" fmla="*/ 44903 w 112"/>
              <a:gd name="T21" fmla="*/ 39708 h 158"/>
              <a:gd name="T22" fmla="*/ 37419 w 112"/>
              <a:gd name="T23" fmla="*/ 36050 h 158"/>
              <a:gd name="T24" fmla="*/ 21984 w 112"/>
              <a:gd name="T25" fmla="*/ 31871 h 158"/>
              <a:gd name="T26" fmla="*/ 17774 w 112"/>
              <a:gd name="T27" fmla="*/ 30303 h 158"/>
              <a:gd name="T28" fmla="*/ 14500 w 112"/>
              <a:gd name="T29" fmla="*/ 28213 h 158"/>
              <a:gd name="T30" fmla="*/ 12161 w 112"/>
              <a:gd name="T31" fmla="*/ 26123 h 158"/>
              <a:gd name="T32" fmla="*/ 11694 w 112"/>
              <a:gd name="T33" fmla="*/ 22466 h 158"/>
              <a:gd name="T34" fmla="*/ 12629 w 112"/>
              <a:gd name="T35" fmla="*/ 17241 h 158"/>
              <a:gd name="T36" fmla="*/ 15435 w 112"/>
              <a:gd name="T37" fmla="*/ 14107 h 158"/>
              <a:gd name="T38" fmla="*/ 19645 w 112"/>
              <a:gd name="T39" fmla="*/ 12017 h 158"/>
              <a:gd name="T40" fmla="*/ 25726 w 112"/>
              <a:gd name="T41" fmla="*/ 11494 h 158"/>
              <a:gd name="T42" fmla="*/ 31339 w 112"/>
              <a:gd name="T43" fmla="*/ 12017 h 158"/>
              <a:gd name="T44" fmla="*/ 36016 w 112"/>
              <a:gd name="T45" fmla="*/ 15152 h 158"/>
              <a:gd name="T46" fmla="*/ 38823 w 112"/>
              <a:gd name="T47" fmla="*/ 18809 h 158"/>
              <a:gd name="T48" fmla="*/ 40226 w 112"/>
              <a:gd name="T49" fmla="*/ 24034 h 158"/>
              <a:gd name="T50" fmla="*/ 50048 w 112"/>
              <a:gd name="T51" fmla="*/ 18809 h 158"/>
              <a:gd name="T52" fmla="*/ 46774 w 112"/>
              <a:gd name="T53" fmla="*/ 9404 h 158"/>
              <a:gd name="T54" fmla="*/ 40226 w 112"/>
              <a:gd name="T55" fmla="*/ 3135 h 158"/>
              <a:gd name="T56" fmla="*/ 30871 w 112"/>
              <a:gd name="T57" fmla="*/ 522 h 158"/>
              <a:gd name="T58" fmla="*/ 20113 w 112"/>
              <a:gd name="T59" fmla="*/ 522 h 158"/>
              <a:gd name="T60" fmla="*/ 11226 w 112"/>
              <a:gd name="T61" fmla="*/ 3135 h 158"/>
              <a:gd name="T62" fmla="*/ 4677 w 112"/>
              <a:gd name="T63" fmla="*/ 9404 h 158"/>
              <a:gd name="T64" fmla="*/ 1871 w 112"/>
              <a:gd name="T65" fmla="*/ 17241 h 158"/>
              <a:gd name="T66" fmla="*/ 1871 w 112"/>
              <a:gd name="T67" fmla="*/ 27168 h 158"/>
              <a:gd name="T68" fmla="*/ 3742 w 112"/>
              <a:gd name="T69" fmla="*/ 34483 h 158"/>
              <a:gd name="T70" fmla="*/ 8419 w 112"/>
              <a:gd name="T71" fmla="*/ 39185 h 158"/>
              <a:gd name="T72" fmla="*/ 15435 w 112"/>
              <a:gd name="T73" fmla="*/ 42842 h 158"/>
              <a:gd name="T74" fmla="*/ 31806 w 112"/>
              <a:gd name="T75" fmla="*/ 48590 h 158"/>
              <a:gd name="T76" fmla="*/ 36484 w 112"/>
              <a:gd name="T77" fmla="*/ 49634 h 158"/>
              <a:gd name="T78" fmla="*/ 39290 w 112"/>
              <a:gd name="T79" fmla="*/ 51202 h 158"/>
              <a:gd name="T80" fmla="*/ 41629 w 112"/>
              <a:gd name="T81" fmla="*/ 54337 h 158"/>
              <a:gd name="T82" fmla="*/ 42097 w 112"/>
              <a:gd name="T83" fmla="*/ 58516 h 158"/>
              <a:gd name="T84" fmla="*/ 40693 w 112"/>
              <a:gd name="T85" fmla="*/ 63741 h 158"/>
              <a:gd name="T86" fmla="*/ 37887 w 112"/>
              <a:gd name="T87" fmla="*/ 67398 h 158"/>
              <a:gd name="T88" fmla="*/ 33210 w 112"/>
              <a:gd name="T89" fmla="*/ 70533 h 158"/>
              <a:gd name="T90" fmla="*/ 26661 w 112"/>
              <a:gd name="T91" fmla="*/ 71056 h 158"/>
              <a:gd name="T92" fmla="*/ 19645 w 112"/>
              <a:gd name="T93" fmla="*/ 69488 h 158"/>
              <a:gd name="T94" fmla="*/ 14968 w 112"/>
              <a:gd name="T95" fmla="*/ 66876 h 158"/>
              <a:gd name="T96" fmla="*/ 11226 w 112"/>
              <a:gd name="T97" fmla="*/ 61651 h 158"/>
              <a:gd name="T98" fmla="*/ 9823 w 112"/>
              <a:gd name="T99" fmla="*/ 54859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8"/>
              <a:gd name="T152" fmla="*/ 112 w 112"/>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8">
                <a:moveTo>
                  <a:pt x="0" y="105"/>
                </a:moveTo>
                <a:lnTo>
                  <a:pt x="1" y="117"/>
                </a:lnTo>
                <a:lnTo>
                  <a:pt x="3" y="128"/>
                </a:lnTo>
                <a:lnTo>
                  <a:pt x="8" y="137"/>
                </a:lnTo>
                <a:lnTo>
                  <a:pt x="14" y="144"/>
                </a:lnTo>
                <a:lnTo>
                  <a:pt x="22" y="150"/>
                </a:lnTo>
                <a:lnTo>
                  <a:pt x="32" y="154"/>
                </a:lnTo>
                <a:lnTo>
                  <a:pt x="42" y="157"/>
                </a:lnTo>
                <a:lnTo>
                  <a:pt x="55" y="158"/>
                </a:lnTo>
                <a:lnTo>
                  <a:pt x="67" y="157"/>
                </a:lnTo>
                <a:lnTo>
                  <a:pt x="79" y="154"/>
                </a:lnTo>
                <a:lnTo>
                  <a:pt x="89" y="151"/>
                </a:lnTo>
                <a:lnTo>
                  <a:pt x="97" y="145"/>
                </a:lnTo>
                <a:lnTo>
                  <a:pt x="103" y="138"/>
                </a:lnTo>
                <a:lnTo>
                  <a:pt x="107" y="130"/>
                </a:lnTo>
                <a:lnTo>
                  <a:pt x="111" y="119"/>
                </a:lnTo>
                <a:lnTo>
                  <a:pt x="112" y="109"/>
                </a:lnTo>
                <a:lnTo>
                  <a:pt x="111" y="100"/>
                </a:lnTo>
                <a:lnTo>
                  <a:pt x="110" y="93"/>
                </a:lnTo>
                <a:lnTo>
                  <a:pt x="106" y="86"/>
                </a:lnTo>
                <a:lnTo>
                  <a:pt x="101" y="81"/>
                </a:lnTo>
                <a:lnTo>
                  <a:pt x="96" y="76"/>
                </a:lnTo>
                <a:lnTo>
                  <a:pt x="89" y="73"/>
                </a:lnTo>
                <a:lnTo>
                  <a:pt x="80" y="69"/>
                </a:lnTo>
                <a:lnTo>
                  <a:pt x="71" y="67"/>
                </a:lnTo>
                <a:lnTo>
                  <a:pt x="47" y="61"/>
                </a:lnTo>
                <a:lnTo>
                  <a:pt x="42" y="59"/>
                </a:lnTo>
                <a:lnTo>
                  <a:pt x="38" y="58"/>
                </a:lnTo>
                <a:lnTo>
                  <a:pt x="34" y="57"/>
                </a:lnTo>
                <a:lnTo>
                  <a:pt x="31" y="54"/>
                </a:lnTo>
                <a:lnTo>
                  <a:pt x="28" y="52"/>
                </a:lnTo>
                <a:lnTo>
                  <a:pt x="26" y="50"/>
                </a:lnTo>
                <a:lnTo>
                  <a:pt x="25" y="46"/>
                </a:lnTo>
                <a:lnTo>
                  <a:pt x="25" y="43"/>
                </a:lnTo>
                <a:lnTo>
                  <a:pt x="25" y="38"/>
                </a:lnTo>
                <a:lnTo>
                  <a:pt x="27" y="33"/>
                </a:lnTo>
                <a:lnTo>
                  <a:pt x="29" y="30"/>
                </a:lnTo>
                <a:lnTo>
                  <a:pt x="33" y="27"/>
                </a:lnTo>
                <a:lnTo>
                  <a:pt x="37" y="25"/>
                </a:lnTo>
                <a:lnTo>
                  <a:pt x="42" y="23"/>
                </a:lnTo>
                <a:lnTo>
                  <a:pt x="47" y="22"/>
                </a:lnTo>
                <a:lnTo>
                  <a:pt x="55" y="22"/>
                </a:lnTo>
                <a:lnTo>
                  <a:pt x="61" y="22"/>
                </a:lnTo>
                <a:lnTo>
                  <a:pt x="67" y="23"/>
                </a:lnTo>
                <a:lnTo>
                  <a:pt x="73" y="25"/>
                </a:lnTo>
                <a:lnTo>
                  <a:pt x="77" y="29"/>
                </a:lnTo>
                <a:lnTo>
                  <a:pt x="81" y="32"/>
                </a:lnTo>
                <a:lnTo>
                  <a:pt x="83" y="36"/>
                </a:lnTo>
                <a:lnTo>
                  <a:pt x="85" y="40"/>
                </a:lnTo>
                <a:lnTo>
                  <a:pt x="86" y="46"/>
                </a:lnTo>
                <a:lnTo>
                  <a:pt x="109" y="46"/>
                </a:lnTo>
                <a:lnTo>
                  <a:pt x="107" y="36"/>
                </a:lnTo>
                <a:lnTo>
                  <a:pt x="104" y="26"/>
                </a:lnTo>
                <a:lnTo>
                  <a:pt x="100" y="18"/>
                </a:lnTo>
                <a:lnTo>
                  <a:pt x="94" y="12"/>
                </a:lnTo>
                <a:lnTo>
                  <a:pt x="86" y="6"/>
                </a:lnTo>
                <a:lnTo>
                  <a:pt x="77" y="3"/>
                </a:lnTo>
                <a:lnTo>
                  <a:pt x="66" y="1"/>
                </a:lnTo>
                <a:lnTo>
                  <a:pt x="55" y="0"/>
                </a:lnTo>
                <a:lnTo>
                  <a:pt x="43" y="1"/>
                </a:lnTo>
                <a:lnTo>
                  <a:pt x="33" y="3"/>
                </a:lnTo>
                <a:lnTo>
                  <a:pt x="24" y="6"/>
                </a:lnTo>
                <a:lnTo>
                  <a:pt x="17" y="11"/>
                </a:lnTo>
                <a:lnTo>
                  <a:pt x="10" y="18"/>
                </a:lnTo>
                <a:lnTo>
                  <a:pt x="6" y="25"/>
                </a:lnTo>
                <a:lnTo>
                  <a:pt x="4" y="33"/>
                </a:lnTo>
                <a:lnTo>
                  <a:pt x="3" y="43"/>
                </a:lnTo>
                <a:lnTo>
                  <a:pt x="4" y="52"/>
                </a:lnTo>
                <a:lnTo>
                  <a:pt x="5" y="59"/>
                </a:lnTo>
                <a:lnTo>
                  <a:pt x="8" y="66"/>
                </a:lnTo>
                <a:lnTo>
                  <a:pt x="13" y="71"/>
                </a:lnTo>
                <a:lnTo>
                  <a:pt x="18" y="75"/>
                </a:lnTo>
                <a:lnTo>
                  <a:pt x="24" y="79"/>
                </a:lnTo>
                <a:lnTo>
                  <a:pt x="33" y="82"/>
                </a:lnTo>
                <a:lnTo>
                  <a:pt x="41" y="85"/>
                </a:lnTo>
                <a:lnTo>
                  <a:pt x="68" y="93"/>
                </a:lnTo>
                <a:lnTo>
                  <a:pt x="73" y="94"/>
                </a:lnTo>
                <a:lnTo>
                  <a:pt x="78" y="95"/>
                </a:lnTo>
                <a:lnTo>
                  <a:pt x="81" y="97"/>
                </a:lnTo>
                <a:lnTo>
                  <a:pt x="84" y="98"/>
                </a:lnTo>
                <a:lnTo>
                  <a:pt x="86" y="102"/>
                </a:lnTo>
                <a:lnTo>
                  <a:pt x="89" y="104"/>
                </a:lnTo>
                <a:lnTo>
                  <a:pt x="90" y="108"/>
                </a:lnTo>
                <a:lnTo>
                  <a:pt x="90" y="112"/>
                </a:lnTo>
                <a:lnTo>
                  <a:pt x="89" y="117"/>
                </a:lnTo>
                <a:lnTo>
                  <a:pt x="87" y="122"/>
                </a:lnTo>
                <a:lnTo>
                  <a:pt x="84" y="126"/>
                </a:lnTo>
                <a:lnTo>
                  <a:pt x="81" y="129"/>
                </a:lnTo>
                <a:lnTo>
                  <a:pt x="76" y="132"/>
                </a:lnTo>
                <a:lnTo>
                  <a:pt x="71" y="135"/>
                </a:lnTo>
                <a:lnTo>
                  <a:pt x="64" y="136"/>
                </a:lnTo>
                <a:lnTo>
                  <a:pt x="57" y="136"/>
                </a:lnTo>
                <a:lnTo>
                  <a:pt x="49" y="136"/>
                </a:lnTo>
                <a:lnTo>
                  <a:pt x="42" y="133"/>
                </a:lnTo>
                <a:lnTo>
                  <a:pt x="36" y="131"/>
                </a:lnTo>
                <a:lnTo>
                  <a:pt x="32" y="128"/>
                </a:lnTo>
                <a:lnTo>
                  <a:pt x="27" y="124"/>
                </a:lnTo>
                <a:lnTo>
                  <a:pt x="24" y="118"/>
                </a:lnTo>
                <a:lnTo>
                  <a:pt x="22" y="112"/>
                </a:lnTo>
                <a:lnTo>
                  <a:pt x="21" y="105"/>
                </a:lnTo>
                <a:lnTo>
                  <a:pt x="0" y="105"/>
                </a:lnTo>
                <a:close/>
              </a:path>
            </a:pathLst>
          </a:custGeom>
          <a:solidFill>
            <a:srgbClr val="000080"/>
          </a:solidFill>
          <a:ln w="9525">
            <a:noFill/>
            <a:round/>
            <a:headEnd/>
            <a:tailEnd/>
          </a:ln>
        </p:spPr>
        <p:txBody>
          <a:bodyPr/>
          <a:lstStyle/>
          <a:p>
            <a:endParaRPr lang="ru-RU"/>
          </a:p>
        </p:txBody>
      </p:sp>
      <p:sp>
        <p:nvSpPr>
          <p:cNvPr id="20709" name="Freeform 229"/>
          <p:cNvSpPr>
            <a:spLocks/>
          </p:cNvSpPr>
          <p:nvPr/>
        </p:nvSpPr>
        <p:spPr bwMode="auto">
          <a:xfrm>
            <a:off x="2238375" y="4297363"/>
            <a:ext cx="55563" cy="82550"/>
          </a:xfrm>
          <a:custGeom>
            <a:avLst/>
            <a:gdLst>
              <a:gd name="T0" fmla="*/ 55563 w 121"/>
              <a:gd name="T1" fmla="*/ 28213 h 158"/>
              <a:gd name="T2" fmla="*/ 53267 w 121"/>
              <a:gd name="T3" fmla="*/ 16719 h 158"/>
              <a:gd name="T4" fmla="*/ 47757 w 121"/>
              <a:gd name="T5" fmla="*/ 7837 h 158"/>
              <a:gd name="T6" fmla="*/ 39491 w 121"/>
              <a:gd name="T7" fmla="*/ 1567 h 158"/>
              <a:gd name="T8" fmla="*/ 28929 w 121"/>
              <a:gd name="T9" fmla="*/ 0 h 158"/>
              <a:gd name="T10" fmla="*/ 16990 w 121"/>
              <a:gd name="T11" fmla="*/ 2612 h 158"/>
              <a:gd name="T12" fmla="*/ 7806 w 121"/>
              <a:gd name="T13" fmla="*/ 10449 h 158"/>
              <a:gd name="T14" fmla="*/ 1837 w 121"/>
              <a:gd name="T15" fmla="*/ 24034 h 158"/>
              <a:gd name="T16" fmla="*/ 0 w 121"/>
              <a:gd name="T17" fmla="*/ 41275 h 158"/>
              <a:gd name="T18" fmla="*/ 1837 w 121"/>
              <a:gd name="T19" fmla="*/ 58516 h 158"/>
              <a:gd name="T20" fmla="*/ 7347 w 121"/>
              <a:gd name="T21" fmla="*/ 71578 h 158"/>
              <a:gd name="T22" fmla="*/ 16072 w 121"/>
              <a:gd name="T23" fmla="*/ 79415 h 158"/>
              <a:gd name="T24" fmla="*/ 27552 w 121"/>
              <a:gd name="T25" fmla="*/ 82550 h 158"/>
              <a:gd name="T26" fmla="*/ 38573 w 121"/>
              <a:gd name="T27" fmla="*/ 80460 h 158"/>
              <a:gd name="T28" fmla="*/ 47297 w 121"/>
              <a:gd name="T29" fmla="*/ 74713 h 158"/>
              <a:gd name="T30" fmla="*/ 53267 w 121"/>
              <a:gd name="T31" fmla="*/ 64786 h 158"/>
              <a:gd name="T32" fmla="*/ 55563 w 121"/>
              <a:gd name="T33" fmla="*/ 52247 h 158"/>
              <a:gd name="T34" fmla="*/ 44542 w 121"/>
              <a:gd name="T35" fmla="*/ 56427 h 158"/>
              <a:gd name="T36" fmla="*/ 41787 w 121"/>
              <a:gd name="T37" fmla="*/ 63219 h 158"/>
              <a:gd name="T38" fmla="*/ 37654 w 121"/>
              <a:gd name="T39" fmla="*/ 67921 h 158"/>
              <a:gd name="T40" fmla="*/ 31685 w 121"/>
              <a:gd name="T41" fmla="*/ 70533 h 158"/>
              <a:gd name="T42" fmla="*/ 23878 w 121"/>
              <a:gd name="T43" fmla="*/ 69488 h 158"/>
              <a:gd name="T44" fmla="*/ 17909 w 121"/>
              <a:gd name="T45" fmla="*/ 65831 h 158"/>
              <a:gd name="T46" fmla="*/ 13317 w 121"/>
              <a:gd name="T47" fmla="*/ 58516 h 158"/>
              <a:gd name="T48" fmla="*/ 11480 w 121"/>
              <a:gd name="T49" fmla="*/ 48067 h 158"/>
              <a:gd name="T50" fmla="*/ 11480 w 121"/>
              <a:gd name="T51" fmla="*/ 34483 h 158"/>
              <a:gd name="T52" fmla="*/ 13776 w 121"/>
              <a:gd name="T53" fmla="*/ 23511 h 158"/>
              <a:gd name="T54" fmla="*/ 18368 w 121"/>
              <a:gd name="T55" fmla="*/ 16197 h 158"/>
              <a:gd name="T56" fmla="*/ 25256 w 121"/>
              <a:gd name="T57" fmla="*/ 12539 h 158"/>
              <a:gd name="T58" fmla="*/ 32144 w 121"/>
              <a:gd name="T59" fmla="*/ 12017 h 158"/>
              <a:gd name="T60" fmla="*/ 38113 w 121"/>
              <a:gd name="T61" fmla="*/ 14107 h 158"/>
              <a:gd name="T62" fmla="*/ 41787 w 121"/>
              <a:gd name="T63" fmla="*/ 18809 h 158"/>
              <a:gd name="T64" fmla="*/ 44542 w 121"/>
              <a:gd name="T65" fmla="*/ 24556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8"/>
              <a:gd name="T101" fmla="*/ 121 w 12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8">
                <a:moveTo>
                  <a:pt x="98" y="54"/>
                </a:moveTo>
                <a:lnTo>
                  <a:pt x="121" y="54"/>
                </a:lnTo>
                <a:lnTo>
                  <a:pt x="119" y="43"/>
                </a:lnTo>
                <a:lnTo>
                  <a:pt x="116" y="32"/>
                </a:lnTo>
                <a:lnTo>
                  <a:pt x="112" y="23"/>
                </a:lnTo>
                <a:lnTo>
                  <a:pt x="104" y="15"/>
                </a:lnTo>
                <a:lnTo>
                  <a:pt x="96" y="8"/>
                </a:lnTo>
                <a:lnTo>
                  <a:pt x="86" y="3"/>
                </a:lnTo>
                <a:lnTo>
                  <a:pt x="76" y="1"/>
                </a:lnTo>
                <a:lnTo>
                  <a:pt x="63" y="0"/>
                </a:lnTo>
                <a:lnTo>
                  <a:pt x="49" y="1"/>
                </a:lnTo>
                <a:lnTo>
                  <a:pt x="37" y="5"/>
                </a:lnTo>
                <a:lnTo>
                  <a:pt x="26" y="11"/>
                </a:lnTo>
                <a:lnTo>
                  <a:pt x="17" y="20"/>
                </a:lnTo>
                <a:lnTo>
                  <a:pt x="9" y="32"/>
                </a:lnTo>
                <a:lnTo>
                  <a:pt x="4" y="46"/>
                </a:lnTo>
                <a:lnTo>
                  <a:pt x="1" y="61"/>
                </a:lnTo>
                <a:lnTo>
                  <a:pt x="0" y="79"/>
                </a:lnTo>
                <a:lnTo>
                  <a:pt x="1" y="97"/>
                </a:lnTo>
                <a:lnTo>
                  <a:pt x="4" y="112"/>
                </a:lnTo>
                <a:lnTo>
                  <a:pt x="9" y="125"/>
                </a:lnTo>
                <a:lnTo>
                  <a:pt x="16" y="137"/>
                </a:lnTo>
                <a:lnTo>
                  <a:pt x="25" y="146"/>
                </a:lnTo>
                <a:lnTo>
                  <a:pt x="35" y="152"/>
                </a:lnTo>
                <a:lnTo>
                  <a:pt x="47" y="157"/>
                </a:lnTo>
                <a:lnTo>
                  <a:pt x="60" y="158"/>
                </a:lnTo>
                <a:lnTo>
                  <a:pt x="74" y="157"/>
                </a:lnTo>
                <a:lnTo>
                  <a:pt x="84" y="154"/>
                </a:lnTo>
                <a:lnTo>
                  <a:pt x="95" y="149"/>
                </a:lnTo>
                <a:lnTo>
                  <a:pt x="103" y="143"/>
                </a:lnTo>
                <a:lnTo>
                  <a:pt x="110" y="135"/>
                </a:lnTo>
                <a:lnTo>
                  <a:pt x="116" y="124"/>
                </a:lnTo>
                <a:lnTo>
                  <a:pt x="119" y="112"/>
                </a:lnTo>
                <a:lnTo>
                  <a:pt x="121" y="100"/>
                </a:lnTo>
                <a:lnTo>
                  <a:pt x="99" y="100"/>
                </a:lnTo>
                <a:lnTo>
                  <a:pt x="97" y="108"/>
                </a:lnTo>
                <a:lnTo>
                  <a:pt x="95" y="115"/>
                </a:lnTo>
                <a:lnTo>
                  <a:pt x="91" y="121"/>
                </a:lnTo>
                <a:lnTo>
                  <a:pt x="87" y="125"/>
                </a:lnTo>
                <a:lnTo>
                  <a:pt x="82" y="130"/>
                </a:lnTo>
                <a:lnTo>
                  <a:pt x="76" y="132"/>
                </a:lnTo>
                <a:lnTo>
                  <a:pt x="69" y="135"/>
                </a:lnTo>
                <a:lnTo>
                  <a:pt x="61" y="135"/>
                </a:lnTo>
                <a:lnTo>
                  <a:pt x="52" y="133"/>
                </a:lnTo>
                <a:lnTo>
                  <a:pt x="45" y="131"/>
                </a:lnTo>
                <a:lnTo>
                  <a:pt x="39" y="126"/>
                </a:lnTo>
                <a:lnTo>
                  <a:pt x="33" y="121"/>
                </a:lnTo>
                <a:lnTo>
                  <a:pt x="29" y="112"/>
                </a:lnTo>
                <a:lnTo>
                  <a:pt x="26" y="103"/>
                </a:lnTo>
                <a:lnTo>
                  <a:pt x="25" y="92"/>
                </a:lnTo>
                <a:lnTo>
                  <a:pt x="24" y="79"/>
                </a:lnTo>
                <a:lnTo>
                  <a:pt x="25" y="66"/>
                </a:lnTo>
                <a:lnTo>
                  <a:pt x="27" y="54"/>
                </a:lnTo>
                <a:lnTo>
                  <a:pt x="30" y="45"/>
                </a:lnTo>
                <a:lnTo>
                  <a:pt x="35" y="37"/>
                </a:lnTo>
                <a:lnTo>
                  <a:pt x="40" y="31"/>
                </a:lnTo>
                <a:lnTo>
                  <a:pt x="46" y="26"/>
                </a:lnTo>
                <a:lnTo>
                  <a:pt x="55" y="24"/>
                </a:lnTo>
                <a:lnTo>
                  <a:pt x="63" y="23"/>
                </a:lnTo>
                <a:lnTo>
                  <a:pt x="70" y="23"/>
                </a:lnTo>
                <a:lnTo>
                  <a:pt x="77" y="25"/>
                </a:lnTo>
                <a:lnTo>
                  <a:pt x="83" y="27"/>
                </a:lnTo>
                <a:lnTo>
                  <a:pt x="87" y="31"/>
                </a:lnTo>
                <a:lnTo>
                  <a:pt x="91" y="36"/>
                </a:lnTo>
                <a:lnTo>
                  <a:pt x="95" y="41"/>
                </a:lnTo>
                <a:lnTo>
                  <a:pt x="97" y="47"/>
                </a:lnTo>
                <a:lnTo>
                  <a:pt x="98" y="54"/>
                </a:lnTo>
                <a:close/>
              </a:path>
            </a:pathLst>
          </a:custGeom>
          <a:solidFill>
            <a:srgbClr val="000080"/>
          </a:solidFill>
          <a:ln w="9525">
            <a:noFill/>
            <a:round/>
            <a:headEnd/>
            <a:tailEnd/>
          </a:ln>
        </p:spPr>
        <p:txBody>
          <a:bodyPr/>
          <a:lstStyle/>
          <a:p>
            <a:endParaRPr lang="ru-RU"/>
          </a:p>
        </p:txBody>
      </p:sp>
      <p:sp>
        <p:nvSpPr>
          <p:cNvPr id="20710" name="Freeform 230"/>
          <p:cNvSpPr>
            <a:spLocks noEditPoints="1"/>
          </p:cNvSpPr>
          <p:nvPr/>
        </p:nvSpPr>
        <p:spPr bwMode="auto">
          <a:xfrm>
            <a:off x="2305050" y="4268788"/>
            <a:ext cx="11113" cy="109537"/>
          </a:xfrm>
          <a:custGeom>
            <a:avLst/>
            <a:gdLst>
              <a:gd name="T0" fmla="*/ 0 w 23"/>
              <a:gd name="T1" fmla="*/ 109537 h 207"/>
              <a:gd name="T2" fmla="*/ 11113 w 23"/>
              <a:gd name="T3" fmla="*/ 109537 h 207"/>
              <a:gd name="T4" fmla="*/ 11113 w 23"/>
              <a:gd name="T5" fmla="*/ 29633 h 207"/>
              <a:gd name="T6" fmla="*/ 0 w 23"/>
              <a:gd name="T7" fmla="*/ 29633 h 207"/>
              <a:gd name="T8" fmla="*/ 0 w 23"/>
              <a:gd name="T9" fmla="*/ 109537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711" name="Rectangle 231"/>
          <p:cNvSpPr>
            <a:spLocks noChangeArrowheads="1"/>
          </p:cNvSpPr>
          <p:nvPr/>
        </p:nvSpPr>
        <p:spPr bwMode="auto">
          <a:xfrm>
            <a:off x="2332038" y="4268788"/>
            <a:ext cx="11112" cy="109537"/>
          </a:xfrm>
          <a:prstGeom prst="rect">
            <a:avLst/>
          </a:prstGeom>
          <a:solidFill>
            <a:srgbClr val="000080"/>
          </a:solidFill>
          <a:ln w="9525">
            <a:noFill/>
            <a:miter lim="800000"/>
            <a:headEnd/>
            <a:tailEnd/>
          </a:ln>
        </p:spPr>
        <p:txBody>
          <a:bodyPr/>
          <a:lstStyle/>
          <a:p>
            <a:endParaRPr lang="ru-RU"/>
          </a:p>
        </p:txBody>
      </p:sp>
      <p:sp>
        <p:nvSpPr>
          <p:cNvPr id="20712" name="Rectangle 232"/>
          <p:cNvSpPr>
            <a:spLocks noChangeArrowheads="1"/>
          </p:cNvSpPr>
          <p:nvPr/>
        </p:nvSpPr>
        <p:spPr bwMode="auto">
          <a:xfrm>
            <a:off x="2359025" y="4268788"/>
            <a:ext cx="11113" cy="109537"/>
          </a:xfrm>
          <a:prstGeom prst="rect">
            <a:avLst/>
          </a:prstGeom>
          <a:solidFill>
            <a:srgbClr val="000080"/>
          </a:solidFill>
          <a:ln w="9525">
            <a:noFill/>
            <a:miter lim="800000"/>
            <a:headEnd/>
            <a:tailEnd/>
          </a:ln>
        </p:spPr>
        <p:txBody>
          <a:bodyPr/>
          <a:lstStyle/>
          <a:p>
            <a:endParaRPr lang="ru-RU"/>
          </a:p>
        </p:txBody>
      </p:sp>
      <p:sp>
        <p:nvSpPr>
          <p:cNvPr id="20713" name="Freeform 233"/>
          <p:cNvSpPr>
            <a:spLocks noEditPoints="1"/>
          </p:cNvSpPr>
          <p:nvPr/>
        </p:nvSpPr>
        <p:spPr bwMode="auto">
          <a:xfrm>
            <a:off x="2382838" y="4297363"/>
            <a:ext cx="61912" cy="82550"/>
          </a:xfrm>
          <a:custGeom>
            <a:avLst/>
            <a:gdLst>
              <a:gd name="T0" fmla="*/ 43532 w 128"/>
              <a:gd name="T1" fmla="*/ 51202 h 158"/>
              <a:gd name="T2" fmla="*/ 42081 w 128"/>
              <a:gd name="T3" fmla="*/ 59561 h 158"/>
              <a:gd name="T4" fmla="*/ 38211 w 128"/>
              <a:gd name="T5" fmla="*/ 65309 h 158"/>
              <a:gd name="T6" fmla="*/ 31440 w 128"/>
              <a:gd name="T7" fmla="*/ 69488 h 158"/>
              <a:gd name="T8" fmla="*/ 23217 w 128"/>
              <a:gd name="T9" fmla="*/ 71056 h 158"/>
              <a:gd name="T10" fmla="*/ 18380 w 128"/>
              <a:gd name="T11" fmla="*/ 70533 h 158"/>
              <a:gd name="T12" fmla="*/ 14511 w 128"/>
              <a:gd name="T13" fmla="*/ 67921 h 158"/>
              <a:gd name="T14" fmla="*/ 12576 w 128"/>
              <a:gd name="T15" fmla="*/ 63741 h 158"/>
              <a:gd name="T16" fmla="*/ 11608 w 128"/>
              <a:gd name="T17" fmla="*/ 58516 h 158"/>
              <a:gd name="T18" fmla="*/ 12092 w 128"/>
              <a:gd name="T19" fmla="*/ 53292 h 158"/>
              <a:gd name="T20" fmla="*/ 14027 w 128"/>
              <a:gd name="T21" fmla="*/ 49634 h 158"/>
              <a:gd name="T22" fmla="*/ 17896 w 128"/>
              <a:gd name="T23" fmla="*/ 46500 h 158"/>
              <a:gd name="T24" fmla="*/ 22733 w 128"/>
              <a:gd name="T25" fmla="*/ 45455 h 158"/>
              <a:gd name="T26" fmla="*/ 33858 w 128"/>
              <a:gd name="T27" fmla="*/ 43365 h 158"/>
              <a:gd name="T28" fmla="*/ 43532 w 128"/>
              <a:gd name="T29" fmla="*/ 39708 h 158"/>
              <a:gd name="T30" fmla="*/ 44983 w 128"/>
              <a:gd name="T31" fmla="*/ 72623 h 158"/>
              <a:gd name="T32" fmla="*/ 46434 w 128"/>
              <a:gd name="T33" fmla="*/ 76803 h 158"/>
              <a:gd name="T34" fmla="*/ 48852 w 128"/>
              <a:gd name="T35" fmla="*/ 79938 h 158"/>
              <a:gd name="T36" fmla="*/ 52722 w 128"/>
              <a:gd name="T37" fmla="*/ 82028 h 158"/>
              <a:gd name="T38" fmla="*/ 58526 w 128"/>
              <a:gd name="T39" fmla="*/ 81505 h 158"/>
              <a:gd name="T40" fmla="*/ 61912 w 128"/>
              <a:gd name="T41" fmla="*/ 70533 h 158"/>
              <a:gd name="T42" fmla="*/ 57075 w 128"/>
              <a:gd name="T43" fmla="*/ 70533 h 158"/>
              <a:gd name="T44" fmla="*/ 55140 w 128"/>
              <a:gd name="T45" fmla="*/ 65831 h 158"/>
              <a:gd name="T46" fmla="*/ 55140 w 128"/>
              <a:gd name="T47" fmla="*/ 23511 h 158"/>
              <a:gd name="T48" fmla="*/ 53206 w 128"/>
              <a:gd name="T49" fmla="*/ 13062 h 158"/>
              <a:gd name="T50" fmla="*/ 48852 w 128"/>
              <a:gd name="T51" fmla="*/ 5225 h 158"/>
              <a:gd name="T52" fmla="*/ 40630 w 128"/>
              <a:gd name="T53" fmla="*/ 1045 h 158"/>
              <a:gd name="T54" fmla="*/ 29505 w 128"/>
              <a:gd name="T55" fmla="*/ 0 h 158"/>
              <a:gd name="T56" fmla="*/ 18380 w 128"/>
              <a:gd name="T57" fmla="*/ 1567 h 158"/>
              <a:gd name="T58" fmla="*/ 10157 w 128"/>
              <a:gd name="T59" fmla="*/ 6270 h 158"/>
              <a:gd name="T60" fmla="*/ 4837 w 128"/>
              <a:gd name="T61" fmla="*/ 14107 h 158"/>
              <a:gd name="T62" fmla="*/ 2902 w 128"/>
              <a:gd name="T63" fmla="*/ 24556 h 158"/>
              <a:gd name="T64" fmla="*/ 13543 w 128"/>
              <a:gd name="T65" fmla="*/ 25078 h 158"/>
              <a:gd name="T66" fmla="*/ 14511 w 128"/>
              <a:gd name="T67" fmla="*/ 19331 h 158"/>
              <a:gd name="T68" fmla="*/ 17896 w 128"/>
              <a:gd name="T69" fmla="*/ 15152 h 158"/>
              <a:gd name="T70" fmla="*/ 22250 w 128"/>
              <a:gd name="T71" fmla="*/ 12017 h 158"/>
              <a:gd name="T72" fmla="*/ 29021 w 128"/>
              <a:gd name="T73" fmla="*/ 11494 h 158"/>
              <a:gd name="T74" fmla="*/ 35793 w 128"/>
              <a:gd name="T75" fmla="*/ 12017 h 158"/>
              <a:gd name="T76" fmla="*/ 40146 w 128"/>
              <a:gd name="T77" fmla="*/ 14107 h 158"/>
              <a:gd name="T78" fmla="*/ 42564 w 128"/>
              <a:gd name="T79" fmla="*/ 17764 h 158"/>
              <a:gd name="T80" fmla="*/ 43532 w 128"/>
              <a:gd name="T81" fmla="*/ 22989 h 158"/>
              <a:gd name="T82" fmla="*/ 43048 w 128"/>
              <a:gd name="T83" fmla="*/ 28213 h 158"/>
              <a:gd name="T84" fmla="*/ 40630 w 128"/>
              <a:gd name="T85" fmla="*/ 30826 h 158"/>
              <a:gd name="T86" fmla="*/ 33858 w 128"/>
              <a:gd name="T87" fmla="*/ 32393 h 158"/>
              <a:gd name="T88" fmla="*/ 22733 w 128"/>
              <a:gd name="T89" fmla="*/ 33960 h 158"/>
              <a:gd name="T90" fmla="*/ 12576 w 128"/>
              <a:gd name="T91" fmla="*/ 37095 h 158"/>
              <a:gd name="T92" fmla="*/ 5321 w 128"/>
              <a:gd name="T93" fmla="*/ 41797 h 158"/>
              <a:gd name="T94" fmla="*/ 1451 w 128"/>
              <a:gd name="T95" fmla="*/ 49112 h 158"/>
              <a:gd name="T96" fmla="*/ 0 w 128"/>
              <a:gd name="T97" fmla="*/ 58516 h 158"/>
              <a:gd name="T98" fmla="*/ 1451 w 128"/>
              <a:gd name="T99" fmla="*/ 68443 h 158"/>
              <a:gd name="T100" fmla="*/ 5321 w 128"/>
              <a:gd name="T101" fmla="*/ 76280 h 158"/>
              <a:gd name="T102" fmla="*/ 12092 w 128"/>
              <a:gd name="T103" fmla="*/ 80460 h 158"/>
              <a:gd name="T104" fmla="*/ 21282 w 128"/>
              <a:gd name="T105" fmla="*/ 82550 h 158"/>
              <a:gd name="T106" fmla="*/ 33858 w 128"/>
              <a:gd name="T107" fmla="*/ 79415 h 158"/>
              <a:gd name="T108" fmla="*/ 44983 w 128"/>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6"/>
                </a:moveTo>
                <a:lnTo>
                  <a:pt x="90" y="98"/>
                </a:lnTo>
                <a:lnTo>
                  <a:pt x="89" y="107"/>
                </a:lnTo>
                <a:lnTo>
                  <a:pt x="87" y="114"/>
                </a:lnTo>
                <a:lnTo>
                  <a:pt x="84" y="119"/>
                </a:lnTo>
                <a:lnTo>
                  <a:pt x="79" y="125"/>
                </a:lnTo>
                <a:lnTo>
                  <a:pt x="73" y="130"/>
                </a:lnTo>
                <a:lnTo>
                  <a:pt x="65" y="133"/>
                </a:lnTo>
                <a:lnTo>
                  <a:pt x="58" y="135"/>
                </a:lnTo>
                <a:lnTo>
                  <a:pt x="48" y="136"/>
                </a:lnTo>
                <a:lnTo>
                  <a:pt x="43" y="136"/>
                </a:lnTo>
                <a:lnTo>
                  <a:pt x="38" y="135"/>
                </a:lnTo>
                <a:lnTo>
                  <a:pt x="34" y="132"/>
                </a:lnTo>
                <a:lnTo>
                  <a:pt x="30" y="130"/>
                </a:lnTo>
                <a:lnTo>
                  <a:pt x="27" y="126"/>
                </a:lnTo>
                <a:lnTo>
                  <a:pt x="26" y="122"/>
                </a:lnTo>
                <a:lnTo>
                  <a:pt x="24" y="117"/>
                </a:lnTo>
                <a:lnTo>
                  <a:pt x="24" y="112"/>
                </a:lnTo>
                <a:lnTo>
                  <a:pt x="24" y="107"/>
                </a:lnTo>
                <a:lnTo>
                  <a:pt x="25" y="102"/>
                </a:lnTo>
                <a:lnTo>
                  <a:pt x="27" y="98"/>
                </a:lnTo>
                <a:lnTo>
                  <a:pt x="29" y="95"/>
                </a:lnTo>
                <a:lnTo>
                  <a:pt x="32" y="92"/>
                </a:lnTo>
                <a:lnTo>
                  <a:pt x="37" y="89"/>
                </a:lnTo>
                <a:lnTo>
                  <a:pt x="42" y="88"/>
                </a:lnTo>
                <a:lnTo>
                  <a:pt x="47" y="87"/>
                </a:lnTo>
                <a:lnTo>
                  <a:pt x="59" y="85"/>
                </a:lnTo>
                <a:lnTo>
                  <a:pt x="70" y="83"/>
                </a:lnTo>
                <a:lnTo>
                  <a:pt x="81" y="81"/>
                </a:lnTo>
                <a:lnTo>
                  <a:pt x="90" y="76"/>
                </a:lnTo>
                <a:close/>
                <a:moveTo>
                  <a:pt x="93" y="133"/>
                </a:moveTo>
                <a:lnTo>
                  <a:pt x="93" y="139"/>
                </a:lnTo>
                <a:lnTo>
                  <a:pt x="94" y="144"/>
                </a:lnTo>
                <a:lnTo>
                  <a:pt x="96" y="147"/>
                </a:lnTo>
                <a:lnTo>
                  <a:pt x="98" y="151"/>
                </a:lnTo>
                <a:lnTo>
                  <a:pt x="101" y="153"/>
                </a:lnTo>
                <a:lnTo>
                  <a:pt x="105" y="156"/>
                </a:lnTo>
                <a:lnTo>
                  <a:pt x="109" y="157"/>
                </a:lnTo>
                <a:lnTo>
                  <a:pt x="116" y="157"/>
                </a:lnTo>
                <a:lnTo>
                  <a:pt x="121" y="156"/>
                </a:lnTo>
                <a:lnTo>
                  <a:pt x="128" y="154"/>
                </a:lnTo>
                <a:lnTo>
                  <a:pt x="128" y="135"/>
                </a:lnTo>
                <a:lnTo>
                  <a:pt x="122" y="136"/>
                </a:lnTo>
                <a:lnTo>
                  <a:pt x="118" y="135"/>
                </a:lnTo>
                <a:lnTo>
                  <a:pt x="115" y="131"/>
                </a:lnTo>
                <a:lnTo>
                  <a:pt x="114" y="126"/>
                </a:lnTo>
                <a:lnTo>
                  <a:pt x="114" y="119"/>
                </a:lnTo>
                <a:lnTo>
                  <a:pt x="114" y="45"/>
                </a:lnTo>
                <a:lnTo>
                  <a:pt x="113" y="34"/>
                </a:lnTo>
                <a:lnTo>
                  <a:pt x="110" y="25"/>
                </a:lnTo>
                <a:lnTo>
                  <a:pt x="106" y="17"/>
                </a:lnTo>
                <a:lnTo>
                  <a:pt x="101" y="10"/>
                </a:lnTo>
                <a:lnTo>
                  <a:pt x="94" y="5"/>
                </a:lnTo>
                <a:lnTo>
                  <a:pt x="84" y="2"/>
                </a:lnTo>
                <a:lnTo>
                  <a:pt x="74" y="1"/>
                </a:lnTo>
                <a:lnTo>
                  <a:pt x="61" y="0"/>
                </a:lnTo>
                <a:lnTo>
                  <a:pt x="48" y="1"/>
                </a:lnTo>
                <a:lnTo>
                  <a:pt x="38" y="3"/>
                </a:lnTo>
                <a:lnTo>
                  <a:pt x="28" y="6"/>
                </a:lnTo>
                <a:lnTo>
                  <a:pt x="21" y="12"/>
                </a:lnTo>
                <a:lnTo>
                  <a:pt x="15" y="19"/>
                </a:lnTo>
                <a:lnTo>
                  <a:pt x="10" y="27"/>
                </a:lnTo>
                <a:lnTo>
                  <a:pt x="7" y="37"/>
                </a:lnTo>
                <a:lnTo>
                  <a:pt x="6" y="47"/>
                </a:lnTo>
                <a:lnTo>
                  <a:pt x="6" y="48"/>
                </a:lnTo>
                <a:lnTo>
                  <a:pt x="28" y="48"/>
                </a:lnTo>
                <a:lnTo>
                  <a:pt x="28" y="43"/>
                </a:lnTo>
                <a:lnTo>
                  <a:pt x="30" y="37"/>
                </a:lnTo>
                <a:lnTo>
                  <a:pt x="32" y="32"/>
                </a:lnTo>
                <a:lnTo>
                  <a:pt x="37" y="29"/>
                </a:lnTo>
                <a:lnTo>
                  <a:pt x="41" y="25"/>
                </a:lnTo>
                <a:lnTo>
                  <a:pt x="46" y="23"/>
                </a:lnTo>
                <a:lnTo>
                  <a:pt x="52" y="22"/>
                </a:lnTo>
                <a:lnTo>
                  <a:pt x="60" y="22"/>
                </a:lnTo>
                <a:lnTo>
                  <a:pt x="67" y="22"/>
                </a:lnTo>
                <a:lnTo>
                  <a:pt x="74" y="23"/>
                </a:lnTo>
                <a:lnTo>
                  <a:pt x="79" y="25"/>
                </a:lnTo>
                <a:lnTo>
                  <a:pt x="83" y="27"/>
                </a:lnTo>
                <a:lnTo>
                  <a:pt x="86" y="30"/>
                </a:lnTo>
                <a:lnTo>
                  <a:pt x="88" y="34"/>
                </a:lnTo>
                <a:lnTo>
                  <a:pt x="90" y="38"/>
                </a:lnTo>
                <a:lnTo>
                  <a:pt x="90" y="44"/>
                </a:lnTo>
                <a:lnTo>
                  <a:pt x="90" y="50"/>
                </a:lnTo>
                <a:lnTo>
                  <a:pt x="89" y="54"/>
                </a:lnTo>
                <a:lnTo>
                  <a:pt x="88" y="57"/>
                </a:lnTo>
                <a:lnTo>
                  <a:pt x="84" y="59"/>
                </a:lnTo>
                <a:lnTo>
                  <a:pt x="79" y="61"/>
                </a:lnTo>
                <a:lnTo>
                  <a:pt x="70" y="62"/>
                </a:lnTo>
                <a:lnTo>
                  <a:pt x="60" y="64"/>
                </a:lnTo>
                <a:lnTo>
                  <a:pt x="47" y="65"/>
                </a:lnTo>
                <a:lnTo>
                  <a:pt x="36" y="67"/>
                </a:lnTo>
                <a:lnTo>
                  <a:pt x="26" y="71"/>
                </a:lnTo>
                <a:lnTo>
                  <a:pt x="18" y="74"/>
                </a:lnTo>
                <a:lnTo>
                  <a:pt x="11" y="80"/>
                </a:lnTo>
                <a:lnTo>
                  <a:pt x="6" y="86"/>
                </a:lnTo>
                <a:lnTo>
                  <a:pt x="3" y="94"/>
                </a:lnTo>
                <a:lnTo>
                  <a:pt x="1" y="102"/>
                </a:lnTo>
                <a:lnTo>
                  <a:pt x="0" y="112"/>
                </a:lnTo>
                <a:lnTo>
                  <a:pt x="1" y="123"/>
                </a:lnTo>
                <a:lnTo>
                  <a:pt x="3" y="131"/>
                </a:lnTo>
                <a:lnTo>
                  <a:pt x="6" y="139"/>
                </a:lnTo>
                <a:lnTo>
                  <a:pt x="11" y="146"/>
                </a:lnTo>
                <a:lnTo>
                  <a:pt x="18" y="151"/>
                </a:lnTo>
                <a:lnTo>
                  <a:pt x="25" y="154"/>
                </a:lnTo>
                <a:lnTo>
                  <a:pt x="35" y="157"/>
                </a:lnTo>
                <a:lnTo>
                  <a:pt x="44" y="158"/>
                </a:lnTo>
                <a:lnTo>
                  <a:pt x="58" y="157"/>
                </a:lnTo>
                <a:lnTo>
                  <a:pt x="70" y="152"/>
                </a:lnTo>
                <a:lnTo>
                  <a:pt x="82" y="144"/>
                </a:lnTo>
                <a:lnTo>
                  <a:pt x="93" y="133"/>
                </a:lnTo>
                <a:close/>
              </a:path>
            </a:pathLst>
          </a:custGeom>
          <a:solidFill>
            <a:srgbClr val="000080"/>
          </a:solidFill>
          <a:ln w="9525">
            <a:noFill/>
            <a:round/>
            <a:headEnd/>
            <a:tailEnd/>
          </a:ln>
        </p:spPr>
        <p:txBody>
          <a:bodyPr/>
          <a:lstStyle/>
          <a:p>
            <a:endParaRPr lang="ru-RU"/>
          </a:p>
        </p:txBody>
      </p:sp>
      <p:sp>
        <p:nvSpPr>
          <p:cNvPr id="20714" name="Freeform 234"/>
          <p:cNvSpPr>
            <a:spLocks noEditPoints="1"/>
          </p:cNvSpPr>
          <p:nvPr/>
        </p:nvSpPr>
        <p:spPr bwMode="auto">
          <a:xfrm>
            <a:off x="2482850" y="4267200"/>
            <a:ext cx="85725" cy="114300"/>
          </a:xfrm>
          <a:custGeom>
            <a:avLst/>
            <a:gdLst>
              <a:gd name="T0" fmla="*/ 0 w 178"/>
              <a:gd name="T1" fmla="*/ 63795 h 215"/>
              <a:gd name="T2" fmla="*/ 1445 w 178"/>
              <a:gd name="T3" fmla="*/ 76023 h 215"/>
              <a:gd name="T4" fmla="*/ 4334 w 178"/>
              <a:gd name="T5" fmla="*/ 86655 h 215"/>
              <a:gd name="T6" fmla="*/ 9150 w 178"/>
              <a:gd name="T7" fmla="*/ 95161 h 215"/>
              <a:gd name="T8" fmla="*/ 13966 w 178"/>
              <a:gd name="T9" fmla="*/ 102604 h 215"/>
              <a:gd name="T10" fmla="*/ 21190 w 178"/>
              <a:gd name="T11" fmla="*/ 107920 h 215"/>
              <a:gd name="T12" fmla="*/ 28896 w 178"/>
              <a:gd name="T13" fmla="*/ 111642 h 215"/>
              <a:gd name="T14" fmla="*/ 38046 w 178"/>
              <a:gd name="T15" fmla="*/ 114300 h 215"/>
              <a:gd name="T16" fmla="*/ 47679 w 178"/>
              <a:gd name="T17" fmla="*/ 114300 h 215"/>
              <a:gd name="T18" fmla="*/ 56829 w 178"/>
              <a:gd name="T19" fmla="*/ 111642 h 215"/>
              <a:gd name="T20" fmla="*/ 64535 w 178"/>
              <a:gd name="T21" fmla="*/ 107920 h 215"/>
              <a:gd name="T22" fmla="*/ 71759 w 178"/>
              <a:gd name="T23" fmla="*/ 102604 h 215"/>
              <a:gd name="T24" fmla="*/ 77056 w 178"/>
              <a:gd name="T25" fmla="*/ 95161 h 215"/>
              <a:gd name="T26" fmla="*/ 81391 w 178"/>
              <a:gd name="T27" fmla="*/ 86655 h 215"/>
              <a:gd name="T28" fmla="*/ 84280 w 178"/>
              <a:gd name="T29" fmla="*/ 76023 h 215"/>
              <a:gd name="T30" fmla="*/ 85725 w 178"/>
              <a:gd name="T31" fmla="*/ 63795 h 215"/>
              <a:gd name="T32" fmla="*/ 85725 w 178"/>
              <a:gd name="T33" fmla="*/ 50505 h 215"/>
              <a:gd name="T34" fmla="*/ 84280 w 178"/>
              <a:gd name="T35" fmla="*/ 38277 h 215"/>
              <a:gd name="T36" fmla="*/ 81391 w 178"/>
              <a:gd name="T37" fmla="*/ 27645 h 215"/>
              <a:gd name="T38" fmla="*/ 77056 w 178"/>
              <a:gd name="T39" fmla="*/ 19139 h 215"/>
              <a:gd name="T40" fmla="*/ 71759 w 178"/>
              <a:gd name="T41" fmla="*/ 11696 h 215"/>
              <a:gd name="T42" fmla="*/ 64535 w 178"/>
              <a:gd name="T43" fmla="*/ 5848 h 215"/>
              <a:gd name="T44" fmla="*/ 56829 w 178"/>
              <a:gd name="T45" fmla="*/ 2127 h 215"/>
              <a:gd name="T46" fmla="*/ 47679 w 178"/>
              <a:gd name="T47" fmla="*/ 0 h 215"/>
              <a:gd name="T48" fmla="*/ 38046 w 178"/>
              <a:gd name="T49" fmla="*/ 0 h 215"/>
              <a:gd name="T50" fmla="*/ 28896 w 178"/>
              <a:gd name="T51" fmla="*/ 2127 h 215"/>
              <a:gd name="T52" fmla="*/ 21190 w 178"/>
              <a:gd name="T53" fmla="*/ 5848 h 215"/>
              <a:gd name="T54" fmla="*/ 13966 w 178"/>
              <a:gd name="T55" fmla="*/ 11696 h 215"/>
              <a:gd name="T56" fmla="*/ 9150 w 178"/>
              <a:gd name="T57" fmla="*/ 19139 h 215"/>
              <a:gd name="T58" fmla="*/ 4334 w 178"/>
              <a:gd name="T59" fmla="*/ 27645 h 215"/>
              <a:gd name="T60" fmla="*/ 1445 w 178"/>
              <a:gd name="T61" fmla="*/ 38277 h 215"/>
              <a:gd name="T62" fmla="*/ 0 w 178"/>
              <a:gd name="T63" fmla="*/ 50505 h 215"/>
              <a:gd name="T64" fmla="*/ 12522 w 178"/>
              <a:gd name="T65" fmla="*/ 57416 h 215"/>
              <a:gd name="T66" fmla="*/ 14448 w 178"/>
              <a:gd name="T67" fmla="*/ 38277 h 215"/>
              <a:gd name="T68" fmla="*/ 20709 w 178"/>
              <a:gd name="T69" fmla="*/ 24455 h 215"/>
              <a:gd name="T70" fmla="*/ 30341 w 178"/>
              <a:gd name="T71" fmla="*/ 15949 h 215"/>
              <a:gd name="T72" fmla="*/ 42863 w 178"/>
              <a:gd name="T73" fmla="*/ 12759 h 215"/>
              <a:gd name="T74" fmla="*/ 55384 w 178"/>
              <a:gd name="T75" fmla="*/ 15949 h 215"/>
              <a:gd name="T76" fmla="*/ 65016 w 178"/>
              <a:gd name="T77" fmla="*/ 24455 h 215"/>
              <a:gd name="T78" fmla="*/ 70795 w 178"/>
              <a:gd name="T79" fmla="*/ 38277 h 215"/>
              <a:gd name="T80" fmla="*/ 73203 w 178"/>
              <a:gd name="T81" fmla="*/ 57416 h 215"/>
              <a:gd name="T82" fmla="*/ 70795 w 178"/>
              <a:gd name="T83" fmla="*/ 76023 h 215"/>
              <a:gd name="T84" fmla="*/ 65016 w 178"/>
              <a:gd name="T85" fmla="*/ 89313 h 215"/>
              <a:gd name="T86" fmla="*/ 55384 w 178"/>
              <a:gd name="T87" fmla="*/ 98351 h 215"/>
              <a:gd name="T88" fmla="*/ 42863 w 178"/>
              <a:gd name="T89" fmla="*/ 101541 h 215"/>
              <a:gd name="T90" fmla="*/ 30341 w 178"/>
              <a:gd name="T91" fmla="*/ 98351 h 215"/>
              <a:gd name="T92" fmla="*/ 20709 w 178"/>
              <a:gd name="T93" fmla="*/ 89313 h 215"/>
              <a:gd name="T94" fmla="*/ 14448 w 178"/>
              <a:gd name="T95" fmla="*/ 76023 h 215"/>
              <a:gd name="T96" fmla="*/ 12522 w 178"/>
              <a:gd name="T97" fmla="*/ 57416 h 2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8"/>
              <a:gd name="T148" fmla="*/ 0 h 215"/>
              <a:gd name="T149" fmla="*/ 178 w 178"/>
              <a:gd name="T150" fmla="*/ 215 h 2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8" h="215">
                <a:moveTo>
                  <a:pt x="0" y="108"/>
                </a:moveTo>
                <a:lnTo>
                  <a:pt x="0" y="120"/>
                </a:lnTo>
                <a:lnTo>
                  <a:pt x="1" y="131"/>
                </a:lnTo>
                <a:lnTo>
                  <a:pt x="3" y="143"/>
                </a:lnTo>
                <a:lnTo>
                  <a:pt x="6" y="153"/>
                </a:lnTo>
                <a:lnTo>
                  <a:pt x="9" y="163"/>
                </a:lnTo>
                <a:lnTo>
                  <a:pt x="14" y="172"/>
                </a:lnTo>
                <a:lnTo>
                  <a:pt x="19" y="179"/>
                </a:lnTo>
                <a:lnTo>
                  <a:pt x="24" y="187"/>
                </a:lnTo>
                <a:lnTo>
                  <a:pt x="29" y="193"/>
                </a:lnTo>
                <a:lnTo>
                  <a:pt x="37" y="199"/>
                </a:lnTo>
                <a:lnTo>
                  <a:pt x="44" y="203"/>
                </a:lnTo>
                <a:lnTo>
                  <a:pt x="52" y="208"/>
                </a:lnTo>
                <a:lnTo>
                  <a:pt x="60" y="210"/>
                </a:lnTo>
                <a:lnTo>
                  <a:pt x="69" y="213"/>
                </a:lnTo>
                <a:lnTo>
                  <a:pt x="79" y="215"/>
                </a:lnTo>
                <a:lnTo>
                  <a:pt x="89" y="215"/>
                </a:lnTo>
                <a:lnTo>
                  <a:pt x="99" y="215"/>
                </a:lnTo>
                <a:lnTo>
                  <a:pt x="108" y="213"/>
                </a:lnTo>
                <a:lnTo>
                  <a:pt x="118" y="210"/>
                </a:lnTo>
                <a:lnTo>
                  <a:pt x="126" y="208"/>
                </a:lnTo>
                <a:lnTo>
                  <a:pt x="134" y="203"/>
                </a:lnTo>
                <a:lnTo>
                  <a:pt x="141" y="199"/>
                </a:lnTo>
                <a:lnTo>
                  <a:pt x="149" y="193"/>
                </a:lnTo>
                <a:lnTo>
                  <a:pt x="154" y="187"/>
                </a:lnTo>
                <a:lnTo>
                  <a:pt x="160" y="179"/>
                </a:lnTo>
                <a:lnTo>
                  <a:pt x="164" y="172"/>
                </a:lnTo>
                <a:lnTo>
                  <a:pt x="169" y="163"/>
                </a:lnTo>
                <a:lnTo>
                  <a:pt x="172" y="153"/>
                </a:lnTo>
                <a:lnTo>
                  <a:pt x="175" y="143"/>
                </a:lnTo>
                <a:lnTo>
                  <a:pt x="177" y="131"/>
                </a:lnTo>
                <a:lnTo>
                  <a:pt x="178" y="120"/>
                </a:lnTo>
                <a:lnTo>
                  <a:pt x="178" y="108"/>
                </a:lnTo>
                <a:lnTo>
                  <a:pt x="178" y="95"/>
                </a:lnTo>
                <a:lnTo>
                  <a:pt x="177" y="83"/>
                </a:lnTo>
                <a:lnTo>
                  <a:pt x="175" y="72"/>
                </a:lnTo>
                <a:lnTo>
                  <a:pt x="172" y="61"/>
                </a:lnTo>
                <a:lnTo>
                  <a:pt x="169" y="52"/>
                </a:lnTo>
                <a:lnTo>
                  <a:pt x="164" y="44"/>
                </a:lnTo>
                <a:lnTo>
                  <a:pt x="160" y="36"/>
                </a:lnTo>
                <a:lnTo>
                  <a:pt x="154" y="28"/>
                </a:lnTo>
                <a:lnTo>
                  <a:pt x="149" y="22"/>
                </a:lnTo>
                <a:lnTo>
                  <a:pt x="141" y="16"/>
                </a:lnTo>
                <a:lnTo>
                  <a:pt x="134" y="11"/>
                </a:lnTo>
                <a:lnTo>
                  <a:pt x="126" y="7"/>
                </a:lnTo>
                <a:lnTo>
                  <a:pt x="118" y="4"/>
                </a:lnTo>
                <a:lnTo>
                  <a:pt x="108" y="2"/>
                </a:lnTo>
                <a:lnTo>
                  <a:pt x="99" y="0"/>
                </a:lnTo>
                <a:lnTo>
                  <a:pt x="89" y="0"/>
                </a:lnTo>
                <a:lnTo>
                  <a:pt x="79" y="0"/>
                </a:lnTo>
                <a:lnTo>
                  <a:pt x="69" y="2"/>
                </a:lnTo>
                <a:lnTo>
                  <a:pt x="60" y="4"/>
                </a:lnTo>
                <a:lnTo>
                  <a:pt x="52" y="7"/>
                </a:lnTo>
                <a:lnTo>
                  <a:pt x="44" y="11"/>
                </a:lnTo>
                <a:lnTo>
                  <a:pt x="37" y="16"/>
                </a:lnTo>
                <a:lnTo>
                  <a:pt x="29" y="22"/>
                </a:lnTo>
                <a:lnTo>
                  <a:pt x="24" y="28"/>
                </a:lnTo>
                <a:lnTo>
                  <a:pt x="19" y="36"/>
                </a:lnTo>
                <a:lnTo>
                  <a:pt x="14" y="44"/>
                </a:lnTo>
                <a:lnTo>
                  <a:pt x="9" y="52"/>
                </a:lnTo>
                <a:lnTo>
                  <a:pt x="6" y="61"/>
                </a:lnTo>
                <a:lnTo>
                  <a:pt x="3" y="72"/>
                </a:lnTo>
                <a:lnTo>
                  <a:pt x="1" y="83"/>
                </a:lnTo>
                <a:lnTo>
                  <a:pt x="0" y="95"/>
                </a:lnTo>
                <a:lnTo>
                  <a:pt x="0" y="108"/>
                </a:lnTo>
                <a:close/>
                <a:moveTo>
                  <a:pt x="26" y="108"/>
                </a:moveTo>
                <a:lnTo>
                  <a:pt x="27" y="88"/>
                </a:lnTo>
                <a:lnTo>
                  <a:pt x="30" y="72"/>
                </a:lnTo>
                <a:lnTo>
                  <a:pt x="36" y="58"/>
                </a:lnTo>
                <a:lnTo>
                  <a:pt x="43" y="46"/>
                </a:lnTo>
                <a:lnTo>
                  <a:pt x="53" y="37"/>
                </a:lnTo>
                <a:lnTo>
                  <a:pt x="63" y="30"/>
                </a:lnTo>
                <a:lnTo>
                  <a:pt x="76" y="25"/>
                </a:lnTo>
                <a:lnTo>
                  <a:pt x="89" y="24"/>
                </a:lnTo>
                <a:lnTo>
                  <a:pt x="103" y="25"/>
                </a:lnTo>
                <a:lnTo>
                  <a:pt x="115" y="30"/>
                </a:lnTo>
                <a:lnTo>
                  <a:pt x="126" y="37"/>
                </a:lnTo>
                <a:lnTo>
                  <a:pt x="135" y="46"/>
                </a:lnTo>
                <a:lnTo>
                  <a:pt x="142" y="58"/>
                </a:lnTo>
                <a:lnTo>
                  <a:pt x="147" y="72"/>
                </a:lnTo>
                <a:lnTo>
                  <a:pt x="151" y="88"/>
                </a:lnTo>
                <a:lnTo>
                  <a:pt x="152" y="108"/>
                </a:lnTo>
                <a:lnTo>
                  <a:pt x="151" y="127"/>
                </a:lnTo>
                <a:lnTo>
                  <a:pt x="147" y="143"/>
                </a:lnTo>
                <a:lnTo>
                  <a:pt x="142" y="157"/>
                </a:lnTo>
                <a:lnTo>
                  <a:pt x="135" y="168"/>
                </a:lnTo>
                <a:lnTo>
                  <a:pt x="126" y="178"/>
                </a:lnTo>
                <a:lnTo>
                  <a:pt x="115" y="185"/>
                </a:lnTo>
                <a:lnTo>
                  <a:pt x="103" y="189"/>
                </a:lnTo>
                <a:lnTo>
                  <a:pt x="89" y="191"/>
                </a:lnTo>
                <a:lnTo>
                  <a:pt x="76" y="189"/>
                </a:lnTo>
                <a:lnTo>
                  <a:pt x="63" y="185"/>
                </a:lnTo>
                <a:lnTo>
                  <a:pt x="53" y="178"/>
                </a:lnTo>
                <a:lnTo>
                  <a:pt x="43" y="168"/>
                </a:lnTo>
                <a:lnTo>
                  <a:pt x="36" y="157"/>
                </a:lnTo>
                <a:lnTo>
                  <a:pt x="30" y="143"/>
                </a:lnTo>
                <a:lnTo>
                  <a:pt x="27" y="127"/>
                </a:lnTo>
                <a:lnTo>
                  <a:pt x="26" y="108"/>
                </a:lnTo>
                <a:close/>
              </a:path>
            </a:pathLst>
          </a:custGeom>
          <a:solidFill>
            <a:srgbClr val="000080"/>
          </a:solidFill>
          <a:ln w="9525">
            <a:noFill/>
            <a:round/>
            <a:headEnd/>
            <a:tailEnd/>
          </a:ln>
        </p:spPr>
        <p:txBody>
          <a:bodyPr/>
          <a:lstStyle/>
          <a:p>
            <a:endParaRPr lang="ru-RU"/>
          </a:p>
        </p:txBody>
      </p:sp>
      <p:sp>
        <p:nvSpPr>
          <p:cNvPr id="20715" name="Rectangle 235"/>
          <p:cNvSpPr>
            <a:spLocks noChangeArrowheads="1"/>
          </p:cNvSpPr>
          <p:nvPr/>
        </p:nvSpPr>
        <p:spPr bwMode="auto">
          <a:xfrm>
            <a:off x="2582863" y="4362450"/>
            <a:ext cx="11112" cy="15875"/>
          </a:xfrm>
          <a:prstGeom prst="rect">
            <a:avLst/>
          </a:prstGeom>
          <a:solidFill>
            <a:srgbClr val="000080"/>
          </a:solidFill>
          <a:ln w="9525">
            <a:noFill/>
            <a:miter lim="800000"/>
            <a:headEnd/>
            <a:tailEnd/>
          </a:ln>
        </p:spPr>
        <p:txBody>
          <a:bodyPr/>
          <a:lstStyle/>
          <a:p>
            <a:endParaRPr lang="ru-RU"/>
          </a:p>
        </p:txBody>
      </p:sp>
      <p:sp>
        <p:nvSpPr>
          <p:cNvPr id="20716" name="Freeform 236"/>
          <p:cNvSpPr>
            <a:spLocks/>
          </p:cNvSpPr>
          <p:nvPr/>
        </p:nvSpPr>
        <p:spPr bwMode="auto">
          <a:xfrm>
            <a:off x="1357313" y="4465638"/>
            <a:ext cx="33337" cy="106362"/>
          </a:xfrm>
          <a:custGeom>
            <a:avLst/>
            <a:gdLst>
              <a:gd name="T0" fmla="*/ 20898 w 67"/>
              <a:gd name="T1" fmla="*/ 106362 h 199"/>
              <a:gd name="T2" fmla="*/ 33337 w 67"/>
              <a:gd name="T3" fmla="*/ 106362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8172 h 199"/>
              <a:gd name="T18" fmla="*/ 9951 w 67"/>
              <a:gd name="T19" fmla="*/ 19241 h 199"/>
              <a:gd name="T20" fmla="*/ 5473 w 67"/>
              <a:gd name="T21" fmla="*/ 19776 h 199"/>
              <a:gd name="T22" fmla="*/ 0 w 67"/>
              <a:gd name="T23" fmla="*/ 20310 h 199"/>
              <a:gd name="T24" fmla="*/ 0 w 67"/>
              <a:gd name="T25" fmla="*/ 31534 h 199"/>
              <a:gd name="T26" fmla="*/ 20898 w 67"/>
              <a:gd name="T27" fmla="*/ 31534 h 199"/>
              <a:gd name="T28" fmla="*/ 20898 w 67"/>
              <a:gd name="T29" fmla="*/ 106362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4"/>
                </a:lnTo>
                <a:lnTo>
                  <a:pt x="20" y="36"/>
                </a:lnTo>
                <a:lnTo>
                  <a:pt x="11" y="37"/>
                </a:lnTo>
                <a:lnTo>
                  <a:pt x="0" y="38"/>
                </a:lnTo>
                <a:lnTo>
                  <a:pt x="0" y="59"/>
                </a:lnTo>
                <a:lnTo>
                  <a:pt x="42" y="59"/>
                </a:lnTo>
                <a:lnTo>
                  <a:pt x="42" y="199"/>
                </a:lnTo>
                <a:close/>
              </a:path>
            </a:pathLst>
          </a:custGeom>
          <a:solidFill>
            <a:srgbClr val="000066"/>
          </a:solidFill>
          <a:ln w="9525">
            <a:noFill/>
            <a:round/>
            <a:headEnd/>
            <a:tailEnd/>
          </a:ln>
        </p:spPr>
        <p:txBody>
          <a:bodyPr/>
          <a:lstStyle/>
          <a:p>
            <a:endParaRPr lang="ru-RU"/>
          </a:p>
        </p:txBody>
      </p:sp>
      <p:sp>
        <p:nvSpPr>
          <p:cNvPr id="20717" name="Freeform 237"/>
          <p:cNvSpPr>
            <a:spLocks noEditPoints="1"/>
          </p:cNvSpPr>
          <p:nvPr/>
        </p:nvSpPr>
        <p:spPr bwMode="auto">
          <a:xfrm>
            <a:off x="1417638" y="4465638"/>
            <a:ext cx="60325" cy="107950"/>
          </a:xfrm>
          <a:custGeom>
            <a:avLst/>
            <a:gdLst>
              <a:gd name="T0" fmla="*/ 8204 w 125"/>
              <a:gd name="T1" fmla="*/ 51858 h 204"/>
              <a:gd name="T2" fmla="*/ 1930 w 125"/>
              <a:gd name="T3" fmla="*/ 60854 h 204"/>
              <a:gd name="T4" fmla="*/ 0 w 125"/>
              <a:gd name="T5" fmla="*/ 74083 h 204"/>
              <a:gd name="T6" fmla="*/ 4343 w 125"/>
              <a:gd name="T7" fmla="*/ 93663 h 204"/>
              <a:gd name="T8" fmla="*/ 17374 w 125"/>
              <a:gd name="T9" fmla="*/ 105304 h 204"/>
              <a:gd name="T10" fmla="*/ 37160 w 125"/>
              <a:gd name="T11" fmla="*/ 106892 h 204"/>
              <a:gd name="T12" fmla="*/ 52121 w 125"/>
              <a:gd name="T13" fmla="*/ 98425 h 204"/>
              <a:gd name="T14" fmla="*/ 59842 w 125"/>
              <a:gd name="T15" fmla="*/ 80963 h 204"/>
              <a:gd name="T16" fmla="*/ 59360 w 125"/>
              <a:gd name="T17" fmla="*/ 65087 h 204"/>
              <a:gd name="T18" fmla="*/ 54534 w 125"/>
              <a:gd name="T19" fmla="*/ 53975 h 204"/>
              <a:gd name="T20" fmla="*/ 45847 w 125"/>
              <a:gd name="T21" fmla="*/ 47096 h 204"/>
              <a:gd name="T22" fmla="*/ 52603 w 125"/>
              <a:gd name="T23" fmla="*/ 41275 h 204"/>
              <a:gd name="T24" fmla="*/ 56947 w 125"/>
              <a:gd name="T25" fmla="*/ 33337 h 204"/>
              <a:gd name="T26" fmla="*/ 56947 w 125"/>
              <a:gd name="T27" fmla="*/ 20108 h 204"/>
              <a:gd name="T28" fmla="*/ 49708 w 125"/>
              <a:gd name="T29" fmla="*/ 7408 h 204"/>
              <a:gd name="T30" fmla="*/ 36195 w 125"/>
              <a:gd name="T31" fmla="*/ 529 h 204"/>
              <a:gd name="T32" fmla="*/ 18821 w 125"/>
              <a:gd name="T33" fmla="*/ 1588 h 204"/>
              <a:gd name="T34" fmla="*/ 6756 w 125"/>
              <a:gd name="T35" fmla="*/ 11113 h 204"/>
              <a:gd name="T36" fmla="*/ 2896 w 125"/>
              <a:gd name="T37" fmla="*/ 25929 h 204"/>
              <a:gd name="T38" fmla="*/ 4343 w 125"/>
              <a:gd name="T39" fmla="*/ 35983 h 204"/>
              <a:gd name="T40" fmla="*/ 9652 w 125"/>
              <a:gd name="T41" fmla="*/ 43392 h 204"/>
              <a:gd name="T42" fmla="*/ 14478 w 125"/>
              <a:gd name="T43" fmla="*/ 27517 h 204"/>
              <a:gd name="T44" fmla="*/ 17374 w 125"/>
              <a:gd name="T45" fmla="*/ 18521 h 204"/>
              <a:gd name="T46" fmla="*/ 23165 w 125"/>
              <a:gd name="T47" fmla="*/ 13229 h 204"/>
              <a:gd name="T48" fmla="*/ 33299 w 125"/>
              <a:gd name="T49" fmla="*/ 12171 h 204"/>
              <a:gd name="T50" fmla="*/ 41021 w 125"/>
              <a:gd name="T51" fmla="*/ 16404 h 204"/>
              <a:gd name="T52" fmla="*/ 44882 w 125"/>
              <a:gd name="T53" fmla="*/ 23813 h 204"/>
              <a:gd name="T54" fmla="*/ 43917 w 125"/>
              <a:gd name="T55" fmla="*/ 33867 h 204"/>
              <a:gd name="T56" fmla="*/ 39091 w 125"/>
              <a:gd name="T57" fmla="*/ 40746 h 204"/>
              <a:gd name="T58" fmla="*/ 29921 w 125"/>
              <a:gd name="T59" fmla="*/ 42863 h 204"/>
              <a:gd name="T60" fmla="*/ 20752 w 125"/>
              <a:gd name="T61" fmla="*/ 40746 h 204"/>
              <a:gd name="T62" fmla="*/ 15443 w 125"/>
              <a:gd name="T63" fmla="*/ 33867 h 204"/>
              <a:gd name="T64" fmla="*/ 12065 w 125"/>
              <a:gd name="T65" fmla="*/ 74083 h 204"/>
              <a:gd name="T66" fmla="*/ 14478 w 125"/>
              <a:gd name="T67" fmla="*/ 61912 h 204"/>
              <a:gd name="T68" fmla="*/ 22682 w 125"/>
              <a:gd name="T69" fmla="*/ 55562 h 204"/>
              <a:gd name="T70" fmla="*/ 33782 w 125"/>
              <a:gd name="T71" fmla="*/ 54504 h 204"/>
              <a:gd name="T72" fmla="*/ 43434 w 125"/>
              <a:gd name="T73" fmla="*/ 59796 h 204"/>
              <a:gd name="T74" fmla="*/ 47777 w 125"/>
              <a:gd name="T75" fmla="*/ 69321 h 204"/>
              <a:gd name="T76" fmla="*/ 47295 w 125"/>
              <a:gd name="T77" fmla="*/ 82550 h 204"/>
              <a:gd name="T78" fmla="*/ 40538 w 125"/>
              <a:gd name="T79" fmla="*/ 91546 h 204"/>
              <a:gd name="T80" fmla="*/ 29921 w 125"/>
              <a:gd name="T81" fmla="*/ 94721 h 204"/>
              <a:gd name="T82" fmla="*/ 19304 w 125"/>
              <a:gd name="T83" fmla="*/ 91546 h 204"/>
              <a:gd name="T84" fmla="*/ 13030 w 125"/>
              <a:gd name="T85" fmla="*/ 8255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5"/>
              <a:gd name="T130" fmla="*/ 0 h 204"/>
              <a:gd name="T131" fmla="*/ 125 w 125"/>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5" h="204">
                <a:moveTo>
                  <a:pt x="30" y="89"/>
                </a:moveTo>
                <a:lnTo>
                  <a:pt x="23" y="93"/>
                </a:lnTo>
                <a:lnTo>
                  <a:pt x="17" y="98"/>
                </a:lnTo>
                <a:lnTo>
                  <a:pt x="11" y="102"/>
                </a:lnTo>
                <a:lnTo>
                  <a:pt x="7" y="108"/>
                </a:lnTo>
                <a:lnTo>
                  <a:pt x="4" y="115"/>
                </a:lnTo>
                <a:lnTo>
                  <a:pt x="2" y="123"/>
                </a:lnTo>
                <a:lnTo>
                  <a:pt x="0" y="131"/>
                </a:lnTo>
                <a:lnTo>
                  <a:pt x="0" y="140"/>
                </a:lnTo>
                <a:lnTo>
                  <a:pt x="1" y="153"/>
                </a:lnTo>
                <a:lnTo>
                  <a:pt x="4" y="166"/>
                </a:lnTo>
                <a:lnTo>
                  <a:pt x="9" y="177"/>
                </a:lnTo>
                <a:lnTo>
                  <a:pt x="17" y="186"/>
                </a:lnTo>
                <a:lnTo>
                  <a:pt x="25" y="193"/>
                </a:lnTo>
                <a:lnTo>
                  <a:pt x="36" y="199"/>
                </a:lnTo>
                <a:lnTo>
                  <a:pt x="48" y="202"/>
                </a:lnTo>
                <a:lnTo>
                  <a:pt x="62" y="204"/>
                </a:lnTo>
                <a:lnTo>
                  <a:pt x="77" y="202"/>
                </a:lnTo>
                <a:lnTo>
                  <a:pt x="88" y="199"/>
                </a:lnTo>
                <a:lnTo>
                  <a:pt x="100" y="193"/>
                </a:lnTo>
                <a:lnTo>
                  <a:pt x="108" y="186"/>
                </a:lnTo>
                <a:lnTo>
                  <a:pt x="116" y="177"/>
                </a:lnTo>
                <a:lnTo>
                  <a:pt x="121" y="166"/>
                </a:lnTo>
                <a:lnTo>
                  <a:pt x="124" y="153"/>
                </a:lnTo>
                <a:lnTo>
                  <a:pt x="125" y="140"/>
                </a:lnTo>
                <a:lnTo>
                  <a:pt x="125" y="131"/>
                </a:lnTo>
                <a:lnTo>
                  <a:pt x="123" y="123"/>
                </a:lnTo>
                <a:lnTo>
                  <a:pt x="121" y="115"/>
                </a:lnTo>
                <a:lnTo>
                  <a:pt x="118" y="108"/>
                </a:lnTo>
                <a:lnTo>
                  <a:pt x="113" y="102"/>
                </a:lnTo>
                <a:lnTo>
                  <a:pt x="107" y="98"/>
                </a:lnTo>
                <a:lnTo>
                  <a:pt x="102" y="93"/>
                </a:lnTo>
                <a:lnTo>
                  <a:pt x="95" y="89"/>
                </a:lnTo>
                <a:lnTo>
                  <a:pt x="100" y="86"/>
                </a:lnTo>
                <a:lnTo>
                  <a:pt x="105" y="82"/>
                </a:lnTo>
                <a:lnTo>
                  <a:pt x="109" y="78"/>
                </a:lnTo>
                <a:lnTo>
                  <a:pt x="113" y="73"/>
                </a:lnTo>
                <a:lnTo>
                  <a:pt x="116" y="68"/>
                </a:lnTo>
                <a:lnTo>
                  <a:pt x="118" y="63"/>
                </a:lnTo>
                <a:lnTo>
                  <a:pt x="119" y="56"/>
                </a:lnTo>
                <a:lnTo>
                  <a:pt x="119" y="49"/>
                </a:lnTo>
                <a:lnTo>
                  <a:pt x="118" y="38"/>
                </a:lnTo>
                <a:lnTo>
                  <a:pt x="115" y="29"/>
                </a:lnTo>
                <a:lnTo>
                  <a:pt x="110" y="21"/>
                </a:lnTo>
                <a:lnTo>
                  <a:pt x="103" y="14"/>
                </a:lnTo>
                <a:lnTo>
                  <a:pt x="96" y="8"/>
                </a:lnTo>
                <a:lnTo>
                  <a:pt x="86" y="3"/>
                </a:lnTo>
                <a:lnTo>
                  <a:pt x="75" y="1"/>
                </a:lnTo>
                <a:lnTo>
                  <a:pt x="62" y="0"/>
                </a:lnTo>
                <a:lnTo>
                  <a:pt x="50" y="1"/>
                </a:lnTo>
                <a:lnTo>
                  <a:pt x="39" y="3"/>
                </a:lnTo>
                <a:lnTo>
                  <a:pt x="29" y="8"/>
                </a:lnTo>
                <a:lnTo>
                  <a:pt x="21" y="14"/>
                </a:lnTo>
                <a:lnTo>
                  <a:pt x="14" y="21"/>
                </a:lnTo>
                <a:lnTo>
                  <a:pt x="10" y="29"/>
                </a:lnTo>
                <a:lnTo>
                  <a:pt x="7" y="38"/>
                </a:lnTo>
                <a:lnTo>
                  <a:pt x="6" y="49"/>
                </a:lnTo>
                <a:lnTo>
                  <a:pt x="6" y="56"/>
                </a:lnTo>
                <a:lnTo>
                  <a:pt x="7" y="63"/>
                </a:lnTo>
                <a:lnTo>
                  <a:pt x="9" y="68"/>
                </a:lnTo>
                <a:lnTo>
                  <a:pt x="12" y="73"/>
                </a:lnTo>
                <a:lnTo>
                  <a:pt x="16" y="78"/>
                </a:lnTo>
                <a:lnTo>
                  <a:pt x="20" y="82"/>
                </a:lnTo>
                <a:lnTo>
                  <a:pt x="24" y="86"/>
                </a:lnTo>
                <a:lnTo>
                  <a:pt x="30" y="89"/>
                </a:lnTo>
                <a:close/>
                <a:moveTo>
                  <a:pt x="30" y="52"/>
                </a:moveTo>
                <a:lnTo>
                  <a:pt x="31" y="45"/>
                </a:lnTo>
                <a:lnTo>
                  <a:pt x="32" y="39"/>
                </a:lnTo>
                <a:lnTo>
                  <a:pt x="36" y="35"/>
                </a:lnTo>
                <a:lnTo>
                  <a:pt x="39" y="31"/>
                </a:lnTo>
                <a:lnTo>
                  <a:pt x="43" y="28"/>
                </a:lnTo>
                <a:lnTo>
                  <a:pt x="48" y="25"/>
                </a:lnTo>
                <a:lnTo>
                  <a:pt x="55" y="23"/>
                </a:lnTo>
                <a:lnTo>
                  <a:pt x="62" y="23"/>
                </a:lnTo>
                <a:lnTo>
                  <a:pt x="69" y="23"/>
                </a:lnTo>
                <a:lnTo>
                  <a:pt x="76" y="25"/>
                </a:lnTo>
                <a:lnTo>
                  <a:pt x="81" y="28"/>
                </a:lnTo>
                <a:lnTo>
                  <a:pt x="85" y="31"/>
                </a:lnTo>
                <a:lnTo>
                  <a:pt x="88" y="35"/>
                </a:lnTo>
                <a:lnTo>
                  <a:pt x="91" y="39"/>
                </a:lnTo>
                <a:lnTo>
                  <a:pt x="93" y="45"/>
                </a:lnTo>
                <a:lnTo>
                  <a:pt x="94" y="52"/>
                </a:lnTo>
                <a:lnTo>
                  <a:pt x="93" y="58"/>
                </a:lnTo>
                <a:lnTo>
                  <a:pt x="91" y="64"/>
                </a:lnTo>
                <a:lnTo>
                  <a:pt x="88" y="68"/>
                </a:lnTo>
                <a:lnTo>
                  <a:pt x="85" y="73"/>
                </a:lnTo>
                <a:lnTo>
                  <a:pt x="81" y="77"/>
                </a:lnTo>
                <a:lnTo>
                  <a:pt x="75" y="79"/>
                </a:lnTo>
                <a:lnTo>
                  <a:pt x="69" y="81"/>
                </a:lnTo>
                <a:lnTo>
                  <a:pt x="62" y="81"/>
                </a:lnTo>
                <a:lnTo>
                  <a:pt x="55" y="81"/>
                </a:lnTo>
                <a:lnTo>
                  <a:pt x="49" y="79"/>
                </a:lnTo>
                <a:lnTo>
                  <a:pt x="43" y="77"/>
                </a:lnTo>
                <a:lnTo>
                  <a:pt x="39" y="73"/>
                </a:lnTo>
                <a:lnTo>
                  <a:pt x="36" y="68"/>
                </a:lnTo>
                <a:lnTo>
                  <a:pt x="32" y="64"/>
                </a:lnTo>
                <a:lnTo>
                  <a:pt x="31" y="58"/>
                </a:lnTo>
                <a:lnTo>
                  <a:pt x="30" y="52"/>
                </a:lnTo>
                <a:close/>
                <a:moveTo>
                  <a:pt x="25" y="140"/>
                </a:moveTo>
                <a:lnTo>
                  <a:pt x="26" y="131"/>
                </a:lnTo>
                <a:lnTo>
                  <a:pt x="27" y="124"/>
                </a:lnTo>
                <a:lnTo>
                  <a:pt x="30" y="117"/>
                </a:lnTo>
                <a:lnTo>
                  <a:pt x="35" y="113"/>
                </a:lnTo>
                <a:lnTo>
                  <a:pt x="40" y="108"/>
                </a:lnTo>
                <a:lnTo>
                  <a:pt x="47" y="105"/>
                </a:lnTo>
                <a:lnTo>
                  <a:pt x="55" y="103"/>
                </a:lnTo>
                <a:lnTo>
                  <a:pt x="62" y="102"/>
                </a:lnTo>
                <a:lnTo>
                  <a:pt x="70" y="103"/>
                </a:lnTo>
                <a:lnTo>
                  <a:pt x="78" y="105"/>
                </a:lnTo>
                <a:lnTo>
                  <a:pt x="84" y="108"/>
                </a:lnTo>
                <a:lnTo>
                  <a:pt x="90" y="113"/>
                </a:lnTo>
                <a:lnTo>
                  <a:pt x="95" y="117"/>
                </a:lnTo>
                <a:lnTo>
                  <a:pt x="98" y="124"/>
                </a:lnTo>
                <a:lnTo>
                  <a:pt x="99" y="131"/>
                </a:lnTo>
                <a:lnTo>
                  <a:pt x="100" y="140"/>
                </a:lnTo>
                <a:lnTo>
                  <a:pt x="99" y="148"/>
                </a:lnTo>
                <a:lnTo>
                  <a:pt x="98" y="156"/>
                </a:lnTo>
                <a:lnTo>
                  <a:pt x="95" y="163"/>
                </a:lnTo>
                <a:lnTo>
                  <a:pt x="90" y="169"/>
                </a:lnTo>
                <a:lnTo>
                  <a:pt x="84" y="173"/>
                </a:lnTo>
                <a:lnTo>
                  <a:pt x="78" y="177"/>
                </a:lnTo>
                <a:lnTo>
                  <a:pt x="70" y="178"/>
                </a:lnTo>
                <a:lnTo>
                  <a:pt x="62" y="179"/>
                </a:lnTo>
                <a:lnTo>
                  <a:pt x="55" y="178"/>
                </a:lnTo>
                <a:lnTo>
                  <a:pt x="47" y="177"/>
                </a:lnTo>
                <a:lnTo>
                  <a:pt x="40" y="173"/>
                </a:lnTo>
                <a:lnTo>
                  <a:pt x="35" y="169"/>
                </a:lnTo>
                <a:lnTo>
                  <a:pt x="30" y="163"/>
                </a:lnTo>
                <a:lnTo>
                  <a:pt x="27" y="156"/>
                </a:lnTo>
                <a:lnTo>
                  <a:pt x="26" y="148"/>
                </a:lnTo>
                <a:lnTo>
                  <a:pt x="25" y="140"/>
                </a:lnTo>
                <a:close/>
              </a:path>
            </a:pathLst>
          </a:custGeom>
          <a:solidFill>
            <a:srgbClr val="000066"/>
          </a:solidFill>
          <a:ln w="9525">
            <a:noFill/>
            <a:round/>
            <a:headEnd/>
            <a:tailEnd/>
          </a:ln>
        </p:spPr>
        <p:txBody>
          <a:bodyPr/>
          <a:lstStyle/>
          <a:p>
            <a:endParaRPr lang="ru-RU"/>
          </a:p>
        </p:txBody>
      </p:sp>
      <p:sp>
        <p:nvSpPr>
          <p:cNvPr id="20718" name="Freeform 238"/>
          <p:cNvSpPr>
            <a:spLocks noEditPoints="1"/>
          </p:cNvSpPr>
          <p:nvPr/>
        </p:nvSpPr>
        <p:spPr bwMode="auto">
          <a:xfrm>
            <a:off x="2036763" y="4462463"/>
            <a:ext cx="66675" cy="109537"/>
          </a:xfrm>
          <a:custGeom>
            <a:avLst/>
            <a:gdLst>
              <a:gd name="T0" fmla="*/ 0 w 144"/>
              <a:gd name="T1" fmla="*/ 109537 h 207"/>
              <a:gd name="T2" fmla="*/ 11576 w 144"/>
              <a:gd name="T3" fmla="*/ 62441 h 207"/>
              <a:gd name="T4" fmla="*/ 36116 w 144"/>
              <a:gd name="T5" fmla="*/ 62441 h 207"/>
              <a:gd name="T6" fmla="*/ 43061 w 144"/>
              <a:gd name="T7" fmla="*/ 64029 h 207"/>
              <a:gd name="T8" fmla="*/ 47691 w 144"/>
              <a:gd name="T9" fmla="*/ 67733 h 207"/>
              <a:gd name="T10" fmla="*/ 49543 w 144"/>
              <a:gd name="T11" fmla="*/ 75141 h 207"/>
              <a:gd name="T12" fmla="*/ 50469 w 144"/>
              <a:gd name="T13" fmla="*/ 94720 h 207"/>
              <a:gd name="T14" fmla="*/ 51395 w 144"/>
              <a:gd name="T15" fmla="*/ 103187 h 207"/>
              <a:gd name="T16" fmla="*/ 53247 w 144"/>
              <a:gd name="T17" fmla="*/ 109537 h 207"/>
              <a:gd name="T18" fmla="*/ 66675 w 144"/>
              <a:gd name="T19" fmla="*/ 106362 h 207"/>
              <a:gd name="T20" fmla="*/ 63897 w 144"/>
              <a:gd name="T21" fmla="*/ 102129 h 207"/>
              <a:gd name="T22" fmla="*/ 62971 w 144"/>
              <a:gd name="T23" fmla="*/ 93662 h 207"/>
              <a:gd name="T24" fmla="*/ 61119 w 144"/>
              <a:gd name="T25" fmla="*/ 71966 h 207"/>
              <a:gd name="T26" fmla="*/ 60193 w 144"/>
              <a:gd name="T27" fmla="*/ 64558 h 207"/>
              <a:gd name="T28" fmla="*/ 57878 w 144"/>
              <a:gd name="T29" fmla="*/ 59796 h 207"/>
              <a:gd name="T30" fmla="*/ 54636 w 144"/>
              <a:gd name="T31" fmla="*/ 56621 h 207"/>
              <a:gd name="T32" fmla="*/ 54636 w 144"/>
              <a:gd name="T33" fmla="*/ 53446 h 207"/>
              <a:gd name="T34" fmla="*/ 58804 w 144"/>
              <a:gd name="T35" fmla="*/ 48683 h 207"/>
              <a:gd name="T36" fmla="*/ 62045 w 144"/>
              <a:gd name="T37" fmla="*/ 42333 h 207"/>
              <a:gd name="T38" fmla="*/ 63897 w 144"/>
              <a:gd name="T39" fmla="*/ 34396 h 207"/>
              <a:gd name="T40" fmla="*/ 63897 w 144"/>
              <a:gd name="T41" fmla="*/ 25929 h 207"/>
              <a:gd name="T42" fmla="*/ 62508 w 144"/>
              <a:gd name="T43" fmla="*/ 17462 h 207"/>
              <a:gd name="T44" fmla="*/ 59267 w 144"/>
              <a:gd name="T45" fmla="*/ 11112 h 207"/>
              <a:gd name="T46" fmla="*/ 55099 w 144"/>
              <a:gd name="T47" fmla="*/ 5821 h 207"/>
              <a:gd name="T48" fmla="*/ 48154 w 144"/>
              <a:gd name="T49" fmla="*/ 1587 h 207"/>
              <a:gd name="T50" fmla="*/ 38894 w 144"/>
              <a:gd name="T51" fmla="*/ 0 h 207"/>
              <a:gd name="T52" fmla="*/ 0 w 144"/>
              <a:gd name="T53" fmla="*/ 0 h 207"/>
              <a:gd name="T54" fmla="*/ 31485 w 144"/>
              <a:gd name="T55" fmla="*/ 12700 h 207"/>
              <a:gd name="T56" fmla="*/ 40283 w 144"/>
              <a:gd name="T57" fmla="*/ 13229 h 207"/>
              <a:gd name="T58" fmla="*/ 46765 w 144"/>
              <a:gd name="T59" fmla="*/ 15875 h 207"/>
              <a:gd name="T60" fmla="*/ 50006 w 144"/>
              <a:gd name="T61" fmla="*/ 21167 h 207"/>
              <a:gd name="T62" fmla="*/ 51395 w 144"/>
              <a:gd name="T63" fmla="*/ 30692 h 207"/>
              <a:gd name="T64" fmla="*/ 50469 w 144"/>
              <a:gd name="T65" fmla="*/ 39687 h 207"/>
              <a:gd name="T66" fmla="*/ 46765 w 144"/>
              <a:gd name="T67" fmla="*/ 45508 h 207"/>
              <a:gd name="T68" fmla="*/ 40283 w 144"/>
              <a:gd name="T69" fmla="*/ 48683 h 207"/>
              <a:gd name="T70" fmla="*/ 31485 w 144"/>
              <a:gd name="T71" fmla="*/ 49741 h 207"/>
              <a:gd name="T72" fmla="*/ 11576 w 144"/>
              <a:gd name="T73" fmla="*/ 12700 h 2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4"/>
              <a:gd name="T112" fmla="*/ 0 h 207"/>
              <a:gd name="T113" fmla="*/ 144 w 144"/>
              <a:gd name="T114" fmla="*/ 207 h 2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4" h="207">
                <a:moveTo>
                  <a:pt x="0" y="0"/>
                </a:moveTo>
                <a:lnTo>
                  <a:pt x="0" y="207"/>
                </a:lnTo>
                <a:lnTo>
                  <a:pt x="25" y="207"/>
                </a:lnTo>
                <a:lnTo>
                  <a:pt x="25" y="118"/>
                </a:lnTo>
                <a:lnTo>
                  <a:pt x="66" y="118"/>
                </a:lnTo>
                <a:lnTo>
                  <a:pt x="78" y="118"/>
                </a:lnTo>
                <a:lnTo>
                  <a:pt x="86" y="120"/>
                </a:lnTo>
                <a:lnTo>
                  <a:pt x="93" y="121"/>
                </a:lnTo>
                <a:lnTo>
                  <a:pt x="99" y="123"/>
                </a:lnTo>
                <a:lnTo>
                  <a:pt x="103" y="128"/>
                </a:lnTo>
                <a:lnTo>
                  <a:pt x="105" y="134"/>
                </a:lnTo>
                <a:lnTo>
                  <a:pt x="107" y="142"/>
                </a:lnTo>
                <a:lnTo>
                  <a:pt x="108" y="151"/>
                </a:lnTo>
                <a:lnTo>
                  <a:pt x="109" y="179"/>
                </a:lnTo>
                <a:lnTo>
                  <a:pt x="110" y="187"/>
                </a:lnTo>
                <a:lnTo>
                  <a:pt x="111" y="195"/>
                </a:lnTo>
                <a:lnTo>
                  <a:pt x="112" y="201"/>
                </a:lnTo>
                <a:lnTo>
                  <a:pt x="115" y="207"/>
                </a:lnTo>
                <a:lnTo>
                  <a:pt x="144" y="207"/>
                </a:lnTo>
                <a:lnTo>
                  <a:pt x="144" y="201"/>
                </a:lnTo>
                <a:lnTo>
                  <a:pt x="140" y="198"/>
                </a:lnTo>
                <a:lnTo>
                  <a:pt x="138" y="193"/>
                </a:lnTo>
                <a:lnTo>
                  <a:pt x="137" y="186"/>
                </a:lnTo>
                <a:lnTo>
                  <a:pt x="136" y="177"/>
                </a:lnTo>
                <a:lnTo>
                  <a:pt x="134" y="143"/>
                </a:lnTo>
                <a:lnTo>
                  <a:pt x="132" y="136"/>
                </a:lnTo>
                <a:lnTo>
                  <a:pt x="131" y="129"/>
                </a:lnTo>
                <a:lnTo>
                  <a:pt x="130" y="122"/>
                </a:lnTo>
                <a:lnTo>
                  <a:pt x="128" y="117"/>
                </a:lnTo>
                <a:lnTo>
                  <a:pt x="125" y="113"/>
                </a:lnTo>
                <a:lnTo>
                  <a:pt x="122" y="109"/>
                </a:lnTo>
                <a:lnTo>
                  <a:pt x="118" y="107"/>
                </a:lnTo>
                <a:lnTo>
                  <a:pt x="112" y="104"/>
                </a:lnTo>
                <a:lnTo>
                  <a:pt x="118" y="101"/>
                </a:lnTo>
                <a:lnTo>
                  <a:pt x="123" y="96"/>
                </a:lnTo>
                <a:lnTo>
                  <a:pt x="127" y="92"/>
                </a:lnTo>
                <a:lnTo>
                  <a:pt x="131" y="86"/>
                </a:lnTo>
                <a:lnTo>
                  <a:pt x="134" y="80"/>
                </a:lnTo>
                <a:lnTo>
                  <a:pt x="136" y="73"/>
                </a:lnTo>
                <a:lnTo>
                  <a:pt x="138" y="65"/>
                </a:lnTo>
                <a:lnTo>
                  <a:pt x="138" y="57"/>
                </a:lnTo>
                <a:lnTo>
                  <a:pt x="138" y="49"/>
                </a:lnTo>
                <a:lnTo>
                  <a:pt x="137" y="40"/>
                </a:lnTo>
                <a:lnTo>
                  <a:pt x="135" y="33"/>
                </a:lnTo>
                <a:lnTo>
                  <a:pt x="131" y="26"/>
                </a:lnTo>
                <a:lnTo>
                  <a:pt x="128" y="21"/>
                </a:lnTo>
                <a:lnTo>
                  <a:pt x="124" y="16"/>
                </a:lnTo>
                <a:lnTo>
                  <a:pt x="119" y="11"/>
                </a:lnTo>
                <a:lnTo>
                  <a:pt x="114" y="7"/>
                </a:lnTo>
                <a:lnTo>
                  <a:pt x="104" y="3"/>
                </a:lnTo>
                <a:lnTo>
                  <a:pt x="95" y="1"/>
                </a:lnTo>
                <a:lnTo>
                  <a:pt x="84" y="0"/>
                </a:lnTo>
                <a:lnTo>
                  <a:pt x="72" y="0"/>
                </a:lnTo>
                <a:lnTo>
                  <a:pt x="0" y="0"/>
                </a:lnTo>
                <a:close/>
                <a:moveTo>
                  <a:pt x="25" y="24"/>
                </a:moveTo>
                <a:lnTo>
                  <a:pt x="68" y="24"/>
                </a:lnTo>
                <a:lnTo>
                  <a:pt x="79" y="24"/>
                </a:lnTo>
                <a:lnTo>
                  <a:pt x="87" y="25"/>
                </a:lnTo>
                <a:lnTo>
                  <a:pt x="95" y="28"/>
                </a:lnTo>
                <a:lnTo>
                  <a:pt x="101" y="30"/>
                </a:lnTo>
                <a:lnTo>
                  <a:pt x="105" y="35"/>
                </a:lnTo>
                <a:lnTo>
                  <a:pt x="108" y="40"/>
                </a:lnTo>
                <a:lnTo>
                  <a:pt x="110" y="49"/>
                </a:lnTo>
                <a:lnTo>
                  <a:pt x="111" y="58"/>
                </a:lnTo>
                <a:lnTo>
                  <a:pt x="110" y="67"/>
                </a:lnTo>
                <a:lnTo>
                  <a:pt x="109" y="75"/>
                </a:lnTo>
                <a:lnTo>
                  <a:pt x="105" y="81"/>
                </a:lnTo>
                <a:lnTo>
                  <a:pt x="101" y="86"/>
                </a:lnTo>
                <a:lnTo>
                  <a:pt x="95" y="89"/>
                </a:lnTo>
                <a:lnTo>
                  <a:pt x="87" y="92"/>
                </a:lnTo>
                <a:lnTo>
                  <a:pt x="79" y="94"/>
                </a:lnTo>
                <a:lnTo>
                  <a:pt x="68" y="94"/>
                </a:lnTo>
                <a:lnTo>
                  <a:pt x="25" y="94"/>
                </a:lnTo>
                <a:lnTo>
                  <a:pt x="25" y="24"/>
                </a:lnTo>
                <a:close/>
              </a:path>
            </a:pathLst>
          </a:custGeom>
          <a:solidFill>
            <a:srgbClr val="000066"/>
          </a:solidFill>
          <a:ln w="9525">
            <a:noFill/>
            <a:round/>
            <a:headEnd/>
            <a:tailEnd/>
          </a:ln>
        </p:spPr>
        <p:txBody>
          <a:bodyPr/>
          <a:lstStyle/>
          <a:p>
            <a:endParaRPr lang="ru-RU"/>
          </a:p>
        </p:txBody>
      </p:sp>
      <p:sp>
        <p:nvSpPr>
          <p:cNvPr id="20719" name="Freeform 239"/>
          <p:cNvSpPr>
            <a:spLocks noEditPoints="1"/>
          </p:cNvSpPr>
          <p:nvPr/>
        </p:nvSpPr>
        <p:spPr bwMode="auto">
          <a:xfrm>
            <a:off x="2112963" y="4489450"/>
            <a:ext cx="61912" cy="84138"/>
          </a:xfrm>
          <a:custGeom>
            <a:avLst/>
            <a:gdLst>
              <a:gd name="T0" fmla="*/ 473 w 131"/>
              <a:gd name="T1" fmla="*/ 51654 h 158"/>
              <a:gd name="T2" fmla="*/ 4726 w 131"/>
              <a:gd name="T3" fmla="*/ 67630 h 158"/>
              <a:gd name="T4" fmla="*/ 12288 w 131"/>
              <a:gd name="T5" fmla="*/ 78280 h 158"/>
              <a:gd name="T6" fmla="*/ 24103 w 131"/>
              <a:gd name="T7" fmla="*/ 83605 h 158"/>
              <a:gd name="T8" fmla="*/ 37809 w 131"/>
              <a:gd name="T9" fmla="*/ 83605 h 158"/>
              <a:gd name="T10" fmla="*/ 49152 w 131"/>
              <a:gd name="T11" fmla="*/ 78280 h 158"/>
              <a:gd name="T12" fmla="*/ 57186 w 131"/>
              <a:gd name="T13" fmla="*/ 67630 h 158"/>
              <a:gd name="T14" fmla="*/ 61439 w 131"/>
              <a:gd name="T15" fmla="*/ 51654 h 158"/>
              <a:gd name="T16" fmla="*/ 61439 w 131"/>
              <a:gd name="T17" fmla="*/ 33016 h 158"/>
              <a:gd name="T18" fmla="*/ 57186 w 131"/>
              <a:gd name="T19" fmla="*/ 16508 h 158"/>
              <a:gd name="T20" fmla="*/ 49152 w 131"/>
              <a:gd name="T21" fmla="*/ 6390 h 158"/>
              <a:gd name="T22" fmla="*/ 37809 w 131"/>
              <a:gd name="T23" fmla="*/ 533 h 158"/>
              <a:gd name="T24" fmla="*/ 24103 w 131"/>
              <a:gd name="T25" fmla="*/ 533 h 158"/>
              <a:gd name="T26" fmla="*/ 12288 w 131"/>
              <a:gd name="T27" fmla="*/ 6390 h 158"/>
              <a:gd name="T28" fmla="*/ 4726 w 131"/>
              <a:gd name="T29" fmla="*/ 16508 h 158"/>
              <a:gd name="T30" fmla="*/ 473 w 131"/>
              <a:gd name="T31" fmla="*/ 33016 h 158"/>
              <a:gd name="T32" fmla="*/ 10870 w 131"/>
              <a:gd name="T33" fmla="*/ 42069 h 158"/>
              <a:gd name="T34" fmla="*/ 12288 w 131"/>
              <a:gd name="T35" fmla="*/ 29289 h 158"/>
              <a:gd name="T36" fmla="*/ 16069 w 131"/>
              <a:gd name="T37" fmla="*/ 19703 h 158"/>
              <a:gd name="T38" fmla="*/ 22685 w 131"/>
              <a:gd name="T39" fmla="*/ 13845 h 158"/>
              <a:gd name="T40" fmla="*/ 30720 w 131"/>
              <a:gd name="T41" fmla="*/ 11715 h 158"/>
              <a:gd name="T42" fmla="*/ 39227 w 131"/>
              <a:gd name="T43" fmla="*/ 13845 h 158"/>
              <a:gd name="T44" fmla="*/ 45371 w 131"/>
              <a:gd name="T45" fmla="*/ 19703 h 158"/>
              <a:gd name="T46" fmla="*/ 48679 w 131"/>
              <a:gd name="T47" fmla="*/ 29289 h 158"/>
              <a:gd name="T48" fmla="*/ 50569 w 131"/>
              <a:gd name="T49" fmla="*/ 42069 h 158"/>
              <a:gd name="T50" fmla="*/ 48679 w 131"/>
              <a:gd name="T51" fmla="*/ 55382 h 158"/>
              <a:gd name="T52" fmla="*/ 45371 w 131"/>
              <a:gd name="T53" fmla="*/ 64435 h 158"/>
              <a:gd name="T54" fmla="*/ 39227 w 131"/>
              <a:gd name="T55" fmla="*/ 70825 h 158"/>
              <a:gd name="T56" fmla="*/ 30720 w 131"/>
              <a:gd name="T57" fmla="*/ 72423 h 158"/>
              <a:gd name="T58" fmla="*/ 22685 w 131"/>
              <a:gd name="T59" fmla="*/ 70825 h 158"/>
              <a:gd name="T60" fmla="*/ 16069 w 131"/>
              <a:gd name="T61" fmla="*/ 64435 h 158"/>
              <a:gd name="T62" fmla="*/ 12288 w 131"/>
              <a:gd name="T63" fmla="*/ 55382 h 158"/>
              <a:gd name="T64" fmla="*/ 10870 w 131"/>
              <a:gd name="T65" fmla="*/ 42069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7"/>
                </a:lnTo>
                <a:lnTo>
                  <a:pt x="4" y="113"/>
                </a:lnTo>
                <a:lnTo>
                  <a:pt x="10" y="127"/>
                </a:lnTo>
                <a:lnTo>
                  <a:pt x="17" y="137"/>
                </a:lnTo>
                <a:lnTo>
                  <a:pt x="26" y="147"/>
                </a:lnTo>
                <a:lnTo>
                  <a:pt x="38" y="153"/>
                </a:lnTo>
                <a:lnTo>
                  <a:pt x="51" y="157"/>
                </a:lnTo>
                <a:lnTo>
                  <a:pt x="65" y="158"/>
                </a:lnTo>
                <a:lnTo>
                  <a:pt x="80" y="157"/>
                </a:lnTo>
                <a:lnTo>
                  <a:pt x="93" y="153"/>
                </a:lnTo>
                <a:lnTo>
                  <a:pt x="104" y="147"/>
                </a:lnTo>
                <a:lnTo>
                  <a:pt x="114" y="137"/>
                </a:lnTo>
                <a:lnTo>
                  <a:pt x="121" y="127"/>
                </a:lnTo>
                <a:lnTo>
                  <a:pt x="127" y="113"/>
                </a:lnTo>
                <a:lnTo>
                  <a:pt x="130" y="97"/>
                </a:lnTo>
                <a:lnTo>
                  <a:pt x="131" y="79"/>
                </a:lnTo>
                <a:lnTo>
                  <a:pt x="130" y="62"/>
                </a:lnTo>
                <a:lnTo>
                  <a:pt x="127" y="45"/>
                </a:lnTo>
                <a:lnTo>
                  <a:pt x="121" y="31"/>
                </a:lnTo>
                <a:lnTo>
                  <a:pt x="114" y="21"/>
                </a:lnTo>
                <a:lnTo>
                  <a:pt x="104" y="12"/>
                </a:lnTo>
                <a:lnTo>
                  <a:pt x="93" y="6"/>
                </a:lnTo>
                <a:lnTo>
                  <a:pt x="80" y="1"/>
                </a:lnTo>
                <a:lnTo>
                  <a:pt x="65" y="0"/>
                </a:lnTo>
                <a:lnTo>
                  <a:pt x="51" y="1"/>
                </a:lnTo>
                <a:lnTo>
                  <a:pt x="38" y="6"/>
                </a:lnTo>
                <a:lnTo>
                  <a:pt x="26" y="12"/>
                </a:lnTo>
                <a:lnTo>
                  <a:pt x="17" y="21"/>
                </a:lnTo>
                <a:lnTo>
                  <a:pt x="10" y="31"/>
                </a:lnTo>
                <a:lnTo>
                  <a:pt x="4" y="45"/>
                </a:lnTo>
                <a:lnTo>
                  <a:pt x="1" y="62"/>
                </a:lnTo>
                <a:lnTo>
                  <a:pt x="0" y="79"/>
                </a:lnTo>
                <a:close/>
                <a:moveTo>
                  <a:pt x="23" y="79"/>
                </a:moveTo>
                <a:lnTo>
                  <a:pt x="24" y="66"/>
                </a:lnTo>
                <a:lnTo>
                  <a:pt x="26" y="55"/>
                </a:lnTo>
                <a:lnTo>
                  <a:pt x="30" y="45"/>
                </a:lnTo>
                <a:lnTo>
                  <a:pt x="34" y="37"/>
                </a:lnTo>
                <a:lnTo>
                  <a:pt x="40" y="30"/>
                </a:lnTo>
                <a:lnTo>
                  <a:pt x="48" y="26"/>
                </a:lnTo>
                <a:lnTo>
                  <a:pt x="56" y="23"/>
                </a:lnTo>
                <a:lnTo>
                  <a:pt x="65" y="22"/>
                </a:lnTo>
                <a:lnTo>
                  <a:pt x="75" y="23"/>
                </a:lnTo>
                <a:lnTo>
                  <a:pt x="83" y="26"/>
                </a:lnTo>
                <a:lnTo>
                  <a:pt x="90" y="30"/>
                </a:lnTo>
                <a:lnTo>
                  <a:pt x="96" y="37"/>
                </a:lnTo>
                <a:lnTo>
                  <a:pt x="100" y="45"/>
                </a:lnTo>
                <a:lnTo>
                  <a:pt x="103" y="55"/>
                </a:lnTo>
                <a:lnTo>
                  <a:pt x="106" y="66"/>
                </a:lnTo>
                <a:lnTo>
                  <a:pt x="107" y="79"/>
                </a:lnTo>
                <a:lnTo>
                  <a:pt x="106" y="92"/>
                </a:lnTo>
                <a:lnTo>
                  <a:pt x="103" y="104"/>
                </a:lnTo>
                <a:lnTo>
                  <a:pt x="100" y="114"/>
                </a:lnTo>
                <a:lnTo>
                  <a:pt x="96" y="121"/>
                </a:lnTo>
                <a:lnTo>
                  <a:pt x="90" y="128"/>
                </a:lnTo>
                <a:lnTo>
                  <a:pt x="83" y="133"/>
                </a:lnTo>
                <a:lnTo>
                  <a:pt x="75" y="135"/>
                </a:lnTo>
                <a:lnTo>
                  <a:pt x="65" y="136"/>
                </a:lnTo>
                <a:lnTo>
                  <a:pt x="56" y="135"/>
                </a:lnTo>
                <a:lnTo>
                  <a:pt x="48" y="133"/>
                </a:lnTo>
                <a:lnTo>
                  <a:pt x="40" y="128"/>
                </a:lnTo>
                <a:lnTo>
                  <a:pt x="34" y="121"/>
                </a:lnTo>
                <a:lnTo>
                  <a:pt x="30" y="114"/>
                </a:lnTo>
                <a:lnTo>
                  <a:pt x="26" y="104"/>
                </a:lnTo>
                <a:lnTo>
                  <a:pt x="24" y="92"/>
                </a:lnTo>
                <a:lnTo>
                  <a:pt x="23" y="79"/>
                </a:lnTo>
                <a:close/>
              </a:path>
            </a:pathLst>
          </a:custGeom>
          <a:solidFill>
            <a:srgbClr val="000066"/>
          </a:solidFill>
          <a:ln w="9525">
            <a:noFill/>
            <a:round/>
            <a:headEnd/>
            <a:tailEnd/>
          </a:ln>
        </p:spPr>
        <p:txBody>
          <a:bodyPr/>
          <a:lstStyle/>
          <a:p>
            <a:endParaRPr lang="ru-RU"/>
          </a:p>
        </p:txBody>
      </p:sp>
      <p:sp>
        <p:nvSpPr>
          <p:cNvPr id="20720" name="Freeform 240"/>
          <p:cNvSpPr>
            <a:spLocks noEditPoints="1"/>
          </p:cNvSpPr>
          <p:nvPr/>
        </p:nvSpPr>
        <p:spPr bwMode="auto">
          <a:xfrm>
            <a:off x="2187575" y="4462463"/>
            <a:ext cx="60325" cy="111125"/>
          </a:xfrm>
          <a:custGeom>
            <a:avLst/>
            <a:gdLst>
              <a:gd name="T0" fmla="*/ 10925 w 127"/>
              <a:gd name="T1" fmla="*/ 109538 h 210"/>
              <a:gd name="T2" fmla="*/ 15200 w 127"/>
              <a:gd name="T3" fmla="*/ 104775 h 210"/>
              <a:gd name="T4" fmla="*/ 25650 w 127"/>
              <a:gd name="T5" fmla="*/ 110596 h 210"/>
              <a:gd name="T6" fmla="*/ 38000 w 127"/>
              <a:gd name="T7" fmla="*/ 110596 h 210"/>
              <a:gd name="T8" fmla="*/ 48450 w 127"/>
              <a:gd name="T9" fmla="*/ 105304 h 210"/>
              <a:gd name="T10" fmla="*/ 55575 w 127"/>
              <a:gd name="T11" fmla="*/ 94192 h 210"/>
              <a:gd name="T12" fmla="*/ 59850 w 127"/>
              <a:gd name="T13" fmla="*/ 78846 h 210"/>
              <a:gd name="T14" fmla="*/ 59850 w 127"/>
              <a:gd name="T15" fmla="*/ 60325 h 210"/>
              <a:gd name="T16" fmla="*/ 55575 w 127"/>
              <a:gd name="T17" fmla="*/ 44979 h 210"/>
              <a:gd name="T18" fmla="*/ 48450 w 127"/>
              <a:gd name="T19" fmla="*/ 33867 h 210"/>
              <a:gd name="T20" fmla="*/ 37525 w 127"/>
              <a:gd name="T21" fmla="*/ 28046 h 210"/>
              <a:gd name="T22" fmla="*/ 28500 w 127"/>
              <a:gd name="T23" fmla="*/ 27517 h 210"/>
              <a:gd name="T24" fmla="*/ 22800 w 127"/>
              <a:gd name="T25" fmla="*/ 29633 h 210"/>
              <a:gd name="T26" fmla="*/ 17575 w 127"/>
              <a:gd name="T27" fmla="*/ 32808 h 210"/>
              <a:gd name="T28" fmla="*/ 13300 w 127"/>
              <a:gd name="T29" fmla="*/ 38100 h 210"/>
              <a:gd name="T30" fmla="*/ 10925 w 127"/>
              <a:gd name="T31" fmla="*/ 0 h 210"/>
              <a:gd name="T32" fmla="*/ 0 w 127"/>
              <a:gd name="T33" fmla="*/ 109538 h 210"/>
              <a:gd name="T34" fmla="*/ 10925 w 127"/>
              <a:gd name="T35" fmla="*/ 61912 h 210"/>
              <a:gd name="T36" fmla="*/ 13300 w 127"/>
              <a:gd name="T37" fmla="*/ 51329 h 210"/>
              <a:gd name="T38" fmla="*/ 18050 w 127"/>
              <a:gd name="T39" fmla="*/ 43921 h 210"/>
              <a:gd name="T40" fmla="*/ 25175 w 127"/>
              <a:gd name="T41" fmla="*/ 40217 h 210"/>
              <a:gd name="T42" fmla="*/ 33725 w 127"/>
              <a:gd name="T43" fmla="*/ 40217 h 210"/>
              <a:gd name="T44" fmla="*/ 40850 w 127"/>
              <a:gd name="T45" fmla="*/ 43921 h 210"/>
              <a:gd name="T46" fmla="*/ 45600 w 127"/>
              <a:gd name="T47" fmla="*/ 52388 h 210"/>
              <a:gd name="T48" fmla="*/ 48450 w 127"/>
              <a:gd name="T49" fmla="*/ 64029 h 210"/>
              <a:gd name="T50" fmla="*/ 48450 w 127"/>
              <a:gd name="T51" fmla="*/ 77258 h 210"/>
              <a:gd name="T52" fmla="*/ 45600 w 127"/>
              <a:gd name="T53" fmla="*/ 87842 h 210"/>
              <a:gd name="T54" fmla="*/ 40850 w 127"/>
              <a:gd name="T55" fmla="*/ 95250 h 210"/>
              <a:gd name="T56" fmla="*/ 33725 w 127"/>
              <a:gd name="T57" fmla="*/ 98954 h 210"/>
              <a:gd name="T58" fmla="*/ 25175 w 127"/>
              <a:gd name="T59" fmla="*/ 98954 h 210"/>
              <a:gd name="T60" fmla="*/ 18050 w 127"/>
              <a:gd name="T61" fmla="*/ 95250 h 210"/>
              <a:gd name="T62" fmla="*/ 13775 w 127"/>
              <a:gd name="T63" fmla="*/ 87313 h 210"/>
              <a:gd name="T64" fmla="*/ 10925 w 127"/>
              <a:gd name="T65" fmla="*/ 76200 h 2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0"/>
              <a:gd name="T101" fmla="*/ 127 w 127"/>
              <a:gd name="T102" fmla="*/ 210 h 21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0">
                <a:moveTo>
                  <a:pt x="0" y="207"/>
                </a:moveTo>
                <a:lnTo>
                  <a:pt x="23" y="207"/>
                </a:lnTo>
                <a:lnTo>
                  <a:pt x="23" y="187"/>
                </a:lnTo>
                <a:lnTo>
                  <a:pt x="32" y="198"/>
                </a:lnTo>
                <a:lnTo>
                  <a:pt x="42" y="205"/>
                </a:lnTo>
                <a:lnTo>
                  <a:pt x="54" y="209"/>
                </a:lnTo>
                <a:lnTo>
                  <a:pt x="68" y="210"/>
                </a:lnTo>
                <a:lnTo>
                  <a:pt x="80" y="209"/>
                </a:lnTo>
                <a:lnTo>
                  <a:pt x="92" y="205"/>
                </a:lnTo>
                <a:lnTo>
                  <a:pt x="102" y="199"/>
                </a:lnTo>
                <a:lnTo>
                  <a:pt x="110" y="189"/>
                </a:lnTo>
                <a:lnTo>
                  <a:pt x="117" y="178"/>
                </a:lnTo>
                <a:lnTo>
                  <a:pt x="123" y="165"/>
                </a:lnTo>
                <a:lnTo>
                  <a:pt x="126" y="149"/>
                </a:lnTo>
                <a:lnTo>
                  <a:pt x="127" y="131"/>
                </a:lnTo>
                <a:lnTo>
                  <a:pt x="126" y="114"/>
                </a:lnTo>
                <a:lnTo>
                  <a:pt x="123" y="99"/>
                </a:lnTo>
                <a:lnTo>
                  <a:pt x="117" y="85"/>
                </a:lnTo>
                <a:lnTo>
                  <a:pt x="110" y="73"/>
                </a:lnTo>
                <a:lnTo>
                  <a:pt x="102" y="64"/>
                </a:lnTo>
                <a:lnTo>
                  <a:pt x="91" y="58"/>
                </a:lnTo>
                <a:lnTo>
                  <a:pt x="79" y="53"/>
                </a:lnTo>
                <a:lnTo>
                  <a:pt x="67" y="52"/>
                </a:lnTo>
                <a:lnTo>
                  <a:pt x="60" y="52"/>
                </a:lnTo>
                <a:lnTo>
                  <a:pt x="54" y="53"/>
                </a:lnTo>
                <a:lnTo>
                  <a:pt x="48" y="56"/>
                </a:lnTo>
                <a:lnTo>
                  <a:pt x="42" y="59"/>
                </a:lnTo>
                <a:lnTo>
                  <a:pt x="37" y="62"/>
                </a:lnTo>
                <a:lnTo>
                  <a:pt x="32" y="67"/>
                </a:lnTo>
                <a:lnTo>
                  <a:pt x="28" y="72"/>
                </a:lnTo>
                <a:lnTo>
                  <a:pt x="23" y="79"/>
                </a:lnTo>
                <a:lnTo>
                  <a:pt x="23" y="0"/>
                </a:lnTo>
                <a:lnTo>
                  <a:pt x="0" y="0"/>
                </a:lnTo>
                <a:lnTo>
                  <a:pt x="0" y="207"/>
                </a:lnTo>
                <a:close/>
                <a:moveTo>
                  <a:pt x="22" y="131"/>
                </a:moveTo>
                <a:lnTo>
                  <a:pt x="23" y="117"/>
                </a:lnTo>
                <a:lnTo>
                  <a:pt x="25" y="107"/>
                </a:lnTo>
                <a:lnTo>
                  <a:pt x="28" y="97"/>
                </a:lnTo>
                <a:lnTo>
                  <a:pt x="33" y="89"/>
                </a:lnTo>
                <a:lnTo>
                  <a:pt x="38" y="83"/>
                </a:lnTo>
                <a:lnTo>
                  <a:pt x="45" y="79"/>
                </a:lnTo>
                <a:lnTo>
                  <a:pt x="53" y="76"/>
                </a:lnTo>
                <a:lnTo>
                  <a:pt x="63" y="75"/>
                </a:lnTo>
                <a:lnTo>
                  <a:pt x="71" y="76"/>
                </a:lnTo>
                <a:lnTo>
                  <a:pt x="79" y="79"/>
                </a:lnTo>
                <a:lnTo>
                  <a:pt x="86" y="83"/>
                </a:lnTo>
                <a:lnTo>
                  <a:pt x="92" y="90"/>
                </a:lnTo>
                <a:lnTo>
                  <a:pt x="96" y="99"/>
                </a:lnTo>
                <a:lnTo>
                  <a:pt x="99" y="109"/>
                </a:lnTo>
                <a:lnTo>
                  <a:pt x="102" y="121"/>
                </a:lnTo>
                <a:lnTo>
                  <a:pt x="103" y="134"/>
                </a:lnTo>
                <a:lnTo>
                  <a:pt x="102" y="146"/>
                </a:lnTo>
                <a:lnTo>
                  <a:pt x="99" y="157"/>
                </a:lnTo>
                <a:lnTo>
                  <a:pt x="96" y="166"/>
                </a:lnTo>
                <a:lnTo>
                  <a:pt x="92" y="174"/>
                </a:lnTo>
                <a:lnTo>
                  <a:pt x="86" y="180"/>
                </a:lnTo>
                <a:lnTo>
                  <a:pt x="79" y="185"/>
                </a:lnTo>
                <a:lnTo>
                  <a:pt x="71" y="187"/>
                </a:lnTo>
                <a:lnTo>
                  <a:pt x="63" y="188"/>
                </a:lnTo>
                <a:lnTo>
                  <a:pt x="53" y="187"/>
                </a:lnTo>
                <a:lnTo>
                  <a:pt x="46" y="185"/>
                </a:lnTo>
                <a:lnTo>
                  <a:pt x="38" y="180"/>
                </a:lnTo>
                <a:lnTo>
                  <a:pt x="33" y="173"/>
                </a:lnTo>
                <a:lnTo>
                  <a:pt x="29" y="165"/>
                </a:lnTo>
                <a:lnTo>
                  <a:pt x="26" y="156"/>
                </a:lnTo>
                <a:lnTo>
                  <a:pt x="23" y="144"/>
                </a:lnTo>
                <a:lnTo>
                  <a:pt x="22" y="131"/>
                </a:lnTo>
                <a:close/>
              </a:path>
            </a:pathLst>
          </a:custGeom>
          <a:solidFill>
            <a:srgbClr val="000066"/>
          </a:solidFill>
          <a:ln w="9525">
            <a:noFill/>
            <a:round/>
            <a:headEnd/>
            <a:tailEnd/>
          </a:ln>
        </p:spPr>
        <p:txBody>
          <a:bodyPr/>
          <a:lstStyle/>
          <a:p>
            <a:endParaRPr lang="ru-RU"/>
          </a:p>
        </p:txBody>
      </p:sp>
      <p:sp>
        <p:nvSpPr>
          <p:cNvPr id="20721" name="Freeform 241"/>
          <p:cNvSpPr>
            <a:spLocks noEditPoints="1"/>
          </p:cNvSpPr>
          <p:nvPr/>
        </p:nvSpPr>
        <p:spPr bwMode="auto">
          <a:xfrm>
            <a:off x="2255838" y="4489450"/>
            <a:ext cx="58737" cy="84138"/>
          </a:xfrm>
          <a:custGeom>
            <a:avLst/>
            <a:gdLst>
              <a:gd name="T0" fmla="*/ 46321 w 123"/>
              <a:gd name="T1" fmla="*/ 60175 h 158"/>
              <a:gd name="T2" fmla="*/ 43456 w 123"/>
              <a:gd name="T3" fmla="*/ 65500 h 158"/>
              <a:gd name="T4" fmla="*/ 39158 w 123"/>
              <a:gd name="T5" fmla="*/ 69227 h 158"/>
              <a:gd name="T6" fmla="*/ 33905 w 123"/>
              <a:gd name="T7" fmla="*/ 71890 h 158"/>
              <a:gd name="T8" fmla="*/ 26265 w 123"/>
              <a:gd name="T9" fmla="*/ 71358 h 158"/>
              <a:gd name="T10" fmla="*/ 19579 w 123"/>
              <a:gd name="T11" fmla="*/ 68162 h 158"/>
              <a:gd name="T12" fmla="*/ 14326 w 123"/>
              <a:gd name="T13" fmla="*/ 61772 h 158"/>
              <a:gd name="T14" fmla="*/ 11938 w 123"/>
              <a:gd name="T15" fmla="*/ 52187 h 158"/>
              <a:gd name="T16" fmla="*/ 58737 w 123"/>
              <a:gd name="T17" fmla="*/ 46329 h 158"/>
              <a:gd name="T18" fmla="*/ 58259 w 123"/>
              <a:gd name="T19" fmla="*/ 31419 h 158"/>
              <a:gd name="T20" fmla="*/ 54439 w 123"/>
              <a:gd name="T21" fmla="*/ 15976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9 h 158"/>
              <a:gd name="T34" fmla="*/ 478 w 123"/>
              <a:gd name="T35" fmla="*/ 52187 h 158"/>
              <a:gd name="T36" fmla="*/ 4298 w 123"/>
              <a:gd name="T37" fmla="*/ 67630 h 158"/>
              <a:gd name="T38" fmla="*/ 11938 w 123"/>
              <a:gd name="T39" fmla="*/ 78280 h 158"/>
              <a:gd name="T40" fmla="*/ 22922 w 123"/>
              <a:gd name="T41" fmla="*/ 83605 h 158"/>
              <a:gd name="T42" fmla="*/ 34860 w 123"/>
              <a:gd name="T43" fmla="*/ 83605 h 158"/>
              <a:gd name="T44" fmla="*/ 44888 w 123"/>
              <a:gd name="T45" fmla="*/ 79878 h 158"/>
              <a:gd name="T46" fmla="*/ 51574 w 123"/>
              <a:gd name="T47" fmla="*/ 72955 h 158"/>
              <a:gd name="T48" fmla="*/ 56827 w 123"/>
              <a:gd name="T49" fmla="*/ 63370 h 158"/>
              <a:gd name="T50" fmla="*/ 47276 w 123"/>
              <a:gd name="T51" fmla="*/ 56980 h 158"/>
              <a:gd name="T52" fmla="*/ 11938 w 123"/>
              <a:gd name="T53" fmla="*/ 29821 h 158"/>
              <a:gd name="T54" fmla="*/ 15281 w 123"/>
              <a:gd name="T55" fmla="*/ 21301 h 158"/>
              <a:gd name="T56" fmla="*/ 19579 w 123"/>
              <a:gd name="T57" fmla="*/ 14911 h 158"/>
              <a:gd name="T58" fmla="*/ 25787 w 123"/>
              <a:gd name="T59" fmla="*/ 12248 h 158"/>
              <a:gd name="T60" fmla="*/ 33905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3"/>
                </a:lnTo>
                <a:lnTo>
                  <a:pt x="71" y="135"/>
                </a:lnTo>
                <a:lnTo>
                  <a:pt x="63" y="135"/>
                </a:lnTo>
                <a:lnTo>
                  <a:pt x="55" y="134"/>
                </a:lnTo>
                <a:lnTo>
                  <a:pt x="47" y="132"/>
                </a:lnTo>
                <a:lnTo>
                  <a:pt x="41" y="128"/>
                </a:lnTo>
                <a:lnTo>
                  <a:pt x="35" y="122"/>
                </a:lnTo>
                <a:lnTo>
                  <a:pt x="30"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2" y="40"/>
                </a:lnTo>
                <a:lnTo>
                  <a:pt x="36" y="34"/>
                </a:lnTo>
                <a:lnTo>
                  <a:pt x="41" y="28"/>
                </a:lnTo>
                <a:lnTo>
                  <a:pt x="47" y="24"/>
                </a:lnTo>
                <a:lnTo>
                  <a:pt x="54" y="23"/>
                </a:lnTo>
                <a:lnTo>
                  <a:pt x="62" y="22"/>
                </a:lnTo>
                <a:lnTo>
                  <a:pt x="71" y="23"/>
                </a:lnTo>
                <a:lnTo>
                  <a:pt x="78" y="24"/>
                </a:lnTo>
                <a:lnTo>
                  <a:pt x="84" y="29"/>
                </a:lnTo>
                <a:lnTo>
                  <a:pt x="90" y="34"/>
                </a:lnTo>
                <a:lnTo>
                  <a:pt x="94" y="40"/>
                </a:lnTo>
                <a:lnTo>
                  <a:pt x="97" y="48"/>
                </a:lnTo>
                <a:lnTo>
                  <a:pt x="98" y="56"/>
                </a:lnTo>
                <a:lnTo>
                  <a:pt x="99" y="66"/>
                </a:lnTo>
                <a:lnTo>
                  <a:pt x="24" y="66"/>
                </a:lnTo>
                <a:close/>
              </a:path>
            </a:pathLst>
          </a:custGeom>
          <a:solidFill>
            <a:srgbClr val="000066"/>
          </a:solidFill>
          <a:ln w="9525">
            <a:noFill/>
            <a:round/>
            <a:headEnd/>
            <a:tailEnd/>
          </a:ln>
        </p:spPr>
        <p:txBody>
          <a:bodyPr/>
          <a:lstStyle/>
          <a:p>
            <a:endParaRPr lang="ru-RU"/>
          </a:p>
        </p:txBody>
      </p:sp>
      <p:sp>
        <p:nvSpPr>
          <p:cNvPr id="20722" name="Freeform 242"/>
          <p:cNvSpPr>
            <a:spLocks/>
          </p:cNvSpPr>
          <p:nvPr/>
        </p:nvSpPr>
        <p:spPr bwMode="auto">
          <a:xfrm>
            <a:off x="2327275" y="4489450"/>
            <a:ext cx="30163" cy="82550"/>
          </a:xfrm>
          <a:custGeom>
            <a:avLst/>
            <a:gdLst>
              <a:gd name="T0" fmla="*/ 0 w 66"/>
              <a:gd name="T1" fmla="*/ 82550 h 155"/>
              <a:gd name="T2" fmla="*/ 10511 w 66"/>
              <a:gd name="T3" fmla="*/ 82550 h 155"/>
              <a:gd name="T4" fmla="*/ 10511 w 66"/>
              <a:gd name="T5" fmla="*/ 37281 h 155"/>
              <a:gd name="T6" fmla="*/ 10968 w 66"/>
              <a:gd name="T7" fmla="*/ 32487 h 155"/>
              <a:gd name="T8" fmla="*/ 11425 w 66"/>
              <a:gd name="T9" fmla="*/ 27162 h 155"/>
              <a:gd name="T10" fmla="*/ 12796 w 66"/>
              <a:gd name="T11" fmla="*/ 23434 h 155"/>
              <a:gd name="T12" fmla="*/ 14624 w 66"/>
              <a:gd name="T13" fmla="*/ 20238 h 155"/>
              <a:gd name="T14" fmla="*/ 17367 w 66"/>
              <a:gd name="T15" fmla="*/ 17575 h 155"/>
              <a:gd name="T16" fmla="*/ 20109 w 66"/>
              <a:gd name="T17" fmla="*/ 15445 h 155"/>
              <a:gd name="T18" fmla="*/ 23765 w 66"/>
              <a:gd name="T19" fmla="*/ 14912 h 155"/>
              <a:gd name="T20" fmla="*/ 27878 w 66"/>
              <a:gd name="T21" fmla="*/ 14380 h 155"/>
              <a:gd name="T22" fmla="*/ 30163 w 66"/>
              <a:gd name="T23" fmla="*/ 14380 h 155"/>
              <a:gd name="T24" fmla="*/ 30163 w 66"/>
              <a:gd name="T25" fmla="*/ 0 h 155"/>
              <a:gd name="T26" fmla="*/ 27421 w 66"/>
              <a:gd name="T27" fmla="*/ 0 h 155"/>
              <a:gd name="T28" fmla="*/ 24222 w 66"/>
              <a:gd name="T29" fmla="*/ 0 h 155"/>
              <a:gd name="T30" fmla="*/ 21480 w 66"/>
              <a:gd name="T31" fmla="*/ 1065 h 155"/>
              <a:gd name="T32" fmla="*/ 19195 w 66"/>
              <a:gd name="T33" fmla="*/ 2663 h 155"/>
              <a:gd name="T34" fmla="*/ 16910 w 66"/>
              <a:gd name="T35" fmla="*/ 3728 h 155"/>
              <a:gd name="T36" fmla="*/ 14624 w 66"/>
              <a:gd name="T37" fmla="*/ 6391 h 155"/>
              <a:gd name="T38" fmla="*/ 12796 w 66"/>
              <a:gd name="T39" fmla="*/ 9054 h 155"/>
              <a:gd name="T40" fmla="*/ 11425 w 66"/>
              <a:gd name="T41" fmla="*/ 12249 h 155"/>
              <a:gd name="T42" fmla="*/ 10054 w 66"/>
              <a:gd name="T43" fmla="*/ 15977 h 155"/>
              <a:gd name="T44" fmla="*/ 10054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4"/>
                </a:lnTo>
                <a:lnTo>
                  <a:pt x="32" y="38"/>
                </a:lnTo>
                <a:lnTo>
                  <a:pt x="38" y="33"/>
                </a:lnTo>
                <a:lnTo>
                  <a:pt x="44" y="29"/>
                </a:lnTo>
                <a:lnTo>
                  <a:pt x="52" y="28"/>
                </a:lnTo>
                <a:lnTo>
                  <a:pt x="61" y="27"/>
                </a:lnTo>
                <a:lnTo>
                  <a:pt x="66" y="27"/>
                </a:lnTo>
                <a:lnTo>
                  <a:pt x="66" y="0"/>
                </a:lnTo>
                <a:lnTo>
                  <a:pt x="60" y="0"/>
                </a:lnTo>
                <a:lnTo>
                  <a:pt x="53" y="0"/>
                </a:lnTo>
                <a:lnTo>
                  <a:pt x="47" y="2"/>
                </a:lnTo>
                <a:lnTo>
                  <a:pt x="42" y="5"/>
                </a:lnTo>
                <a:lnTo>
                  <a:pt x="37" y="7"/>
                </a:lnTo>
                <a:lnTo>
                  <a:pt x="32" y="12"/>
                </a:lnTo>
                <a:lnTo>
                  <a:pt x="28" y="17"/>
                </a:lnTo>
                <a:lnTo>
                  <a:pt x="25" y="23"/>
                </a:lnTo>
                <a:lnTo>
                  <a:pt x="22" y="30"/>
                </a:lnTo>
                <a:lnTo>
                  <a:pt x="22" y="4"/>
                </a:lnTo>
                <a:lnTo>
                  <a:pt x="0" y="4"/>
                </a:lnTo>
                <a:lnTo>
                  <a:pt x="0" y="155"/>
                </a:lnTo>
                <a:close/>
              </a:path>
            </a:pathLst>
          </a:custGeom>
          <a:solidFill>
            <a:srgbClr val="000066"/>
          </a:solidFill>
          <a:ln w="9525">
            <a:noFill/>
            <a:round/>
            <a:headEnd/>
            <a:tailEnd/>
          </a:ln>
        </p:spPr>
        <p:txBody>
          <a:bodyPr/>
          <a:lstStyle/>
          <a:p>
            <a:endParaRPr lang="ru-RU"/>
          </a:p>
        </p:txBody>
      </p:sp>
      <p:sp>
        <p:nvSpPr>
          <p:cNvPr id="20723" name="Freeform 243"/>
          <p:cNvSpPr>
            <a:spLocks/>
          </p:cNvSpPr>
          <p:nvPr/>
        </p:nvSpPr>
        <p:spPr bwMode="auto">
          <a:xfrm>
            <a:off x="2359025" y="4468813"/>
            <a:ext cx="33338" cy="103187"/>
          </a:xfrm>
          <a:custGeom>
            <a:avLst/>
            <a:gdLst>
              <a:gd name="T0" fmla="*/ 21081 w 68"/>
              <a:gd name="T1" fmla="*/ 81491 h 195"/>
              <a:gd name="T2" fmla="*/ 21081 w 68"/>
              <a:gd name="T3" fmla="*/ 32279 h 195"/>
              <a:gd name="T4" fmla="*/ 33338 w 68"/>
              <a:gd name="T5" fmla="*/ 32279 h 195"/>
              <a:gd name="T6" fmla="*/ 33338 w 68"/>
              <a:gd name="T7" fmla="*/ 22225 h 195"/>
              <a:gd name="T8" fmla="*/ 21081 w 68"/>
              <a:gd name="T9" fmla="*/ 22225 h 195"/>
              <a:gd name="T10" fmla="*/ 21081 w 68"/>
              <a:gd name="T11" fmla="*/ 0 h 195"/>
              <a:gd name="T12" fmla="*/ 9805 w 68"/>
              <a:gd name="T13" fmla="*/ 0 h 195"/>
              <a:gd name="T14" fmla="*/ 9805 w 68"/>
              <a:gd name="T15" fmla="*/ 22225 h 195"/>
              <a:gd name="T16" fmla="*/ 0 w 68"/>
              <a:gd name="T17" fmla="*/ 22225 h 195"/>
              <a:gd name="T18" fmla="*/ 0 w 68"/>
              <a:gd name="T19" fmla="*/ 32279 h 195"/>
              <a:gd name="T20" fmla="*/ 9805 w 68"/>
              <a:gd name="T21" fmla="*/ 32279 h 195"/>
              <a:gd name="T22" fmla="*/ 9805 w 68"/>
              <a:gd name="T23" fmla="*/ 86783 h 195"/>
              <a:gd name="T24" fmla="*/ 9805 w 68"/>
              <a:gd name="T25" fmla="*/ 91016 h 195"/>
              <a:gd name="T26" fmla="*/ 10296 w 68"/>
              <a:gd name="T27" fmla="*/ 94191 h 195"/>
              <a:gd name="T28" fmla="*/ 11276 w 68"/>
              <a:gd name="T29" fmla="*/ 97366 h 195"/>
              <a:gd name="T30" fmla="*/ 13237 w 68"/>
              <a:gd name="T31" fmla="*/ 99483 h 195"/>
              <a:gd name="T32" fmla="*/ 15198 w 68"/>
              <a:gd name="T33" fmla="*/ 101600 h 195"/>
              <a:gd name="T34" fmla="*/ 17650 w 68"/>
              <a:gd name="T35" fmla="*/ 102658 h 195"/>
              <a:gd name="T36" fmla="*/ 20591 w 68"/>
              <a:gd name="T37" fmla="*/ 103187 h 195"/>
              <a:gd name="T38" fmla="*/ 24513 w 68"/>
              <a:gd name="T39" fmla="*/ 103187 h 195"/>
              <a:gd name="T40" fmla="*/ 28435 w 68"/>
              <a:gd name="T41" fmla="*/ 102658 h 195"/>
              <a:gd name="T42" fmla="*/ 33338 w 68"/>
              <a:gd name="T43" fmla="*/ 102129 h 195"/>
              <a:gd name="T44" fmla="*/ 33338 w 68"/>
              <a:gd name="T45" fmla="*/ 90487 h 195"/>
              <a:gd name="T46" fmla="*/ 27455 w 68"/>
              <a:gd name="T47" fmla="*/ 91016 h 195"/>
              <a:gd name="T48" fmla="*/ 24513 w 68"/>
              <a:gd name="T49" fmla="*/ 90487 h 195"/>
              <a:gd name="T50" fmla="*/ 22552 w 68"/>
              <a:gd name="T51" fmla="*/ 88900 h 195"/>
              <a:gd name="T52" fmla="*/ 21081 w 68"/>
              <a:gd name="T53" fmla="*/ 86254 h 195"/>
              <a:gd name="T54" fmla="*/ 21081 w 68"/>
              <a:gd name="T55" fmla="*/ 81491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5"/>
              <a:gd name="T86" fmla="*/ 68 w 68"/>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5">
                <a:moveTo>
                  <a:pt x="43" y="154"/>
                </a:moveTo>
                <a:lnTo>
                  <a:pt x="43" y="61"/>
                </a:lnTo>
                <a:lnTo>
                  <a:pt x="68" y="61"/>
                </a:lnTo>
                <a:lnTo>
                  <a:pt x="68" y="42"/>
                </a:lnTo>
                <a:lnTo>
                  <a:pt x="43" y="42"/>
                </a:lnTo>
                <a:lnTo>
                  <a:pt x="43" y="0"/>
                </a:lnTo>
                <a:lnTo>
                  <a:pt x="20" y="0"/>
                </a:lnTo>
                <a:lnTo>
                  <a:pt x="20" y="42"/>
                </a:lnTo>
                <a:lnTo>
                  <a:pt x="0" y="42"/>
                </a:lnTo>
                <a:lnTo>
                  <a:pt x="0" y="61"/>
                </a:lnTo>
                <a:lnTo>
                  <a:pt x="20" y="61"/>
                </a:lnTo>
                <a:lnTo>
                  <a:pt x="20" y="164"/>
                </a:lnTo>
                <a:lnTo>
                  <a:pt x="20" y="172"/>
                </a:lnTo>
                <a:lnTo>
                  <a:pt x="21" y="178"/>
                </a:lnTo>
                <a:lnTo>
                  <a:pt x="23" y="184"/>
                </a:lnTo>
                <a:lnTo>
                  <a:pt x="27" y="188"/>
                </a:lnTo>
                <a:lnTo>
                  <a:pt x="31" y="192"/>
                </a:lnTo>
                <a:lnTo>
                  <a:pt x="36" y="194"/>
                </a:lnTo>
                <a:lnTo>
                  <a:pt x="42" y="195"/>
                </a:lnTo>
                <a:lnTo>
                  <a:pt x="50" y="195"/>
                </a:lnTo>
                <a:lnTo>
                  <a:pt x="58" y="194"/>
                </a:lnTo>
                <a:lnTo>
                  <a:pt x="68" y="193"/>
                </a:lnTo>
                <a:lnTo>
                  <a:pt x="68" y="171"/>
                </a:lnTo>
                <a:lnTo>
                  <a:pt x="56" y="172"/>
                </a:lnTo>
                <a:lnTo>
                  <a:pt x="50" y="171"/>
                </a:lnTo>
                <a:lnTo>
                  <a:pt x="46" y="168"/>
                </a:lnTo>
                <a:lnTo>
                  <a:pt x="43" y="163"/>
                </a:lnTo>
                <a:lnTo>
                  <a:pt x="43" y="154"/>
                </a:lnTo>
                <a:close/>
              </a:path>
            </a:pathLst>
          </a:custGeom>
          <a:solidFill>
            <a:srgbClr val="000066"/>
          </a:solidFill>
          <a:ln w="9525">
            <a:noFill/>
            <a:round/>
            <a:headEnd/>
            <a:tailEnd/>
          </a:ln>
        </p:spPr>
        <p:txBody>
          <a:bodyPr/>
          <a:lstStyle/>
          <a:p>
            <a:endParaRPr lang="ru-RU"/>
          </a:p>
        </p:txBody>
      </p:sp>
      <p:sp>
        <p:nvSpPr>
          <p:cNvPr id="20724" name="Freeform 244"/>
          <p:cNvSpPr>
            <a:spLocks noEditPoints="1"/>
          </p:cNvSpPr>
          <p:nvPr/>
        </p:nvSpPr>
        <p:spPr bwMode="auto">
          <a:xfrm>
            <a:off x="2435225" y="4462463"/>
            <a:ext cx="73025" cy="109537"/>
          </a:xfrm>
          <a:custGeom>
            <a:avLst/>
            <a:gdLst>
              <a:gd name="T0" fmla="*/ 0 w 153"/>
              <a:gd name="T1" fmla="*/ 109537 h 207"/>
              <a:gd name="T2" fmla="*/ 33887 w 153"/>
              <a:gd name="T3" fmla="*/ 109537 h 207"/>
              <a:gd name="T4" fmla="*/ 38660 w 153"/>
              <a:gd name="T5" fmla="*/ 109537 h 207"/>
              <a:gd name="T6" fmla="*/ 42479 w 153"/>
              <a:gd name="T7" fmla="*/ 108479 h 207"/>
              <a:gd name="T8" fmla="*/ 46774 w 153"/>
              <a:gd name="T9" fmla="*/ 107420 h 207"/>
              <a:gd name="T10" fmla="*/ 50592 w 153"/>
              <a:gd name="T11" fmla="*/ 105833 h 207"/>
              <a:gd name="T12" fmla="*/ 53933 w 153"/>
              <a:gd name="T13" fmla="*/ 103716 h 207"/>
              <a:gd name="T14" fmla="*/ 57275 w 153"/>
              <a:gd name="T15" fmla="*/ 101070 h 207"/>
              <a:gd name="T16" fmla="*/ 60138 w 153"/>
              <a:gd name="T17" fmla="*/ 98425 h 207"/>
              <a:gd name="T18" fmla="*/ 62525 w 153"/>
              <a:gd name="T19" fmla="*/ 94720 h 207"/>
              <a:gd name="T20" fmla="*/ 65388 w 153"/>
              <a:gd name="T21" fmla="*/ 91016 h 207"/>
              <a:gd name="T22" fmla="*/ 67298 w 153"/>
              <a:gd name="T23" fmla="*/ 86783 h 207"/>
              <a:gd name="T24" fmla="*/ 69207 w 153"/>
              <a:gd name="T25" fmla="*/ 82550 h 207"/>
              <a:gd name="T26" fmla="*/ 70639 w 153"/>
              <a:gd name="T27" fmla="*/ 76729 h 207"/>
              <a:gd name="T28" fmla="*/ 71593 w 153"/>
              <a:gd name="T29" fmla="*/ 71966 h 207"/>
              <a:gd name="T30" fmla="*/ 72548 w 153"/>
              <a:gd name="T31" fmla="*/ 65616 h 207"/>
              <a:gd name="T32" fmla="*/ 73025 w 153"/>
              <a:gd name="T33" fmla="*/ 59796 h 207"/>
              <a:gd name="T34" fmla="*/ 73025 w 153"/>
              <a:gd name="T35" fmla="*/ 52916 h 207"/>
              <a:gd name="T36" fmla="*/ 73025 w 153"/>
              <a:gd name="T37" fmla="*/ 46566 h 207"/>
              <a:gd name="T38" fmla="*/ 72548 w 153"/>
              <a:gd name="T39" fmla="*/ 41275 h 207"/>
              <a:gd name="T40" fmla="*/ 71593 w 153"/>
              <a:gd name="T41" fmla="*/ 35454 h 207"/>
              <a:gd name="T42" fmla="*/ 70639 w 153"/>
              <a:gd name="T43" fmla="*/ 30162 h 207"/>
              <a:gd name="T44" fmla="*/ 69207 w 153"/>
              <a:gd name="T45" fmla="*/ 25929 h 207"/>
              <a:gd name="T46" fmla="*/ 67775 w 153"/>
              <a:gd name="T47" fmla="*/ 20637 h 207"/>
              <a:gd name="T48" fmla="*/ 65866 w 153"/>
              <a:gd name="T49" fmla="*/ 16933 h 207"/>
              <a:gd name="T50" fmla="*/ 63002 w 153"/>
              <a:gd name="T51" fmla="*/ 13229 h 207"/>
              <a:gd name="T52" fmla="*/ 60616 w 153"/>
              <a:gd name="T53" fmla="*/ 10054 h 207"/>
              <a:gd name="T54" fmla="*/ 57752 w 153"/>
              <a:gd name="T55" fmla="*/ 7937 h 207"/>
              <a:gd name="T56" fmla="*/ 54411 w 153"/>
              <a:gd name="T57" fmla="*/ 5292 h 207"/>
              <a:gd name="T58" fmla="*/ 51070 w 153"/>
              <a:gd name="T59" fmla="*/ 3704 h 207"/>
              <a:gd name="T60" fmla="*/ 47729 w 153"/>
              <a:gd name="T61" fmla="*/ 1587 h 207"/>
              <a:gd name="T62" fmla="*/ 43433 w 153"/>
              <a:gd name="T63" fmla="*/ 529 h 207"/>
              <a:gd name="T64" fmla="*/ 39138 w 153"/>
              <a:gd name="T65" fmla="*/ 0 h 207"/>
              <a:gd name="T66" fmla="*/ 34365 w 153"/>
              <a:gd name="T67" fmla="*/ 0 h 207"/>
              <a:gd name="T68" fmla="*/ 0 w 153"/>
              <a:gd name="T69" fmla="*/ 0 h 207"/>
              <a:gd name="T70" fmla="*/ 0 w 153"/>
              <a:gd name="T71" fmla="*/ 109537 h 207"/>
              <a:gd name="T72" fmla="*/ 33410 w 153"/>
              <a:gd name="T73" fmla="*/ 12700 h 207"/>
              <a:gd name="T74" fmla="*/ 39615 w 153"/>
              <a:gd name="T75" fmla="*/ 13229 h 207"/>
              <a:gd name="T76" fmla="*/ 44865 w 153"/>
              <a:gd name="T77" fmla="*/ 15346 h 207"/>
              <a:gd name="T78" fmla="*/ 49638 w 153"/>
              <a:gd name="T79" fmla="*/ 19050 h 207"/>
              <a:gd name="T80" fmla="*/ 53456 w 153"/>
              <a:gd name="T81" fmla="*/ 23283 h 207"/>
              <a:gd name="T82" fmla="*/ 56797 w 153"/>
              <a:gd name="T83" fmla="*/ 29633 h 207"/>
              <a:gd name="T84" fmla="*/ 58706 w 153"/>
              <a:gd name="T85" fmla="*/ 35983 h 207"/>
              <a:gd name="T86" fmla="*/ 60138 w 153"/>
              <a:gd name="T87" fmla="*/ 43921 h 207"/>
              <a:gd name="T88" fmla="*/ 60616 w 153"/>
              <a:gd name="T89" fmla="*/ 53975 h 207"/>
              <a:gd name="T90" fmla="*/ 60138 w 153"/>
              <a:gd name="T91" fmla="*/ 64029 h 207"/>
              <a:gd name="T92" fmla="*/ 59184 w 153"/>
              <a:gd name="T93" fmla="*/ 71966 h 207"/>
              <a:gd name="T94" fmla="*/ 56797 w 153"/>
              <a:gd name="T95" fmla="*/ 79375 h 207"/>
              <a:gd name="T96" fmla="*/ 53456 w 153"/>
              <a:gd name="T97" fmla="*/ 85195 h 207"/>
              <a:gd name="T98" fmla="*/ 50115 w 153"/>
              <a:gd name="T99" fmla="*/ 89958 h 207"/>
              <a:gd name="T100" fmla="*/ 44865 w 153"/>
              <a:gd name="T101" fmla="*/ 93662 h 207"/>
              <a:gd name="T102" fmla="*/ 39615 w 153"/>
              <a:gd name="T103" fmla="*/ 95250 h 207"/>
              <a:gd name="T104" fmla="*/ 33410 w 153"/>
              <a:gd name="T105" fmla="*/ 95779 h 207"/>
              <a:gd name="T106" fmla="*/ 12409 w 153"/>
              <a:gd name="T107" fmla="*/ 95779 h 207"/>
              <a:gd name="T108" fmla="*/ 12409 w 153"/>
              <a:gd name="T109" fmla="*/ 12700 h 207"/>
              <a:gd name="T110" fmla="*/ 33410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1" y="207"/>
                </a:lnTo>
                <a:lnTo>
                  <a:pt x="89" y="205"/>
                </a:lnTo>
                <a:lnTo>
                  <a:pt x="98" y="203"/>
                </a:lnTo>
                <a:lnTo>
                  <a:pt x="106" y="200"/>
                </a:lnTo>
                <a:lnTo>
                  <a:pt x="113" y="196"/>
                </a:lnTo>
                <a:lnTo>
                  <a:pt x="120" y="191"/>
                </a:lnTo>
                <a:lnTo>
                  <a:pt x="126" y="186"/>
                </a:lnTo>
                <a:lnTo>
                  <a:pt x="131" y="179"/>
                </a:lnTo>
                <a:lnTo>
                  <a:pt x="137" y="172"/>
                </a:lnTo>
                <a:lnTo>
                  <a:pt x="141" y="164"/>
                </a:lnTo>
                <a:lnTo>
                  <a:pt x="145" y="156"/>
                </a:lnTo>
                <a:lnTo>
                  <a:pt x="148" y="145"/>
                </a:lnTo>
                <a:lnTo>
                  <a:pt x="150" y="136"/>
                </a:lnTo>
                <a:lnTo>
                  <a:pt x="152" y="124"/>
                </a:lnTo>
                <a:lnTo>
                  <a:pt x="153" y="113"/>
                </a:lnTo>
                <a:lnTo>
                  <a:pt x="153" y="100"/>
                </a:lnTo>
                <a:lnTo>
                  <a:pt x="153" y="88"/>
                </a:lnTo>
                <a:lnTo>
                  <a:pt x="152" y="78"/>
                </a:lnTo>
                <a:lnTo>
                  <a:pt x="150" y="67"/>
                </a:lnTo>
                <a:lnTo>
                  <a:pt x="148" y="57"/>
                </a:lnTo>
                <a:lnTo>
                  <a:pt x="145" y="49"/>
                </a:lnTo>
                <a:lnTo>
                  <a:pt x="142" y="39"/>
                </a:lnTo>
                <a:lnTo>
                  <a:pt x="138" y="32"/>
                </a:lnTo>
                <a:lnTo>
                  <a:pt x="132" y="25"/>
                </a:lnTo>
                <a:lnTo>
                  <a:pt x="127" y="19"/>
                </a:lnTo>
                <a:lnTo>
                  <a:pt x="121" y="15"/>
                </a:lnTo>
                <a:lnTo>
                  <a:pt x="114" y="10"/>
                </a:lnTo>
                <a:lnTo>
                  <a:pt x="107" y="7"/>
                </a:lnTo>
                <a:lnTo>
                  <a:pt x="100" y="3"/>
                </a:lnTo>
                <a:lnTo>
                  <a:pt x="91" y="1"/>
                </a:lnTo>
                <a:lnTo>
                  <a:pt x="82" y="0"/>
                </a:lnTo>
                <a:lnTo>
                  <a:pt x="72" y="0"/>
                </a:lnTo>
                <a:lnTo>
                  <a:pt x="0" y="0"/>
                </a:lnTo>
                <a:lnTo>
                  <a:pt x="0" y="207"/>
                </a:lnTo>
                <a:close/>
                <a:moveTo>
                  <a:pt x="70" y="24"/>
                </a:moveTo>
                <a:lnTo>
                  <a:pt x="83" y="25"/>
                </a:lnTo>
                <a:lnTo>
                  <a:pt x="94" y="29"/>
                </a:lnTo>
                <a:lnTo>
                  <a:pt x="104" y="36"/>
                </a:lnTo>
                <a:lnTo>
                  <a:pt x="112" y="44"/>
                </a:lnTo>
                <a:lnTo>
                  <a:pt x="119" y="56"/>
                </a:lnTo>
                <a:lnTo>
                  <a:pt x="123" y="68"/>
                </a:lnTo>
                <a:lnTo>
                  <a:pt x="126" y="83"/>
                </a:lnTo>
                <a:lnTo>
                  <a:pt x="127" y="102"/>
                </a:lnTo>
                <a:lnTo>
                  <a:pt x="126" y="121"/>
                </a:lnTo>
                <a:lnTo>
                  <a:pt x="124" y="136"/>
                </a:lnTo>
                <a:lnTo>
                  <a:pt x="119" y="150"/>
                </a:lnTo>
                <a:lnTo>
                  <a:pt x="112" y="161"/>
                </a:lnTo>
                <a:lnTo>
                  <a:pt x="105" y="170"/>
                </a:lnTo>
                <a:lnTo>
                  <a:pt x="94" y="177"/>
                </a:lnTo>
                <a:lnTo>
                  <a:pt x="83" y="180"/>
                </a:lnTo>
                <a:lnTo>
                  <a:pt x="70" y="181"/>
                </a:lnTo>
                <a:lnTo>
                  <a:pt x="26" y="181"/>
                </a:lnTo>
                <a:lnTo>
                  <a:pt x="26" y="24"/>
                </a:lnTo>
                <a:lnTo>
                  <a:pt x="70" y="24"/>
                </a:lnTo>
                <a:close/>
              </a:path>
            </a:pathLst>
          </a:custGeom>
          <a:solidFill>
            <a:srgbClr val="000066"/>
          </a:solidFill>
          <a:ln w="9525">
            <a:noFill/>
            <a:round/>
            <a:headEnd/>
            <a:tailEnd/>
          </a:ln>
        </p:spPr>
        <p:txBody>
          <a:bodyPr/>
          <a:lstStyle/>
          <a:p>
            <a:endParaRPr lang="ru-RU"/>
          </a:p>
        </p:txBody>
      </p:sp>
      <p:sp>
        <p:nvSpPr>
          <p:cNvPr id="20725" name="Freeform 245"/>
          <p:cNvSpPr>
            <a:spLocks/>
          </p:cNvSpPr>
          <p:nvPr/>
        </p:nvSpPr>
        <p:spPr bwMode="auto">
          <a:xfrm>
            <a:off x="1357313" y="4659313"/>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636 h 199"/>
              <a:gd name="T14" fmla="*/ 17415 w 67"/>
              <a:gd name="T15" fmla="*/ 15269 h 199"/>
              <a:gd name="T16" fmla="*/ 13932 w 67"/>
              <a:gd name="T17" fmla="*/ 17901 h 199"/>
              <a:gd name="T18" fmla="*/ 9951 w 67"/>
              <a:gd name="T19" fmla="*/ 18954 h 199"/>
              <a:gd name="T20" fmla="*/ 5473 w 67"/>
              <a:gd name="T21" fmla="*/ 20007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4"/>
                </a:lnTo>
                <a:lnTo>
                  <a:pt x="35" y="29"/>
                </a:lnTo>
                <a:lnTo>
                  <a:pt x="28" y="34"/>
                </a:lnTo>
                <a:lnTo>
                  <a:pt x="20" y="36"/>
                </a:lnTo>
                <a:lnTo>
                  <a:pt x="11" y="38"/>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0726" name="Freeform 246"/>
          <p:cNvSpPr>
            <a:spLocks noEditPoints="1"/>
          </p:cNvSpPr>
          <p:nvPr/>
        </p:nvSpPr>
        <p:spPr bwMode="auto">
          <a:xfrm>
            <a:off x="1416050" y="4659313"/>
            <a:ext cx="61913" cy="107950"/>
          </a:xfrm>
          <a:custGeom>
            <a:avLst/>
            <a:gdLst>
              <a:gd name="T0" fmla="*/ 1463 w 127"/>
              <a:gd name="T1" fmla="*/ 86254 h 204"/>
              <a:gd name="T2" fmla="*/ 4875 w 127"/>
              <a:gd name="T3" fmla="*/ 96308 h 204"/>
              <a:gd name="T4" fmla="*/ 12188 w 127"/>
              <a:gd name="T5" fmla="*/ 103717 h 204"/>
              <a:gd name="T6" fmla="*/ 21938 w 127"/>
              <a:gd name="T7" fmla="*/ 107421 h 204"/>
              <a:gd name="T8" fmla="*/ 32175 w 127"/>
              <a:gd name="T9" fmla="*/ 107950 h 204"/>
              <a:gd name="T10" fmla="*/ 39488 w 127"/>
              <a:gd name="T11" fmla="*/ 106363 h 204"/>
              <a:gd name="T12" fmla="*/ 45338 w 127"/>
              <a:gd name="T13" fmla="*/ 101600 h 204"/>
              <a:gd name="T14" fmla="*/ 50700 w 127"/>
              <a:gd name="T15" fmla="*/ 96308 h 204"/>
              <a:gd name="T16" fmla="*/ 55088 w 127"/>
              <a:gd name="T17" fmla="*/ 88900 h 204"/>
              <a:gd name="T18" fmla="*/ 58500 w 127"/>
              <a:gd name="T19" fmla="*/ 79375 h 204"/>
              <a:gd name="T20" fmla="*/ 60938 w 127"/>
              <a:gd name="T21" fmla="*/ 69321 h 204"/>
              <a:gd name="T22" fmla="*/ 61913 w 127"/>
              <a:gd name="T23" fmla="*/ 56092 h 204"/>
              <a:gd name="T24" fmla="*/ 61913 w 127"/>
              <a:gd name="T25" fmla="*/ 43392 h 204"/>
              <a:gd name="T26" fmla="*/ 60938 w 127"/>
              <a:gd name="T27" fmla="*/ 32808 h 204"/>
              <a:gd name="T28" fmla="*/ 58988 w 127"/>
              <a:gd name="T29" fmla="*/ 23813 h 204"/>
              <a:gd name="T30" fmla="*/ 55088 w 127"/>
              <a:gd name="T31" fmla="*/ 16404 h 204"/>
              <a:gd name="T32" fmla="*/ 51188 w 127"/>
              <a:gd name="T33" fmla="*/ 10054 h 204"/>
              <a:gd name="T34" fmla="*/ 46800 w 127"/>
              <a:gd name="T35" fmla="*/ 5292 h 204"/>
              <a:gd name="T36" fmla="*/ 40463 w 127"/>
              <a:gd name="T37" fmla="*/ 2117 h 204"/>
              <a:gd name="T38" fmla="*/ 33638 w 127"/>
              <a:gd name="T39" fmla="*/ 0 h 204"/>
              <a:gd name="T40" fmla="*/ 23400 w 127"/>
              <a:gd name="T41" fmla="*/ 529 h 204"/>
              <a:gd name="T42" fmla="*/ 12188 w 127"/>
              <a:gd name="T43" fmla="*/ 5821 h 204"/>
              <a:gd name="T44" fmla="*/ 4388 w 127"/>
              <a:gd name="T45" fmla="*/ 15346 h 204"/>
              <a:gd name="T46" fmla="*/ 488 w 127"/>
              <a:gd name="T47" fmla="*/ 28575 h 204"/>
              <a:gd name="T48" fmla="*/ 488 w 127"/>
              <a:gd name="T49" fmla="*/ 43392 h 204"/>
              <a:gd name="T50" fmla="*/ 4388 w 127"/>
              <a:gd name="T51" fmla="*/ 56092 h 204"/>
              <a:gd name="T52" fmla="*/ 11700 w 127"/>
              <a:gd name="T53" fmla="*/ 65617 h 204"/>
              <a:gd name="T54" fmla="*/ 21938 w 127"/>
              <a:gd name="T55" fmla="*/ 70379 h 204"/>
              <a:gd name="T56" fmla="*/ 34125 w 127"/>
              <a:gd name="T57" fmla="*/ 70379 h 204"/>
              <a:gd name="T58" fmla="*/ 44850 w 127"/>
              <a:gd name="T59" fmla="*/ 64029 h 204"/>
              <a:gd name="T60" fmla="*/ 48750 w 127"/>
              <a:gd name="T61" fmla="*/ 67733 h 204"/>
              <a:gd name="T62" fmla="*/ 45338 w 127"/>
              <a:gd name="T63" fmla="*/ 81492 h 204"/>
              <a:gd name="T64" fmla="*/ 40463 w 127"/>
              <a:gd name="T65" fmla="*/ 90488 h 204"/>
              <a:gd name="T66" fmla="*/ 32663 w 127"/>
              <a:gd name="T67" fmla="*/ 95250 h 204"/>
              <a:gd name="T68" fmla="*/ 24863 w 127"/>
              <a:gd name="T69" fmla="*/ 95779 h 204"/>
              <a:gd name="T70" fmla="*/ 19013 w 127"/>
              <a:gd name="T71" fmla="*/ 93133 h 204"/>
              <a:gd name="T72" fmla="*/ 14625 w 127"/>
              <a:gd name="T73" fmla="*/ 89429 h 204"/>
              <a:gd name="T74" fmla="*/ 12675 w 127"/>
              <a:gd name="T75" fmla="*/ 83079 h 204"/>
              <a:gd name="T76" fmla="*/ 975 w 127"/>
              <a:gd name="T77" fmla="*/ 80433 h 204"/>
              <a:gd name="T78" fmla="*/ 12675 w 127"/>
              <a:gd name="T79" fmla="*/ 30162 h 204"/>
              <a:gd name="T80" fmla="*/ 15113 w 127"/>
              <a:gd name="T81" fmla="*/ 22225 h 204"/>
              <a:gd name="T82" fmla="*/ 19988 w 127"/>
              <a:gd name="T83" fmla="*/ 16404 h 204"/>
              <a:gd name="T84" fmla="*/ 25838 w 127"/>
              <a:gd name="T85" fmla="*/ 13229 h 204"/>
              <a:gd name="T86" fmla="*/ 33638 w 127"/>
              <a:gd name="T87" fmla="*/ 13229 h 204"/>
              <a:gd name="T88" fmla="*/ 40463 w 127"/>
              <a:gd name="T89" fmla="*/ 16404 h 204"/>
              <a:gd name="T90" fmla="*/ 44850 w 127"/>
              <a:gd name="T91" fmla="*/ 22225 h 204"/>
              <a:gd name="T92" fmla="*/ 47775 w 127"/>
              <a:gd name="T93" fmla="*/ 30162 h 204"/>
              <a:gd name="T94" fmla="*/ 47775 w 127"/>
              <a:gd name="T95" fmla="*/ 40746 h 204"/>
              <a:gd name="T96" fmla="*/ 44850 w 127"/>
              <a:gd name="T97" fmla="*/ 48683 h 204"/>
              <a:gd name="T98" fmla="*/ 40463 w 127"/>
              <a:gd name="T99" fmla="*/ 54504 h 204"/>
              <a:gd name="T100" fmla="*/ 33638 w 127"/>
              <a:gd name="T101" fmla="*/ 57679 h 204"/>
              <a:gd name="T102" fmla="*/ 25350 w 127"/>
              <a:gd name="T103" fmla="*/ 57679 h 204"/>
              <a:gd name="T104" fmla="*/ 19500 w 127"/>
              <a:gd name="T105" fmla="*/ 54504 h 204"/>
              <a:gd name="T106" fmla="*/ 14625 w 127"/>
              <a:gd name="T107" fmla="*/ 48683 h 204"/>
              <a:gd name="T108" fmla="*/ 12675 w 127"/>
              <a:gd name="T109" fmla="*/ 40746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7"/>
              <a:gd name="T166" fmla="*/ 0 h 204"/>
              <a:gd name="T167" fmla="*/ 127 w 127"/>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7" h="204">
                <a:moveTo>
                  <a:pt x="2" y="152"/>
                </a:moveTo>
                <a:lnTo>
                  <a:pt x="3" y="163"/>
                </a:lnTo>
                <a:lnTo>
                  <a:pt x="5" y="173"/>
                </a:lnTo>
                <a:lnTo>
                  <a:pt x="10" y="182"/>
                </a:lnTo>
                <a:lnTo>
                  <a:pt x="16" y="190"/>
                </a:lnTo>
                <a:lnTo>
                  <a:pt x="25" y="196"/>
                </a:lnTo>
                <a:lnTo>
                  <a:pt x="34" y="201"/>
                </a:lnTo>
                <a:lnTo>
                  <a:pt x="45" y="203"/>
                </a:lnTo>
                <a:lnTo>
                  <a:pt x="58" y="204"/>
                </a:lnTo>
                <a:lnTo>
                  <a:pt x="66" y="204"/>
                </a:lnTo>
                <a:lnTo>
                  <a:pt x="73" y="202"/>
                </a:lnTo>
                <a:lnTo>
                  <a:pt x="81" y="201"/>
                </a:lnTo>
                <a:lnTo>
                  <a:pt x="87" y="197"/>
                </a:lnTo>
                <a:lnTo>
                  <a:pt x="93" y="192"/>
                </a:lnTo>
                <a:lnTo>
                  <a:pt x="99" y="188"/>
                </a:lnTo>
                <a:lnTo>
                  <a:pt x="104" y="182"/>
                </a:lnTo>
                <a:lnTo>
                  <a:pt x="109" y="176"/>
                </a:lnTo>
                <a:lnTo>
                  <a:pt x="113" y="168"/>
                </a:lnTo>
                <a:lnTo>
                  <a:pt x="117" y="160"/>
                </a:lnTo>
                <a:lnTo>
                  <a:pt x="120" y="150"/>
                </a:lnTo>
                <a:lnTo>
                  <a:pt x="123" y="141"/>
                </a:lnTo>
                <a:lnTo>
                  <a:pt x="125" y="131"/>
                </a:lnTo>
                <a:lnTo>
                  <a:pt x="126" y="119"/>
                </a:lnTo>
                <a:lnTo>
                  <a:pt x="127" y="106"/>
                </a:lnTo>
                <a:lnTo>
                  <a:pt x="127" y="93"/>
                </a:lnTo>
                <a:lnTo>
                  <a:pt x="127" y="82"/>
                </a:lnTo>
                <a:lnTo>
                  <a:pt x="126" y="71"/>
                </a:lnTo>
                <a:lnTo>
                  <a:pt x="125" y="62"/>
                </a:lnTo>
                <a:lnTo>
                  <a:pt x="123" y="53"/>
                </a:lnTo>
                <a:lnTo>
                  <a:pt x="121" y="45"/>
                </a:lnTo>
                <a:lnTo>
                  <a:pt x="118" y="38"/>
                </a:lnTo>
                <a:lnTo>
                  <a:pt x="113" y="31"/>
                </a:lnTo>
                <a:lnTo>
                  <a:pt x="110" y="24"/>
                </a:lnTo>
                <a:lnTo>
                  <a:pt x="105" y="19"/>
                </a:lnTo>
                <a:lnTo>
                  <a:pt x="101" y="14"/>
                </a:lnTo>
                <a:lnTo>
                  <a:pt x="96" y="10"/>
                </a:lnTo>
                <a:lnTo>
                  <a:pt x="89" y="6"/>
                </a:lnTo>
                <a:lnTo>
                  <a:pt x="83" y="4"/>
                </a:lnTo>
                <a:lnTo>
                  <a:pt x="77" y="1"/>
                </a:lnTo>
                <a:lnTo>
                  <a:pt x="69" y="0"/>
                </a:lnTo>
                <a:lnTo>
                  <a:pt x="61" y="0"/>
                </a:lnTo>
                <a:lnTo>
                  <a:pt x="48" y="1"/>
                </a:lnTo>
                <a:lnTo>
                  <a:pt x="35" y="5"/>
                </a:lnTo>
                <a:lnTo>
                  <a:pt x="25" y="11"/>
                </a:lnTo>
                <a:lnTo>
                  <a:pt x="16" y="19"/>
                </a:lnTo>
                <a:lnTo>
                  <a:pt x="9" y="29"/>
                </a:lnTo>
                <a:lnTo>
                  <a:pt x="4" y="40"/>
                </a:lnTo>
                <a:lnTo>
                  <a:pt x="1" y="54"/>
                </a:lnTo>
                <a:lnTo>
                  <a:pt x="0" y="68"/>
                </a:lnTo>
                <a:lnTo>
                  <a:pt x="1" y="82"/>
                </a:lnTo>
                <a:lnTo>
                  <a:pt x="4" y="95"/>
                </a:lnTo>
                <a:lnTo>
                  <a:pt x="9" y="106"/>
                </a:lnTo>
                <a:lnTo>
                  <a:pt x="15" y="116"/>
                </a:lnTo>
                <a:lnTo>
                  <a:pt x="24" y="124"/>
                </a:lnTo>
                <a:lnTo>
                  <a:pt x="34" y="130"/>
                </a:lnTo>
                <a:lnTo>
                  <a:pt x="45" y="133"/>
                </a:lnTo>
                <a:lnTo>
                  <a:pt x="58" y="134"/>
                </a:lnTo>
                <a:lnTo>
                  <a:pt x="70" y="133"/>
                </a:lnTo>
                <a:lnTo>
                  <a:pt x="82" y="128"/>
                </a:lnTo>
                <a:lnTo>
                  <a:pt x="92" y="121"/>
                </a:lnTo>
                <a:lnTo>
                  <a:pt x="101" y="112"/>
                </a:lnTo>
                <a:lnTo>
                  <a:pt x="100" y="128"/>
                </a:lnTo>
                <a:lnTo>
                  <a:pt x="97" y="142"/>
                </a:lnTo>
                <a:lnTo>
                  <a:pt x="93" y="154"/>
                </a:lnTo>
                <a:lnTo>
                  <a:pt x="88" y="163"/>
                </a:lnTo>
                <a:lnTo>
                  <a:pt x="83" y="171"/>
                </a:lnTo>
                <a:lnTo>
                  <a:pt x="76" y="176"/>
                </a:lnTo>
                <a:lnTo>
                  <a:pt x="67" y="180"/>
                </a:lnTo>
                <a:lnTo>
                  <a:pt x="58" y="181"/>
                </a:lnTo>
                <a:lnTo>
                  <a:pt x="51" y="181"/>
                </a:lnTo>
                <a:lnTo>
                  <a:pt x="45" y="178"/>
                </a:lnTo>
                <a:lnTo>
                  <a:pt x="39" y="176"/>
                </a:lnTo>
                <a:lnTo>
                  <a:pt x="34" y="173"/>
                </a:lnTo>
                <a:lnTo>
                  <a:pt x="30" y="169"/>
                </a:lnTo>
                <a:lnTo>
                  <a:pt x="28" y="163"/>
                </a:lnTo>
                <a:lnTo>
                  <a:pt x="26" y="157"/>
                </a:lnTo>
                <a:lnTo>
                  <a:pt x="25" y="152"/>
                </a:lnTo>
                <a:lnTo>
                  <a:pt x="2" y="152"/>
                </a:lnTo>
                <a:close/>
                <a:moveTo>
                  <a:pt x="25" y="68"/>
                </a:moveTo>
                <a:lnTo>
                  <a:pt x="26" y="57"/>
                </a:lnTo>
                <a:lnTo>
                  <a:pt x="28" y="49"/>
                </a:lnTo>
                <a:lnTo>
                  <a:pt x="31" y="42"/>
                </a:lnTo>
                <a:lnTo>
                  <a:pt x="35" y="35"/>
                </a:lnTo>
                <a:lnTo>
                  <a:pt x="41" y="31"/>
                </a:lnTo>
                <a:lnTo>
                  <a:pt x="46" y="27"/>
                </a:lnTo>
                <a:lnTo>
                  <a:pt x="53" y="25"/>
                </a:lnTo>
                <a:lnTo>
                  <a:pt x="62" y="24"/>
                </a:lnTo>
                <a:lnTo>
                  <a:pt x="69" y="25"/>
                </a:lnTo>
                <a:lnTo>
                  <a:pt x="77" y="27"/>
                </a:lnTo>
                <a:lnTo>
                  <a:pt x="83" y="31"/>
                </a:lnTo>
                <a:lnTo>
                  <a:pt x="88" y="35"/>
                </a:lnTo>
                <a:lnTo>
                  <a:pt x="92" y="42"/>
                </a:lnTo>
                <a:lnTo>
                  <a:pt x="96" y="49"/>
                </a:lnTo>
                <a:lnTo>
                  <a:pt x="98" y="57"/>
                </a:lnTo>
                <a:lnTo>
                  <a:pt x="99" y="67"/>
                </a:lnTo>
                <a:lnTo>
                  <a:pt x="98" y="77"/>
                </a:lnTo>
                <a:lnTo>
                  <a:pt x="96" y="85"/>
                </a:lnTo>
                <a:lnTo>
                  <a:pt x="92" y="92"/>
                </a:lnTo>
                <a:lnTo>
                  <a:pt x="88" y="98"/>
                </a:lnTo>
                <a:lnTo>
                  <a:pt x="83" y="103"/>
                </a:lnTo>
                <a:lnTo>
                  <a:pt x="77" y="107"/>
                </a:lnTo>
                <a:lnTo>
                  <a:pt x="69" y="109"/>
                </a:lnTo>
                <a:lnTo>
                  <a:pt x="61" y="110"/>
                </a:lnTo>
                <a:lnTo>
                  <a:pt x="52" y="109"/>
                </a:lnTo>
                <a:lnTo>
                  <a:pt x="46" y="107"/>
                </a:lnTo>
                <a:lnTo>
                  <a:pt x="40" y="103"/>
                </a:lnTo>
                <a:lnTo>
                  <a:pt x="34" y="98"/>
                </a:lnTo>
                <a:lnTo>
                  <a:pt x="30" y="92"/>
                </a:lnTo>
                <a:lnTo>
                  <a:pt x="27" y="85"/>
                </a:lnTo>
                <a:lnTo>
                  <a:pt x="26" y="77"/>
                </a:lnTo>
                <a:lnTo>
                  <a:pt x="25" y="68"/>
                </a:lnTo>
                <a:close/>
              </a:path>
            </a:pathLst>
          </a:custGeom>
          <a:solidFill>
            <a:srgbClr val="000080"/>
          </a:solidFill>
          <a:ln w="9525">
            <a:noFill/>
            <a:round/>
            <a:headEnd/>
            <a:tailEnd/>
          </a:ln>
        </p:spPr>
        <p:txBody>
          <a:bodyPr/>
          <a:lstStyle/>
          <a:p>
            <a:endParaRPr lang="ru-RU"/>
          </a:p>
        </p:txBody>
      </p:sp>
      <p:sp>
        <p:nvSpPr>
          <p:cNvPr id="20727" name="Freeform 247"/>
          <p:cNvSpPr>
            <a:spLocks noEditPoints="1"/>
          </p:cNvSpPr>
          <p:nvPr/>
        </p:nvSpPr>
        <p:spPr bwMode="auto">
          <a:xfrm>
            <a:off x="2036763" y="4654550"/>
            <a:ext cx="66675" cy="109538"/>
          </a:xfrm>
          <a:custGeom>
            <a:avLst/>
            <a:gdLst>
              <a:gd name="T0" fmla="*/ 11656 w 143"/>
              <a:gd name="T1" fmla="*/ 58738 h 207"/>
              <a:gd name="T2" fmla="*/ 39166 w 143"/>
              <a:gd name="T3" fmla="*/ 58738 h 207"/>
              <a:gd name="T4" fmla="*/ 47092 w 143"/>
              <a:gd name="T5" fmla="*/ 60854 h 207"/>
              <a:gd name="T6" fmla="*/ 51288 w 143"/>
              <a:gd name="T7" fmla="*/ 65617 h 207"/>
              <a:gd name="T8" fmla="*/ 54086 w 143"/>
              <a:gd name="T9" fmla="*/ 71967 h 207"/>
              <a:gd name="T10" fmla="*/ 54086 w 143"/>
              <a:gd name="T11" fmla="*/ 81492 h 207"/>
              <a:gd name="T12" fmla="*/ 51755 w 143"/>
              <a:gd name="T13" fmla="*/ 88900 h 207"/>
              <a:gd name="T14" fmla="*/ 47092 w 143"/>
              <a:gd name="T15" fmla="*/ 93134 h 207"/>
              <a:gd name="T16" fmla="*/ 40098 w 143"/>
              <a:gd name="T17" fmla="*/ 95780 h 207"/>
              <a:gd name="T18" fmla="*/ 11656 w 143"/>
              <a:gd name="T19" fmla="*/ 96309 h 207"/>
              <a:gd name="T20" fmla="*/ 11656 w 143"/>
              <a:gd name="T21" fmla="*/ 12171 h 207"/>
              <a:gd name="T22" fmla="*/ 37767 w 143"/>
              <a:gd name="T23" fmla="*/ 12171 h 207"/>
              <a:gd name="T24" fmla="*/ 44761 w 143"/>
              <a:gd name="T25" fmla="*/ 14817 h 207"/>
              <a:gd name="T26" fmla="*/ 48491 w 143"/>
              <a:gd name="T27" fmla="*/ 18521 h 207"/>
              <a:gd name="T28" fmla="*/ 50356 w 143"/>
              <a:gd name="T29" fmla="*/ 24871 h 207"/>
              <a:gd name="T30" fmla="*/ 50356 w 143"/>
              <a:gd name="T31" fmla="*/ 33338 h 207"/>
              <a:gd name="T32" fmla="*/ 48491 w 143"/>
              <a:gd name="T33" fmla="*/ 39688 h 207"/>
              <a:gd name="T34" fmla="*/ 44295 w 143"/>
              <a:gd name="T35" fmla="*/ 43921 h 207"/>
              <a:gd name="T36" fmla="*/ 37301 w 143"/>
              <a:gd name="T37" fmla="*/ 46038 h 207"/>
              <a:gd name="T38" fmla="*/ 11656 w 143"/>
              <a:gd name="T39" fmla="*/ 46038 h 207"/>
              <a:gd name="T40" fmla="*/ 37301 w 143"/>
              <a:gd name="T41" fmla="*/ 109538 h 207"/>
              <a:gd name="T42" fmla="*/ 49423 w 143"/>
              <a:gd name="T43" fmla="*/ 107421 h 207"/>
              <a:gd name="T44" fmla="*/ 58749 w 143"/>
              <a:gd name="T45" fmla="*/ 100542 h 207"/>
              <a:gd name="T46" fmla="*/ 64810 w 143"/>
              <a:gd name="T47" fmla="*/ 90488 h 207"/>
              <a:gd name="T48" fmla="*/ 66675 w 143"/>
              <a:gd name="T49" fmla="*/ 77259 h 207"/>
              <a:gd name="T50" fmla="*/ 65742 w 143"/>
              <a:gd name="T51" fmla="*/ 67204 h 207"/>
              <a:gd name="T52" fmla="*/ 62479 w 143"/>
              <a:gd name="T53" fmla="*/ 59267 h 207"/>
              <a:gd name="T54" fmla="*/ 57350 w 143"/>
              <a:gd name="T55" fmla="*/ 53446 h 207"/>
              <a:gd name="T56" fmla="*/ 50356 w 143"/>
              <a:gd name="T57" fmla="*/ 50800 h 207"/>
              <a:gd name="T58" fmla="*/ 55951 w 143"/>
              <a:gd name="T59" fmla="*/ 47096 h 207"/>
              <a:gd name="T60" fmla="*/ 59681 w 143"/>
              <a:gd name="T61" fmla="*/ 41275 h 207"/>
              <a:gd name="T62" fmla="*/ 61546 w 143"/>
              <a:gd name="T63" fmla="*/ 34396 h 207"/>
              <a:gd name="T64" fmla="*/ 62945 w 143"/>
              <a:gd name="T65" fmla="*/ 26988 h 207"/>
              <a:gd name="T66" fmla="*/ 61080 w 143"/>
              <a:gd name="T67" fmla="*/ 14817 h 207"/>
              <a:gd name="T68" fmla="*/ 55951 w 143"/>
              <a:gd name="T69" fmla="*/ 6879 h 207"/>
              <a:gd name="T70" fmla="*/ 47558 w 143"/>
              <a:gd name="T71" fmla="*/ 2117 h 207"/>
              <a:gd name="T72" fmla="*/ 35436 w 143"/>
              <a:gd name="T73" fmla="*/ 0 h 207"/>
              <a:gd name="T74" fmla="*/ 0 w 143"/>
              <a:gd name="T75" fmla="*/ 109538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2"/>
                </a:moveTo>
                <a:lnTo>
                  <a:pt x="25" y="111"/>
                </a:lnTo>
                <a:lnTo>
                  <a:pt x="74" y="111"/>
                </a:lnTo>
                <a:lnTo>
                  <a:pt x="84" y="111"/>
                </a:lnTo>
                <a:lnTo>
                  <a:pt x="93" y="113"/>
                </a:lnTo>
                <a:lnTo>
                  <a:pt x="101" y="115"/>
                </a:lnTo>
                <a:lnTo>
                  <a:pt x="106" y="119"/>
                </a:lnTo>
                <a:lnTo>
                  <a:pt x="110" y="124"/>
                </a:lnTo>
                <a:lnTo>
                  <a:pt x="115" y="129"/>
                </a:lnTo>
                <a:lnTo>
                  <a:pt x="116" y="136"/>
                </a:lnTo>
                <a:lnTo>
                  <a:pt x="117" y="146"/>
                </a:lnTo>
                <a:lnTo>
                  <a:pt x="116" y="154"/>
                </a:lnTo>
                <a:lnTo>
                  <a:pt x="115" y="161"/>
                </a:lnTo>
                <a:lnTo>
                  <a:pt x="111" y="168"/>
                </a:lnTo>
                <a:lnTo>
                  <a:pt x="107" y="172"/>
                </a:lnTo>
                <a:lnTo>
                  <a:pt x="101" y="176"/>
                </a:lnTo>
                <a:lnTo>
                  <a:pt x="95" y="179"/>
                </a:lnTo>
                <a:lnTo>
                  <a:pt x="86" y="181"/>
                </a:lnTo>
                <a:lnTo>
                  <a:pt x="78" y="182"/>
                </a:lnTo>
                <a:lnTo>
                  <a:pt x="25" y="182"/>
                </a:lnTo>
                <a:close/>
                <a:moveTo>
                  <a:pt x="25" y="87"/>
                </a:moveTo>
                <a:lnTo>
                  <a:pt x="25" y="23"/>
                </a:lnTo>
                <a:lnTo>
                  <a:pt x="72" y="23"/>
                </a:lnTo>
                <a:lnTo>
                  <a:pt x="81" y="23"/>
                </a:lnTo>
                <a:lnTo>
                  <a:pt x="88" y="26"/>
                </a:lnTo>
                <a:lnTo>
                  <a:pt x="96" y="28"/>
                </a:lnTo>
                <a:lnTo>
                  <a:pt x="100" y="32"/>
                </a:lnTo>
                <a:lnTo>
                  <a:pt x="104" y="35"/>
                </a:lnTo>
                <a:lnTo>
                  <a:pt x="107" y="41"/>
                </a:lnTo>
                <a:lnTo>
                  <a:pt x="108" y="47"/>
                </a:lnTo>
                <a:lnTo>
                  <a:pt x="109" y="55"/>
                </a:lnTo>
                <a:lnTo>
                  <a:pt x="108" y="63"/>
                </a:lnTo>
                <a:lnTo>
                  <a:pt x="107" y="70"/>
                </a:lnTo>
                <a:lnTo>
                  <a:pt x="104" y="75"/>
                </a:lnTo>
                <a:lnTo>
                  <a:pt x="100" y="79"/>
                </a:lnTo>
                <a:lnTo>
                  <a:pt x="95" y="83"/>
                </a:lnTo>
                <a:lnTo>
                  <a:pt x="87" y="85"/>
                </a:lnTo>
                <a:lnTo>
                  <a:pt x="80" y="87"/>
                </a:lnTo>
                <a:lnTo>
                  <a:pt x="70" y="87"/>
                </a:lnTo>
                <a:lnTo>
                  <a:pt x="25" y="87"/>
                </a:lnTo>
                <a:close/>
                <a:moveTo>
                  <a:pt x="0" y="207"/>
                </a:moveTo>
                <a:lnTo>
                  <a:pt x="80" y="207"/>
                </a:lnTo>
                <a:lnTo>
                  <a:pt x="95" y="206"/>
                </a:lnTo>
                <a:lnTo>
                  <a:pt x="106" y="203"/>
                </a:lnTo>
                <a:lnTo>
                  <a:pt x="118" y="198"/>
                </a:lnTo>
                <a:lnTo>
                  <a:pt x="126" y="190"/>
                </a:lnTo>
                <a:lnTo>
                  <a:pt x="134" y="182"/>
                </a:lnTo>
                <a:lnTo>
                  <a:pt x="139" y="171"/>
                </a:lnTo>
                <a:lnTo>
                  <a:pt x="142" y="158"/>
                </a:lnTo>
                <a:lnTo>
                  <a:pt x="143" y="146"/>
                </a:lnTo>
                <a:lnTo>
                  <a:pt x="142" y="136"/>
                </a:lnTo>
                <a:lnTo>
                  <a:pt x="141" y="127"/>
                </a:lnTo>
                <a:lnTo>
                  <a:pt x="138" y="119"/>
                </a:lnTo>
                <a:lnTo>
                  <a:pt x="134" y="112"/>
                </a:lnTo>
                <a:lnTo>
                  <a:pt x="128" y="106"/>
                </a:lnTo>
                <a:lnTo>
                  <a:pt x="123" y="101"/>
                </a:lnTo>
                <a:lnTo>
                  <a:pt x="116" y="98"/>
                </a:lnTo>
                <a:lnTo>
                  <a:pt x="108" y="96"/>
                </a:lnTo>
                <a:lnTo>
                  <a:pt x="115" y="92"/>
                </a:lnTo>
                <a:lnTo>
                  <a:pt x="120" y="89"/>
                </a:lnTo>
                <a:lnTo>
                  <a:pt x="124" y="84"/>
                </a:lnTo>
                <a:lnTo>
                  <a:pt x="128" y="78"/>
                </a:lnTo>
                <a:lnTo>
                  <a:pt x="130" y="72"/>
                </a:lnTo>
                <a:lnTo>
                  <a:pt x="132" y="65"/>
                </a:lnTo>
                <a:lnTo>
                  <a:pt x="135" y="58"/>
                </a:lnTo>
                <a:lnTo>
                  <a:pt x="135" y="51"/>
                </a:lnTo>
                <a:lnTo>
                  <a:pt x="134" y="39"/>
                </a:lnTo>
                <a:lnTo>
                  <a:pt x="131" y="28"/>
                </a:lnTo>
                <a:lnTo>
                  <a:pt x="126" y="20"/>
                </a:lnTo>
                <a:lnTo>
                  <a:pt x="120" y="13"/>
                </a:lnTo>
                <a:lnTo>
                  <a:pt x="111" y="7"/>
                </a:lnTo>
                <a:lnTo>
                  <a:pt x="102" y="4"/>
                </a:lnTo>
                <a:lnTo>
                  <a:pt x="89"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0728" name="Freeform 248"/>
          <p:cNvSpPr>
            <a:spLocks/>
          </p:cNvSpPr>
          <p:nvPr/>
        </p:nvSpPr>
        <p:spPr bwMode="auto">
          <a:xfrm>
            <a:off x="2116138" y="4683125"/>
            <a:ext cx="31750" cy="80963"/>
          </a:xfrm>
          <a:custGeom>
            <a:avLst/>
            <a:gdLst>
              <a:gd name="T0" fmla="*/ 0 w 67"/>
              <a:gd name="T1" fmla="*/ 80963 h 154"/>
              <a:gd name="T2" fmla="*/ 11373 w 67"/>
              <a:gd name="T3" fmla="*/ 80963 h 154"/>
              <a:gd name="T4" fmla="*/ 11373 w 67"/>
              <a:gd name="T5" fmla="*/ 36276 h 154"/>
              <a:gd name="T6" fmla="*/ 11847 w 67"/>
              <a:gd name="T7" fmla="*/ 31544 h 154"/>
              <a:gd name="T8" fmla="*/ 12321 w 67"/>
              <a:gd name="T9" fmla="*/ 26812 h 154"/>
              <a:gd name="T10" fmla="*/ 13743 w 67"/>
              <a:gd name="T11" fmla="*/ 23132 h 154"/>
              <a:gd name="T12" fmla="*/ 15638 w 67"/>
              <a:gd name="T13" fmla="*/ 19978 h 154"/>
              <a:gd name="T14" fmla="*/ 18007 w 67"/>
              <a:gd name="T15" fmla="*/ 16823 h 154"/>
              <a:gd name="T16" fmla="*/ 21325 w 67"/>
              <a:gd name="T17" fmla="*/ 15246 h 154"/>
              <a:gd name="T18" fmla="*/ 25116 w 67"/>
              <a:gd name="T19" fmla="*/ 14195 h 154"/>
              <a:gd name="T20" fmla="*/ 29381 w 67"/>
              <a:gd name="T21" fmla="*/ 13669 h 154"/>
              <a:gd name="T22" fmla="*/ 31750 w 67"/>
              <a:gd name="T23" fmla="*/ 13669 h 154"/>
              <a:gd name="T24" fmla="*/ 31750 w 67"/>
              <a:gd name="T25" fmla="*/ 0 h 154"/>
              <a:gd name="T26" fmla="*/ 28907 w 67"/>
              <a:gd name="T27" fmla="*/ 0 h 154"/>
              <a:gd name="T28" fmla="*/ 25590 w 67"/>
              <a:gd name="T29" fmla="*/ 0 h 154"/>
              <a:gd name="T30" fmla="*/ 22746 w 67"/>
              <a:gd name="T31" fmla="*/ 1051 h 154"/>
              <a:gd name="T32" fmla="*/ 20377 w 67"/>
              <a:gd name="T33" fmla="*/ 2103 h 154"/>
              <a:gd name="T34" fmla="*/ 17534 w 67"/>
              <a:gd name="T35" fmla="*/ 3680 h 154"/>
              <a:gd name="T36" fmla="*/ 15638 w 67"/>
              <a:gd name="T37" fmla="*/ 5783 h 154"/>
              <a:gd name="T38" fmla="*/ 13743 w 67"/>
              <a:gd name="T39" fmla="*/ 8937 h 154"/>
              <a:gd name="T40" fmla="*/ 12321 w 67"/>
              <a:gd name="T41" fmla="*/ 12092 h 154"/>
              <a:gd name="T42" fmla="*/ 10899 w 67"/>
              <a:gd name="T43" fmla="*/ 15772 h 154"/>
              <a:gd name="T44" fmla="*/ 10899 w 67"/>
              <a:gd name="T45" fmla="*/ 1577 h 154"/>
              <a:gd name="T46" fmla="*/ 0 w 67"/>
              <a:gd name="T47" fmla="*/ 1577 h 154"/>
              <a:gd name="T48" fmla="*/ 0 w 67"/>
              <a:gd name="T49" fmla="*/ 80963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4"/>
              <a:gd name="T77" fmla="*/ 67 w 67"/>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4">
                <a:moveTo>
                  <a:pt x="0" y="154"/>
                </a:moveTo>
                <a:lnTo>
                  <a:pt x="24" y="154"/>
                </a:lnTo>
                <a:lnTo>
                  <a:pt x="24" y="69"/>
                </a:lnTo>
                <a:lnTo>
                  <a:pt x="25" y="60"/>
                </a:lnTo>
                <a:lnTo>
                  <a:pt x="26" y="51"/>
                </a:lnTo>
                <a:lnTo>
                  <a:pt x="29" y="44"/>
                </a:lnTo>
                <a:lnTo>
                  <a:pt x="33" y="38"/>
                </a:lnTo>
                <a:lnTo>
                  <a:pt x="38" y="32"/>
                </a:lnTo>
                <a:lnTo>
                  <a:pt x="45" y="29"/>
                </a:lnTo>
                <a:lnTo>
                  <a:pt x="53" y="27"/>
                </a:lnTo>
                <a:lnTo>
                  <a:pt x="62" y="26"/>
                </a:lnTo>
                <a:lnTo>
                  <a:pt x="67" y="26"/>
                </a:lnTo>
                <a:lnTo>
                  <a:pt x="67" y="0"/>
                </a:lnTo>
                <a:lnTo>
                  <a:pt x="61" y="0"/>
                </a:lnTo>
                <a:lnTo>
                  <a:pt x="54" y="0"/>
                </a:lnTo>
                <a:lnTo>
                  <a:pt x="48" y="2"/>
                </a:lnTo>
                <a:lnTo>
                  <a:pt x="43" y="4"/>
                </a:lnTo>
                <a:lnTo>
                  <a:pt x="37" y="7"/>
                </a:lnTo>
                <a:lnTo>
                  <a:pt x="33" y="11"/>
                </a:lnTo>
                <a:lnTo>
                  <a:pt x="29" y="17"/>
                </a:lnTo>
                <a:lnTo>
                  <a:pt x="26" y="23"/>
                </a:lnTo>
                <a:lnTo>
                  <a:pt x="23" y="30"/>
                </a:lnTo>
                <a:lnTo>
                  <a:pt x="23" y="3"/>
                </a:lnTo>
                <a:lnTo>
                  <a:pt x="0" y="3"/>
                </a:lnTo>
                <a:lnTo>
                  <a:pt x="0" y="154"/>
                </a:lnTo>
                <a:close/>
              </a:path>
            </a:pathLst>
          </a:custGeom>
          <a:solidFill>
            <a:srgbClr val="000080"/>
          </a:solidFill>
          <a:ln w="9525">
            <a:noFill/>
            <a:round/>
            <a:headEnd/>
            <a:tailEnd/>
          </a:ln>
        </p:spPr>
        <p:txBody>
          <a:bodyPr/>
          <a:lstStyle/>
          <a:p>
            <a:endParaRPr lang="ru-RU"/>
          </a:p>
        </p:txBody>
      </p:sp>
      <p:sp>
        <p:nvSpPr>
          <p:cNvPr id="20729" name="Freeform 249"/>
          <p:cNvSpPr>
            <a:spLocks noEditPoints="1"/>
          </p:cNvSpPr>
          <p:nvPr/>
        </p:nvSpPr>
        <p:spPr bwMode="auto">
          <a:xfrm>
            <a:off x="2157413" y="4654550"/>
            <a:ext cx="9525" cy="109538"/>
          </a:xfrm>
          <a:custGeom>
            <a:avLst/>
            <a:gdLst>
              <a:gd name="T0" fmla="*/ 0 w 23"/>
              <a:gd name="T1" fmla="*/ 109538 h 207"/>
              <a:gd name="T2" fmla="*/ 9525 w 23"/>
              <a:gd name="T3" fmla="*/ 109538 h 207"/>
              <a:gd name="T4" fmla="*/ 9525 w 23"/>
              <a:gd name="T5" fmla="*/ 29633 h 207"/>
              <a:gd name="T6" fmla="*/ 0 w 23"/>
              <a:gd name="T7" fmla="*/ 29633 h 207"/>
              <a:gd name="T8" fmla="*/ 0 w 23"/>
              <a:gd name="T9" fmla="*/ 109538 h 207"/>
              <a:gd name="T10" fmla="*/ 0 w 23"/>
              <a:gd name="T11" fmla="*/ 14817 h 207"/>
              <a:gd name="T12" fmla="*/ 9525 w 23"/>
              <a:gd name="T13" fmla="*/ 14817 h 207"/>
              <a:gd name="T14" fmla="*/ 9525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730" name="Freeform 250"/>
          <p:cNvSpPr>
            <a:spLocks noEditPoints="1"/>
          </p:cNvSpPr>
          <p:nvPr/>
        </p:nvSpPr>
        <p:spPr bwMode="auto">
          <a:xfrm>
            <a:off x="2179638" y="4683125"/>
            <a:ext cx="61912" cy="82550"/>
          </a:xfrm>
          <a:custGeom>
            <a:avLst/>
            <a:gdLst>
              <a:gd name="T0" fmla="*/ 43674 w 129"/>
              <a:gd name="T1" fmla="*/ 51724 h 158"/>
              <a:gd name="T2" fmla="*/ 42235 w 129"/>
              <a:gd name="T3" fmla="*/ 59561 h 158"/>
              <a:gd name="T4" fmla="*/ 38395 w 129"/>
              <a:gd name="T5" fmla="*/ 65309 h 158"/>
              <a:gd name="T6" fmla="*/ 31676 w 129"/>
              <a:gd name="T7" fmla="*/ 69488 h 158"/>
              <a:gd name="T8" fmla="*/ 23517 w 129"/>
              <a:gd name="T9" fmla="*/ 71056 h 158"/>
              <a:gd name="T10" fmla="*/ 18238 w 129"/>
              <a:gd name="T11" fmla="*/ 70533 h 158"/>
              <a:gd name="T12" fmla="*/ 14878 w 129"/>
              <a:gd name="T13" fmla="*/ 67921 h 158"/>
              <a:gd name="T14" fmla="*/ 12958 w 129"/>
              <a:gd name="T15" fmla="*/ 63741 h 158"/>
              <a:gd name="T16" fmla="*/ 11998 w 129"/>
              <a:gd name="T17" fmla="*/ 58516 h 158"/>
              <a:gd name="T18" fmla="*/ 12478 w 129"/>
              <a:gd name="T19" fmla="*/ 53292 h 158"/>
              <a:gd name="T20" fmla="*/ 14398 w 129"/>
              <a:gd name="T21" fmla="*/ 49634 h 158"/>
              <a:gd name="T22" fmla="*/ 17758 w 129"/>
              <a:gd name="T23" fmla="*/ 46500 h 158"/>
              <a:gd name="T24" fmla="*/ 23037 w 129"/>
              <a:gd name="T25" fmla="*/ 45455 h 158"/>
              <a:gd name="T26" fmla="*/ 34076 w 129"/>
              <a:gd name="T27" fmla="*/ 43365 h 158"/>
              <a:gd name="T28" fmla="*/ 43674 w 129"/>
              <a:gd name="T29" fmla="*/ 39708 h 158"/>
              <a:gd name="T30" fmla="*/ 44634 w 129"/>
              <a:gd name="T31" fmla="*/ 72623 h 158"/>
              <a:gd name="T32" fmla="*/ 46074 w 129"/>
              <a:gd name="T33" fmla="*/ 76803 h 158"/>
              <a:gd name="T34" fmla="*/ 48954 w 129"/>
              <a:gd name="T35" fmla="*/ 79938 h 158"/>
              <a:gd name="T36" fmla="*/ 52793 w 129"/>
              <a:gd name="T37" fmla="*/ 82028 h 158"/>
              <a:gd name="T38" fmla="*/ 58552 w 129"/>
              <a:gd name="T39" fmla="*/ 81505 h 158"/>
              <a:gd name="T40" fmla="*/ 61912 w 129"/>
              <a:gd name="T41" fmla="*/ 70533 h 158"/>
              <a:gd name="T42" fmla="*/ 57113 w 129"/>
              <a:gd name="T43" fmla="*/ 70533 h 158"/>
              <a:gd name="T44" fmla="*/ 54713 w 129"/>
              <a:gd name="T45" fmla="*/ 65831 h 158"/>
              <a:gd name="T46" fmla="*/ 54713 w 129"/>
              <a:gd name="T47" fmla="*/ 23511 h 158"/>
              <a:gd name="T48" fmla="*/ 53273 w 129"/>
              <a:gd name="T49" fmla="*/ 13062 h 158"/>
              <a:gd name="T50" fmla="*/ 48954 w 129"/>
              <a:gd name="T51" fmla="*/ 5225 h 158"/>
              <a:gd name="T52" fmla="*/ 40795 w 129"/>
              <a:gd name="T53" fmla="*/ 1045 h 158"/>
              <a:gd name="T54" fmla="*/ 29756 w 129"/>
              <a:gd name="T55" fmla="*/ 0 h 158"/>
              <a:gd name="T56" fmla="*/ 18238 w 129"/>
              <a:gd name="T57" fmla="*/ 1567 h 158"/>
              <a:gd name="T58" fmla="*/ 10559 w 129"/>
              <a:gd name="T59" fmla="*/ 6270 h 158"/>
              <a:gd name="T60" fmla="*/ 5279 w 129"/>
              <a:gd name="T61" fmla="*/ 14107 h 158"/>
              <a:gd name="T62" fmla="*/ 3360 w 129"/>
              <a:gd name="T63" fmla="*/ 24556 h 158"/>
              <a:gd name="T64" fmla="*/ 13918 w 129"/>
              <a:gd name="T65" fmla="*/ 25078 h 158"/>
              <a:gd name="T66" fmla="*/ 14878 w 129"/>
              <a:gd name="T67" fmla="*/ 19331 h 158"/>
              <a:gd name="T68" fmla="*/ 17758 w 129"/>
              <a:gd name="T69" fmla="*/ 15152 h 158"/>
              <a:gd name="T70" fmla="*/ 22557 w 129"/>
              <a:gd name="T71" fmla="*/ 12017 h 158"/>
              <a:gd name="T72" fmla="*/ 29276 w 129"/>
              <a:gd name="T73" fmla="*/ 11494 h 158"/>
              <a:gd name="T74" fmla="*/ 35515 w 129"/>
              <a:gd name="T75" fmla="*/ 12017 h 158"/>
              <a:gd name="T76" fmla="*/ 40315 w 129"/>
              <a:gd name="T77" fmla="*/ 14107 h 158"/>
              <a:gd name="T78" fmla="*/ 42714 w 129"/>
              <a:gd name="T79" fmla="*/ 17764 h 158"/>
              <a:gd name="T80" fmla="*/ 43674 w 129"/>
              <a:gd name="T81" fmla="*/ 22989 h 158"/>
              <a:gd name="T82" fmla="*/ 43194 w 129"/>
              <a:gd name="T83" fmla="*/ 28213 h 158"/>
              <a:gd name="T84" fmla="*/ 40795 w 129"/>
              <a:gd name="T85" fmla="*/ 30826 h 158"/>
              <a:gd name="T86" fmla="*/ 34076 w 129"/>
              <a:gd name="T87" fmla="*/ 32393 h 158"/>
              <a:gd name="T88" fmla="*/ 23037 w 129"/>
              <a:gd name="T89" fmla="*/ 33960 h 158"/>
              <a:gd name="T90" fmla="*/ 12958 w 129"/>
              <a:gd name="T91" fmla="*/ 37095 h 158"/>
              <a:gd name="T92" fmla="*/ 5759 w 129"/>
              <a:gd name="T93" fmla="*/ 41797 h 158"/>
              <a:gd name="T94" fmla="*/ 1920 w 129"/>
              <a:gd name="T95" fmla="*/ 49112 h 158"/>
              <a:gd name="T96" fmla="*/ 0 w 129"/>
              <a:gd name="T97" fmla="*/ 58516 h 158"/>
              <a:gd name="T98" fmla="*/ 1920 w 129"/>
              <a:gd name="T99" fmla="*/ 68443 h 158"/>
              <a:gd name="T100" fmla="*/ 5759 w 129"/>
              <a:gd name="T101" fmla="*/ 76280 h 158"/>
              <a:gd name="T102" fmla="*/ 12478 w 129"/>
              <a:gd name="T103" fmla="*/ 80460 h 158"/>
              <a:gd name="T104" fmla="*/ 21597 w 129"/>
              <a:gd name="T105" fmla="*/ 82550 h 158"/>
              <a:gd name="T106" fmla="*/ 34076 w 129"/>
              <a:gd name="T107" fmla="*/ 79415 h 158"/>
              <a:gd name="T108" fmla="*/ 44634 w 129"/>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6"/>
                </a:moveTo>
                <a:lnTo>
                  <a:pt x="91" y="99"/>
                </a:lnTo>
                <a:lnTo>
                  <a:pt x="90" y="107"/>
                </a:lnTo>
                <a:lnTo>
                  <a:pt x="88" y="114"/>
                </a:lnTo>
                <a:lnTo>
                  <a:pt x="85" y="119"/>
                </a:lnTo>
                <a:lnTo>
                  <a:pt x="80" y="125"/>
                </a:lnTo>
                <a:lnTo>
                  <a:pt x="73" y="130"/>
                </a:lnTo>
                <a:lnTo>
                  <a:pt x="66" y="133"/>
                </a:lnTo>
                <a:lnTo>
                  <a:pt x="58" y="135"/>
                </a:lnTo>
                <a:lnTo>
                  <a:pt x="49" y="136"/>
                </a:lnTo>
                <a:lnTo>
                  <a:pt x="44" y="136"/>
                </a:lnTo>
                <a:lnTo>
                  <a:pt x="38" y="135"/>
                </a:lnTo>
                <a:lnTo>
                  <a:pt x="34" y="132"/>
                </a:lnTo>
                <a:lnTo>
                  <a:pt x="31" y="130"/>
                </a:lnTo>
                <a:lnTo>
                  <a:pt x="28" y="126"/>
                </a:lnTo>
                <a:lnTo>
                  <a:pt x="27" y="122"/>
                </a:lnTo>
                <a:lnTo>
                  <a:pt x="25" y="117"/>
                </a:lnTo>
                <a:lnTo>
                  <a:pt x="25" y="112"/>
                </a:lnTo>
                <a:lnTo>
                  <a:pt x="25" y="107"/>
                </a:lnTo>
                <a:lnTo>
                  <a:pt x="26" y="102"/>
                </a:lnTo>
                <a:lnTo>
                  <a:pt x="28" y="99"/>
                </a:lnTo>
                <a:lnTo>
                  <a:pt x="30" y="95"/>
                </a:lnTo>
                <a:lnTo>
                  <a:pt x="33" y="92"/>
                </a:lnTo>
                <a:lnTo>
                  <a:pt x="37" y="89"/>
                </a:lnTo>
                <a:lnTo>
                  <a:pt x="43" y="88"/>
                </a:lnTo>
                <a:lnTo>
                  <a:pt x="48" y="87"/>
                </a:lnTo>
                <a:lnTo>
                  <a:pt x="60" y="85"/>
                </a:lnTo>
                <a:lnTo>
                  <a:pt x="71" y="83"/>
                </a:lnTo>
                <a:lnTo>
                  <a:pt x="82" y="81"/>
                </a:lnTo>
                <a:lnTo>
                  <a:pt x="91" y="76"/>
                </a:lnTo>
                <a:close/>
                <a:moveTo>
                  <a:pt x="93" y="133"/>
                </a:moveTo>
                <a:lnTo>
                  <a:pt x="93" y="139"/>
                </a:lnTo>
                <a:lnTo>
                  <a:pt x="94" y="144"/>
                </a:lnTo>
                <a:lnTo>
                  <a:pt x="96" y="147"/>
                </a:lnTo>
                <a:lnTo>
                  <a:pt x="99" y="151"/>
                </a:lnTo>
                <a:lnTo>
                  <a:pt x="102" y="153"/>
                </a:lnTo>
                <a:lnTo>
                  <a:pt x="106" y="156"/>
                </a:lnTo>
                <a:lnTo>
                  <a:pt x="110" y="157"/>
                </a:lnTo>
                <a:lnTo>
                  <a:pt x="116" y="157"/>
                </a:lnTo>
                <a:lnTo>
                  <a:pt x="122" y="156"/>
                </a:lnTo>
                <a:lnTo>
                  <a:pt x="129" y="154"/>
                </a:lnTo>
                <a:lnTo>
                  <a:pt x="129" y="135"/>
                </a:lnTo>
                <a:lnTo>
                  <a:pt x="123" y="136"/>
                </a:lnTo>
                <a:lnTo>
                  <a:pt x="119" y="135"/>
                </a:lnTo>
                <a:lnTo>
                  <a:pt x="115" y="131"/>
                </a:lnTo>
                <a:lnTo>
                  <a:pt x="114" y="126"/>
                </a:lnTo>
                <a:lnTo>
                  <a:pt x="114" y="119"/>
                </a:lnTo>
                <a:lnTo>
                  <a:pt x="114" y="45"/>
                </a:lnTo>
                <a:lnTo>
                  <a:pt x="113" y="34"/>
                </a:lnTo>
                <a:lnTo>
                  <a:pt x="111" y="25"/>
                </a:lnTo>
                <a:lnTo>
                  <a:pt x="107" y="17"/>
                </a:lnTo>
                <a:lnTo>
                  <a:pt x="102" y="10"/>
                </a:lnTo>
                <a:lnTo>
                  <a:pt x="94" y="5"/>
                </a:lnTo>
                <a:lnTo>
                  <a:pt x="85" y="2"/>
                </a:lnTo>
                <a:lnTo>
                  <a:pt x="74" y="1"/>
                </a:lnTo>
                <a:lnTo>
                  <a:pt x="62" y="0"/>
                </a:lnTo>
                <a:lnTo>
                  <a:pt x="49" y="1"/>
                </a:lnTo>
                <a:lnTo>
                  <a:pt x="38" y="3"/>
                </a:lnTo>
                <a:lnTo>
                  <a:pt x="29" y="7"/>
                </a:lnTo>
                <a:lnTo>
                  <a:pt x="22" y="12"/>
                </a:lnTo>
                <a:lnTo>
                  <a:pt x="15" y="19"/>
                </a:lnTo>
                <a:lnTo>
                  <a:pt x="11" y="27"/>
                </a:lnTo>
                <a:lnTo>
                  <a:pt x="8" y="37"/>
                </a:lnTo>
                <a:lnTo>
                  <a:pt x="7" y="47"/>
                </a:lnTo>
                <a:lnTo>
                  <a:pt x="7" y="48"/>
                </a:lnTo>
                <a:lnTo>
                  <a:pt x="29" y="48"/>
                </a:lnTo>
                <a:lnTo>
                  <a:pt x="29" y="43"/>
                </a:lnTo>
                <a:lnTo>
                  <a:pt x="31" y="37"/>
                </a:lnTo>
                <a:lnTo>
                  <a:pt x="33" y="32"/>
                </a:lnTo>
                <a:lnTo>
                  <a:pt x="37" y="29"/>
                </a:lnTo>
                <a:lnTo>
                  <a:pt x="42" y="25"/>
                </a:lnTo>
                <a:lnTo>
                  <a:pt x="47" y="23"/>
                </a:lnTo>
                <a:lnTo>
                  <a:pt x="53" y="22"/>
                </a:lnTo>
                <a:lnTo>
                  <a:pt x="61" y="22"/>
                </a:lnTo>
                <a:lnTo>
                  <a:pt x="68" y="22"/>
                </a:lnTo>
                <a:lnTo>
                  <a:pt x="74" y="23"/>
                </a:lnTo>
                <a:lnTo>
                  <a:pt x="80" y="25"/>
                </a:lnTo>
                <a:lnTo>
                  <a:pt x="84" y="27"/>
                </a:lnTo>
                <a:lnTo>
                  <a:pt x="87" y="30"/>
                </a:lnTo>
                <a:lnTo>
                  <a:pt x="89" y="34"/>
                </a:lnTo>
                <a:lnTo>
                  <a:pt x="91" y="38"/>
                </a:lnTo>
                <a:lnTo>
                  <a:pt x="91" y="44"/>
                </a:lnTo>
                <a:lnTo>
                  <a:pt x="91" y="50"/>
                </a:lnTo>
                <a:lnTo>
                  <a:pt x="90" y="54"/>
                </a:lnTo>
                <a:lnTo>
                  <a:pt x="89" y="57"/>
                </a:lnTo>
                <a:lnTo>
                  <a:pt x="85" y="59"/>
                </a:lnTo>
                <a:lnTo>
                  <a:pt x="80" y="61"/>
                </a:lnTo>
                <a:lnTo>
                  <a:pt x="71" y="62"/>
                </a:lnTo>
                <a:lnTo>
                  <a:pt x="61" y="64"/>
                </a:lnTo>
                <a:lnTo>
                  <a:pt x="48" y="65"/>
                </a:lnTo>
                <a:lnTo>
                  <a:pt x="36" y="67"/>
                </a:lnTo>
                <a:lnTo>
                  <a:pt x="27" y="71"/>
                </a:lnTo>
                <a:lnTo>
                  <a:pt x="18" y="74"/>
                </a:lnTo>
                <a:lnTo>
                  <a:pt x="12" y="80"/>
                </a:lnTo>
                <a:lnTo>
                  <a:pt x="7" y="86"/>
                </a:lnTo>
                <a:lnTo>
                  <a:pt x="4" y="94"/>
                </a:lnTo>
                <a:lnTo>
                  <a:pt x="2" y="102"/>
                </a:lnTo>
                <a:lnTo>
                  <a:pt x="0" y="112"/>
                </a:lnTo>
                <a:lnTo>
                  <a:pt x="2" y="123"/>
                </a:lnTo>
                <a:lnTo>
                  <a:pt x="4" y="131"/>
                </a:lnTo>
                <a:lnTo>
                  <a:pt x="7" y="139"/>
                </a:lnTo>
                <a:lnTo>
                  <a:pt x="12" y="146"/>
                </a:lnTo>
                <a:lnTo>
                  <a:pt x="18" y="151"/>
                </a:lnTo>
                <a:lnTo>
                  <a:pt x="26" y="154"/>
                </a:lnTo>
                <a:lnTo>
                  <a:pt x="35" y="157"/>
                </a:lnTo>
                <a:lnTo>
                  <a:pt x="45" y="158"/>
                </a:lnTo>
                <a:lnTo>
                  <a:pt x="58" y="157"/>
                </a:lnTo>
                <a:lnTo>
                  <a:pt x="71" y="152"/>
                </a:lnTo>
                <a:lnTo>
                  <a:pt x="83" y="144"/>
                </a:lnTo>
                <a:lnTo>
                  <a:pt x="93" y="133"/>
                </a:lnTo>
                <a:close/>
              </a:path>
            </a:pathLst>
          </a:custGeom>
          <a:solidFill>
            <a:srgbClr val="000080"/>
          </a:solidFill>
          <a:ln w="9525">
            <a:noFill/>
            <a:round/>
            <a:headEnd/>
            <a:tailEnd/>
          </a:ln>
        </p:spPr>
        <p:txBody>
          <a:bodyPr/>
          <a:lstStyle/>
          <a:p>
            <a:endParaRPr lang="ru-RU"/>
          </a:p>
        </p:txBody>
      </p:sp>
      <p:sp>
        <p:nvSpPr>
          <p:cNvPr id="20731" name="Freeform 251"/>
          <p:cNvSpPr>
            <a:spLocks/>
          </p:cNvSpPr>
          <p:nvPr/>
        </p:nvSpPr>
        <p:spPr bwMode="auto">
          <a:xfrm>
            <a:off x="2251075" y="4683125"/>
            <a:ext cx="53975" cy="80963"/>
          </a:xfrm>
          <a:custGeom>
            <a:avLst/>
            <a:gdLst>
              <a:gd name="T0" fmla="*/ 43085 w 114"/>
              <a:gd name="T1" fmla="*/ 80963 h 154"/>
              <a:gd name="T2" fmla="*/ 53975 w 114"/>
              <a:gd name="T3" fmla="*/ 80963 h 154"/>
              <a:gd name="T4" fmla="*/ 53975 w 114"/>
              <a:gd name="T5" fmla="*/ 33647 h 154"/>
              <a:gd name="T6" fmla="*/ 53975 w 114"/>
              <a:gd name="T7" fmla="*/ 29967 h 154"/>
              <a:gd name="T8" fmla="*/ 53975 w 114"/>
              <a:gd name="T9" fmla="*/ 24184 h 154"/>
              <a:gd name="T10" fmla="*/ 53502 w 114"/>
              <a:gd name="T11" fmla="*/ 19452 h 154"/>
              <a:gd name="T12" fmla="*/ 53028 w 114"/>
              <a:gd name="T13" fmla="*/ 14195 h 154"/>
              <a:gd name="T14" fmla="*/ 51134 w 114"/>
              <a:gd name="T15" fmla="*/ 10515 h 154"/>
              <a:gd name="T16" fmla="*/ 49714 w 114"/>
              <a:gd name="T17" fmla="*/ 7886 h 154"/>
              <a:gd name="T18" fmla="*/ 48293 w 114"/>
              <a:gd name="T19" fmla="*/ 5783 h 154"/>
              <a:gd name="T20" fmla="*/ 45926 w 114"/>
              <a:gd name="T21" fmla="*/ 4206 h 154"/>
              <a:gd name="T22" fmla="*/ 43559 w 114"/>
              <a:gd name="T23" fmla="*/ 2103 h 154"/>
              <a:gd name="T24" fmla="*/ 41191 w 114"/>
              <a:gd name="T25" fmla="*/ 1051 h 154"/>
              <a:gd name="T26" fmla="*/ 37877 w 114"/>
              <a:gd name="T27" fmla="*/ 526 h 154"/>
              <a:gd name="T28" fmla="*/ 34563 w 114"/>
              <a:gd name="T29" fmla="*/ 0 h 154"/>
              <a:gd name="T30" fmla="*/ 31249 w 114"/>
              <a:gd name="T31" fmla="*/ 0 h 154"/>
              <a:gd name="T32" fmla="*/ 27934 w 114"/>
              <a:gd name="T33" fmla="*/ 0 h 154"/>
              <a:gd name="T34" fmla="*/ 25094 w 114"/>
              <a:gd name="T35" fmla="*/ 526 h 154"/>
              <a:gd name="T36" fmla="*/ 22253 w 114"/>
              <a:gd name="T37" fmla="*/ 1577 h 154"/>
              <a:gd name="T38" fmla="*/ 19412 w 114"/>
              <a:gd name="T39" fmla="*/ 2629 h 154"/>
              <a:gd name="T40" fmla="*/ 17045 w 114"/>
              <a:gd name="T41" fmla="*/ 4732 h 154"/>
              <a:gd name="T42" fmla="*/ 14677 w 114"/>
              <a:gd name="T43" fmla="*/ 6835 h 154"/>
              <a:gd name="T44" fmla="*/ 12784 w 114"/>
              <a:gd name="T45" fmla="*/ 9989 h 154"/>
              <a:gd name="T46" fmla="*/ 10416 w 114"/>
              <a:gd name="T47" fmla="*/ 13143 h 154"/>
              <a:gd name="T48" fmla="*/ 10416 w 114"/>
              <a:gd name="T49" fmla="*/ 1577 h 154"/>
              <a:gd name="T50" fmla="*/ 0 w 114"/>
              <a:gd name="T51" fmla="*/ 1577 h 154"/>
              <a:gd name="T52" fmla="*/ 0 w 114"/>
              <a:gd name="T53" fmla="*/ 80963 h 154"/>
              <a:gd name="T54" fmla="*/ 10890 w 114"/>
              <a:gd name="T55" fmla="*/ 80963 h 154"/>
              <a:gd name="T56" fmla="*/ 10890 w 114"/>
              <a:gd name="T57" fmla="*/ 35750 h 154"/>
              <a:gd name="T58" fmla="*/ 11837 w 114"/>
              <a:gd name="T59" fmla="*/ 30493 h 154"/>
              <a:gd name="T60" fmla="*/ 12784 w 114"/>
              <a:gd name="T61" fmla="*/ 25235 h 154"/>
              <a:gd name="T62" fmla="*/ 14204 w 114"/>
              <a:gd name="T63" fmla="*/ 21029 h 154"/>
              <a:gd name="T64" fmla="*/ 16098 w 114"/>
              <a:gd name="T65" fmla="*/ 17349 h 154"/>
              <a:gd name="T66" fmla="*/ 18939 w 114"/>
              <a:gd name="T67" fmla="*/ 15246 h 154"/>
              <a:gd name="T68" fmla="*/ 22253 w 114"/>
              <a:gd name="T69" fmla="*/ 13143 h 154"/>
              <a:gd name="T70" fmla="*/ 26041 w 114"/>
              <a:gd name="T71" fmla="*/ 12092 h 154"/>
              <a:gd name="T72" fmla="*/ 30302 w 114"/>
              <a:gd name="T73" fmla="*/ 11566 h 154"/>
              <a:gd name="T74" fmla="*/ 33616 w 114"/>
              <a:gd name="T75" fmla="*/ 12092 h 154"/>
              <a:gd name="T76" fmla="*/ 36457 w 114"/>
              <a:gd name="T77" fmla="*/ 12618 h 154"/>
              <a:gd name="T78" fmla="*/ 38351 w 114"/>
              <a:gd name="T79" fmla="*/ 14195 h 154"/>
              <a:gd name="T80" fmla="*/ 40718 w 114"/>
              <a:gd name="T81" fmla="*/ 16298 h 154"/>
              <a:gd name="T82" fmla="*/ 41665 w 114"/>
              <a:gd name="T83" fmla="*/ 19452 h 154"/>
              <a:gd name="T84" fmla="*/ 42612 w 114"/>
              <a:gd name="T85" fmla="*/ 23132 h 154"/>
              <a:gd name="T86" fmla="*/ 43085 w 114"/>
              <a:gd name="T87" fmla="*/ 27338 h 154"/>
              <a:gd name="T88" fmla="*/ 43085 w 114"/>
              <a:gd name="T89" fmla="*/ 32070 h 154"/>
              <a:gd name="T90" fmla="*/ 43085 w 114"/>
              <a:gd name="T91" fmla="*/ 80963 h 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4"/>
              <a:gd name="T140" fmla="*/ 114 w 114"/>
              <a:gd name="T141" fmla="*/ 154 h 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4">
                <a:moveTo>
                  <a:pt x="91" y="154"/>
                </a:moveTo>
                <a:lnTo>
                  <a:pt x="114" y="154"/>
                </a:lnTo>
                <a:lnTo>
                  <a:pt x="114" y="64"/>
                </a:lnTo>
                <a:lnTo>
                  <a:pt x="114" y="57"/>
                </a:lnTo>
                <a:lnTo>
                  <a:pt x="114" y="46"/>
                </a:lnTo>
                <a:lnTo>
                  <a:pt x="113" y="37"/>
                </a:lnTo>
                <a:lnTo>
                  <a:pt x="112" y="27"/>
                </a:lnTo>
                <a:lnTo>
                  <a:pt x="108" y="20"/>
                </a:lnTo>
                <a:lnTo>
                  <a:pt x="105" y="15"/>
                </a:lnTo>
                <a:lnTo>
                  <a:pt x="102" y="11"/>
                </a:lnTo>
                <a:lnTo>
                  <a:pt x="97" y="8"/>
                </a:lnTo>
                <a:lnTo>
                  <a:pt x="92" y="4"/>
                </a:lnTo>
                <a:lnTo>
                  <a:pt x="87" y="2"/>
                </a:lnTo>
                <a:lnTo>
                  <a:pt x="80" y="1"/>
                </a:lnTo>
                <a:lnTo>
                  <a:pt x="73" y="0"/>
                </a:lnTo>
                <a:lnTo>
                  <a:pt x="66" y="0"/>
                </a:lnTo>
                <a:lnTo>
                  <a:pt x="59" y="0"/>
                </a:lnTo>
                <a:lnTo>
                  <a:pt x="53" y="1"/>
                </a:lnTo>
                <a:lnTo>
                  <a:pt x="47" y="3"/>
                </a:lnTo>
                <a:lnTo>
                  <a:pt x="41" y="5"/>
                </a:lnTo>
                <a:lnTo>
                  <a:pt x="36" y="9"/>
                </a:lnTo>
                <a:lnTo>
                  <a:pt x="31" y="13"/>
                </a:lnTo>
                <a:lnTo>
                  <a:pt x="27" y="19"/>
                </a:lnTo>
                <a:lnTo>
                  <a:pt x="22" y="25"/>
                </a:lnTo>
                <a:lnTo>
                  <a:pt x="22" y="3"/>
                </a:lnTo>
                <a:lnTo>
                  <a:pt x="0" y="3"/>
                </a:lnTo>
                <a:lnTo>
                  <a:pt x="0" y="154"/>
                </a:lnTo>
                <a:lnTo>
                  <a:pt x="23" y="154"/>
                </a:lnTo>
                <a:lnTo>
                  <a:pt x="23" y="68"/>
                </a:lnTo>
                <a:lnTo>
                  <a:pt x="25" y="58"/>
                </a:lnTo>
                <a:lnTo>
                  <a:pt x="27" y="48"/>
                </a:lnTo>
                <a:lnTo>
                  <a:pt x="30" y="40"/>
                </a:lnTo>
                <a:lnTo>
                  <a:pt x="34" y="33"/>
                </a:lnTo>
                <a:lnTo>
                  <a:pt x="40" y="29"/>
                </a:lnTo>
                <a:lnTo>
                  <a:pt x="47" y="25"/>
                </a:lnTo>
                <a:lnTo>
                  <a:pt x="55" y="23"/>
                </a:lnTo>
                <a:lnTo>
                  <a:pt x="64" y="22"/>
                </a:lnTo>
                <a:lnTo>
                  <a:pt x="71" y="23"/>
                </a:lnTo>
                <a:lnTo>
                  <a:pt x="77" y="24"/>
                </a:lnTo>
                <a:lnTo>
                  <a:pt x="81" y="27"/>
                </a:lnTo>
                <a:lnTo>
                  <a:pt x="86" y="31"/>
                </a:lnTo>
                <a:lnTo>
                  <a:pt x="88" y="37"/>
                </a:lnTo>
                <a:lnTo>
                  <a:pt x="90" y="44"/>
                </a:lnTo>
                <a:lnTo>
                  <a:pt x="91" y="52"/>
                </a:lnTo>
                <a:lnTo>
                  <a:pt x="91" y="61"/>
                </a:lnTo>
                <a:lnTo>
                  <a:pt x="91" y="154"/>
                </a:lnTo>
                <a:close/>
              </a:path>
            </a:pathLst>
          </a:custGeom>
          <a:solidFill>
            <a:srgbClr val="000080"/>
          </a:solidFill>
          <a:ln w="9525">
            <a:noFill/>
            <a:round/>
            <a:headEnd/>
            <a:tailEnd/>
          </a:ln>
        </p:spPr>
        <p:txBody>
          <a:bodyPr/>
          <a:lstStyle/>
          <a:p>
            <a:endParaRPr lang="ru-RU"/>
          </a:p>
        </p:txBody>
      </p:sp>
      <p:sp>
        <p:nvSpPr>
          <p:cNvPr id="20732" name="Freeform 252"/>
          <p:cNvSpPr>
            <a:spLocks/>
          </p:cNvSpPr>
          <p:nvPr/>
        </p:nvSpPr>
        <p:spPr bwMode="auto">
          <a:xfrm>
            <a:off x="2355850" y="4654550"/>
            <a:ext cx="58738" cy="109538"/>
          </a:xfrm>
          <a:custGeom>
            <a:avLst/>
            <a:gdLst>
              <a:gd name="T0" fmla="*/ 0 w 126"/>
              <a:gd name="T1" fmla="*/ 109538 h 207"/>
              <a:gd name="T2" fmla="*/ 11654 w 126"/>
              <a:gd name="T3" fmla="*/ 109538 h 207"/>
              <a:gd name="T4" fmla="*/ 11654 w 126"/>
              <a:gd name="T5" fmla="*/ 59267 h 207"/>
              <a:gd name="T6" fmla="*/ 53144 w 126"/>
              <a:gd name="T7" fmla="*/ 59267 h 207"/>
              <a:gd name="T8" fmla="*/ 53144 w 126"/>
              <a:gd name="T9" fmla="*/ 45509 h 207"/>
              <a:gd name="T10" fmla="*/ 11654 w 126"/>
              <a:gd name="T11" fmla="*/ 45509 h 207"/>
              <a:gd name="T12" fmla="*/ 11654 w 126"/>
              <a:gd name="T13" fmla="*/ 13758 h 207"/>
              <a:gd name="T14" fmla="*/ 58738 w 126"/>
              <a:gd name="T15" fmla="*/ 13758 h 207"/>
              <a:gd name="T16" fmla="*/ 58738 w 126"/>
              <a:gd name="T17" fmla="*/ 0 h 207"/>
              <a:gd name="T18" fmla="*/ 0 w 126"/>
              <a:gd name="T19" fmla="*/ 0 h 207"/>
              <a:gd name="T20" fmla="*/ 0 w 126"/>
              <a:gd name="T21" fmla="*/ 109538 h 2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6"/>
              <a:gd name="T34" fmla="*/ 0 h 207"/>
              <a:gd name="T35" fmla="*/ 126 w 126"/>
              <a:gd name="T36" fmla="*/ 207 h 2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6" h="207">
                <a:moveTo>
                  <a:pt x="0" y="207"/>
                </a:moveTo>
                <a:lnTo>
                  <a:pt x="25" y="207"/>
                </a:lnTo>
                <a:lnTo>
                  <a:pt x="25" y="112"/>
                </a:lnTo>
                <a:lnTo>
                  <a:pt x="114" y="112"/>
                </a:lnTo>
                <a:lnTo>
                  <a:pt x="114" y="86"/>
                </a:lnTo>
                <a:lnTo>
                  <a:pt x="25" y="86"/>
                </a:lnTo>
                <a:lnTo>
                  <a:pt x="25" y="26"/>
                </a:lnTo>
                <a:lnTo>
                  <a:pt x="126" y="26"/>
                </a:lnTo>
                <a:lnTo>
                  <a:pt x="126" y="0"/>
                </a:lnTo>
                <a:lnTo>
                  <a:pt x="0" y="0"/>
                </a:lnTo>
                <a:lnTo>
                  <a:pt x="0" y="207"/>
                </a:lnTo>
                <a:close/>
              </a:path>
            </a:pathLst>
          </a:custGeom>
          <a:solidFill>
            <a:srgbClr val="000080"/>
          </a:solidFill>
          <a:ln w="9525">
            <a:noFill/>
            <a:round/>
            <a:headEnd/>
            <a:tailEnd/>
          </a:ln>
        </p:spPr>
        <p:txBody>
          <a:bodyPr/>
          <a:lstStyle/>
          <a:p>
            <a:endParaRPr lang="ru-RU"/>
          </a:p>
        </p:txBody>
      </p:sp>
      <p:sp>
        <p:nvSpPr>
          <p:cNvPr id="20733" name="Rectangle 253"/>
          <p:cNvSpPr>
            <a:spLocks noChangeArrowheads="1"/>
          </p:cNvSpPr>
          <p:nvPr/>
        </p:nvSpPr>
        <p:spPr bwMode="auto">
          <a:xfrm>
            <a:off x="2409825" y="4748213"/>
            <a:ext cx="12700" cy="15875"/>
          </a:xfrm>
          <a:prstGeom prst="rect">
            <a:avLst/>
          </a:prstGeom>
          <a:solidFill>
            <a:srgbClr val="000080"/>
          </a:solidFill>
          <a:ln w="9525">
            <a:noFill/>
            <a:miter lim="800000"/>
            <a:headEnd/>
            <a:tailEnd/>
          </a:ln>
        </p:spPr>
        <p:txBody>
          <a:bodyPr/>
          <a:lstStyle/>
          <a:p>
            <a:endParaRPr lang="ru-RU"/>
          </a:p>
        </p:txBody>
      </p:sp>
      <p:sp>
        <p:nvSpPr>
          <p:cNvPr id="20734" name="Freeform 254"/>
          <p:cNvSpPr>
            <a:spLocks/>
          </p:cNvSpPr>
          <p:nvPr/>
        </p:nvSpPr>
        <p:spPr bwMode="auto">
          <a:xfrm>
            <a:off x="1350963" y="4851400"/>
            <a:ext cx="57150" cy="106363"/>
          </a:xfrm>
          <a:custGeom>
            <a:avLst/>
            <a:gdLst>
              <a:gd name="T0" fmla="*/ 57150 w 125"/>
              <a:gd name="T1" fmla="*/ 106363 h 199"/>
              <a:gd name="T2" fmla="*/ 12344 w 125"/>
              <a:gd name="T3" fmla="*/ 93001 h 199"/>
              <a:gd name="T4" fmla="*/ 15088 w 125"/>
              <a:gd name="T5" fmla="*/ 86587 h 199"/>
              <a:gd name="T6" fmla="*/ 18745 w 125"/>
              <a:gd name="T7" fmla="*/ 80173 h 199"/>
              <a:gd name="T8" fmla="*/ 24689 w 125"/>
              <a:gd name="T9" fmla="*/ 74828 h 199"/>
              <a:gd name="T10" fmla="*/ 32004 w 125"/>
              <a:gd name="T11" fmla="*/ 69483 h 199"/>
              <a:gd name="T12" fmla="*/ 43434 w 125"/>
              <a:gd name="T13" fmla="*/ 61466 h 199"/>
              <a:gd name="T14" fmla="*/ 50292 w 125"/>
              <a:gd name="T15" fmla="*/ 54518 h 199"/>
              <a:gd name="T16" fmla="*/ 54407 w 125"/>
              <a:gd name="T17" fmla="*/ 46500 h 199"/>
              <a:gd name="T18" fmla="*/ 56693 w 125"/>
              <a:gd name="T19" fmla="*/ 36345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1829 w 125"/>
              <a:gd name="T37" fmla="*/ 38483 h 199"/>
              <a:gd name="T38" fmla="*/ 13259 w 125"/>
              <a:gd name="T39" fmla="*/ 37414 h 199"/>
              <a:gd name="T40" fmla="*/ 14173 w 125"/>
              <a:gd name="T41" fmla="*/ 27259 h 199"/>
              <a:gd name="T42" fmla="*/ 17374 w 125"/>
              <a:gd name="T43" fmla="*/ 19242 h 199"/>
              <a:gd name="T44" fmla="*/ 22860 w 125"/>
              <a:gd name="T45" fmla="*/ 14966 h 199"/>
              <a:gd name="T46" fmla="*/ 29261 w 125"/>
              <a:gd name="T47" fmla="*/ 12828 h 199"/>
              <a:gd name="T48" fmla="*/ 35662 w 125"/>
              <a:gd name="T49" fmla="*/ 14431 h 199"/>
              <a:gd name="T50" fmla="*/ 41148 w 125"/>
              <a:gd name="T51" fmla="*/ 18173 h 199"/>
              <a:gd name="T52" fmla="*/ 44348 w 125"/>
              <a:gd name="T53" fmla="*/ 24052 h 199"/>
              <a:gd name="T54" fmla="*/ 45263 w 125"/>
              <a:gd name="T55" fmla="*/ 31535 h 199"/>
              <a:gd name="T56" fmla="*/ 44348 w 125"/>
              <a:gd name="T57" fmla="*/ 38483 h 199"/>
              <a:gd name="T58" fmla="*/ 42520 w 125"/>
              <a:gd name="T59" fmla="*/ 43828 h 199"/>
              <a:gd name="T60" fmla="*/ 38862 w 125"/>
              <a:gd name="T61" fmla="*/ 49707 h 199"/>
              <a:gd name="T62" fmla="*/ 33376 w 125"/>
              <a:gd name="T63" fmla="*/ 53983 h 199"/>
              <a:gd name="T64" fmla="*/ 20574 w 125"/>
              <a:gd name="T65" fmla="*/ 63604 h 199"/>
              <a:gd name="T66" fmla="*/ 10058 w 125"/>
              <a:gd name="T67" fmla="*/ 73225 h 199"/>
              <a:gd name="T68" fmla="*/ 4115 w 125"/>
              <a:gd name="T69" fmla="*/ 84449 h 199"/>
              <a:gd name="T70" fmla="*/ 457 w 125"/>
              <a:gd name="T71" fmla="*/ 97811 h 199"/>
              <a:gd name="T72" fmla="*/ 0 w 125"/>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4"/>
                </a:lnTo>
                <a:lnTo>
                  <a:pt x="27" y="174"/>
                </a:lnTo>
                <a:lnTo>
                  <a:pt x="30" y="167"/>
                </a:lnTo>
                <a:lnTo>
                  <a:pt x="33" y="162"/>
                </a:lnTo>
                <a:lnTo>
                  <a:pt x="36" y="156"/>
                </a:lnTo>
                <a:lnTo>
                  <a:pt x="41" y="150"/>
                </a:lnTo>
                <a:lnTo>
                  <a:pt x="48" y="145"/>
                </a:lnTo>
                <a:lnTo>
                  <a:pt x="54" y="140"/>
                </a:lnTo>
                <a:lnTo>
                  <a:pt x="61" y="135"/>
                </a:lnTo>
                <a:lnTo>
                  <a:pt x="70" y="130"/>
                </a:lnTo>
                <a:lnTo>
                  <a:pt x="86" y="122"/>
                </a:lnTo>
                <a:lnTo>
                  <a:pt x="95" y="115"/>
                </a:lnTo>
                <a:lnTo>
                  <a:pt x="103" y="109"/>
                </a:lnTo>
                <a:lnTo>
                  <a:pt x="110" y="102"/>
                </a:lnTo>
                <a:lnTo>
                  <a:pt x="115" y="95"/>
                </a:lnTo>
                <a:lnTo>
                  <a:pt x="119" y="87"/>
                </a:lnTo>
                <a:lnTo>
                  <a:pt x="123" y="78"/>
                </a:lnTo>
                <a:lnTo>
                  <a:pt x="124" y="68"/>
                </a:lnTo>
                <a:lnTo>
                  <a:pt x="125" y="59"/>
                </a:lnTo>
                <a:lnTo>
                  <a:pt x="124" y="46"/>
                </a:lnTo>
                <a:lnTo>
                  <a:pt x="120" y="35"/>
                </a:lnTo>
                <a:lnTo>
                  <a:pt x="115" y="24"/>
                </a:lnTo>
                <a:lnTo>
                  <a:pt x="108" y="16"/>
                </a:lnTo>
                <a:lnTo>
                  <a:pt x="99" y="9"/>
                </a:lnTo>
                <a:lnTo>
                  <a:pt x="90" y="4"/>
                </a:lnTo>
                <a:lnTo>
                  <a:pt x="78" y="1"/>
                </a:lnTo>
                <a:lnTo>
                  <a:pt x="65" y="0"/>
                </a:lnTo>
                <a:lnTo>
                  <a:pt x="52" y="1"/>
                </a:lnTo>
                <a:lnTo>
                  <a:pt x="40" y="4"/>
                </a:lnTo>
                <a:lnTo>
                  <a:pt x="30" y="10"/>
                </a:lnTo>
                <a:lnTo>
                  <a:pt x="21" y="18"/>
                </a:lnTo>
                <a:lnTo>
                  <a:pt x="14" y="28"/>
                </a:lnTo>
                <a:lnTo>
                  <a:pt x="9" y="39"/>
                </a:lnTo>
                <a:lnTo>
                  <a:pt x="6" y="53"/>
                </a:lnTo>
                <a:lnTo>
                  <a:pt x="4" y="68"/>
                </a:lnTo>
                <a:lnTo>
                  <a:pt x="4" y="72"/>
                </a:lnTo>
                <a:lnTo>
                  <a:pt x="29" y="72"/>
                </a:lnTo>
                <a:lnTo>
                  <a:pt x="29" y="70"/>
                </a:lnTo>
                <a:lnTo>
                  <a:pt x="30" y="59"/>
                </a:lnTo>
                <a:lnTo>
                  <a:pt x="31" y="51"/>
                </a:lnTo>
                <a:lnTo>
                  <a:pt x="34" y="43"/>
                </a:lnTo>
                <a:lnTo>
                  <a:pt x="38" y="36"/>
                </a:lnTo>
                <a:lnTo>
                  <a:pt x="43" y="31"/>
                </a:lnTo>
                <a:lnTo>
                  <a:pt x="50" y="28"/>
                </a:lnTo>
                <a:lnTo>
                  <a:pt x="56" y="25"/>
                </a:lnTo>
                <a:lnTo>
                  <a:pt x="64" y="24"/>
                </a:lnTo>
                <a:lnTo>
                  <a:pt x="72" y="25"/>
                </a:lnTo>
                <a:lnTo>
                  <a:pt x="78" y="27"/>
                </a:lnTo>
                <a:lnTo>
                  <a:pt x="85" y="30"/>
                </a:lnTo>
                <a:lnTo>
                  <a:pt x="90" y="34"/>
                </a:lnTo>
                <a:lnTo>
                  <a:pt x="94" y="39"/>
                </a:lnTo>
                <a:lnTo>
                  <a:pt x="97" y="45"/>
                </a:lnTo>
                <a:lnTo>
                  <a:pt x="98" y="52"/>
                </a:lnTo>
                <a:lnTo>
                  <a:pt x="99" y="59"/>
                </a:lnTo>
                <a:lnTo>
                  <a:pt x="99" y="66"/>
                </a:lnTo>
                <a:lnTo>
                  <a:pt x="97" y="72"/>
                </a:lnTo>
                <a:lnTo>
                  <a:pt x="96" y="78"/>
                </a:lnTo>
                <a:lnTo>
                  <a:pt x="93" y="82"/>
                </a:lnTo>
                <a:lnTo>
                  <a:pt x="89" y="88"/>
                </a:lnTo>
                <a:lnTo>
                  <a:pt x="85" y="93"/>
                </a:lnTo>
                <a:lnTo>
                  <a:pt x="79" y="98"/>
                </a:lnTo>
                <a:lnTo>
                  <a:pt x="73" y="101"/>
                </a:lnTo>
                <a:lnTo>
                  <a:pt x="58" y="110"/>
                </a:lnTo>
                <a:lnTo>
                  <a:pt x="45" y="119"/>
                </a:lnTo>
                <a:lnTo>
                  <a:pt x="33" y="128"/>
                </a:lnTo>
                <a:lnTo>
                  <a:pt x="22" y="137"/>
                </a:lnTo>
                <a:lnTo>
                  <a:pt x="15" y="148"/>
                </a:lnTo>
                <a:lnTo>
                  <a:pt x="9"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735" name="Freeform 255"/>
          <p:cNvSpPr>
            <a:spLocks noEditPoints="1"/>
          </p:cNvSpPr>
          <p:nvPr/>
        </p:nvSpPr>
        <p:spPr bwMode="auto">
          <a:xfrm>
            <a:off x="1417638" y="4851400"/>
            <a:ext cx="58737" cy="107950"/>
          </a:xfrm>
          <a:custGeom>
            <a:avLst/>
            <a:gdLst>
              <a:gd name="T0" fmla="*/ 0 w 125"/>
              <a:gd name="T1" fmla="*/ 60325 h 204"/>
              <a:gd name="T2" fmla="*/ 940 w 125"/>
              <a:gd name="T3" fmla="*/ 71967 h 204"/>
              <a:gd name="T4" fmla="*/ 2819 w 125"/>
              <a:gd name="T5" fmla="*/ 82021 h 204"/>
              <a:gd name="T6" fmla="*/ 5639 w 125"/>
              <a:gd name="T7" fmla="*/ 90488 h 204"/>
              <a:gd name="T8" fmla="*/ 9398 w 125"/>
              <a:gd name="T9" fmla="*/ 97367 h 204"/>
              <a:gd name="T10" fmla="*/ 14097 w 125"/>
              <a:gd name="T11" fmla="*/ 102129 h 204"/>
              <a:gd name="T12" fmla="*/ 19736 w 125"/>
              <a:gd name="T13" fmla="*/ 105833 h 204"/>
              <a:gd name="T14" fmla="*/ 25374 w 125"/>
              <a:gd name="T15" fmla="*/ 107950 h 204"/>
              <a:gd name="T16" fmla="*/ 32423 w 125"/>
              <a:gd name="T17" fmla="*/ 107950 h 204"/>
              <a:gd name="T18" fmla="*/ 39001 w 125"/>
              <a:gd name="T19" fmla="*/ 105833 h 204"/>
              <a:gd name="T20" fmla="*/ 44640 w 125"/>
              <a:gd name="T21" fmla="*/ 102129 h 204"/>
              <a:gd name="T22" fmla="*/ 49339 w 125"/>
              <a:gd name="T23" fmla="*/ 97367 h 204"/>
              <a:gd name="T24" fmla="*/ 52628 w 125"/>
              <a:gd name="T25" fmla="*/ 90488 h 204"/>
              <a:gd name="T26" fmla="*/ 55918 w 125"/>
              <a:gd name="T27" fmla="*/ 82021 h 204"/>
              <a:gd name="T28" fmla="*/ 57797 w 125"/>
              <a:gd name="T29" fmla="*/ 71967 h 204"/>
              <a:gd name="T30" fmla="*/ 58737 w 125"/>
              <a:gd name="T31" fmla="*/ 60325 h 204"/>
              <a:gd name="T32" fmla="*/ 58737 w 125"/>
              <a:gd name="T33" fmla="*/ 47096 h 204"/>
              <a:gd name="T34" fmla="*/ 57797 w 125"/>
              <a:gd name="T35" fmla="*/ 35454 h 204"/>
              <a:gd name="T36" fmla="*/ 55918 w 125"/>
              <a:gd name="T37" fmla="*/ 25929 h 204"/>
              <a:gd name="T38" fmla="*/ 52628 w 125"/>
              <a:gd name="T39" fmla="*/ 16933 h 204"/>
              <a:gd name="T40" fmla="*/ 49339 w 125"/>
              <a:gd name="T41" fmla="*/ 10583 h 204"/>
              <a:gd name="T42" fmla="*/ 44640 w 125"/>
              <a:gd name="T43" fmla="*/ 5292 h 204"/>
              <a:gd name="T44" fmla="*/ 39001 w 125"/>
              <a:gd name="T45" fmla="*/ 1588 h 204"/>
              <a:gd name="T46" fmla="*/ 32423 w 125"/>
              <a:gd name="T47" fmla="*/ 0 h 204"/>
              <a:gd name="T48" fmla="*/ 25374 w 125"/>
              <a:gd name="T49" fmla="*/ 0 h 204"/>
              <a:gd name="T50" fmla="*/ 19736 w 125"/>
              <a:gd name="T51" fmla="*/ 1588 h 204"/>
              <a:gd name="T52" fmla="*/ 14097 w 125"/>
              <a:gd name="T53" fmla="*/ 5292 h 204"/>
              <a:gd name="T54" fmla="*/ 9398 w 125"/>
              <a:gd name="T55" fmla="*/ 10583 h 204"/>
              <a:gd name="T56" fmla="*/ 5639 w 125"/>
              <a:gd name="T57" fmla="*/ 16933 h 204"/>
              <a:gd name="T58" fmla="*/ 2819 w 125"/>
              <a:gd name="T59" fmla="*/ 25929 h 204"/>
              <a:gd name="T60" fmla="*/ 940 w 125"/>
              <a:gd name="T61" fmla="*/ 35454 h 204"/>
              <a:gd name="T62" fmla="*/ 0 w 125"/>
              <a:gd name="T63" fmla="*/ 47096 h 204"/>
              <a:gd name="T64" fmla="*/ 11747 w 125"/>
              <a:gd name="T65" fmla="*/ 53975 h 204"/>
              <a:gd name="T66" fmla="*/ 12687 w 125"/>
              <a:gd name="T67" fmla="*/ 35454 h 204"/>
              <a:gd name="T68" fmla="*/ 15507 w 125"/>
              <a:gd name="T69" fmla="*/ 22754 h 204"/>
              <a:gd name="T70" fmla="*/ 21145 w 125"/>
              <a:gd name="T71" fmla="*/ 14817 h 204"/>
              <a:gd name="T72" fmla="*/ 29603 w 125"/>
              <a:gd name="T73" fmla="*/ 12171 h 204"/>
              <a:gd name="T74" fmla="*/ 37592 w 125"/>
              <a:gd name="T75" fmla="*/ 14817 h 204"/>
              <a:gd name="T76" fmla="*/ 42761 w 125"/>
              <a:gd name="T77" fmla="*/ 22754 h 204"/>
              <a:gd name="T78" fmla="*/ 46050 w 125"/>
              <a:gd name="T79" fmla="*/ 35454 h 204"/>
              <a:gd name="T80" fmla="*/ 46990 w 125"/>
              <a:gd name="T81" fmla="*/ 53975 h 204"/>
              <a:gd name="T82" fmla="*/ 46050 w 125"/>
              <a:gd name="T83" fmla="*/ 71967 h 204"/>
              <a:gd name="T84" fmla="*/ 42761 w 125"/>
              <a:gd name="T85" fmla="*/ 84667 h 204"/>
              <a:gd name="T86" fmla="*/ 37592 w 125"/>
              <a:gd name="T87" fmla="*/ 93133 h 204"/>
              <a:gd name="T88" fmla="*/ 29603 w 125"/>
              <a:gd name="T89" fmla="*/ 95250 h 204"/>
              <a:gd name="T90" fmla="*/ 21145 w 125"/>
              <a:gd name="T91" fmla="*/ 93133 h 204"/>
              <a:gd name="T92" fmla="*/ 15507 w 125"/>
              <a:gd name="T93" fmla="*/ 84667 h 204"/>
              <a:gd name="T94" fmla="*/ 12687 w 125"/>
              <a:gd name="T95" fmla="*/ 71967 h 204"/>
              <a:gd name="T96" fmla="*/ 11747 w 125"/>
              <a:gd name="T97" fmla="*/ 53975 h 20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5"/>
              <a:gd name="T148" fmla="*/ 0 h 204"/>
              <a:gd name="T149" fmla="*/ 125 w 125"/>
              <a:gd name="T150" fmla="*/ 204 h 20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5" h="204">
                <a:moveTo>
                  <a:pt x="0" y="102"/>
                </a:moveTo>
                <a:lnTo>
                  <a:pt x="0" y="114"/>
                </a:lnTo>
                <a:lnTo>
                  <a:pt x="1" y="126"/>
                </a:lnTo>
                <a:lnTo>
                  <a:pt x="2" y="136"/>
                </a:lnTo>
                <a:lnTo>
                  <a:pt x="4" y="147"/>
                </a:lnTo>
                <a:lnTo>
                  <a:pt x="6" y="155"/>
                </a:lnTo>
                <a:lnTo>
                  <a:pt x="9" y="164"/>
                </a:lnTo>
                <a:lnTo>
                  <a:pt x="12" y="171"/>
                </a:lnTo>
                <a:lnTo>
                  <a:pt x="15" y="178"/>
                </a:lnTo>
                <a:lnTo>
                  <a:pt x="20" y="184"/>
                </a:lnTo>
                <a:lnTo>
                  <a:pt x="25" y="190"/>
                </a:lnTo>
                <a:lnTo>
                  <a:pt x="30" y="193"/>
                </a:lnTo>
                <a:lnTo>
                  <a:pt x="36" y="197"/>
                </a:lnTo>
                <a:lnTo>
                  <a:pt x="42" y="200"/>
                </a:lnTo>
                <a:lnTo>
                  <a:pt x="48" y="202"/>
                </a:lnTo>
                <a:lnTo>
                  <a:pt x="54" y="204"/>
                </a:lnTo>
                <a:lnTo>
                  <a:pt x="62" y="204"/>
                </a:lnTo>
                <a:lnTo>
                  <a:pt x="69" y="204"/>
                </a:lnTo>
                <a:lnTo>
                  <a:pt x="77" y="202"/>
                </a:lnTo>
                <a:lnTo>
                  <a:pt x="83" y="200"/>
                </a:lnTo>
                <a:lnTo>
                  <a:pt x="89" y="197"/>
                </a:lnTo>
                <a:lnTo>
                  <a:pt x="95" y="193"/>
                </a:lnTo>
                <a:lnTo>
                  <a:pt x="100" y="190"/>
                </a:lnTo>
                <a:lnTo>
                  <a:pt x="105" y="184"/>
                </a:lnTo>
                <a:lnTo>
                  <a:pt x="109" y="178"/>
                </a:lnTo>
                <a:lnTo>
                  <a:pt x="112" y="171"/>
                </a:lnTo>
                <a:lnTo>
                  <a:pt x="116" y="164"/>
                </a:lnTo>
                <a:lnTo>
                  <a:pt x="119" y="155"/>
                </a:lnTo>
                <a:lnTo>
                  <a:pt x="121" y="147"/>
                </a:lnTo>
                <a:lnTo>
                  <a:pt x="123" y="136"/>
                </a:lnTo>
                <a:lnTo>
                  <a:pt x="124" y="126"/>
                </a:lnTo>
                <a:lnTo>
                  <a:pt x="125" y="114"/>
                </a:lnTo>
                <a:lnTo>
                  <a:pt x="125" y="102"/>
                </a:lnTo>
                <a:lnTo>
                  <a:pt x="125" y="89"/>
                </a:lnTo>
                <a:lnTo>
                  <a:pt x="124" y="78"/>
                </a:lnTo>
                <a:lnTo>
                  <a:pt x="123" y="67"/>
                </a:lnTo>
                <a:lnTo>
                  <a:pt x="121" y="58"/>
                </a:lnTo>
                <a:lnTo>
                  <a:pt x="119" y="49"/>
                </a:lnTo>
                <a:lnTo>
                  <a:pt x="116" y="41"/>
                </a:lnTo>
                <a:lnTo>
                  <a:pt x="112" y="32"/>
                </a:lnTo>
                <a:lnTo>
                  <a:pt x="109" y="25"/>
                </a:lnTo>
                <a:lnTo>
                  <a:pt x="105" y="20"/>
                </a:lnTo>
                <a:lnTo>
                  <a:pt x="100" y="15"/>
                </a:lnTo>
                <a:lnTo>
                  <a:pt x="95" y="10"/>
                </a:lnTo>
                <a:lnTo>
                  <a:pt x="89" y="7"/>
                </a:lnTo>
                <a:lnTo>
                  <a:pt x="83" y="3"/>
                </a:lnTo>
                <a:lnTo>
                  <a:pt x="77" y="1"/>
                </a:lnTo>
                <a:lnTo>
                  <a:pt x="69" y="0"/>
                </a:lnTo>
                <a:lnTo>
                  <a:pt x="62" y="0"/>
                </a:lnTo>
                <a:lnTo>
                  <a:pt x="54" y="0"/>
                </a:lnTo>
                <a:lnTo>
                  <a:pt x="48" y="1"/>
                </a:lnTo>
                <a:lnTo>
                  <a:pt x="42" y="3"/>
                </a:lnTo>
                <a:lnTo>
                  <a:pt x="36" y="7"/>
                </a:lnTo>
                <a:lnTo>
                  <a:pt x="30" y="10"/>
                </a:lnTo>
                <a:lnTo>
                  <a:pt x="25" y="15"/>
                </a:lnTo>
                <a:lnTo>
                  <a:pt x="20" y="20"/>
                </a:lnTo>
                <a:lnTo>
                  <a:pt x="15" y="25"/>
                </a:lnTo>
                <a:lnTo>
                  <a:pt x="12" y="32"/>
                </a:lnTo>
                <a:lnTo>
                  <a:pt x="9" y="41"/>
                </a:lnTo>
                <a:lnTo>
                  <a:pt x="6" y="49"/>
                </a:lnTo>
                <a:lnTo>
                  <a:pt x="4" y="58"/>
                </a:lnTo>
                <a:lnTo>
                  <a:pt x="2" y="67"/>
                </a:lnTo>
                <a:lnTo>
                  <a:pt x="1" y="78"/>
                </a:lnTo>
                <a:lnTo>
                  <a:pt x="0" y="89"/>
                </a:lnTo>
                <a:lnTo>
                  <a:pt x="0" y="102"/>
                </a:lnTo>
                <a:close/>
                <a:moveTo>
                  <a:pt x="25" y="102"/>
                </a:moveTo>
                <a:lnTo>
                  <a:pt x="25" y="84"/>
                </a:lnTo>
                <a:lnTo>
                  <a:pt x="27" y="67"/>
                </a:lnTo>
                <a:lnTo>
                  <a:pt x="30" y="53"/>
                </a:lnTo>
                <a:lnTo>
                  <a:pt x="33" y="43"/>
                </a:lnTo>
                <a:lnTo>
                  <a:pt x="39" y="34"/>
                </a:lnTo>
                <a:lnTo>
                  <a:pt x="45" y="28"/>
                </a:lnTo>
                <a:lnTo>
                  <a:pt x="53" y="24"/>
                </a:lnTo>
                <a:lnTo>
                  <a:pt x="63" y="23"/>
                </a:lnTo>
                <a:lnTo>
                  <a:pt x="71" y="24"/>
                </a:lnTo>
                <a:lnTo>
                  <a:pt x="80" y="28"/>
                </a:lnTo>
                <a:lnTo>
                  <a:pt x="86" y="34"/>
                </a:lnTo>
                <a:lnTo>
                  <a:pt x="91" y="43"/>
                </a:lnTo>
                <a:lnTo>
                  <a:pt x="96" y="53"/>
                </a:lnTo>
                <a:lnTo>
                  <a:pt x="98" y="67"/>
                </a:lnTo>
                <a:lnTo>
                  <a:pt x="100" y="84"/>
                </a:lnTo>
                <a:lnTo>
                  <a:pt x="100" y="102"/>
                </a:lnTo>
                <a:lnTo>
                  <a:pt x="100" y="121"/>
                </a:lnTo>
                <a:lnTo>
                  <a:pt x="98" y="136"/>
                </a:lnTo>
                <a:lnTo>
                  <a:pt x="96" y="150"/>
                </a:lnTo>
                <a:lnTo>
                  <a:pt x="91" y="160"/>
                </a:lnTo>
                <a:lnTo>
                  <a:pt x="86" y="170"/>
                </a:lnTo>
                <a:lnTo>
                  <a:pt x="80" y="176"/>
                </a:lnTo>
                <a:lnTo>
                  <a:pt x="71" y="179"/>
                </a:lnTo>
                <a:lnTo>
                  <a:pt x="63" y="180"/>
                </a:lnTo>
                <a:lnTo>
                  <a:pt x="53" y="179"/>
                </a:lnTo>
                <a:lnTo>
                  <a:pt x="45" y="176"/>
                </a:lnTo>
                <a:lnTo>
                  <a:pt x="39" y="170"/>
                </a:lnTo>
                <a:lnTo>
                  <a:pt x="33" y="160"/>
                </a:lnTo>
                <a:lnTo>
                  <a:pt x="30" y="150"/>
                </a:lnTo>
                <a:lnTo>
                  <a:pt x="27" y="136"/>
                </a:lnTo>
                <a:lnTo>
                  <a:pt x="25" y="121"/>
                </a:lnTo>
                <a:lnTo>
                  <a:pt x="25" y="102"/>
                </a:lnTo>
                <a:close/>
              </a:path>
            </a:pathLst>
          </a:custGeom>
          <a:solidFill>
            <a:srgbClr val="000080"/>
          </a:solidFill>
          <a:ln w="9525">
            <a:noFill/>
            <a:round/>
            <a:headEnd/>
            <a:tailEnd/>
          </a:ln>
        </p:spPr>
        <p:txBody>
          <a:bodyPr/>
          <a:lstStyle/>
          <a:p>
            <a:endParaRPr lang="ru-RU"/>
          </a:p>
        </p:txBody>
      </p:sp>
      <p:sp>
        <p:nvSpPr>
          <p:cNvPr id="20736" name="Freeform 256"/>
          <p:cNvSpPr>
            <a:spLocks/>
          </p:cNvSpPr>
          <p:nvPr/>
        </p:nvSpPr>
        <p:spPr bwMode="auto">
          <a:xfrm>
            <a:off x="2036763" y="4848225"/>
            <a:ext cx="68262" cy="109538"/>
          </a:xfrm>
          <a:custGeom>
            <a:avLst/>
            <a:gdLst>
              <a:gd name="T0" fmla="*/ 0 w 148"/>
              <a:gd name="T1" fmla="*/ 109538 h 207"/>
              <a:gd name="T2" fmla="*/ 11531 w 148"/>
              <a:gd name="T3" fmla="*/ 109538 h 207"/>
              <a:gd name="T4" fmla="*/ 11531 w 148"/>
              <a:gd name="T5" fmla="*/ 58209 h 207"/>
              <a:gd name="T6" fmla="*/ 56731 w 148"/>
              <a:gd name="T7" fmla="*/ 58209 h 207"/>
              <a:gd name="T8" fmla="*/ 56731 w 148"/>
              <a:gd name="T9" fmla="*/ 109538 h 207"/>
              <a:gd name="T10" fmla="*/ 68262 w 148"/>
              <a:gd name="T11" fmla="*/ 109538 h 207"/>
              <a:gd name="T12" fmla="*/ 68262 w 148"/>
              <a:gd name="T13" fmla="*/ 0 h 207"/>
              <a:gd name="T14" fmla="*/ 56731 w 148"/>
              <a:gd name="T15" fmla="*/ 0 h 207"/>
              <a:gd name="T16" fmla="*/ 56731 w 148"/>
              <a:gd name="T17" fmla="*/ 44979 h 207"/>
              <a:gd name="T18" fmla="*/ 11531 w 148"/>
              <a:gd name="T19" fmla="*/ 44979 h 207"/>
              <a:gd name="T20" fmla="*/ 11531 w 148"/>
              <a:gd name="T21" fmla="*/ 0 h 207"/>
              <a:gd name="T22" fmla="*/ 0 w 148"/>
              <a:gd name="T23" fmla="*/ 0 h 207"/>
              <a:gd name="T24" fmla="*/ 0 w 148"/>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8"/>
              <a:gd name="T40" fmla="*/ 0 h 207"/>
              <a:gd name="T41" fmla="*/ 148 w 148"/>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8" h="207">
                <a:moveTo>
                  <a:pt x="0" y="207"/>
                </a:moveTo>
                <a:lnTo>
                  <a:pt x="25" y="207"/>
                </a:lnTo>
                <a:lnTo>
                  <a:pt x="25" y="110"/>
                </a:lnTo>
                <a:lnTo>
                  <a:pt x="123" y="110"/>
                </a:lnTo>
                <a:lnTo>
                  <a:pt x="123" y="207"/>
                </a:lnTo>
                <a:lnTo>
                  <a:pt x="148" y="207"/>
                </a:lnTo>
                <a:lnTo>
                  <a:pt x="148" y="0"/>
                </a:lnTo>
                <a:lnTo>
                  <a:pt x="123" y="0"/>
                </a:lnTo>
                <a:lnTo>
                  <a:pt x="123" y="85"/>
                </a:lnTo>
                <a:lnTo>
                  <a:pt x="25" y="85"/>
                </a:lnTo>
                <a:lnTo>
                  <a:pt x="25" y="0"/>
                </a:lnTo>
                <a:lnTo>
                  <a:pt x="0" y="0"/>
                </a:lnTo>
                <a:lnTo>
                  <a:pt x="0" y="207"/>
                </a:lnTo>
                <a:close/>
              </a:path>
            </a:pathLst>
          </a:custGeom>
          <a:solidFill>
            <a:srgbClr val="000080"/>
          </a:solidFill>
          <a:ln w="9525">
            <a:noFill/>
            <a:round/>
            <a:headEnd/>
            <a:tailEnd/>
          </a:ln>
        </p:spPr>
        <p:txBody>
          <a:bodyPr/>
          <a:lstStyle/>
          <a:p>
            <a:endParaRPr lang="ru-RU"/>
          </a:p>
        </p:txBody>
      </p:sp>
      <p:sp>
        <p:nvSpPr>
          <p:cNvPr id="20737" name="Freeform 257"/>
          <p:cNvSpPr>
            <a:spLocks noEditPoints="1"/>
          </p:cNvSpPr>
          <p:nvPr/>
        </p:nvSpPr>
        <p:spPr bwMode="auto">
          <a:xfrm>
            <a:off x="2119313" y="4875213"/>
            <a:ext cx="58737" cy="84137"/>
          </a:xfrm>
          <a:custGeom>
            <a:avLst/>
            <a:gdLst>
              <a:gd name="T0" fmla="*/ 46321 w 123"/>
              <a:gd name="T1" fmla="*/ 60174 h 158"/>
              <a:gd name="T2" fmla="*/ 43456 w 123"/>
              <a:gd name="T3" fmla="*/ 65499 h 158"/>
              <a:gd name="T4" fmla="*/ 39158 w 123"/>
              <a:gd name="T5" fmla="*/ 69227 h 158"/>
              <a:gd name="T6" fmla="*/ 33428 w 123"/>
              <a:gd name="T7" fmla="*/ 71889 h 158"/>
              <a:gd name="T8" fmla="*/ 26265 w 123"/>
              <a:gd name="T9" fmla="*/ 71357 h 158"/>
              <a:gd name="T10" fmla="*/ 19579 w 123"/>
              <a:gd name="T11" fmla="*/ 68162 h 158"/>
              <a:gd name="T12" fmla="*/ 14326 w 123"/>
              <a:gd name="T13" fmla="*/ 61771 h 158"/>
              <a:gd name="T14" fmla="*/ 11938 w 123"/>
              <a:gd name="T15" fmla="*/ 52186 h 158"/>
              <a:gd name="T16" fmla="*/ 58737 w 123"/>
              <a:gd name="T17" fmla="*/ 46329 h 158"/>
              <a:gd name="T18" fmla="*/ 58259 w 123"/>
              <a:gd name="T19" fmla="*/ 31418 h 158"/>
              <a:gd name="T20" fmla="*/ 54439 w 123"/>
              <a:gd name="T21" fmla="*/ 15975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8 h 158"/>
              <a:gd name="T34" fmla="*/ 478 w 123"/>
              <a:gd name="T35" fmla="*/ 52186 h 158"/>
              <a:gd name="T36" fmla="*/ 4298 w 123"/>
              <a:gd name="T37" fmla="*/ 67629 h 158"/>
              <a:gd name="T38" fmla="*/ 11938 w 123"/>
              <a:gd name="T39" fmla="*/ 78279 h 158"/>
              <a:gd name="T40" fmla="*/ 22922 w 123"/>
              <a:gd name="T41" fmla="*/ 83604 h 158"/>
              <a:gd name="T42" fmla="*/ 34860 w 123"/>
              <a:gd name="T43" fmla="*/ 83604 h 158"/>
              <a:gd name="T44" fmla="*/ 44888 w 123"/>
              <a:gd name="T45" fmla="*/ 79877 h 158"/>
              <a:gd name="T46" fmla="*/ 51574 w 123"/>
              <a:gd name="T47" fmla="*/ 72954 h 158"/>
              <a:gd name="T48" fmla="*/ 56827 w 123"/>
              <a:gd name="T49" fmla="*/ 63369 h 158"/>
              <a:gd name="T50" fmla="*/ 47276 w 123"/>
              <a:gd name="T51" fmla="*/ 56979 h 158"/>
              <a:gd name="T52" fmla="*/ 11938 w 123"/>
              <a:gd name="T53" fmla="*/ 29821 h 158"/>
              <a:gd name="T54" fmla="*/ 14804 w 123"/>
              <a:gd name="T55" fmla="*/ 21301 h 158"/>
              <a:gd name="T56" fmla="*/ 19579 w 123"/>
              <a:gd name="T57" fmla="*/ 14910 h 158"/>
              <a:gd name="T58" fmla="*/ 25787 w 123"/>
              <a:gd name="T59" fmla="*/ 12248 h 158"/>
              <a:gd name="T60" fmla="*/ 33428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3"/>
                </a:lnTo>
                <a:lnTo>
                  <a:pt x="70" y="135"/>
                </a:lnTo>
                <a:lnTo>
                  <a:pt x="63" y="135"/>
                </a:lnTo>
                <a:lnTo>
                  <a:pt x="55" y="134"/>
                </a:lnTo>
                <a:lnTo>
                  <a:pt x="47" y="132"/>
                </a:lnTo>
                <a:lnTo>
                  <a:pt x="41" y="128"/>
                </a:lnTo>
                <a:lnTo>
                  <a:pt x="35" y="122"/>
                </a:lnTo>
                <a:lnTo>
                  <a:pt x="30"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1" y="40"/>
                </a:lnTo>
                <a:lnTo>
                  <a:pt x="36" y="34"/>
                </a:lnTo>
                <a:lnTo>
                  <a:pt x="41" y="28"/>
                </a:lnTo>
                <a:lnTo>
                  <a:pt x="47" y="24"/>
                </a:lnTo>
                <a:lnTo>
                  <a:pt x="54" y="23"/>
                </a:lnTo>
                <a:lnTo>
                  <a:pt x="62" y="22"/>
                </a:lnTo>
                <a:lnTo>
                  <a:pt x="70" y="23"/>
                </a:lnTo>
                <a:lnTo>
                  <a:pt x="78" y="24"/>
                </a:lnTo>
                <a:lnTo>
                  <a:pt x="84" y="29"/>
                </a:lnTo>
                <a:lnTo>
                  <a:pt x="89"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738" name="Rectangle 258"/>
          <p:cNvSpPr>
            <a:spLocks noChangeArrowheads="1"/>
          </p:cNvSpPr>
          <p:nvPr/>
        </p:nvSpPr>
        <p:spPr bwMode="auto">
          <a:xfrm>
            <a:off x="2190750" y="4848225"/>
            <a:ext cx="11113" cy="109538"/>
          </a:xfrm>
          <a:prstGeom prst="rect">
            <a:avLst/>
          </a:prstGeom>
          <a:solidFill>
            <a:srgbClr val="000080"/>
          </a:solidFill>
          <a:ln w="9525">
            <a:noFill/>
            <a:miter lim="800000"/>
            <a:headEnd/>
            <a:tailEnd/>
          </a:ln>
        </p:spPr>
        <p:txBody>
          <a:bodyPr/>
          <a:lstStyle/>
          <a:p>
            <a:endParaRPr lang="ru-RU"/>
          </a:p>
        </p:txBody>
      </p:sp>
      <p:sp>
        <p:nvSpPr>
          <p:cNvPr id="20739" name="Rectangle 259"/>
          <p:cNvSpPr>
            <a:spLocks noChangeArrowheads="1"/>
          </p:cNvSpPr>
          <p:nvPr/>
        </p:nvSpPr>
        <p:spPr bwMode="auto">
          <a:xfrm>
            <a:off x="2217738" y="4848225"/>
            <a:ext cx="11112" cy="109538"/>
          </a:xfrm>
          <a:prstGeom prst="rect">
            <a:avLst/>
          </a:prstGeom>
          <a:solidFill>
            <a:srgbClr val="000080"/>
          </a:solidFill>
          <a:ln w="9525">
            <a:noFill/>
            <a:miter lim="800000"/>
            <a:headEnd/>
            <a:tailEnd/>
          </a:ln>
        </p:spPr>
        <p:txBody>
          <a:bodyPr/>
          <a:lstStyle/>
          <a:p>
            <a:endParaRPr lang="ru-RU"/>
          </a:p>
        </p:txBody>
      </p:sp>
      <p:sp>
        <p:nvSpPr>
          <p:cNvPr id="20740" name="Freeform 260"/>
          <p:cNvSpPr>
            <a:spLocks noEditPoints="1"/>
          </p:cNvSpPr>
          <p:nvPr/>
        </p:nvSpPr>
        <p:spPr bwMode="auto">
          <a:xfrm>
            <a:off x="2241550" y="4840288"/>
            <a:ext cx="58738" cy="119062"/>
          </a:xfrm>
          <a:custGeom>
            <a:avLst/>
            <a:gdLst>
              <a:gd name="T0" fmla="*/ 45948 w 124"/>
              <a:gd name="T1" fmla="*/ 95036 h 223"/>
              <a:gd name="T2" fmla="*/ 43106 w 124"/>
              <a:gd name="T3" fmla="*/ 100375 h 223"/>
              <a:gd name="T4" fmla="*/ 38843 w 124"/>
              <a:gd name="T5" fmla="*/ 104113 h 223"/>
              <a:gd name="T6" fmla="*/ 33632 w 124"/>
              <a:gd name="T7" fmla="*/ 106782 h 223"/>
              <a:gd name="T8" fmla="*/ 26053 w 124"/>
              <a:gd name="T9" fmla="*/ 106248 h 223"/>
              <a:gd name="T10" fmla="*/ 19421 w 124"/>
              <a:gd name="T11" fmla="*/ 103045 h 223"/>
              <a:gd name="T12" fmla="*/ 14685 w 124"/>
              <a:gd name="T13" fmla="*/ 96638 h 223"/>
              <a:gd name="T14" fmla="*/ 11842 w 124"/>
              <a:gd name="T15" fmla="*/ 87027 h 223"/>
              <a:gd name="T16" fmla="*/ 58738 w 124"/>
              <a:gd name="T17" fmla="*/ 81154 h 223"/>
              <a:gd name="T18" fmla="*/ 58264 w 124"/>
              <a:gd name="T19" fmla="*/ 66205 h 223"/>
              <a:gd name="T20" fmla="*/ 54001 w 124"/>
              <a:gd name="T21" fmla="*/ 50721 h 223"/>
              <a:gd name="T22" fmla="*/ 46422 w 124"/>
              <a:gd name="T23" fmla="*/ 41111 h 223"/>
              <a:gd name="T24" fmla="*/ 36001 w 124"/>
              <a:gd name="T25" fmla="*/ 35238 h 223"/>
              <a:gd name="T26" fmla="*/ 23211 w 124"/>
              <a:gd name="T27" fmla="*/ 35238 h 223"/>
              <a:gd name="T28" fmla="*/ 11842 w 124"/>
              <a:gd name="T29" fmla="*/ 41111 h 223"/>
              <a:gd name="T30" fmla="*/ 4737 w 124"/>
              <a:gd name="T31" fmla="*/ 52323 h 223"/>
              <a:gd name="T32" fmla="*/ 474 w 124"/>
              <a:gd name="T33" fmla="*/ 68341 h 223"/>
              <a:gd name="T34" fmla="*/ 474 w 124"/>
              <a:gd name="T35" fmla="*/ 87027 h 223"/>
              <a:gd name="T36" fmla="*/ 4737 w 124"/>
              <a:gd name="T37" fmla="*/ 102511 h 223"/>
              <a:gd name="T38" fmla="*/ 11842 w 124"/>
              <a:gd name="T39" fmla="*/ 113189 h 223"/>
              <a:gd name="T40" fmla="*/ 23211 w 124"/>
              <a:gd name="T41" fmla="*/ 118528 h 223"/>
              <a:gd name="T42" fmla="*/ 34580 w 124"/>
              <a:gd name="T43" fmla="*/ 118528 h 223"/>
              <a:gd name="T44" fmla="*/ 44527 w 124"/>
              <a:gd name="T45" fmla="*/ 114791 h 223"/>
              <a:gd name="T46" fmla="*/ 51633 w 124"/>
              <a:gd name="T47" fmla="*/ 107850 h 223"/>
              <a:gd name="T48" fmla="*/ 56370 w 124"/>
              <a:gd name="T49" fmla="*/ 98240 h 223"/>
              <a:gd name="T50" fmla="*/ 46896 w 124"/>
              <a:gd name="T51" fmla="*/ 91833 h 223"/>
              <a:gd name="T52" fmla="*/ 11842 w 124"/>
              <a:gd name="T53" fmla="*/ 64603 h 223"/>
              <a:gd name="T54" fmla="*/ 15158 w 124"/>
              <a:gd name="T55" fmla="*/ 56061 h 223"/>
              <a:gd name="T56" fmla="*/ 19421 w 124"/>
              <a:gd name="T57" fmla="*/ 49654 h 223"/>
              <a:gd name="T58" fmla="*/ 25579 w 124"/>
              <a:gd name="T59" fmla="*/ 46984 h 223"/>
              <a:gd name="T60" fmla="*/ 33632 w 124"/>
              <a:gd name="T61" fmla="*/ 46984 h 223"/>
              <a:gd name="T62" fmla="*/ 40264 w 124"/>
              <a:gd name="T63" fmla="*/ 50188 h 223"/>
              <a:gd name="T64" fmla="*/ 44527 w 124"/>
              <a:gd name="T65" fmla="*/ 56061 h 223"/>
              <a:gd name="T66" fmla="*/ 46422 w 124"/>
              <a:gd name="T67" fmla="*/ 64603 h 223"/>
              <a:gd name="T68" fmla="*/ 11369 w 124"/>
              <a:gd name="T69" fmla="*/ 69942 h 223"/>
              <a:gd name="T70" fmla="*/ 25579 w 124"/>
              <a:gd name="T71" fmla="*/ 0 h 223"/>
              <a:gd name="T72" fmla="*/ 30790 w 124"/>
              <a:gd name="T73" fmla="*/ 26162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223"/>
              <a:gd name="T113" fmla="*/ 124 w 124"/>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223">
                <a:moveTo>
                  <a:pt x="99" y="172"/>
                </a:moveTo>
                <a:lnTo>
                  <a:pt x="97" y="178"/>
                </a:lnTo>
                <a:lnTo>
                  <a:pt x="94" y="184"/>
                </a:lnTo>
                <a:lnTo>
                  <a:pt x="91" y="188"/>
                </a:lnTo>
                <a:lnTo>
                  <a:pt x="87" y="193"/>
                </a:lnTo>
                <a:lnTo>
                  <a:pt x="82" y="195"/>
                </a:lnTo>
                <a:lnTo>
                  <a:pt x="77" y="198"/>
                </a:lnTo>
                <a:lnTo>
                  <a:pt x="71" y="200"/>
                </a:lnTo>
                <a:lnTo>
                  <a:pt x="63" y="200"/>
                </a:lnTo>
                <a:lnTo>
                  <a:pt x="55" y="199"/>
                </a:lnTo>
                <a:lnTo>
                  <a:pt x="48" y="197"/>
                </a:lnTo>
                <a:lnTo>
                  <a:pt x="41" y="193"/>
                </a:lnTo>
                <a:lnTo>
                  <a:pt x="35" y="187"/>
                </a:lnTo>
                <a:lnTo>
                  <a:pt x="31" y="181"/>
                </a:lnTo>
                <a:lnTo>
                  <a:pt x="28" y="173"/>
                </a:lnTo>
                <a:lnTo>
                  <a:pt x="25" y="163"/>
                </a:lnTo>
                <a:lnTo>
                  <a:pt x="24" y="152"/>
                </a:lnTo>
                <a:lnTo>
                  <a:pt x="124" y="152"/>
                </a:lnTo>
                <a:lnTo>
                  <a:pt x="124" y="141"/>
                </a:lnTo>
                <a:lnTo>
                  <a:pt x="123" y="124"/>
                </a:lnTo>
                <a:lnTo>
                  <a:pt x="119" y="108"/>
                </a:lnTo>
                <a:lnTo>
                  <a:pt x="114" y="95"/>
                </a:lnTo>
                <a:lnTo>
                  <a:pt x="108" y="85"/>
                </a:lnTo>
                <a:lnTo>
                  <a:pt x="98" y="77"/>
                </a:lnTo>
                <a:lnTo>
                  <a:pt x="88" y="70"/>
                </a:lnTo>
                <a:lnTo>
                  <a:pt x="76" y="66"/>
                </a:lnTo>
                <a:lnTo>
                  <a:pt x="61" y="65"/>
                </a:lnTo>
                <a:lnTo>
                  <a:pt x="49" y="66"/>
                </a:lnTo>
                <a:lnTo>
                  <a:pt x="36" y="71"/>
                </a:lnTo>
                <a:lnTo>
                  <a:pt x="25" y="77"/>
                </a:lnTo>
                <a:lnTo>
                  <a:pt x="17" y="86"/>
                </a:lnTo>
                <a:lnTo>
                  <a:pt x="10" y="98"/>
                </a:lnTo>
                <a:lnTo>
                  <a:pt x="4" y="112"/>
                </a:lnTo>
                <a:lnTo>
                  <a:pt x="1" y="128"/>
                </a:lnTo>
                <a:lnTo>
                  <a:pt x="0" y="145"/>
                </a:lnTo>
                <a:lnTo>
                  <a:pt x="1" y="163"/>
                </a:lnTo>
                <a:lnTo>
                  <a:pt x="4" y="178"/>
                </a:lnTo>
                <a:lnTo>
                  <a:pt x="10" y="192"/>
                </a:lnTo>
                <a:lnTo>
                  <a:pt x="17" y="202"/>
                </a:lnTo>
                <a:lnTo>
                  <a:pt x="25" y="212"/>
                </a:lnTo>
                <a:lnTo>
                  <a:pt x="36" y="218"/>
                </a:lnTo>
                <a:lnTo>
                  <a:pt x="49" y="222"/>
                </a:lnTo>
                <a:lnTo>
                  <a:pt x="61" y="223"/>
                </a:lnTo>
                <a:lnTo>
                  <a:pt x="73" y="222"/>
                </a:lnTo>
                <a:lnTo>
                  <a:pt x="85" y="220"/>
                </a:lnTo>
                <a:lnTo>
                  <a:pt x="94" y="215"/>
                </a:lnTo>
                <a:lnTo>
                  <a:pt x="102" y="209"/>
                </a:lnTo>
                <a:lnTo>
                  <a:pt x="109" y="202"/>
                </a:lnTo>
                <a:lnTo>
                  <a:pt x="115" y="193"/>
                </a:lnTo>
                <a:lnTo>
                  <a:pt x="119" y="184"/>
                </a:lnTo>
                <a:lnTo>
                  <a:pt x="121" y="172"/>
                </a:lnTo>
                <a:lnTo>
                  <a:pt x="99" y="172"/>
                </a:lnTo>
                <a:close/>
                <a:moveTo>
                  <a:pt x="24" y="131"/>
                </a:moveTo>
                <a:lnTo>
                  <a:pt x="25" y="121"/>
                </a:lnTo>
                <a:lnTo>
                  <a:pt x="28" y="113"/>
                </a:lnTo>
                <a:lnTo>
                  <a:pt x="32" y="105"/>
                </a:lnTo>
                <a:lnTo>
                  <a:pt x="36" y="99"/>
                </a:lnTo>
                <a:lnTo>
                  <a:pt x="41" y="93"/>
                </a:lnTo>
                <a:lnTo>
                  <a:pt x="48" y="89"/>
                </a:lnTo>
                <a:lnTo>
                  <a:pt x="54" y="88"/>
                </a:lnTo>
                <a:lnTo>
                  <a:pt x="62" y="87"/>
                </a:lnTo>
                <a:lnTo>
                  <a:pt x="71" y="88"/>
                </a:lnTo>
                <a:lnTo>
                  <a:pt x="78" y="89"/>
                </a:lnTo>
                <a:lnTo>
                  <a:pt x="85" y="94"/>
                </a:lnTo>
                <a:lnTo>
                  <a:pt x="90" y="99"/>
                </a:lnTo>
                <a:lnTo>
                  <a:pt x="94" y="105"/>
                </a:lnTo>
                <a:lnTo>
                  <a:pt x="97" y="113"/>
                </a:lnTo>
                <a:lnTo>
                  <a:pt x="98" y="121"/>
                </a:lnTo>
                <a:lnTo>
                  <a:pt x="99" y="131"/>
                </a:lnTo>
                <a:lnTo>
                  <a:pt x="24" y="131"/>
                </a:lnTo>
                <a:close/>
                <a:moveTo>
                  <a:pt x="80" y="49"/>
                </a:moveTo>
                <a:lnTo>
                  <a:pt x="54" y="0"/>
                </a:lnTo>
                <a:lnTo>
                  <a:pt x="29" y="0"/>
                </a:lnTo>
                <a:lnTo>
                  <a:pt x="65" y="49"/>
                </a:lnTo>
                <a:lnTo>
                  <a:pt x="80" y="49"/>
                </a:lnTo>
                <a:close/>
              </a:path>
            </a:pathLst>
          </a:custGeom>
          <a:solidFill>
            <a:srgbClr val="000080"/>
          </a:solidFill>
          <a:ln w="9525">
            <a:noFill/>
            <a:round/>
            <a:headEnd/>
            <a:tailEnd/>
          </a:ln>
        </p:spPr>
        <p:txBody>
          <a:bodyPr/>
          <a:lstStyle/>
          <a:p>
            <a:endParaRPr lang="ru-RU"/>
          </a:p>
        </p:txBody>
      </p:sp>
      <p:sp>
        <p:nvSpPr>
          <p:cNvPr id="20741" name="Freeform 261"/>
          <p:cNvSpPr>
            <a:spLocks/>
          </p:cNvSpPr>
          <p:nvPr/>
        </p:nvSpPr>
        <p:spPr bwMode="auto">
          <a:xfrm>
            <a:off x="2311400" y="4875213"/>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4793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249 h 155"/>
              <a:gd name="T72" fmla="*/ 29828 w 114"/>
              <a:gd name="T73" fmla="*/ 11717 h 155"/>
              <a:gd name="T74" fmla="*/ 33616 w 114"/>
              <a:gd name="T75" fmla="*/ 12249 h 155"/>
              <a:gd name="T76" fmla="*/ 36457 w 114"/>
              <a:gd name="T77" fmla="*/ 12782 h 155"/>
              <a:gd name="T78" fmla="*/ 38351 w 114"/>
              <a:gd name="T79" fmla="*/ 14912 h 155"/>
              <a:gd name="T80" fmla="*/ 40245 w 114"/>
              <a:gd name="T81" fmla="*/ 16510 h 155"/>
              <a:gd name="T82" fmla="*/ 41191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7" y="21"/>
                </a:lnTo>
                <a:lnTo>
                  <a:pt x="104" y="15"/>
                </a:lnTo>
                <a:lnTo>
                  <a:pt x="101" y="12"/>
                </a:lnTo>
                <a:lnTo>
                  <a:pt x="97" y="8"/>
                </a:lnTo>
                <a:lnTo>
                  <a:pt x="92" y="5"/>
                </a:lnTo>
                <a:lnTo>
                  <a:pt x="86" y="2"/>
                </a:lnTo>
                <a:lnTo>
                  <a:pt x="80" y="1"/>
                </a:lnTo>
                <a:lnTo>
                  <a:pt x="73" y="0"/>
                </a:lnTo>
                <a:lnTo>
                  <a:pt x="65" y="0"/>
                </a:lnTo>
                <a:lnTo>
                  <a:pt x="59" y="0"/>
                </a:lnTo>
                <a:lnTo>
                  <a:pt x="53" y="1"/>
                </a:lnTo>
                <a:lnTo>
                  <a:pt x="46" y="4"/>
                </a:lnTo>
                <a:lnTo>
                  <a:pt x="41" y="6"/>
                </a:lnTo>
                <a:lnTo>
                  <a:pt x="36" y="9"/>
                </a:lnTo>
                <a:lnTo>
                  <a:pt x="31"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3"/>
                </a:lnTo>
                <a:lnTo>
                  <a:pt x="63" y="22"/>
                </a:lnTo>
                <a:lnTo>
                  <a:pt x="71" y="23"/>
                </a:lnTo>
                <a:lnTo>
                  <a:pt x="77" y="24"/>
                </a:lnTo>
                <a:lnTo>
                  <a:pt x="81" y="28"/>
                </a:lnTo>
                <a:lnTo>
                  <a:pt x="85" y="31"/>
                </a:lnTo>
                <a:lnTo>
                  <a:pt x="87"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0742" name="Freeform 262"/>
          <p:cNvSpPr>
            <a:spLocks noEditPoints="1"/>
          </p:cNvSpPr>
          <p:nvPr/>
        </p:nvSpPr>
        <p:spPr bwMode="auto">
          <a:xfrm>
            <a:off x="2378075" y="4875213"/>
            <a:ext cx="58738" cy="84137"/>
          </a:xfrm>
          <a:custGeom>
            <a:avLst/>
            <a:gdLst>
              <a:gd name="T0" fmla="*/ 45948 w 124"/>
              <a:gd name="T1" fmla="*/ 60174 h 158"/>
              <a:gd name="T2" fmla="*/ 43106 w 124"/>
              <a:gd name="T3" fmla="*/ 65499 h 158"/>
              <a:gd name="T4" fmla="*/ 38843 w 124"/>
              <a:gd name="T5" fmla="*/ 69227 h 158"/>
              <a:gd name="T6" fmla="*/ 33632 w 124"/>
              <a:gd name="T7" fmla="*/ 71889 h 158"/>
              <a:gd name="T8" fmla="*/ 26053 w 124"/>
              <a:gd name="T9" fmla="*/ 71357 h 158"/>
              <a:gd name="T10" fmla="*/ 19421 w 124"/>
              <a:gd name="T11" fmla="*/ 68162 h 158"/>
              <a:gd name="T12" fmla="*/ 14685 w 124"/>
              <a:gd name="T13" fmla="*/ 61771 h 158"/>
              <a:gd name="T14" fmla="*/ 12316 w 124"/>
              <a:gd name="T15" fmla="*/ 52186 h 158"/>
              <a:gd name="T16" fmla="*/ 58738 w 124"/>
              <a:gd name="T17" fmla="*/ 46329 h 158"/>
              <a:gd name="T18" fmla="*/ 58264 w 124"/>
              <a:gd name="T19" fmla="*/ 31418 h 158"/>
              <a:gd name="T20" fmla="*/ 54001 w 124"/>
              <a:gd name="T21" fmla="*/ 15975 h 158"/>
              <a:gd name="T22" fmla="*/ 46422 w 124"/>
              <a:gd name="T23" fmla="*/ 6390 h 158"/>
              <a:gd name="T24" fmla="*/ 36001 w 124"/>
              <a:gd name="T25" fmla="*/ 533 h 158"/>
              <a:gd name="T26" fmla="*/ 23211 w 124"/>
              <a:gd name="T27" fmla="*/ 533 h 158"/>
              <a:gd name="T28" fmla="*/ 12316 w 124"/>
              <a:gd name="T29" fmla="*/ 6390 h 158"/>
              <a:gd name="T30" fmla="*/ 4737 w 124"/>
              <a:gd name="T31" fmla="*/ 17573 h 158"/>
              <a:gd name="T32" fmla="*/ 474 w 124"/>
              <a:gd name="T33" fmla="*/ 33548 h 158"/>
              <a:gd name="T34" fmla="*/ 474 w 124"/>
              <a:gd name="T35" fmla="*/ 52186 h 158"/>
              <a:gd name="T36" fmla="*/ 4737 w 124"/>
              <a:gd name="T37" fmla="*/ 67629 h 158"/>
              <a:gd name="T38" fmla="*/ 12316 w 124"/>
              <a:gd name="T39" fmla="*/ 78279 h 158"/>
              <a:gd name="T40" fmla="*/ 23211 w 124"/>
              <a:gd name="T41" fmla="*/ 83604 h 158"/>
              <a:gd name="T42" fmla="*/ 34580 w 124"/>
              <a:gd name="T43" fmla="*/ 83604 h 158"/>
              <a:gd name="T44" fmla="*/ 44527 w 124"/>
              <a:gd name="T45" fmla="*/ 79877 h 158"/>
              <a:gd name="T46" fmla="*/ 51633 w 124"/>
              <a:gd name="T47" fmla="*/ 72954 h 158"/>
              <a:gd name="T48" fmla="*/ 56370 w 124"/>
              <a:gd name="T49" fmla="*/ 63369 h 158"/>
              <a:gd name="T50" fmla="*/ 46896 w 124"/>
              <a:gd name="T51" fmla="*/ 56979 h 158"/>
              <a:gd name="T52" fmla="*/ 12316 w 124"/>
              <a:gd name="T53" fmla="*/ 29821 h 158"/>
              <a:gd name="T54" fmla="*/ 15158 w 124"/>
              <a:gd name="T55" fmla="*/ 21301 h 158"/>
              <a:gd name="T56" fmla="*/ 19421 w 124"/>
              <a:gd name="T57" fmla="*/ 14910 h 158"/>
              <a:gd name="T58" fmla="*/ 25579 w 124"/>
              <a:gd name="T59" fmla="*/ 12248 h 158"/>
              <a:gd name="T60" fmla="*/ 33632 w 124"/>
              <a:gd name="T61" fmla="*/ 12248 h 158"/>
              <a:gd name="T62" fmla="*/ 40264 w 124"/>
              <a:gd name="T63" fmla="*/ 15443 h 158"/>
              <a:gd name="T64" fmla="*/ 44527 w 124"/>
              <a:gd name="T65" fmla="*/ 21301 h 158"/>
              <a:gd name="T66" fmla="*/ 46422 w 124"/>
              <a:gd name="T67" fmla="*/ 29821 h 158"/>
              <a:gd name="T68" fmla="*/ 11369 w 124"/>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3"/>
                </a:lnTo>
                <a:lnTo>
                  <a:pt x="87" y="128"/>
                </a:lnTo>
                <a:lnTo>
                  <a:pt x="82" y="130"/>
                </a:lnTo>
                <a:lnTo>
                  <a:pt x="77" y="133"/>
                </a:lnTo>
                <a:lnTo>
                  <a:pt x="71" y="135"/>
                </a:lnTo>
                <a:lnTo>
                  <a:pt x="63" y="135"/>
                </a:lnTo>
                <a:lnTo>
                  <a:pt x="55" y="134"/>
                </a:lnTo>
                <a:lnTo>
                  <a:pt x="48" y="132"/>
                </a:lnTo>
                <a:lnTo>
                  <a:pt x="41" y="128"/>
                </a:lnTo>
                <a:lnTo>
                  <a:pt x="35" y="122"/>
                </a:lnTo>
                <a:lnTo>
                  <a:pt x="31" y="116"/>
                </a:lnTo>
                <a:lnTo>
                  <a:pt x="28" y="108"/>
                </a:lnTo>
                <a:lnTo>
                  <a:pt x="26" y="98"/>
                </a:lnTo>
                <a:lnTo>
                  <a:pt x="24" y="87"/>
                </a:lnTo>
                <a:lnTo>
                  <a:pt x="124" y="87"/>
                </a:lnTo>
                <a:lnTo>
                  <a:pt x="124" y="76"/>
                </a:lnTo>
                <a:lnTo>
                  <a:pt x="123" y="59"/>
                </a:lnTo>
                <a:lnTo>
                  <a:pt x="119" y="43"/>
                </a:lnTo>
                <a:lnTo>
                  <a:pt x="114" y="30"/>
                </a:lnTo>
                <a:lnTo>
                  <a:pt x="108" y="20"/>
                </a:lnTo>
                <a:lnTo>
                  <a:pt x="98" y="12"/>
                </a:lnTo>
                <a:lnTo>
                  <a:pt x="88" y="5"/>
                </a:lnTo>
                <a:lnTo>
                  <a:pt x="76" y="1"/>
                </a:lnTo>
                <a:lnTo>
                  <a:pt x="61" y="0"/>
                </a:lnTo>
                <a:lnTo>
                  <a:pt x="49" y="1"/>
                </a:lnTo>
                <a:lnTo>
                  <a:pt x="36" y="6"/>
                </a:lnTo>
                <a:lnTo>
                  <a:pt x="26" y="12"/>
                </a:lnTo>
                <a:lnTo>
                  <a:pt x="17" y="21"/>
                </a:lnTo>
                <a:lnTo>
                  <a:pt x="10" y="33"/>
                </a:lnTo>
                <a:lnTo>
                  <a:pt x="4" y="47"/>
                </a:lnTo>
                <a:lnTo>
                  <a:pt x="1" y="63"/>
                </a:lnTo>
                <a:lnTo>
                  <a:pt x="0" y="80"/>
                </a:lnTo>
                <a:lnTo>
                  <a:pt x="1" y="98"/>
                </a:lnTo>
                <a:lnTo>
                  <a:pt x="4" y="113"/>
                </a:lnTo>
                <a:lnTo>
                  <a:pt x="10" y="127"/>
                </a:lnTo>
                <a:lnTo>
                  <a:pt x="17" y="137"/>
                </a:lnTo>
                <a:lnTo>
                  <a:pt x="26" y="147"/>
                </a:lnTo>
                <a:lnTo>
                  <a:pt x="36" y="153"/>
                </a:lnTo>
                <a:lnTo>
                  <a:pt x="49" y="157"/>
                </a:lnTo>
                <a:lnTo>
                  <a:pt x="61" y="158"/>
                </a:lnTo>
                <a:lnTo>
                  <a:pt x="73" y="157"/>
                </a:lnTo>
                <a:lnTo>
                  <a:pt x="85" y="155"/>
                </a:lnTo>
                <a:lnTo>
                  <a:pt x="94" y="150"/>
                </a:lnTo>
                <a:lnTo>
                  <a:pt x="103" y="144"/>
                </a:lnTo>
                <a:lnTo>
                  <a:pt x="109" y="137"/>
                </a:lnTo>
                <a:lnTo>
                  <a:pt x="115" y="128"/>
                </a:lnTo>
                <a:lnTo>
                  <a:pt x="119" y="119"/>
                </a:lnTo>
                <a:lnTo>
                  <a:pt x="121" y="107"/>
                </a:lnTo>
                <a:lnTo>
                  <a:pt x="99" y="107"/>
                </a:lnTo>
                <a:close/>
                <a:moveTo>
                  <a:pt x="24" y="66"/>
                </a:moveTo>
                <a:lnTo>
                  <a:pt x="26" y="56"/>
                </a:lnTo>
                <a:lnTo>
                  <a:pt x="28" y="48"/>
                </a:lnTo>
                <a:lnTo>
                  <a:pt x="32" y="40"/>
                </a:lnTo>
                <a:lnTo>
                  <a:pt x="36" y="34"/>
                </a:lnTo>
                <a:lnTo>
                  <a:pt x="41" y="28"/>
                </a:lnTo>
                <a:lnTo>
                  <a:pt x="48" y="24"/>
                </a:lnTo>
                <a:lnTo>
                  <a:pt x="54" y="23"/>
                </a:lnTo>
                <a:lnTo>
                  <a:pt x="62" y="22"/>
                </a:lnTo>
                <a:lnTo>
                  <a:pt x="71" y="23"/>
                </a:lnTo>
                <a:lnTo>
                  <a:pt x="78" y="24"/>
                </a:lnTo>
                <a:lnTo>
                  <a:pt x="85"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743" name="Freeform 263"/>
          <p:cNvSpPr>
            <a:spLocks/>
          </p:cNvSpPr>
          <p:nvPr/>
        </p:nvSpPr>
        <p:spPr bwMode="auto">
          <a:xfrm>
            <a:off x="2482850" y="4848225"/>
            <a:ext cx="69850" cy="109538"/>
          </a:xfrm>
          <a:custGeom>
            <a:avLst/>
            <a:gdLst>
              <a:gd name="T0" fmla="*/ 0 w 148"/>
              <a:gd name="T1" fmla="*/ 109538 h 207"/>
              <a:gd name="T2" fmla="*/ 11799 w 148"/>
              <a:gd name="T3" fmla="*/ 109538 h 207"/>
              <a:gd name="T4" fmla="*/ 11799 w 148"/>
              <a:gd name="T5" fmla="*/ 58209 h 207"/>
              <a:gd name="T6" fmla="*/ 58051 w 148"/>
              <a:gd name="T7" fmla="*/ 58209 h 207"/>
              <a:gd name="T8" fmla="*/ 58051 w 148"/>
              <a:gd name="T9" fmla="*/ 109538 h 207"/>
              <a:gd name="T10" fmla="*/ 69850 w 148"/>
              <a:gd name="T11" fmla="*/ 109538 h 207"/>
              <a:gd name="T12" fmla="*/ 69850 w 148"/>
              <a:gd name="T13" fmla="*/ 0 h 207"/>
              <a:gd name="T14" fmla="*/ 58051 w 148"/>
              <a:gd name="T15" fmla="*/ 0 h 207"/>
              <a:gd name="T16" fmla="*/ 58051 w 148"/>
              <a:gd name="T17" fmla="*/ 44979 h 207"/>
              <a:gd name="T18" fmla="*/ 11799 w 148"/>
              <a:gd name="T19" fmla="*/ 44979 h 207"/>
              <a:gd name="T20" fmla="*/ 11799 w 148"/>
              <a:gd name="T21" fmla="*/ 0 h 207"/>
              <a:gd name="T22" fmla="*/ 0 w 148"/>
              <a:gd name="T23" fmla="*/ 0 h 207"/>
              <a:gd name="T24" fmla="*/ 0 w 148"/>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8"/>
              <a:gd name="T40" fmla="*/ 0 h 207"/>
              <a:gd name="T41" fmla="*/ 148 w 148"/>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8" h="207">
                <a:moveTo>
                  <a:pt x="0" y="207"/>
                </a:moveTo>
                <a:lnTo>
                  <a:pt x="25" y="207"/>
                </a:lnTo>
                <a:lnTo>
                  <a:pt x="25" y="110"/>
                </a:lnTo>
                <a:lnTo>
                  <a:pt x="123" y="110"/>
                </a:lnTo>
                <a:lnTo>
                  <a:pt x="123" y="207"/>
                </a:lnTo>
                <a:lnTo>
                  <a:pt x="148" y="207"/>
                </a:lnTo>
                <a:lnTo>
                  <a:pt x="148" y="0"/>
                </a:lnTo>
                <a:lnTo>
                  <a:pt x="123" y="0"/>
                </a:lnTo>
                <a:lnTo>
                  <a:pt x="123" y="85"/>
                </a:lnTo>
                <a:lnTo>
                  <a:pt x="25" y="85"/>
                </a:lnTo>
                <a:lnTo>
                  <a:pt x="25" y="0"/>
                </a:lnTo>
                <a:lnTo>
                  <a:pt x="0" y="0"/>
                </a:lnTo>
                <a:lnTo>
                  <a:pt x="0" y="207"/>
                </a:lnTo>
                <a:close/>
              </a:path>
            </a:pathLst>
          </a:custGeom>
          <a:solidFill>
            <a:srgbClr val="000080"/>
          </a:solidFill>
          <a:ln w="9525">
            <a:noFill/>
            <a:round/>
            <a:headEnd/>
            <a:tailEnd/>
          </a:ln>
        </p:spPr>
        <p:txBody>
          <a:bodyPr/>
          <a:lstStyle/>
          <a:p>
            <a:endParaRPr lang="ru-RU"/>
          </a:p>
        </p:txBody>
      </p:sp>
      <p:sp>
        <p:nvSpPr>
          <p:cNvPr id="20744" name="Rectangle 264"/>
          <p:cNvSpPr>
            <a:spLocks noChangeArrowheads="1"/>
          </p:cNvSpPr>
          <p:nvPr/>
        </p:nvSpPr>
        <p:spPr bwMode="auto">
          <a:xfrm>
            <a:off x="2571750" y="4940300"/>
            <a:ext cx="12700" cy="17463"/>
          </a:xfrm>
          <a:prstGeom prst="rect">
            <a:avLst/>
          </a:prstGeom>
          <a:solidFill>
            <a:srgbClr val="000080"/>
          </a:solidFill>
          <a:ln w="9525">
            <a:noFill/>
            <a:miter lim="800000"/>
            <a:headEnd/>
            <a:tailEnd/>
          </a:ln>
        </p:spPr>
        <p:txBody>
          <a:bodyPr/>
          <a:lstStyle/>
          <a:p>
            <a:endParaRPr lang="ru-RU"/>
          </a:p>
        </p:txBody>
      </p:sp>
      <p:sp>
        <p:nvSpPr>
          <p:cNvPr id="20745" name="Freeform 265"/>
          <p:cNvSpPr>
            <a:spLocks/>
          </p:cNvSpPr>
          <p:nvPr/>
        </p:nvSpPr>
        <p:spPr bwMode="auto">
          <a:xfrm>
            <a:off x="1350963" y="5045075"/>
            <a:ext cx="57150" cy="104775"/>
          </a:xfrm>
          <a:custGeom>
            <a:avLst/>
            <a:gdLst>
              <a:gd name="T0" fmla="*/ 57150 w 125"/>
              <a:gd name="T1" fmla="*/ 104775 h 199"/>
              <a:gd name="T2" fmla="*/ 12344 w 125"/>
              <a:gd name="T3" fmla="*/ 92139 h 199"/>
              <a:gd name="T4" fmla="*/ 15088 w 125"/>
              <a:gd name="T5" fmla="*/ 85294 h 199"/>
              <a:gd name="T6" fmla="*/ 18745 w 125"/>
              <a:gd name="T7" fmla="*/ 79503 h 199"/>
              <a:gd name="T8" fmla="*/ 24689 w 125"/>
              <a:gd name="T9" fmla="*/ 73711 h 199"/>
              <a:gd name="T10" fmla="*/ 32004 w 125"/>
              <a:gd name="T11" fmla="*/ 68972 h 199"/>
              <a:gd name="T12" fmla="*/ 43434 w 125"/>
              <a:gd name="T13" fmla="*/ 61075 h 199"/>
              <a:gd name="T14" fmla="*/ 50292 w 125"/>
              <a:gd name="T15" fmla="*/ 54230 h 199"/>
              <a:gd name="T16" fmla="*/ 54407 w 125"/>
              <a:gd name="T17" fmla="*/ 46333 h 199"/>
              <a:gd name="T18" fmla="*/ 56693 w 125"/>
              <a:gd name="T19" fmla="*/ 36329 h 199"/>
              <a:gd name="T20" fmla="*/ 56693 w 125"/>
              <a:gd name="T21" fmla="*/ 24746 h 199"/>
              <a:gd name="T22" fmla="*/ 52578 w 125"/>
              <a:gd name="T23" fmla="*/ 13163 h 199"/>
              <a:gd name="T24" fmla="*/ 45263 w 125"/>
              <a:gd name="T25" fmla="*/ 5265 h 199"/>
              <a:gd name="T26" fmla="*/ 35662 w 125"/>
              <a:gd name="T27" fmla="*/ 527 h 199"/>
              <a:gd name="T28" fmla="*/ 23774 w 125"/>
              <a:gd name="T29" fmla="*/ 527 h 199"/>
              <a:gd name="T30" fmla="*/ 13716 w 125"/>
              <a:gd name="T31" fmla="*/ 5792 h 199"/>
              <a:gd name="T32" fmla="*/ 6401 w 125"/>
              <a:gd name="T33" fmla="*/ 14742 h 199"/>
              <a:gd name="T34" fmla="*/ 2743 w 125"/>
              <a:gd name="T35" fmla="*/ 28431 h 199"/>
              <a:gd name="T36" fmla="*/ 1829 w 125"/>
              <a:gd name="T37" fmla="*/ 37909 h 199"/>
              <a:gd name="T38" fmla="*/ 13259 w 125"/>
              <a:gd name="T39" fmla="*/ 36856 h 199"/>
              <a:gd name="T40" fmla="*/ 14173 w 125"/>
              <a:gd name="T41" fmla="*/ 27378 h 199"/>
              <a:gd name="T42" fmla="*/ 17374 w 125"/>
              <a:gd name="T43" fmla="*/ 18954 h 199"/>
              <a:gd name="T44" fmla="*/ 22860 w 125"/>
              <a:gd name="T45" fmla="*/ 14742 h 199"/>
              <a:gd name="T46" fmla="*/ 29261 w 125"/>
              <a:gd name="T47" fmla="*/ 13163 h 199"/>
              <a:gd name="T48" fmla="*/ 35662 w 125"/>
              <a:gd name="T49" fmla="*/ 14216 h 199"/>
              <a:gd name="T50" fmla="*/ 41148 w 125"/>
              <a:gd name="T51" fmla="*/ 17901 h 199"/>
              <a:gd name="T52" fmla="*/ 44348 w 125"/>
              <a:gd name="T53" fmla="*/ 24219 h 199"/>
              <a:gd name="T54" fmla="*/ 45263 w 125"/>
              <a:gd name="T55" fmla="*/ 31590 h 199"/>
              <a:gd name="T56" fmla="*/ 44348 w 125"/>
              <a:gd name="T57" fmla="*/ 37909 h 199"/>
              <a:gd name="T58" fmla="*/ 42520 w 125"/>
              <a:gd name="T59" fmla="*/ 43700 h 199"/>
              <a:gd name="T60" fmla="*/ 38862 w 125"/>
              <a:gd name="T61" fmla="*/ 48965 h 199"/>
              <a:gd name="T62" fmla="*/ 33376 w 125"/>
              <a:gd name="T63" fmla="*/ 53704 h 199"/>
              <a:gd name="T64" fmla="*/ 20574 w 125"/>
              <a:gd name="T65" fmla="*/ 62654 h 199"/>
              <a:gd name="T66" fmla="*/ 10058 w 125"/>
              <a:gd name="T67" fmla="*/ 72658 h 199"/>
              <a:gd name="T68" fmla="*/ 4115 w 125"/>
              <a:gd name="T69" fmla="*/ 83715 h 199"/>
              <a:gd name="T70" fmla="*/ 457 w 125"/>
              <a:gd name="T71" fmla="*/ 96351 h 199"/>
              <a:gd name="T72" fmla="*/ 0 w 125"/>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1"/>
                </a:lnTo>
                <a:lnTo>
                  <a:pt x="48" y="146"/>
                </a:lnTo>
                <a:lnTo>
                  <a:pt x="54" y="140"/>
                </a:lnTo>
                <a:lnTo>
                  <a:pt x="61" y="135"/>
                </a:lnTo>
                <a:lnTo>
                  <a:pt x="70" y="131"/>
                </a:lnTo>
                <a:lnTo>
                  <a:pt x="86" y="123"/>
                </a:lnTo>
                <a:lnTo>
                  <a:pt x="95" y="116"/>
                </a:lnTo>
                <a:lnTo>
                  <a:pt x="103" y="110"/>
                </a:lnTo>
                <a:lnTo>
                  <a:pt x="110" y="103"/>
                </a:lnTo>
                <a:lnTo>
                  <a:pt x="115" y="96"/>
                </a:lnTo>
                <a:lnTo>
                  <a:pt x="119" y="88"/>
                </a:lnTo>
                <a:lnTo>
                  <a:pt x="123" y="78"/>
                </a:lnTo>
                <a:lnTo>
                  <a:pt x="124" y="69"/>
                </a:lnTo>
                <a:lnTo>
                  <a:pt x="125" y="60"/>
                </a:lnTo>
                <a:lnTo>
                  <a:pt x="124" y="47"/>
                </a:lnTo>
                <a:lnTo>
                  <a:pt x="120" y="35"/>
                </a:lnTo>
                <a:lnTo>
                  <a:pt x="115" y="25"/>
                </a:lnTo>
                <a:lnTo>
                  <a:pt x="108" y="17"/>
                </a:lnTo>
                <a:lnTo>
                  <a:pt x="99" y="10"/>
                </a:lnTo>
                <a:lnTo>
                  <a:pt x="90" y="5"/>
                </a:lnTo>
                <a:lnTo>
                  <a:pt x="78" y="1"/>
                </a:lnTo>
                <a:lnTo>
                  <a:pt x="65" y="0"/>
                </a:lnTo>
                <a:lnTo>
                  <a:pt x="52" y="1"/>
                </a:lnTo>
                <a:lnTo>
                  <a:pt x="40" y="5"/>
                </a:lnTo>
                <a:lnTo>
                  <a:pt x="30" y="11"/>
                </a:lnTo>
                <a:lnTo>
                  <a:pt x="21" y="19"/>
                </a:lnTo>
                <a:lnTo>
                  <a:pt x="14" y="28"/>
                </a:lnTo>
                <a:lnTo>
                  <a:pt x="9" y="40"/>
                </a:lnTo>
                <a:lnTo>
                  <a:pt x="6" y="54"/>
                </a:lnTo>
                <a:lnTo>
                  <a:pt x="4" y="69"/>
                </a:lnTo>
                <a:lnTo>
                  <a:pt x="4" y="72"/>
                </a:lnTo>
                <a:lnTo>
                  <a:pt x="29" y="72"/>
                </a:lnTo>
                <a:lnTo>
                  <a:pt x="29" y="70"/>
                </a:lnTo>
                <a:lnTo>
                  <a:pt x="30" y="60"/>
                </a:lnTo>
                <a:lnTo>
                  <a:pt x="31" y="52"/>
                </a:lnTo>
                <a:lnTo>
                  <a:pt x="34" y="43"/>
                </a:lnTo>
                <a:lnTo>
                  <a:pt x="38" y="36"/>
                </a:lnTo>
                <a:lnTo>
                  <a:pt x="43" y="32"/>
                </a:lnTo>
                <a:lnTo>
                  <a:pt x="50" y="28"/>
                </a:lnTo>
                <a:lnTo>
                  <a:pt x="56" y="26"/>
                </a:lnTo>
                <a:lnTo>
                  <a:pt x="64" y="25"/>
                </a:lnTo>
                <a:lnTo>
                  <a:pt x="72" y="26"/>
                </a:lnTo>
                <a:lnTo>
                  <a:pt x="78" y="27"/>
                </a:lnTo>
                <a:lnTo>
                  <a:pt x="85" y="31"/>
                </a:lnTo>
                <a:lnTo>
                  <a:pt x="90" y="34"/>
                </a:lnTo>
                <a:lnTo>
                  <a:pt x="94" y="40"/>
                </a:lnTo>
                <a:lnTo>
                  <a:pt x="97" y="46"/>
                </a:lnTo>
                <a:lnTo>
                  <a:pt x="98" y="53"/>
                </a:lnTo>
                <a:lnTo>
                  <a:pt x="99" y="60"/>
                </a:lnTo>
                <a:lnTo>
                  <a:pt x="99" y="67"/>
                </a:lnTo>
                <a:lnTo>
                  <a:pt x="97" y="72"/>
                </a:lnTo>
                <a:lnTo>
                  <a:pt x="96" y="78"/>
                </a:lnTo>
                <a:lnTo>
                  <a:pt x="93" y="83"/>
                </a:lnTo>
                <a:lnTo>
                  <a:pt x="89" y="89"/>
                </a:lnTo>
                <a:lnTo>
                  <a:pt x="85" y="93"/>
                </a:lnTo>
                <a:lnTo>
                  <a:pt x="79" y="98"/>
                </a:lnTo>
                <a:lnTo>
                  <a:pt x="73" y="102"/>
                </a:lnTo>
                <a:lnTo>
                  <a:pt x="58" y="111"/>
                </a:lnTo>
                <a:lnTo>
                  <a:pt x="45" y="119"/>
                </a:lnTo>
                <a:lnTo>
                  <a:pt x="33" y="128"/>
                </a:lnTo>
                <a:lnTo>
                  <a:pt x="22" y="138"/>
                </a:lnTo>
                <a:lnTo>
                  <a:pt x="15" y="148"/>
                </a:lnTo>
                <a:lnTo>
                  <a:pt x="9"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746" name="Freeform 266"/>
          <p:cNvSpPr>
            <a:spLocks/>
          </p:cNvSpPr>
          <p:nvPr/>
        </p:nvSpPr>
        <p:spPr bwMode="auto">
          <a:xfrm>
            <a:off x="1425575" y="5045075"/>
            <a:ext cx="30163" cy="104775"/>
          </a:xfrm>
          <a:custGeom>
            <a:avLst/>
            <a:gdLst>
              <a:gd name="T0" fmla="*/ 19358 w 67"/>
              <a:gd name="T1" fmla="*/ 104775 h 199"/>
              <a:gd name="T2" fmla="*/ 30163 w 67"/>
              <a:gd name="T3" fmla="*/ 104775 h 199"/>
              <a:gd name="T4" fmla="*/ 30163 w 67"/>
              <a:gd name="T5" fmla="*/ 0 h 199"/>
              <a:gd name="T6" fmla="*/ 22060 w 67"/>
              <a:gd name="T7" fmla="*/ 0 h 199"/>
              <a:gd name="T8" fmla="*/ 21159 w 67"/>
              <a:gd name="T9" fmla="*/ 5265 h 199"/>
              <a:gd name="T10" fmla="*/ 20259 w 67"/>
              <a:gd name="T11" fmla="*/ 9477 h 199"/>
              <a:gd name="T12" fmla="*/ 18458 w 67"/>
              <a:gd name="T13" fmla="*/ 12636 h 199"/>
              <a:gd name="T14" fmla="*/ 15757 w 67"/>
              <a:gd name="T15" fmla="*/ 15269 h 199"/>
              <a:gd name="T16" fmla="*/ 12605 w 67"/>
              <a:gd name="T17" fmla="*/ 17901 h 199"/>
              <a:gd name="T18" fmla="*/ 9454 w 67"/>
              <a:gd name="T19" fmla="*/ 18954 h 199"/>
              <a:gd name="T20" fmla="*/ 4952 w 67"/>
              <a:gd name="T21" fmla="*/ 20007 h 199"/>
              <a:gd name="T22" fmla="*/ 0 w 67"/>
              <a:gd name="T23" fmla="*/ 20534 h 199"/>
              <a:gd name="T24" fmla="*/ 0 w 67"/>
              <a:gd name="T25" fmla="*/ 31590 h 199"/>
              <a:gd name="T26" fmla="*/ 19358 w 67"/>
              <a:gd name="T27" fmla="*/ 31590 h 199"/>
              <a:gd name="T28" fmla="*/ 1935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3" y="199"/>
                </a:moveTo>
                <a:lnTo>
                  <a:pt x="67" y="199"/>
                </a:lnTo>
                <a:lnTo>
                  <a:pt x="67" y="0"/>
                </a:lnTo>
                <a:lnTo>
                  <a:pt x="49" y="0"/>
                </a:lnTo>
                <a:lnTo>
                  <a:pt x="47" y="10"/>
                </a:lnTo>
                <a:lnTo>
                  <a:pt x="45" y="18"/>
                </a:lnTo>
                <a:lnTo>
                  <a:pt x="41" y="24"/>
                </a:lnTo>
                <a:lnTo>
                  <a:pt x="35" y="29"/>
                </a:lnTo>
                <a:lnTo>
                  <a:pt x="28" y="34"/>
                </a:lnTo>
                <a:lnTo>
                  <a:pt x="21" y="36"/>
                </a:lnTo>
                <a:lnTo>
                  <a:pt x="11" y="38"/>
                </a:lnTo>
                <a:lnTo>
                  <a:pt x="0" y="39"/>
                </a:lnTo>
                <a:lnTo>
                  <a:pt x="0" y="60"/>
                </a:lnTo>
                <a:lnTo>
                  <a:pt x="43" y="60"/>
                </a:lnTo>
                <a:lnTo>
                  <a:pt x="43" y="199"/>
                </a:lnTo>
                <a:close/>
              </a:path>
            </a:pathLst>
          </a:custGeom>
          <a:solidFill>
            <a:srgbClr val="000080"/>
          </a:solidFill>
          <a:ln w="9525">
            <a:noFill/>
            <a:round/>
            <a:headEnd/>
            <a:tailEnd/>
          </a:ln>
        </p:spPr>
        <p:txBody>
          <a:bodyPr/>
          <a:lstStyle/>
          <a:p>
            <a:endParaRPr lang="ru-RU"/>
          </a:p>
        </p:txBody>
      </p:sp>
      <p:sp>
        <p:nvSpPr>
          <p:cNvPr id="20747" name="Rectangle 267"/>
          <p:cNvSpPr>
            <a:spLocks noChangeArrowheads="1"/>
          </p:cNvSpPr>
          <p:nvPr/>
        </p:nvSpPr>
        <p:spPr bwMode="auto">
          <a:xfrm>
            <a:off x="2036763" y="5040313"/>
            <a:ext cx="12700" cy="109537"/>
          </a:xfrm>
          <a:prstGeom prst="rect">
            <a:avLst/>
          </a:prstGeom>
          <a:solidFill>
            <a:srgbClr val="000080"/>
          </a:solidFill>
          <a:ln w="9525">
            <a:noFill/>
            <a:miter lim="800000"/>
            <a:headEnd/>
            <a:tailEnd/>
          </a:ln>
        </p:spPr>
        <p:txBody>
          <a:bodyPr/>
          <a:lstStyle/>
          <a:p>
            <a:endParaRPr lang="ru-RU"/>
          </a:p>
        </p:txBody>
      </p:sp>
      <p:sp>
        <p:nvSpPr>
          <p:cNvPr id="20748" name="Freeform 268"/>
          <p:cNvSpPr>
            <a:spLocks/>
          </p:cNvSpPr>
          <p:nvPr/>
        </p:nvSpPr>
        <p:spPr bwMode="auto">
          <a:xfrm>
            <a:off x="2063750" y="5068888"/>
            <a:ext cx="50800" cy="82550"/>
          </a:xfrm>
          <a:custGeom>
            <a:avLst/>
            <a:gdLst>
              <a:gd name="T0" fmla="*/ 458 w 111"/>
              <a:gd name="T1" fmla="*/ 61129 h 158"/>
              <a:gd name="T2" fmla="*/ 3661 w 111"/>
              <a:gd name="T3" fmla="*/ 71578 h 158"/>
              <a:gd name="T4" fmla="*/ 10068 w 111"/>
              <a:gd name="T5" fmla="*/ 78370 h 158"/>
              <a:gd name="T6" fmla="*/ 19222 w 111"/>
              <a:gd name="T7" fmla="*/ 82028 h 158"/>
              <a:gd name="T8" fmla="*/ 30663 w 111"/>
              <a:gd name="T9" fmla="*/ 82028 h 158"/>
              <a:gd name="T10" fmla="*/ 40274 w 111"/>
              <a:gd name="T11" fmla="*/ 78893 h 158"/>
              <a:gd name="T12" fmla="*/ 47139 w 111"/>
              <a:gd name="T13" fmla="*/ 72101 h 158"/>
              <a:gd name="T14" fmla="*/ 50342 w 111"/>
              <a:gd name="T15" fmla="*/ 62174 h 158"/>
              <a:gd name="T16" fmla="*/ 50342 w 111"/>
              <a:gd name="T17" fmla="*/ 52247 h 158"/>
              <a:gd name="T18" fmla="*/ 48512 w 111"/>
              <a:gd name="T19" fmla="*/ 44932 h 158"/>
              <a:gd name="T20" fmla="*/ 43477 w 111"/>
              <a:gd name="T21" fmla="*/ 39708 h 158"/>
              <a:gd name="T22" fmla="*/ 36613 w 111"/>
              <a:gd name="T23" fmla="*/ 36050 h 158"/>
              <a:gd name="T24" fmla="*/ 21510 w 111"/>
              <a:gd name="T25" fmla="*/ 31871 h 158"/>
              <a:gd name="T26" fmla="*/ 16933 w 111"/>
              <a:gd name="T27" fmla="*/ 30303 h 158"/>
              <a:gd name="T28" fmla="*/ 13730 w 111"/>
              <a:gd name="T29" fmla="*/ 28213 h 158"/>
              <a:gd name="T30" fmla="*/ 11899 w 111"/>
              <a:gd name="T31" fmla="*/ 26123 h 158"/>
              <a:gd name="T32" fmla="*/ 11441 w 111"/>
              <a:gd name="T33" fmla="*/ 22466 h 158"/>
              <a:gd name="T34" fmla="*/ 12357 w 111"/>
              <a:gd name="T35" fmla="*/ 17241 h 158"/>
              <a:gd name="T36" fmla="*/ 14645 w 111"/>
              <a:gd name="T37" fmla="*/ 14107 h 158"/>
              <a:gd name="T38" fmla="*/ 19222 w 111"/>
              <a:gd name="T39" fmla="*/ 12017 h 158"/>
              <a:gd name="T40" fmla="*/ 24714 w 111"/>
              <a:gd name="T41" fmla="*/ 11494 h 158"/>
              <a:gd name="T42" fmla="*/ 30663 w 111"/>
              <a:gd name="T43" fmla="*/ 12017 h 158"/>
              <a:gd name="T44" fmla="*/ 34782 w 111"/>
              <a:gd name="T45" fmla="*/ 15152 h 158"/>
              <a:gd name="T46" fmla="*/ 37986 w 111"/>
              <a:gd name="T47" fmla="*/ 18809 h 158"/>
              <a:gd name="T48" fmla="*/ 39359 w 111"/>
              <a:gd name="T49" fmla="*/ 24034 h 158"/>
              <a:gd name="T50" fmla="*/ 48969 w 111"/>
              <a:gd name="T51" fmla="*/ 18809 h 158"/>
              <a:gd name="T52" fmla="*/ 45766 w 111"/>
              <a:gd name="T53" fmla="*/ 9404 h 158"/>
              <a:gd name="T54" fmla="*/ 39359 w 111"/>
              <a:gd name="T55" fmla="*/ 3657 h 158"/>
              <a:gd name="T56" fmla="*/ 30205 w 111"/>
              <a:gd name="T57" fmla="*/ 522 h 158"/>
              <a:gd name="T58" fmla="*/ 19679 w 111"/>
              <a:gd name="T59" fmla="*/ 522 h 158"/>
              <a:gd name="T60" fmla="*/ 10984 w 111"/>
              <a:gd name="T61" fmla="*/ 3657 h 158"/>
              <a:gd name="T62" fmla="*/ 4577 w 111"/>
              <a:gd name="T63" fmla="*/ 9404 h 158"/>
              <a:gd name="T64" fmla="*/ 1831 w 111"/>
              <a:gd name="T65" fmla="*/ 17241 h 158"/>
              <a:gd name="T66" fmla="*/ 1831 w 111"/>
              <a:gd name="T67" fmla="*/ 27168 h 158"/>
              <a:gd name="T68" fmla="*/ 3661 w 111"/>
              <a:gd name="T69" fmla="*/ 34483 h 158"/>
              <a:gd name="T70" fmla="*/ 7780 w 111"/>
              <a:gd name="T71" fmla="*/ 39185 h 158"/>
              <a:gd name="T72" fmla="*/ 14645 w 111"/>
              <a:gd name="T73" fmla="*/ 42842 h 158"/>
              <a:gd name="T74" fmla="*/ 31121 w 111"/>
              <a:gd name="T75" fmla="*/ 48590 h 158"/>
              <a:gd name="T76" fmla="*/ 35697 w 111"/>
              <a:gd name="T77" fmla="*/ 49634 h 158"/>
              <a:gd name="T78" fmla="*/ 38443 w 111"/>
              <a:gd name="T79" fmla="*/ 51724 h 158"/>
              <a:gd name="T80" fmla="*/ 40274 w 111"/>
              <a:gd name="T81" fmla="*/ 54337 h 158"/>
              <a:gd name="T82" fmla="*/ 40732 w 111"/>
              <a:gd name="T83" fmla="*/ 59039 h 158"/>
              <a:gd name="T84" fmla="*/ 39816 w 111"/>
              <a:gd name="T85" fmla="*/ 63741 h 158"/>
              <a:gd name="T86" fmla="*/ 37070 w 111"/>
              <a:gd name="T87" fmla="*/ 67398 h 158"/>
              <a:gd name="T88" fmla="*/ 32036 w 111"/>
              <a:gd name="T89" fmla="*/ 70533 h 158"/>
              <a:gd name="T90" fmla="*/ 25629 w 111"/>
              <a:gd name="T91" fmla="*/ 71056 h 158"/>
              <a:gd name="T92" fmla="*/ 19222 w 111"/>
              <a:gd name="T93" fmla="*/ 69488 h 158"/>
              <a:gd name="T94" fmla="*/ 14187 w 111"/>
              <a:gd name="T95" fmla="*/ 66876 h 158"/>
              <a:gd name="T96" fmla="*/ 10984 w 111"/>
              <a:gd name="T97" fmla="*/ 61651 h 158"/>
              <a:gd name="T98" fmla="*/ 9611 w 111"/>
              <a:gd name="T99" fmla="*/ 55382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1"/>
              <a:gd name="T151" fmla="*/ 0 h 158"/>
              <a:gd name="T152" fmla="*/ 111 w 111"/>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1" h="158">
                <a:moveTo>
                  <a:pt x="0" y="106"/>
                </a:moveTo>
                <a:lnTo>
                  <a:pt x="1" y="117"/>
                </a:lnTo>
                <a:lnTo>
                  <a:pt x="3" y="128"/>
                </a:lnTo>
                <a:lnTo>
                  <a:pt x="8" y="137"/>
                </a:lnTo>
                <a:lnTo>
                  <a:pt x="13" y="144"/>
                </a:lnTo>
                <a:lnTo>
                  <a:pt x="22" y="150"/>
                </a:lnTo>
                <a:lnTo>
                  <a:pt x="31" y="154"/>
                </a:lnTo>
                <a:lnTo>
                  <a:pt x="42" y="157"/>
                </a:lnTo>
                <a:lnTo>
                  <a:pt x="54" y="158"/>
                </a:lnTo>
                <a:lnTo>
                  <a:pt x="67" y="157"/>
                </a:lnTo>
                <a:lnTo>
                  <a:pt x="79" y="154"/>
                </a:lnTo>
                <a:lnTo>
                  <a:pt x="88" y="151"/>
                </a:lnTo>
                <a:lnTo>
                  <a:pt x="97" y="145"/>
                </a:lnTo>
                <a:lnTo>
                  <a:pt x="103" y="138"/>
                </a:lnTo>
                <a:lnTo>
                  <a:pt x="107" y="130"/>
                </a:lnTo>
                <a:lnTo>
                  <a:pt x="110" y="119"/>
                </a:lnTo>
                <a:lnTo>
                  <a:pt x="111" y="109"/>
                </a:lnTo>
                <a:lnTo>
                  <a:pt x="110" y="100"/>
                </a:lnTo>
                <a:lnTo>
                  <a:pt x="109" y="93"/>
                </a:lnTo>
                <a:lnTo>
                  <a:pt x="106" y="86"/>
                </a:lnTo>
                <a:lnTo>
                  <a:pt x="101" y="81"/>
                </a:lnTo>
                <a:lnTo>
                  <a:pt x="95" y="76"/>
                </a:lnTo>
                <a:lnTo>
                  <a:pt x="88" y="73"/>
                </a:lnTo>
                <a:lnTo>
                  <a:pt x="80" y="69"/>
                </a:lnTo>
                <a:lnTo>
                  <a:pt x="70" y="67"/>
                </a:lnTo>
                <a:lnTo>
                  <a:pt x="47" y="61"/>
                </a:lnTo>
                <a:lnTo>
                  <a:pt x="42" y="59"/>
                </a:lnTo>
                <a:lnTo>
                  <a:pt x="37" y="58"/>
                </a:lnTo>
                <a:lnTo>
                  <a:pt x="33" y="57"/>
                </a:lnTo>
                <a:lnTo>
                  <a:pt x="30" y="54"/>
                </a:lnTo>
                <a:lnTo>
                  <a:pt x="28" y="52"/>
                </a:lnTo>
                <a:lnTo>
                  <a:pt x="26" y="50"/>
                </a:lnTo>
                <a:lnTo>
                  <a:pt x="25" y="46"/>
                </a:lnTo>
                <a:lnTo>
                  <a:pt x="25" y="43"/>
                </a:lnTo>
                <a:lnTo>
                  <a:pt x="25" y="38"/>
                </a:lnTo>
                <a:lnTo>
                  <a:pt x="27" y="33"/>
                </a:lnTo>
                <a:lnTo>
                  <a:pt x="29" y="30"/>
                </a:lnTo>
                <a:lnTo>
                  <a:pt x="32" y="27"/>
                </a:lnTo>
                <a:lnTo>
                  <a:pt x="36" y="25"/>
                </a:lnTo>
                <a:lnTo>
                  <a:pt x="42" y="23"/>
                </a:lnTo>
                <a:lnTo>
                  <a:pt x="47" y="22"/>
                </a:lnTo>
                <a:lnTo>
                  <a:pt x="54" y="22"/>
                </a:lnTo>
                <a:lnTo>
                  <a:pt x="61" y="22"/>
                </a:lnTo>
                <a:lnTo>
                  <a:pt x="67" y="23"/>
                </a:lnTo>
                <a:lnTo>
                  <a:pt x="72" y="25"/>
                </a:lnTo>
                <a:lnTo>
                  <a:pt x="76" y="29"/>
                </a:lnTo>
                <a:lnTo>
                  <a:pt x="81" y="32"/>
                </a:lnTo>
                <a:lnTo>
                  <a:pt x="83" y="36"/>
                </a:lnTo>
                <a:lnTo>
                  <a:pt x="85" y="40"/>
                </a:lnTo>
                <a:lnTo>
                  <a:pt x="86" y="46"/>
                </a:lnTo>
                <a:lnTo>
                  <a:pt x="108" y="46"/>
                </a:lnTo>
                <a:lnTo>
                  <a:pt x="107" y="36"/>
                </a:lnTo>
                <a:lnTo>
                  <a:pt x="104" y="26"/>
                </a:lnTo>
                <a:lnTo>
                  <a:pt x="100" y="18"/>
                </a:lnTo>
                <a:lnTo>
                  <a:pt x="93" y="12"/>
                </a:lnTo>
                <a:lnTo>
                  <a:pt x="86" y="7"/>
                </a:lnTo>
                <a:lnTo>
                  <a:pt x="76" y="3"/>
                </a:lnTo>
                <a:lnTo>
                  <a:pt x="66" y="1"/>
                </a:lnTo>
                <a:lnTo>
                  <a:pt x="54" y="0"/>
                </a:lnTo>
                <a:lnTo>
                  <a:pt x="43" y="1"/>
                </a:lnTo>
                <a:lnTo>
                  <a:pt x="32" y="3"/>
                </a:lnTo>
                <a:lnTo>
                  <a:pt x="24" y="7"/>
                </a:lnTo>
                <a:lnTo>
                  <a:pt x="16" y="11"/>
                </a:lnTo>
                <a:lnTo>
                  <a:pt x="10" y="18"/>
                </a:lnTo>
                <a:lnTo>
                  <a:pt x="6" y="25"/>
                </a:lnTo>
                <a:lnTo>
                  <a:pt x="4" y="33"/>
                </a:lnTo>
                <a:lnTo>
                  <a:pt x="3" y="43"/>
                </a:lnTo>
                <a:lnTo>
                  <a:pt x="4" y="52"/>
                </a:lnTo>
                <a:lnTo>
                  <a:pt x="5" y="59"/>
                </a:lnTo>
                <a:lnTo>
                  <a:pt x="8" y="66"/>
                </a:lnTo>
                <a:lnTo>
                  <a:pt x="12" y="71"/>
                </a:lnTo>
                <a:lnTo>
                  <a:pt x="17" y="75"/>
                </a:lnTo>
                <a:lnTo>
                  <a:pt x="24" y="79"/>
                </a:lnTo>
                <a:lnTo>
                  <a:pt x="32" y="82"/>
                </a:lnTo>
                <a:lnTo>
                  <a:pt x="41" y="85"/>
                </a:lnTo>
                <a:lnTo>
                  <a:pt x="68" y="93"/>
                </a:lnTo>
                <a:lnTo>
                  <a:pt x="72" y="94"/>
                </a:lnTo>
                <a:lnTo>
                  <a:pt x="78" y="95"/>
                </a:lnTo>
                <a:lnTo>
                  <a:pt x="81" y="97"/>
                </a:lnTo>
                <a:lnTo>
                  <a:pt x="84" y="99"/>
                </a:lnTo>
                <a:lnTo>
                  <a:pt x="86" y="102"/>
                </a:lnTo>
                <a:lnTo>
                  <a:pt x="88" y="104"/>
                </a:lnTo>
                <a:lnTo>
                  <a:pt x="89" y="108"/>
                </a:lnTo>
                <a:lnTo>
                  <a:pt x="89" y="113"/>
                </a:lnTo>
                <a:lnTo>
                  <a:pt x="88" y="117"/>
                </a:lnTo>
                <a:lnTo>
                  <a:pt x="87" y="122"/>
                </a:lnTo>
                <a:lnTo>
                  <a:pt x="84" y="126"/>
                </a:lnTo>
                <a:lnTo>
                  <a:pt x="81" y="129"/>
                </a:lnTo>
                <a:lnTo>
                  <a:pt x="75" y="132"/>
                </a:lnTo>
                <a:lnTo>
                  <a:pt x="70" y="135"/>
                </a:lnTo>
                <a:lnTo>
                  <a:pt x="64" y="136"/>
                </a:lnTo>
                <a:lnTo>
                  <a:pt x="56" y="136"/>
                </a:lnTo>
                <a:lnTo>
                  <a:pt x="49" y="136"/>
                </a:lnTo>
                <a:lnTo>
                  <a:pt x="42" y="133"/>
                </a:lnTo>
                <a:lnTo>
                  <a:pt x="35" y="131"/>
                </a:lnTo>
                <a:lnTo>
                  <a:pt x="31" y="128"/>
                </a:lnTo>
                <a:lnTo>
                  <a:pt x="27" y="124"/>
                </a:lnTo>
                <a:lnTo>
                  <a:pt x="24" y="118"/>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0749" name="Freeform 269"/>
          <p:cNvSpPr>
            <a:spLocks noEditPoints="1"/>
          </p:cNvSpPr>
          <p:nvPr/>
        </p:nvSpPr>
        <p:spPr bwMode="auto">
          <a:xfrm>
            <a:off x="2124075" y="5068888"/>
            <a:ext cx="60325" cy="82550"/>
          </a:xfrm>
          <a:custGeom>
            <a:avLst/>
            <a:gdLst>
              <a:gd name="T0" fmla="*/ 42555 w 129"/>
              <a:gd name="T1" fmla="*/ 51724 h 158"/>
              <a:gd name="T2" fmla="*/ 41152 w 129"/>
              <a:gd name="T3" fmla="*/ 59561 h 158"/>
              <a:gd name="T4" fmla="*/ 36943 w 129"/>
              <a:gd name="T5" fmla="*/ 65309 h 158"/>
              <a:gd name="T6" fmla="*/ 30864 w 129"/>
              <a:gd name="T7" fmla="*/ 69488 h 158"/>
              <a:gd name="T8" fmla="*/ 22914 w 129"/>
              <a:gd name="T9" fmla="*/ 71056 h 158"/>
              <a:gd name="T10" fmla="*/ 17770 w 129"/>
              <a:gd name="T11" fmla="*/ 70533 h 158"/>
              <a:gd name="T12" fmla="*/ 14497 w 129"/>
              <a:gd name="T13" fmla="*/ 67921 h 158"/>
              <a:gd name="T14" fmla="*/ 12626 w 129"/>
              <a:gd name="T15" fmla="*/ 63741 h 158"/>
              <a:gd name="T16" fmla="*/ 11691 w 129"/>
              <a:gd name="T17" fmla="*/ 59039 h 158"/>
              <a:gd name="T18" fmla="*/ 12159 w 129"/>
              <a:gd name="T19" fmla="*/ 53292 h 158"/>
              <a:gd name="T20" fmla="*/ 14029 w 129"/>
              <a:gd name="T21" fmla="*/ 49634 h 158"/>
              <a:gd name="T22" fmla="*/ 17303 w 129"/>
              <a:gd name="T23" fmla="*/ 46500 h 158"/>
              <a:gd name="T24" fmla="*/ 22447 w 129"/>
              <a:gd name="T25" fmla="*/ 45455 h 158"/>
              <a:gd name="T26" fmla="*/ 33202 w 129"/>
              <a:gd name="T27" fmla="*/ 43365 h 158"/>
              <a:gd name="T28" fmla="*/ 42555 w 129"/>
              <a:gd name="T29" fmla="*/ 39708 h 158"/>
              <a:gd name="T30" fmla="*/ 43490 w 129"/>
              <a:gd name="T31" fmla="*/ 72623 h 158"/>
              <a:gd name="T32" fmla="*/ 44893 w 129"/>
              <a:gd name="T33" fmla="*/ 76803 h 158"/>
              <a:gd name="T34" fmla="*/ 47231 w 129"/>
              <a:gd name="T35" fmla="*/ 79938 h 158"/>
              <a:gd name="T36" fmla="*/ 51440 w 129"/>
              <a:gd name="T37" fmla="*/ 82028 h 158"/>
              <a:gd name="T38" fmla="*/ 57052 w 129"/>
              <a:gd name="T39" fmla="*/ 81505 h 158"/>
              <a:gd name="T40" fmla="*/ 60325 w 129"/>
              <a:gd name="T41" fmla="*/ 70533 h 158"/>
              <a:gd name="T42" fmla="*/ 55181 w 129"/>
              <a:gd name="T43" fmla="*/ 70533 h 158"/>
              <a:gd name="T44" fmla="*/ 53310 w 129"/>
              <a:gd name="T45" fmla="*/ 65831 h 158"/>
              <a:gd name="T46" fmla="*/ 53310 w 129"/>
              <a:gd name="T47" fmla="*/ 23511 h 158"/>
              <a:gd name="T48" fmla="*/ 51908 w 129"/>
              <a:gd name="T49" fmla="*/ 13062 h 158"/>
              <a:gd name="T50" fmla="*/ 47231 w 129"/>
              <a:gd name="T51" fmla="*/ 5225 h 158"/>
              <a:gd name="T52" fmla="*/ 39749 w 129"/>
              <a:gd name="T53" fmla="*/ 1045 h 158"/>
              <a:gd name="T54" fmla="*/ 28526 w 129"/>
              <a:gd name="T55" fmla="*/ 0 h 158"/>
              <a:gd name="T56" fmla="*/ 17770 w 129"/>
              <a:gd name="T57" fmla="*/ 1567 h 158"/>
              <a:gd name="T58" fmla="*/ 9820 w 129"/>
              <a:gd name="T59" fmla="*/ 6270 h 158"/>
              <a:gd name="T60" fmla="*/ 5144 w 129"/>
              <a:gd name="T61" fmla="*/ 14107 h 158"/>
              <a:gd name="T62" fmla="*/ 3273 w 129"/>
              <a:gd name="T63" fmla="*/ 24556 h 158"/>
              <a:gd name="T64" fmla="*/ 13561 w 129"/>
              <a:gd name="T65" fmla="*/ 25078 h 158"/>
              <a:gd name="T66" fmla="*/ 14497 w 129"/>
              <a:gd name="T67" fmla="*/ 19331 h 158"/>
              <a:gd name="T68" fmla="*/ 17303 w 129"/>
              <a:gd name="T69" fmla="*/ 15152 h 158"/>
              <a:gd name="T70" fmla="*/ 21979 w 129"/>
              <a:gd name="T71" fmla="*/ 12017 h 158"/>
              <a:gd name="T72" fmla="*/ 28058 w 129"/>
              <a:gd name="T73" fmla="*/ 11494 h 158"/>
              <a:gd name="T74" fmla="*/ 34605 w 129"/>
              <a:gd name="T75" fmla="*/ 12017 h 158"/>
              <a:gd name="T76" fmla="*/ 39281 w 129"/>
              <a:gd name="T77" fmla="*/ 14107 h 158"/>
              <a:gd name="T78" fmla="*/ 41620 w 129"/>
              <a:gd name="T79" fmla="*/ 17764 h 158"/>
              <a:gd name="T80" fmla="*/ 42555 w 129"/>
              <a:gd name="T81" fmla="*/ 22989 h 158"/>
              <a:gd name="T82" fmla="*/ 42087 w 129"/>
              <a:gd name="T83" fmla="*/ 28213 h 158"/>
              <a:gd name="T84" fmla="*/ 39749 w 129"/>
              <a:gd name="T85" fmla="*/ 30826 h 158"/>
              <a:gd name="T86" fmla="*/ 33202 w 129"/>
              <a:gd name="T87" fmla="*/ 32393 h 158"/>
              <a:gd name="T88" fmla="*/ 22447 w 129"/>
              <a:gd name="T89" fmla="*/ 33960 h 158"/>
              <a:gd name="T90" fmla="*/ 12626 w 129"/>
              <a:gd name="T91" fmla="*/ 37095 h 158"/>
              <a:gd name="T92" fmla="*/ 5612 w 129"/>
              <a:gd name="T93" fmla="*/ 41797 h 158"/>
              <a:gd name="T94" fmla="*/ 1403 w 129"/>
              <a:gd name="T95" fmla="*/ 49112 h 158"/>
              <a:gd name="T96" fmla="*/ 0 w 129"/>
              <a:gd name="T97" fmla="*/ 59039 h 158"/>
              <a:gd name="T98" fmla="*/ 1403 w 129"/>
              <a:gd name="T99" fmla="*/ 68443 h 158"/>
              <a:gd name="T100" fmla="*/ 5612 w 129"/>
              <a:gd name="T101" fmla="*/ 76280 h 158"/>
              <a:gd name="T102" fmla="*/ 12159 w 129"/>
              <a:gd name="T103" fmla="*/ 80460 h 158"/>
              <a:gd name="T104" fmla="*/ 21044 w 129"/>
              <a:gd name="T105" fmla="*/ 82550 h 158"/>
              <a:gd name="T106" fmla="*/ 33202 w 129"/>
              <a:gd name="T107" fmla="*/ 79415 h 158"/>
              <a:gd name="T108" fmla="*/ 43490 w 129"/>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6"/>
                </a:moveTo>
                <a:lnTo>
                  <a:pt x="91" y="99"/>
                </a:lnTo>
                <a:lnTo>
                  <a:pt x="90" y="107"/>
                </a:lnTo>
                <a:lnTo>
                  <a:pt x="88" y="114"/>
                </a:lnTo>
                <a:lnTo>
                  <a:pt x="85" y="119"/>
                </a:lnTo>
                <a:lnTo>
                  <a:pt x="79" y="125"/>
                </a:lnTo>
                <a:lnTo>
                  <a:pt x="73" y="130"/>
                </a:lnTo>
                <a:lnTo>
                  <a:pt x="66" y="133"/>
                </a:lnTo>
                <a:lnTo>
                  <a:pt x="58" y="135"/>
                </a:lnTo>
                <a:lnTo>
                  <a:pt x="49" y="136"/>
                </a:lnTo>
                <a:lnTo>
                  <a:pt x="43" y="136"/>
                </a:lnTo>
                <a:lnTo>
                  <a:pt x="38" y="135"/>
                </a:lnTo>
                <a:lnTo>
                  <a:pt x="34" y="132"/>
                </a:lnTo>
                <a:lnTo>
                  <a:pt x="31" y="130"/>
                </a:lnTo>
                <a:lnTo>
                  <a:pt x="28" y="126"/>
                </a:lnTo>
                <a:lnTo>
                  <a:pt x="27" y="122"/>
                </a:lnTo>
                <a:lnTo>
                  <a:pt x="25" y="117"/>
                </a:lnTo>
                <a:lnTo>
                  <a:pt x="25" y="113"/>
                </a:lnTo>
                <a:lnTo>
                  <a:pt x="25" y="107"/>
                </a:lnTo>
                <a:lnTo>
                  <a:pt x="26" y="102"/>
                </a:lnTo>
                <a:lnTo>
                  <a:pt x="28" y="99"/>
                </a:lnTo>
                <a:lnTo>
                  <a:pt x="30" y="95"/>
                </a:lnTo>
                <a:lnTo>
                  <a:pt x="33" y="92"/>
                </a:lnTo>
                <a:lnTo>
                  <a:pt x="37" y="89"/>
                </a:lnTo>
                <a:lnTo>
                  <a:pt x="42" y="88"/>
                </a:lnTo>
                <a:lnTo>
                  <a:pt x="48" y="87"/>
                </a:lnTo>
                <a:lnTo>
                  <a:pt x="59" y="85"/>
                </a:lnTo>
                <a:lnTo>
                  <a:pt x="71" y="83"/>
                </a:lnTo>
                <a:lnTo>
                  <a:pt x="81" y="81"/>
                </a:lnTo>
                <a:lnTo>
                  <a:pt x="91" y="76"/>
                </a:lnTo>
                <a:close/>
                <a:moveTo>
                  <a:pt x="93" y="133"/>
                </a:moveTo>
                <a:lnTo>
                  <a:pt x="93" y="139"/>
                </a:lnTo>
                <a:lnTo>
                  <a:pt x="94" y="144"/>
                </a:lnTo>
                <a:lnTo>
                  <a:pt x="96" y="147"/>
                </a:lnTo>
                <a:lnTo>
                  <a:pt x="98" y="151"/>
                </a:lnTo>
                <a:lnTo>
                  <a:pt x="101" y="153"/>
                </a:lnTo>
                <a:lnTo>
                  <a:pt x="106" y="156"/>
                </a:lnTo>
                <a:lnTo>
                  <a:pt x="110" y="157"/>
                </a:lnTo>
                <a:lnTo>
                  <a:pt x="116" y="157"/>
                </a:lnTo>
                <a:lnTo>
                  <a:pt x="122" y="156"/>
                </a:lnTo>
                <a:lnTo>
                  <a:pt x="129" y="154"/>
                </a:lnTo>
                <a:lnTo>
                  <a:pt x="129" y="135"/>
                </a:lnTo>
                <a:lnTo>
                  <a:pt x="123" y="136"/>
                </a:lnTo>
                <a:lnTo>
                  <a:pt x="118" y="135"/>
                </a:lnTo>
                <a:lnTo>
                  <a:pt x="115" y="131"/>
                </a:lnTo>
                <a:lnTo>
                  <a:pt x="114" y="126"/>
                </a:lnTo>
                <a:lnTo>
                  <a:pt x="114" y="119"/>
                </a:lnTo>
                <a:lnTo>
                  <a:pt x="114" y="45"/>
                </a:lnTo>
                <a:lnTo>
                  <a:pt x="113" y="34"/>
                </a:lnTo>
                <a:lnTo>
                  <a:pt x="111" y="25"/>
                </a:lnTo>
                <a:lnTo>
                  <a:pt x="107" y="17"/>
                </a:lnTo>
                <a:lnTo>
                  <a:pt x="101" y="10"/>
                </a:lnTo>
                <a:lnTo>
                  <a:pt x="94" y="5"/>
                </a:lnTo>
                <a:lnTo>
                  <a:pt x="85" y="2"/>
                </a:lnTo>
                <a:lnTo>
                  <a:pt x="74" y="1"/>
                </a:lnTo>
                <a:lnTo>
                  <a:pt x="61" y="0"/>
                </a:lnTo>
                <a:lnTo>
                  <a:pt x="49" y="1"/>
                </a:lnTo>
                <a:lnTo>
                  <a:pt x="38" y="3"/>
                </a:lnTo>
                <a:lnTo>
                  <a:pt x="29" y="7"/>
                </a:lnTo>
                <a:lnTo>
                  <a:pt x="21" y="12"/>
                </a:lnTo>
                <a:lnTo>
                  <a:pt x="15" y="19"/>
                </a:lnTo>
                <a:lnTo>
                  <a:pt x="11" y="27"/>
                </a:lnTo>
                <a:lnTo>
                  <a:pt x="8" y="37"/>
                </a:lnTo>
                <a:lnTo>
                  <a:pt x="7" y="47"/>
                </a:lnTo>
                <a:lnTo>
                  <a:pt x="7" y="48"/>
                </a:lnTo>
                <a:lnTo>
                  <a:pt x="29" y="48"/>
                </a:lnTo>
                <a:lnTo>
                  <a:pt x="29" y="43"/>
                </a:lnTo>
                <a:lnTo>
                  <a:pt x="31" y="37"/>
                </a:lnTo>
                <a:lnTo>
                  <a:pt x="33" y="32"/>
                </a:lnTo>
                <a:lnTo>
                  <a:pt x="37" y="29"/>
                </a:lnTo>
                <a:lnTo>
                  <a:pt x="41" y="25"/>
                </a:lnTo>
                <a:lnTo>
                  <a:pt x="47" y="23"/>
                </a:lnTo>
                <a:lnTo>
                  <a:pt x="53" y="22"/>
                </a:lnTo>
                <a:lnTo>
                  <a:pt x="60" y="22"/>
                </a:lnTo>
                <a:lnTo>
                  <a:pt x="68" y="22"/>
                </a:lnTo>
                <a:lnTo>
                  <a:pt x="74" y="23"/>
                </a:lnTo>
                <a:lnTo>
                  <a:pt x="79" y="25"/>
                </a:lnTo>
                <a:lnTo>
                  <a:pt x="84" y="27"/>
                </a:lnTo>
                <a:lnTo>
                  <a:pt x="87" y="30"/>
                </a:lnTo>
                <a:lnTo>
                  <a:pt x="89" y="34"/>
                </a:lnTo>
                <a:lnTo>
                  <a:pt x="91" y="38"/>
                </a:lnTo>
                <a:lnTo>
                  <a:pt x="91" y="44"/>
                </a:lnTo>
                <a:lnTo>
                  <a:pt x="91" y="50"/>
                </a:lnTo>
                <a:lnTo>
                  <a:pt x="90" y="54"/>
                </a:lnTo>
                <a:lnTo>
                  <a:pt x="89" y="57"/>
                </a:lnTo>
                <a:lnTo>
                  <a:pt x="85" y="59"/>
                </a:lnTo>
                <a:lnTo>
                  <a:pt x="79" y="61"/>
                </a:lnTo>
                <a:lnTo>
                  <a:pt x="71" y="62"/>
                </a:lnTo>
                <a:lnTo>
                  <a:pt x="60" y="64"/>
                </a:lnTo>
                <a:lnTo>
                  <a:pt x="48" y="65"/>
                </a:lnTo>
                <a:lnTo>
                  <a:pt x="36" y="67"/>
                </a:lnTo>
                <a:lnTo>
                  <a:pt x="27" y="71"/>
                </a:lnTo>
                <a:lnTo>
                  <a:pt x="18" y="74"/>
                </a:lnTo>
                <a:lnTo>
                  <a:pt x="12" y="80"/>
                </a:lnTo>
                <a:lnTo>
                  <a:pt x="7" y="86"/>
                </a:lnTo>
                <a:lnTo>
                  <a:pt x="3" y="94"/>
                </a:lnTo>
                <a:lnTo>
                  <a:pt x="1" y="102"/>
                </a:lnTo>
                <a:lnTo>
                  <a:pt x="0" y="113"/>
                </a:lnTo>
                <a:lnTo>
                  <a:pt x="1" y="123"/>
                </a:lnTo>
                <a:lnTo>
                  <a:pt x="3" y="131"/>
                </a:lnTo>
                <a:lnTo>
                  <a:pt x="7" y="139"/>
                </a:lnTo>
                <a:lnTo>
                  <a:pt x="12" y="146"/>
                </a:lnTo>
                <a:lnTo>
                  <a:pt x="18" y="151"/>
                </a:lnTo>
                <a:lnTo>
                  <a:pt x="26" y="154"/>
                </a:lnTo>
                <a:lnTo>
                  <a:pt x="35" y="157"/>
                </a:lnTo>
                <a:lnTo>
                  <a:pt x="45" y="158"/>
                </a:lnTo>
                <a:lnTo>
                  <a:pt x="58" y="157"/>
                </a:lnTo>
                <a:lnTo>
                  <a:pt x="71" y="152"/>
                </a:lnTo>
                <a:lnTo>
                  <a:pt x="83" y="144"/>
                </a:lnTo>
                <a:lnTo>
                  <a:pt x="93" y="133"/>
                </a:lnTo>
                <a:close/>
              </a:path>
            </a:pathLst>
          </a:custGeom>
          <a:solidFill>
            <a:srgbClr val="000080"/>
          </a:solidFill>
          <a:ln w="9525">
            <a:noFill/>
            <a:round/>
            <a:headEnd/>
            <a:tailEnd/>
          </a:ln>
        </p:spPr>
        <p:txBody>
          <a:bodyPr/>
          <a:lstStyle/>
          <a:p>
            <a:endParaRPr lang="ru-RU"/>
          </a:p>
        </p:txBody>
      </p:sp>
      <p:sp>
        <p:nvSpPr>
          <p:cNvPr id="20750" name="Freeform 270"/>
          <p:cNvSpPr>
            <a:spLocks noEditPoints="1"/>
          </p:cNvSpPr>
          <p:nvPr/>
        </p:nvSpPr>
        <p:spPr bwMode="auto">
          <a:xfrm>
            <a:off x="2193925" y="5040313"/>
            <a:ext cx="60325" cy="111125"/>
          </a:xfrm>
          <a:custGeom>
            <a:avLst/>
            <a:gdLst>
              <a:gd name="T0" fmla="*/ 10925 w 127"/>
              <a:gd name="T1" fmla="*/ 109018 h 211"/>
              <a:gd name="T2" fmla="*/ 15200 w 127"/>
              <a:gd name="T3" fmla="*/ 104278 h 211"/>
              <a:gd name="T4" fmla="*/ 25650 w 127"/>
              <a:gd name="T5" fmla="*/ 110598 h 211"/>
              <a:gd name="T6" fmla="*/ 38000 w 127"/>
              <a:gd name="T7" fmla="*/ 110598 h 211"/>
              <a:gd name="T8" fmla="*/ 47975 w 127"/>
              <a:gd name="T9" fmla="*/ 104805 h 211"/>
              <a:gd name="T10" fmla="*/ 55575 w 127"/>
              <a:gd name="T11" fmla="*/ 93745 h 211"/>
              <a:gd name="T12" fmla="*/ 59850 w 127"/>
              <a:gd name="T13" fmla="*/ 78472 h 211"/>
              <a:gd name="T14" fmla="*/ 59850 w 127"/>
              <a:gd name="T15" fmla="*/ 60039 h 211"/>
              <a:gd name="T16" fmla="*/ 55575 w 127"/>
              <a:gd name="T17" fmla="*/ 44766 h 211"/>
              <a:gd name="T18" fmla="*/ 47975 w 127"/>
              <a:gd name="T19" fmla="*/ 33706 h 211"/>
              <a:gd name="T20" fmla="*/ 37525 w 127"/>
              <a:gd name="T21" fmla="*/ 28440 h 211"/>
              <a:gd name="T22" fmla="*/ 28500 w 127"/>
              <a:gd name="T23" fmla="*/ 27913 h 211"/>
              <a:gd name="T24" fmla="*/ 22800 w 127"/>
              <a:gd name="T25" fmla="*/ 29493 h 211"/>
              <a:gd name="T26" fmla="*/ 17575 w 127"/>
              <a:gd name="T27" fmla="*/ 33180 h 211"/>
              <a:gd name="T28" fmla="*/ 12825 w 127"/>
              <a:gd name="T29" fmla="*/ 37919 h 211"/>
              <a:gd name="T30" fmla="*/ 10925 w 127"/>
              <a:gd name="T31" fmla="*/ 0 h 211"/>
              <a:gd name="T32" fmla="*/ 0 w 127"/>
              <a:gd name="T33" fmla="*/ 109018 h 211"/>
              <a:gd name="T34" fmla="*/ 10925 w 127"/>
              <a:gd name="T35" fmla="*/ 62146 h 211"/>
              <a:gd name="T36" fmla="*/ 12825 w 127"/>
              <a:gd name="T37" fmla="*/ 51613 h 211"/>
              <a:gd name="T38" fmla="*/ 18050 w 127"/>
              <a:gd name="T39" fmla="*/ 44239 h 211"/>
              <a:gd name="T40" fmla="*/ 25175 w 127"/>
              <a:gd name="T41" fmla="*/ 40553 h 211"/>
              <a:gd name="T42" fmla="*/ 33725 w 127"/>
              <a:gd name="T43" fmla="*/ 40553 h 211"/>
              <a:gd name="T44" fmla="*/ 40375 w 127"/>
              <a:gd name="T45" fmla="*/ 44239 h 211"/>
              <a:gd name="T46" fmla="*/ 45600 w 127"/>
              <a:gd name="T47" fmla="*/ 52139 h 211"/>
              <a:gd name="T48" fmla="*/ 47975 w 127"/>
              <a:gd name="T49" fmla="*/ 63726 h 211"/>
              <a:gd name="T50" fmla="*/ 47975 w 127"/>
              <a:gd name="T51" fmla="*/ 77419 h 211"/>
              <a:gd name="T52" fmla="*/ 45600 w 127"/>
              <a:gd name="T53" fmla="*/ 87952 h 211"/>
              <a:gd name="T54" fmla="*/ 40375 w 127"/>
              <a:gd name="T55" fmla="*/ 95325 h 211"/>
              <a:gd name="T56" fmla="*/ 33725 w 127"/>
              <a:gd name="T57" fmla="*/ 99012 h 211"/>
              <a:gd name="T58" fmla="*/ 25175 w 127"/>
              <a:gd name="T59" fmla="*/ 99012 h 211"/>
              <a:gd name="T60" fmla="*/ 18050 w 127"/>
              <a:gd name="T61" fmla="*/ 95325 h 211"/>
              <a:gd name="T62" fmla="*/ 13775 w 127"/>
              <a:gd name="T63" fmla="*/ 87425 h 211"/>
              <a:gd name="T64" fmla="*/ 10925 w 127"/>
              <a:gd name="T65" fmla="*/ 76366 h 2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1"/>
              <a:gd name="T101" fmla="*/ 127 w 127"/>
              <a:gd name="T102" fmla="*/ 211 h 2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1">
                <a:moveTo>
                  <a:pt x="0" y="207"/>
                </a:moveTo>
                <a:lnTo>
                  <a:pt x="23" y="207"/>
                </a:lnTo>
                <a:lnTo>
                  <a:pt x="23" y="188"/>
                </a:lnTo>
                <a:lnTo>
                  <a:pt x="32" y="198"/>
                </a:lnTo>
                <a:lnTo>
                  <a:pt x="42" y="205"/>
                </a:lnTo>
                <a:lnTo>
                  <a:pt x="54" y="210"/>
                </a:lnTo>
                <a:lnTo>
                  <a:pt x="68" y="211"/>
                </a:lnTo>
                <a:lnTo>
                  <a:pt x="80" y="210"/>
                </a:lnTo>
                <a:lnTo>
                  <a:pt x="92" y="205"/>
                </a:lnTo>
                <a:lnTo>
                  <a:pt x="101" y="199"/>
                </a:lnTo>
                <a:lnTo>
                  <a:pt x="110" y="190"/>
                </a:lnTo>
                <a:lnTo>
                  <a:pt x="117" y="178"/>
                </a:lnTo>
                <a:lnTo>
                  <a:pt x="122" y="166"/>
                </a:lnTo>
                <a:lnTo>
                  <a:pt x="126" y="149"/>
                </a:lnTo>
                <a:lnTo>
                  <a:pt x="127" y="132"/>
                </a:lnTo>
                <a:lnTo>
                  <a:pt x="126" y="114"/>
                </a:lnTo>
                <a:lnTo>
                  <a:pt x="122" y="99"/>
                </a:lnTo>
                <a:lnTo>
                  <a:pt x="117" y="85"/>
                </a:lnTo>
                <a:lnTo>
                  <a:pt x="110" y="74"/>
                </a:lnTo>
                <a:lnTo>
                  <a:pt x="101" y="64"/>
                </a:lnTo>
                <a:lnTo>
                  <a:pt x="91" y="58"/>
                </a:lnTo>
                <a:lnTo>
                  <a:pt x="79" y="54"/>
                </a:lnTo>
                <a:lnTo>
                  <a:pt x="66" y="53"/>
                </a:lnTo>
                <a:lnTo>
                  <a:pt x="60" y="53"/>
                </a:lnTo>
                <a:lnTo>
                  <a:pt x="54" y="54"/>
                </a:lnTo>
                <a:lnTo>
                  <a:pt x="48" y="56"/>
                </a:lnTo>
                <a:lnTo>
                  <a:pt x="42" y="60"/>
                </a:lnTo>
                <a:lnTo>
                  <a:pt x="37" y="63"/>
                </a:lnTo>
                <a:lnTo>
                  <a:pt x="32" y="68"/>
                </a:lnTo>
                <a:lnTo>
                  <a:pt x="27" y="72"/>
                </a:lnTo>
                <a:lnTo>
                  <a:pt x="23" y="79"/>
                </a:lnTo>
                <a:lnTo>
                  <a:pt x="23" y="0"/>
                </a:lnTo>
                <a:lnTo>
                  <a:pt x="0" y="0"/>
                </a:lnTo>
                <a:lnTo>
                  <a:pt x="0" y="207"/>
                </a:lnTo>
                <a:close/>
                <a:moveTo>
                  <a:pt x="22" y="132"/>
                </a:moveTo>
                <a:lnTo>
                  <a:pt x="23" y="118"/>
                </a:lnTo>
                <a:lnTo>
                  <a:pt x="24" y="107"/>
                </a:lnTo>
                <a:lnTo>
                  <a:pt x="27" y="98"/>
                </a:lnTo>
                <a:lnTo>
                  <a:pt x="33" y="90"/>
                </a:lnTo>
                <a:lnTo>
                  <a:pt x="38" y="84"/>
                </a:lnTo>
                <a:lnTo>
                  <a:pt x="44" y="79"/>
                </a:lnTo>
                <a:lnTo>
                  <a:pt x="53" y="77"/>
                </a:lnTo>
                <a:lnTo>
                  <a:pt x="62" y="76"/>
                </a:lnTo>
                <a:lnTo>
                  <a:pt x="71" y="77"/>
                </a:lnTo>
                <a:lnTo>
                  <a:pt x="79" y="79"/>
                </a:lnTo>
                <a:lnTo>
                  <a:pt x="85" y="84"/>
                </a:lnTo>
                <a:lnTo>
                  <a:pt x="92" y="91"/>
                </a:lnTo>
                <a:lnTo>
                  <a:pt x="96" y="99"/>
                </a:lnTo>
                <a:lnTo>
                  <a:pt x="99" y="110"/>
                </a:lnTo>
                <a:lnTo>
                  <a:pt x="101" y="121"/>
                </a:lnTo>
                <a:lnTo>
                  <a:pt x="102" y="134"/>
                </a:lnTo>
                <a:lnTo>
                  <a:pt x="101" y="147"/>
                </a:lnTo>
                <a:lnTo>
                  <a:pt x="99" y="157"/>
                </a:lnTo>
                <a:lnTo>
                  <a:pt x="96" y="167"/>
                </a:lnTo>
                <a:lnTo>
                  <a:pt x="92" y="175"/>
                </a:lnTo>
                <a:lnTo>
                  <a:pt x="85" y="181"/>
                </a:lnTo>
                <a:lnTo>
                  <a:pt x="79" y="185"/>
                </a:lnTo>
                <a:lnTo>
                  <a:pt x="71" y="188"/>
                </a:lnTo>
                <a:lnTo>
                  <a:pt x="62" y="189"/>
                </a:lnTo>
                <a:lnTo>
                  <a:pt x="53" y="188"/>
                </a:lnTo>
                <a:lnTo>
                  <a:pt x="45" y="185"/>
                </a:lnTo>
                <a:lnTo>
                  <a:pt x="38" y="181"/>
                </a:lnTo>
                <a:lnTo>
                  <a:pt x="33" y="174"/>
                </a:lnTo>
                <a:lnTo>
                  <a:pt x="29" y="166"/>
                </a:lnTo>
                <a:lnTo>
                  <a:pt x="25" y="156"/>
                </a:lnTo>
                <a:lnTo>
                  <a:pt x="23" y="145"/>
                </a:lnTo>
                <a:lnTo>
                  <a:pt x="22" y="132"/>
                </a:lnTo>
                <a:close/>
              </a:path>
            </a:pathLst>
          </a:custGeom>
          <a:solidFill>
            <a:srgbClr val="000080"/>
          </a:solidFill>
          <a:ln w="9525">
            <a:noFill/>
            <a:round/>
            <a:headEnd/>
            <a:tailEnd/>
          </a:ln>
        </p:spPr>
        <p:txBody>
          <a:bodyPr/>
          <a:lstStyle/>
          <a:p>
            <a:endParaRPr lang="ru-RU"/>
          </a:p>
        </p:txBody>
      </p:sp>
      <p:sp>
        <p:nvSpPr>
          <p:cNvPr id="20751" name="Freeform 271"/>
          <p:cNvSpPr>
            <a:spLocks noEditPoints="1"/>
          </p:cNvSpPr>
          <p:nvPr/>
        </p:nvSpPr>
        <p:spPr bwMode="auto">
          <a:xfrm>
            <a:off x="2263775" y="5068888"/>
            <a:ext cx="57150" cy="82550"/>
          </a:xfrm>
          <a:custGeom>
            <a:avLst/>
            <a:gdLst>
              <a:gd name="T0" fmla="*/ 45070 w 123"/>
              <a:gd name="T1" fmla="*/ 59039 h 158"/>
              <a:gd name="T2" fmla="*/ 41817 w 123"/>
              <a:gd name="T3" fmla="*/ 64264 h 158"/>
              <a:gd name="T4" fmla="*/ 38100 w 123"/>
              <a:gd name="T5" fmla="*/ 67921 h 158"/>
              <a:gd name="T6" fmla="*/ 32524 w 123"/>
              <a:gd name="T7" fmla="*/ 70533 h 158"/>
              <a:gd name="T8" fmla="*/ 25090 w 123"/>
              <a:gd name="T9" fmla="*/ 69488 h 158"/>
              <a:gd name="T10" fmla="*/ 19050 w 123"/>
              <a:gd name="T11" fmla="*/ 66876 h 158"/>
              <a:gd name="T12" fmla="*/ 13939 w 123"/>
              <a:gd name="T13" fmla="*/ 60606 h 158"/>
              <a:gd name="T14" fmla="*/ 11616 w 123"/>
              <a:gd name="T15" fmla="*/ 50679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393 h 158"/>
              <a:gd name="T34" fmla="*/ 465 w 123"/>
              <a:gd name="T35" fmla="*/ 50679 h 158"/>
              <a:gd name="T36" fmla="*/ 4182 w 123"/>
              <a:gd name="T37" fmla="*/ 65831 h 158"/>
              <a:gd name="T38" fmla="*/ 11616 w 123"/>
              <a:gd name="T39" fmla="*/ 76280 h 158"/>
              <a:gd name="T40" fmla="*/ 22302 w 123"/>
              <a:gd name="T41" fmla="*/ 82028 h 158"/>
              <a:gd name="T42" fmla="*/ 33454 w 123"/>
              <a:gd name="T43" fmla="*/ 82028 h 158"/>
              <a:gd name="T44" fmla="*/ 43211 w 123"/>
              <a:gd name="T45" fmla="*/ 78370 h 158"/>
              <a:gd name="T46" fmla="*/ 50180 w 123"/>
              <a:gd name="T47" fmla="*/ 71578 h 158"/>
              <a:gd name="T48" fmla="*/ 55291 w 123"/>
              <a:gd name="T49" fmla="*/ 61651 h 158"/>
              <a:gd name="T50" fmla="*/ 45999 w 123"/>
              <a:gd name="T51" fmla="*/ 55904 h 158"/>
              <a:gd name="T52" fmla="*/ 11616 w 123"/>
              <a:gd name="T53" fmla="*/ 28736 h 158"/>
              <a:gd name="T54" fmla="*/ 14404 w 123"/>
              <a:gd name="T55" fmla="*/ 20376 h 158"/>
              <a:gd name="T56" fmla="*/ 19050 w 123"/>
              <a:gd name="T57" fmla="*/ 14107 h 158"/>
              <a:gd name="T58" fmla="*/ 24626 w 123"/>
              <a:gd name="T59" fmla="*/ 12017 h 158"/>
              <a:gd name="T60" fmla="*/ 32524 w 123"/>
              <a:gd name="T61" fmla="*/ 12017 h 158"/>
              <a:gd name="T62" fmla="*/ 39029 w 123"/>
              <a:gd name="T63" fmla="*/ 15152 h 158"/>
              <a:gd name="T64" fmla="*/ 43211 w 123"/>
              <a:gd name="T65" fmla="*/ 20376 h 158"/>
              <a:gd name="T66" fmla="*/ 45534 w 123"/>
              <a:gd name="T67" fmla="*/ 28736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3" y="118"/>
                </a:lnTo>
                <a:lnTo>
                  <a:pt x="90" y="123"/>
                </a:lnTo>
                <a:lnTo>
                  <a:pt x="86" y="128"/>
                </a:lnTo>
                <a:lnTo>
                  <a:pt x="82" y="130"/>
                </a:lnTo>
                <a:lnTo>
                  <a:pt x="77" y="132"/>
                </a:lnTo>
                <a:lnTo>
                  <a:pt x="70" y="135"/>
                </a:lnTo>
                <a:lnTo>
                  <a:pt x="63" y="135"/>
                </a:lnTo>
                <a:lnTo>
                  <a:pt x="54" y="133"/>
                </a:lnTo>
                <a:lnTo>
                  <a:pt x="47" y="131"/>
                </a:lnTo>
                <a:lnTo>
                  <a:pt x="41" y="128"/>
                </a:lnTo>
                <a:lnTo>
                  <a:pt x="34" y="122"/>
                </a:lnTo>
                <a:lnTo>
                  <a:pt x="30" y="116"/>
                </a:lnTo>
                <a:lnTo>
                  <a:pt x="27" y="108"/>
                </a:lnTo>
                <a:lnTo>
                  <a:pt x="25" y="97"/>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5" y="5"/>
                </a:lnTo>
                <a:lnTo>
                  <a:pt x="25" y="11"/>
                </a:lnTo>
                <a:lnTo>
                  <a:pt x="17" y="21"/>
                </a:lnTo>
                <a:lnTo>
                  <a:pt x="9" y="32"/>
                </a:lnTo>
                <a:lnTo>
                  <a:pt x="4" y="46"/>
                </a:lnTo>
                <a:lnTo>
                  <a:pt x="1" y="62"/>
                </a:lnTo>
                <a:lnTo>
                  <a:pt x="0" y="80"/>
                </a:lnTo>
                <a:lnTo>
                  <a:pt x="1" y="97"/>
                </a:lnTo>
                <a:lnTo>
                  <a:pt x="4" y="113"/>
                </a:lnTo>
                <a:lnTo>
                  <a:pt x="9" y="126"/>
                </a:lnTo>
                <a:lnTo>
                  <a:pt x="17" y="137"/>
                </a:lnTo>
                <a:lnTo>
                  <a:pt x="25" y="146"/>
                </a:lnTo>
                <a:lnTo>
                  <a:pt x="35" y="152"/>
                </a:lnTo>
                <a:lnTo>
                  <a:pt x="48" y="157"/>
                </a:lnTo>
                <a:lnTo>
                  <a:pt x="61" y="158"/>
                </a:lnTo>
                <a:lnTo>
                  <a:pt x="72" y="157"/>
                </a:lnTo>
                <a:lnTo>
                  <a:pt x="84" y="154"/>
                </a:lnTo>
                <a:lnTo>
                  <a:pt x="93" y="150"/>
                </a:lnTo>
                <a:lnTo>
                  <a:pt x="102" y="144"/>
                </a:lnTo>
                <a:lnTo>
                  <a:pt x="108" y="137"/>
                </a:lnTo>
                <a:lnTo>
                  <a:pt x="115" y="128"/>
                </a:lnTo>
                <a:lnTo>
                  <a:pt x="119" y="118"/>
                </a:lnTo>
                <a:lnTo>
                  <a:pt x="121" y="107"/>
                </a:lnTo>
                <a:lnTo>
                  <a:pt x="99" y="107"/>
                </a:lnTo>
                <a:close/>
                <a:moveTo>
                  <a:pt x="24" y="66"/>
                </a:moveTo>
                <a:lnTo>
                  <a:pt x="25" y="55"/>
                </a:lnTo>
                <a:lnTo>
                  <a:pt x="27" y="47"/>
                </a:lnTo>
                <a:lnTo>
                  <a:pt x="31" y="39"/>
                </a:lnTo>
                <a:lnTo>
                  <a:pt x="35" y="33"/>
                </a:lnTo>
                <a:lnTo>
                  <a:pt x="41" y="27"/>
                </a:lnTo>
                <a:lnTo>
                  <a:pt x="47" y="24"/>
                </a:lnTo>
                <a:lnTo>
                  <a:pt x="53" y="23"/>
                </a:lnTo>
                <a:lnTo>
                  <a:pt x="62" y="22"/>
                </a:lnTo>
                <a:lnTo>
                  <a:pt x="70" y="23"/>
                </a:lnTo>
                <a:lnTo>
                  <a:pt x="78" y="24"/>
                </a:lnTo>
                <a:lnTo>
                  <a:pt x="84" y="29"/>
                </a:lnTo>
                <a:lnTo>
                  <a:pt x="89" y="33"/>
                </a:lnTo>
                <a:lnTo>
                  <a:pt x="93"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0752" name="Rectangle 272"/>
          <p:cNvSpPr>
            <a:spLocks noChangeArrowheads="1"/>
          </p:cNvSpPr>
          <p:nvPr/>
        </p:nvSpPr>
        <p:spPr bwMode="auto">
          <a:xfrm>
            <a:off x="2333625" y="5040313"/>
            <a:ext cx="11113" cy="109537"/>
          </a:xfrm>
          <a:prstGeom prst="rect">
            <a:avLst/>
          </a:prstGeom>
          <a:solidFill>
            <a:srgbClr val="000080"/>
          </a:solidFill>
          <a:ln w="9525">
            <a:noFill/>
            <a:miter lim="800000"/>
            <a:headEnd/>
            <a:tailEnd/>
          </a:ln>
        </p:spPr>
        <p:txBody>
          <a:bodyPr/>
          <a:lstStyle/>
          <a:p>
            <a:endParaRPr lang="ru-RU"/>
          </a:p>
        </p:txBody>
      </p:sp>
      <p:sp>
        <p:nvSpPr>
          <p:cNvPr id="20753" name="Rectangle 273"/>
          <p:cNvSpPr>
            <a:spLocks noChangeArrowheads="1"/>
          </p:cNvSpPr>
          <p:nvPr/>
        </p:nvSpPr>
        <p:spPr bwMode="auto">
          <a:xfrm>
            <a:off x="2360613" y="5040313"/>
            <a:ext cx="11112" cy="109537"/>
          </a:xfrm>
          <a:prstGeom prst="rect">
            <a:avLst/>
          </a:prstGeom>
          <a:solidFill>
            <a:srgbClr val="000080"/>
          </a:solidFill>
          <a:ln w="9525">
            <a:noFill/>
            <a:miter lim="800000"/>
            <a:headEnd/>
            <a:tailEnd/>
          </a:ln>
        </p:spPr>
        <p:txBody>
          <a:bodyPr/>
          <a:lstStyle/>
          <a:p>
            <a:endParaRPr lang="ru-RU"/>
          </a:p>
        </p:txBody>
      </p:sp>
      <p:sp>
        <p:nvSpPr>
          <p:cNvPr id="20754" name="Freeform 274"/>
          <p:cNvSpPr>
            <a:spLocks noEditPoints="1"/>
          </p:cNvSpPr>
          <p:nvPr/>
        </p:nvSpPr>
        <p:spPr bwMode="auto">
          <a:xfrm>
            <a:off x="2384425" y="5068888"/>
            <a:ext cx="58738" cy="82550"/>
          </a:xfrm>
          <a:custGeom>
            <a:avLst/>
            <a:gdLst>
              <a:gd name="T0" fmla="*/ 46322 w 123"/>
              <a:gd name="T1" fmla="*/ 59039 h 158"/>
              <a:gd name="T2" fmla="*/ 43457 w 123"/>
              <a:gd name="T3" fmla="*/ 64264 h 158"/>
              <a:gd name="T4" fmla="*/ 39159 w 123"/>
              <a:gd name="T5" fmla="*/ 67921 h 158"/>
              <a:gd name="T6" fmla="*/ 33906 w 123"/>
              <a:gd name="T7" fmla="*/ 70533 h 158"/>
              <a:gd name="T8" fmla="*/ 26265 w 123"/>
              <a:gd name="T9" fmla="*/ 69488 h 158"/>
              <a:gd name="T10" fmla="*/ 19579 w 123"/>
              <a:gd name="T11" fmla="*/ 66876 h 158"/>
              <a:gd name="T12" fmla="*/ 14804 w 123"/>
              <a:gd name="T13" fmla="*/ 60606 h 158"/>
              <a:gd name="T14" fmla="*/ 11939 w 123"/>
              <a:gd name="T15" fmla="*/ 50679 h 158"/>
              <a:gd name="T16" fmla="*/ 58738 w 123"/>
              <a:gd name="T17" fmla="*/ 45455 h 158"/>
              <a:gd name="T18" fmla="*/ 58260 w 123"/>
              <a:gd name="T19" fmla="*/ 30826 h 158"/>
              <a:gd name="T20" fmla="*/ 54440 w 123"/>
              <a:gd name="T21" fmla="*/ 15674 h 158"/>
              <a:gd name="T22" fmla="*/ 46799 w 123"/>
              <a:gd name="T23" fmla="*/ 5747 h 158"/>
              <a:gd name="T24" fmla="*/ 36293 w 123"/>
              <a:gd name="T25" fmla="*/ 522 h 158"/>
              <a:gd name="T26" fmla="*/ 22922 w 123"/>
              <a:gd name="T27" fmla="*/ 522 h 158"/>
              <a:gd name="T28" fmla="*/ 11939 w 123"/>
              <a:gd name="T29" fmla="*/ 5747 h 158"/>
              <a:gd name="T30" fmla="*/ 4298 w 123"/>
              <a:gd name="T31" fmla="*/ 16719 h 158"/>
              <a:gd name="T32" fmla="*/ 478 w 123"/>
              <a:gd name="T33" fmla="*/ 32393 h 158"/>
              <a:gd name="T34" fmla="*/ 478 w 123"/>
              <a:gd name="T35" fmla="*/ 50679 h 158"/>
              <a:gd name="T36" fmla="*/ 4298 w 123"/>
              <a:gd name="T37" fmla="*/ 65831 h 158"/>
              <a:gd name="T38" fmla="*/ 11939 w 123"/>
              <a:gd name="T39" fmla="*/ 76280 h 158"/>
              <a:gd name="T40" fmla="*/ 22922 w 123"/>
              <a:gd name="T41" fmla="*/ 82028 h 158"/>
              <a:gd name="T42" fmla="*/ 34861 w 123"/>
              <a:gd name="T43" fmla="*/ 82028 h 158"/>
              <a:gd name="T44" fmla="*/ 44889 w 123"/>
              <a:gd name="T45" fmla="*/ 78370 h 158"/>
              <a:gd name="T46" fmla="*/ 52052 w 123"/>
              <a:gd name="T47" fmla="*/ 71578 h 158"/>
              <a:gd name="T48" fmla="*/ 56828 w 123"/>
              <a:gd name="T49" fmla="*/ 61651 h 158"/>
              <a:gd name="T50" fmla="*/ 47277 w 123"/>
              <a:gd name="T51" fmla="*/ 55904 h 158"/>
              <a:gd name="T52" fmla="*/ 11939 w 123"/>
              <a:gd name="T53" fmla="*/ 28736 h 158"/>
              <a:gd name="T54" fmla="*/ 15281 w 123"/>
              <a:gd name="T55" fmla="*/ 20376 h 158"/>
              <a:gd name="T56" fmla="*/ 19579 w 123"/>
              <a:gd name="T57" fmla="*/ 14107 h 158"/>
              <a:gd name="T58" fmla="*/ 25787 w 123"/>
              <a:gd name="T59" fmla="*/ 12017 h 158"/>
              <a:gd name="T60" fmla="*/ 33906 w 123"/>
              <a:gd name="T61" fmla="*/ 12017 h 158"/>
              <a:gd name="T62" fmla="*/ 40114 w 123"/>
              <a:gd name="T63" fmla="*/ 15152 h 158"/>
              <a:gd name="T64" fmla="*/ 44889 w 123"/>
              <a:gd name="T65" fmla="*/ 20376 h 158"/>
              <a:gd name="T66" fmla="*/ 46799 w 123"/>
              <a:gd name="T67" fmla="*/ 28736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6" y="128"/>
                </a:lnTo>
                <a:lnTo>
                  <a:pt x="82" y="130"/>
                </a:lnTo>
                <a:lnTo>
                  <a:pt x="77" y="132"/>
                </a:lnTo>
                <a:lnTo>
                  <a:pt x="71" y="135"/>
                </a:lnTo>
                <a:lnTo>
                  <a:pt x="63" y="135"/>
                </a:lnTo>
                <a:lnTo>
                  <a:pt x="55" y="133"/>
                </a:lnTo>
                <a:lnTo>
                  <a:pt x="47" y="131"/>
                </a:lnTo>
                <a:lnTo>
                  <a:pt x="41" y="128"/>
                </a:lnTo>
                <a:lnTo>
                  <a:pt x="35" y="122"/>
                </a:lnTo>
                <a:lnTo>
                  <a:pt x="31" y="116"/>
                </a:lnTo>
                <a:lnTo>
                  <a:pt x="27" y="108"/>
                </a:lnTo>
                <a:lnTo>
                  <a:pt x="25" y="97"/>
                </a:lnTo>
                <a:lnTo>
                  <a:pt x="24" y="87"/>
                </a:lnTo>
                <a:lnTo>
                  <a:pt x="123" y="87"/>
                </a:lnTo>
                <a:lnTo>
                  <a:pt x="123" y="75"/>
                </a:lnTo>
                <a:lnTo>
                  <a:pt x="122" y="59"/>
                </a:lnTo>
                <a:lnTo>
                  <a:pt x="119" y="43"/>
                </a:lnTo>
                <a:lnTo>
                  <a:pt x="114" y="30"/>
                </a:lnTo>
                <a:lnTo>
                  <a:pt x="108" y="19"/>
                </a:lnTo>
                <a:lnTo>
                  <a:pt x="98" y="11"/>
                </a:lnTo>
                <a:lnTo>
                  <a:pt x="88" y="4"/>
                </a:lnTo>
                <a:lnTo>
                  <a:pt x="76" y="1"/>
                </a:lnTo>
                <a:lnTo>
                  <a:pt x="61" y="0"/>
                </a:lnTo>
                <a:lnTo>
                  <a:pt x="48" y="1"/>
                </a:lnTo>
                <a:lnTo>
                  <a:pt x="36" y="5"/>
                </a:lnTo>
                <a:lnTo>
                  <a:pt x="25" y="11"/>
                </a:lnTo>
                <a:lnTo>
                  <a:pt x="17" y="21"/>
                </a:lnTo>
                <a:lnTo>
                  <a:pt x="9" y="32"/>
                </a:lnTo>
                <a:lnTo>
                  <a:pt x="4" y="46"/>
                </a:lnTo>
                <a:lnTo>
                  <a:pt x="1" y="62"/>
                </a:lnTo>
                <a:lnTo>
                  <a:pt x="0" y="80"/>
                </a:lnTo>
                <a:lnTo>
                  <a:pt x="1" y="97"/>
                </a:lnTo>
                <a:lnTo>
                  <a:pt x="4" y="113"/>
                </a:lnTo>
                <a:lnTo>
                  <a:pt x="9" y="126"/>
                </a:lnTo>
                <a:lnTo>
                  <a:pt x="17" y="137"/>
                </a:lnTo>
                <a:lnTo>
                  <a:pt x="25" y="146"/>
                </a:lnTo>
                <a:lnTo>
                  <a:pt x="36" y="152"/>
                </a:lnTo>
                <a:lnTo>
                  <a:pt x="48" y="157"/>
                </a:lnTo>
                <a:lnTo>
                  <a:pt x="61" y="158"/>
                </a:lnTo>
                <a:lnTo>
                  <a:pt x="73" y="157"/>
                </a:lnTo>
                <a:lnTo>
                  <a:pt x="84" y="154"/>
                </a:lnTo>
                <a:lnTo>
                  <a:pt x="94" y="150"/>
                </a:lnTo>
                <a:lnTo>
                  <a:pt x="102" y="144"/>
                </a:lnTo>
                <a:lnTo>
                  <a:pt x="109" y="137"/>
                </a:lnTo>
                <a:lnTo>
                  <a:pt x="115" y="128"/>
                </a:lnTo>
                <a:lnTo>
                  <a:pt x="119" y="118"/>
                </a:lnTo>
                <a:lnTo>
                  <a:pt x="121" y="107"/>
                </a:lnTo>
                <a:lnTo>
                  <a:pt x="99" y="107"/>
                </a:lnTo>
                <a:close/>
                <a:moveTo>
                  <a:pt x="24" y="66"/>
                </a:moveTo>
                <a:lnTo>
                  <a:pt x="25" y="55"/>
                </a:lnTo>
                <a:lnTo>
                  <a:pt x="27" y="47"/>
                </a:lnTo>
                <a:lnTo>
                  <a:pt x="32" y="39"/>
                </a:lnTo>
                <a:lnTo>
                  <a:pt x="36" y="33"/>
                </a:lnTo>
                <a:lnTo>
                  <a:pt x="41" y="27"/>
                </a:lnTo>
                <a:lnTo>
                  <a:pt x="47" y="24"/>
                </a:lnTo>
                <a:lnTo>
                  <a:pt x="54" y="23"/>
                </a:lnTo>
                <a:lnTo>
                  <a:pt x="62" y="22"/>
                </a:lnTo>
                <a:lnTo>
                  <a:pt x="71" y="23"/>
                </a:lnTo>
                <a:lnTo>
                  <a:pt x="78" y="24"/>
                </a:lnTo>
                <a:lnTo>
                  <a:pt x="84" y="29"/>
                </a:lnTo>
                <a:lnTo>
                  <a:pt x="90" y="33"/>
                </a:lnTo>
                <a:lnTo>
                  <a:pt x="94"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0755" name="Freeform 275"/>
          <p:cNvSpPr>
            <a:spLocks noEditPoints="1"/>
          </p:cNvSpPr>
          <p:nvPr/>
        </p:nvSpPr>
        <p:spPr bwMode="auto">
          <a:xfrm>
            <a:off x="2489200" y="5040313"/>
            <a:ext cx="68263" cy="109537"/>
          </a:xfrm>
          <a:custGeom>
            <a:avLst/>
            <a:gdLst>
              <a:gd name="T0" fmla="*/ 0 w 145"/>
              <a:gd name="T1" fmla="*/ 109537 h 207"/>
              <a:gd name="T2" fmla="*/ 12240 w 145"/>
              <a:gd name="T3" fmla="*/ 62971 h 207"/>
              <a:gd name="T4" fmla="*/ 36721 w 145"/>
              <a:gd name="T5" fmla="*/ 62971 h 207"/>
              <a:gd name="T6" fmla="*/ 44253 w 145"/>
              <a:gd name="T7" fmla="*/ 64029 h 207"/>
              <a:gd name="T8" fmla="*/ 48961 w 145"/>
              <a:gd name="T9" fmla="*/ 67733 h 207"/>
              <a:gd name="T10" fmla="*/ 50844 w 145"/>
              <a:gd name="T11" fmla="*/ 75141 h 207"/>
              <a:gd name="T12" fmla="*/ 51786 w 145"/>
              <a:gd name="T13" fmla="*/ 94720 h 207"/>
              <a:gd name="T14" fmla="*/ 52727 w 145"/>
              <a:gd name="T15" fmla="*/ 103716 h 207"/>
              <a:gd name="T16" fmla="*/ 54140 w 145"/>
              <a:gd name="T17" fmla="*/ 109537 h 207"/>
              <a:gd name="T18" fmla="*/ 68263 w 145"/>
              <a:gd name="T19" fmla="*/ 106891 h 207"/>
              <a:gd name="T20" fmla="*/ 65438 w 145"/>
              <a:gd name="T21" fmla="*/ 102129 h 207"/>
              <a:gd name="T22" fmla="*/ 64026 w 145"/>
              <a:gd name="T23" fmla="*/ 93662 h 207"/>
              <a:gd name="T24" fmla="*/ 62614 w 145"/>
              <a:gd name="T25" fmla="*/ 71966 h 207"/>
              <a:gd name="T26" fmla="*/ 61672 w 145"/>
              <a:gd name="T27" fmla="*/ 64558 h 207"/>
              <a:gd name="T28" fmla="*/ 59318 w 145"/>
              <a:gd name="T29" fmla="*/ 59796 h 207"/>
              <a:gd name="T30" fmla="*/ 56023 w 145"/>
              <a:gd name="T31" fmla="*/ 56621 h 207"/>
              <a:gd name="T32" fmla="*/ 56023 w 145"/>
              <a:gd name="T33" fmla="*/ 53446 h 207"/>
              <a:gd name="T34" fmla="*/ 60260 w 145"/>
              <a:gd name="T35" fmla="*/ 48683 h 207"/>
              <a:gd name="T36" fmla="*/ 63084 w 145"/>
              <a:gd name="T37" fmla="*/ 42333 h 207"/>
              <a:gd name="T38" fmla="*/ 65438 w 145"/>
              <a:gd name="T39" fmla="*/ 34396 h 207"/>
              <a:gd name="T40" fmla="*/ 65438 w 145"/>
              <a:gd name="T41" fmla="*/ 25929 h 207"/>
              <a:gd name="T42" fmla="*/ 63555 w 145"/>
              <a:gd name="T43" fmla="*/ 17992 h 207"/>
              <a:gd name="T44" fmla="*/ 60731 w 145"/>
              <a:gd name="T45" fmla="*/ 11112 h 207"/>
              <a:gd name="T46" fmla="*/ 56494 w 145"/>
              <a:gd name="T47" fmla="*/ 6350 h 207"/>
              <a:gd name="T48" fmla="*/ 49432 w 145"/>
              <a:gd name="T49" fmla="*/ 2117 h 207"/>
              <a:gd name="T50" fmla="*/ 40016 w 145"/>
              <a:gd name="T51" fmla="*/ 0 h 207"/>
              <a:gd name="T52" fmla="*/ 0 w 145"/>
              <a:gd name="T53" fmla="*/ 0 h 207"/>
              <a:gd name="T54" fmla="*/ 32484 w 145"/>
              <a:gd name="T55" fmla="*/ 13229 h 207"/>
              <a:gd name="T56" fmla="*/ 41429 w 145"/>
              <a:gd name="T57" fmla="*/ 13758 h 207"/>
              <a:gd name="T58" fmla="*/ 48019 w 145"/>
              <a:gd name="T59" fmla="*/ 15875 h 207"/>
              <a:gd name="T60" fmla="*/ 51315 w 145"/>
              <a:gd name="T61" fmla="*/ 21696 h 207"/>
              <a:gd name="T62" fmla="*/ 52727 w 145"/>
              <a:gd name="T63" fmla="*/ 30692 h 207"/>
              <a:gd name="T64" fmla="*/ 51786 w 145"/>
              <a:gd name="T65" fmla="*/ 40216 h 207"/>
              <a:gd name="T66" fmla="*/ 48019 w 145"/>
              <a:gd name="T67" fmla="*/ 45508 h 207"/>
              <a:gd name="T68" fmla="*/ 41429 w 145"/>
              <a:gd name="T69" fmla="*/ 48683 h 207"/>
              <a:gd name="T70" fmla="*/ 32484 w 145"/>
              <a:gd name="T71" fmla="*/ 49741 h 207"/>
              <a:gd name="T72" fmla="*/ 12240 w 145"/>
              <a:gd name="T73" fmla="*/ 13229 h 2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5"/>
              <a:gd name="T112" fmla="*/ 0 h 207"/>
              <a:gd name="T113" fmla="*/ 145 w 145"/>
              <a:gd name="T114" fmla="*/ 207 h 2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5" h="207">
                <a:moveTo>
                  <a:pt x="0" y="0"/>
                </a:moveTo>
                <a:lnTo>
                  <a:pt x="0" y="207"/>
                </a:lnTo>
                <a:lnTo>
                  <a:pt x="26" y="207"/>
                </a:lnTo>
                <a:lnTo>
                  <a:pt x="26" y="119"/>
                </a:lnTo>
                <a:lnTo>
                  <a:pt x="67" y="119"/>
                </a:lnTo>
                <a:lnTo>
                  <a:pt x="78" y="119"/>
                </a:lnTo>
                <a:lnTo>
                  <a:pt x="87" y="120"/>
                </a:lnTo>
                <a:lnTo>
                  <a:pt x="94" y="121"/>
                </a:lnTo>
                <a:lnTo>
                  <a:pt x="100" y="124"/>
                </a:lnTo>
                <a:lnTo>
                  <a:pt x="104" y="128"/>
                </a:lnTo>
                <a:lnTo>
                  <a:pt x="106" y="134"/>
                </a:lnTo>
                <a:lnTo>
                  <a:pt x="108" y="142"/>
                </a:lnTo>
                <a:lnTo>
                  <a:pt x="109" y="152"/>
                </a:lnTo>
                <a:lnTo>
                  <a:pt x="110" y="179"/>
                </a:lnTo>
                <a:lnTo>
                  <a:pt x="111" y="188"/>
                </a:lnTo>
                <a:lnTo>
                  <a:pt x="112" y="196"/>
                </a:lnTo>
                <a:lnTo>
                  <a:pt x="113" y="202"/>
                </a:lnTo>
                <a:lnTo>
                  <a:pt x="115" y="207"/>
                </a:lnTo>
                <a:lnTo>
                  <a:pt x="145" y="207"/>
                </a:lnTo>
                <a:lnTo>
                  <a:pt x="145" y="202"/>
                </a:lnTo>
                <a:lnTo>
                  <a:pt x="141" y="198"/>
                </a:lnTo>
                <a:lnTo>
                  <a:pt x="139" y="193"/>
                </a:lnTo>
                <a:lnTo>
                  <a:pt x="138" y="186"/>
                </a:lnTo>
                <a:lnTo>
                  <a:pt x="136" y="177"/>
                </a:lnTo>
                <a:lnTo>
                  <a:pt x="134" y="143"/>
                </a:lnTo>
                <a:lnTo>
                  <a:pt x="133" y="136"/>
                </a:lnTo>
                <a:lnTo>
                  <a:pt x="132" y="129"/>
                </a:lnTo>
                <a:lnTo>
                  <a:pt x="131" y="122"/>
                </a:lnTo>
                <a:lnTo>
                  <a:pt x="129" y="118"/>
                </a:lnTo>
                <a:lnTo>
                  <a:pt x="126" y="113"/>
                </a:lnTo>
                <a:lnTo>
                  <a:pt x="123" y="110"/>
                </a:lnTo>
                <a:lnTo>
                  <a:pt x="119" y="107"/>
                </a:lnTo>
                <a:lnTo>
                  <a:pt x="113" y="105"/>
                </a:lnTo>
                <a:lnTo>
                  <a:pt x="119" y="101"/>
                </a:lnTo>
                <a:lnTo>
                  <a:pt x="124" y="97"/>
                </a:lnTo>
                <a:lnTo>
                  <a:pt x="128" y="92"/>
                </a:lnTo>
                <a:lnTo>
                  <a:pt x="132" y="86"/>
                </a:lnTo>
                <a:lnTo>
                  <a:pt x="134" y="80"/>
                </a:lnTo>
                <a:lnTo>
                  <a:pt x="136" y="74"/>
                </a:lnTo>
                <a:lnTo>
                  <a:pt x="139" y="65"/>
                </a:lnTo>
                <a:lnTo>
                  <a:pt x="139" y="57"/>
                </a:lnTo>
                <a:lnTo>
                  <a:pt x="139" y="49"/>
                </a:lnTo>
                <a:lnTo>
                  <a:pt x="138" y="41"/>
                </a:lnTo>
                <a:lnTo>
                  <a:pt x="135" y="34"/>
                </a:lnTo>
                <a:lnTo>
                  <a:pt x="132" y="27"/>
                </a:lnTo>
                <a:lnTo>
                  <a:pt x="129" y="21"/>
                </a:lnTo>
                <a:lnTo>
                  <a:pt x="125" y="16"/>
                </a:lnTo>
                <a:lnTo>
                  <a:pt x="120" y="12"/>
                </a:lnTo>
                <a:lnTo>
                  <a:pt x="114" y="7"/>
                </a:lnTo>
                <a:lnTo>
                  <a:pt x="105" y="4"/>
                </a:lnTo>
                <a:lnTo>
                  <a:pt x="95" y="1"/>
                </a:lnTo>
                <a:lnTo>
                  <a:pt x="85" y="0"/>
                </a:lnTo>
                <a:lnTo>
                  <a:pt x="73" y="0"/>
                </a:lnTo>
                <a:lnTo>
                  <a:pt x="0" y="0"/>
                </a:lnTo>
                <a:close/>
                <a:moveTo>
                  <a:pt x="26" y="25"/>
                </a:moveTo>
                <a:lnTo>
                  <a:pt x="69" y="25"/>
                </a:lnTo>
                <a:lnTo>
                  <a:pt x="80" y="25"/>
                </a:lnTo>
                <a:lnTo>
                  <a:pt x="88" y="26"/>
                </a:lnTo>
                <a:lnTo>
                  <a:pt x="95" y="28"/>
                </a:lnTo>
                <a:lnTo>
                  <a:pt x="102" y="30"/>
                </a:lnTo>
                <a:lnTo>
                  <a:pt x="106" y="35"/>
                </a:lnTo>
                <a:lnTo>
                  <a:pt x="109" y="41"/>
                </a:lnTo>
                <a:lnTo>
                  <a:pt x="111" y="49"/>
                </a:lnTo>
                <a:lnTo>
                  <a:pt x="112" y="58"/>
                </a:lnTo>
                <a:lnTo>
                  <a:pt x="111" y="68"/>
                </a:lnTo>
                <a:lnTo>
                  <a:pt x="110" y="76"/>
                </a:lnTo>
                <a:lnTo>
                  <a:pt x="106" y="82"/>
                </a:lnTo>
                <a:lnTo>
                  <a:pt x="102" y="86"/>
                </a:lnTo>
                <a:lnTo>
                  <a:pt x="95" y="90"/>
                </a:lnTo>
                <a:lnTo>
                  <a:pt x="88" y="92"/>
                </a:lnTo>
                <a:lnTo>
                  <a:pt x="80" y="94"/>
                </a:lnTo>
                <a:lnTo>
                  <a:pt x="69" y="94"/>
                </a:lnTo>
                <a:lnTo>
                  <a:pt x="26" y="94"/>
                </a:lnTo>
                <a:lnTo>
                  <a:pt x="26" y="25"/>
                </a:lnTo>
                <a:close/>
              </a:path>
            </a:pathLst>
          </a:custGeom>
          <a:solidFill>
            <a:srgbClr val="000080"/>
          </a:solidFill>
          <a:ln w="9525">
            <a:noFill/>
            <a:round/>
            <a:headEnd/>
            <a:tailEnd/>
          </a:ln>
        </p:spPr>
        <p:txBody>
          <a:bodyPr/>
          <a:lstStyle/>
          <a:p>
            <a:endParaRPr lang="ru-RU"/>
          </a:p>
        </p:txBody>
      </p:sp>
      <p:sp>
        <p:nvSpPr>
          <p:cNvPr id="20756" name="Rectangle 276"/>
          <p:cNvSpPr>
            <a:spLocks noChangeArrowheads="1"/>
          </p:cNvSpPr>
          <p:nvPr/>
        </p:nvSpPr>
        <p:spPr bwMode="auto">
          <a:xfrm>
            <a:off x="2571750" y="5133975"/>
            <a:ext cx="12700" cy="15875"/>
          </a:xfrm>
          <a:prstGeom prst="rect">
            <a:avLst/>
          </a:prstGeom>
          <a:solidFill>
            <a:srgbClr val="000080"/>
          </a:solidFill>
          <a:ln w="9525">
            <a:noFill/>
            <a:miter lim="800000"/>
            <a:headEnd/>
            <a:tailEnd/>
          </a:ln>
        </p:spPr>
        <p:txBody>
          <a:bodyPr/>
          <a:lstStyle/>
          <a:p>
            <a:endParaRPr lang="ru-RU"/>
          </a:p>
        </p:txBody>
      </p:sp>
      <p:sp>
        <p:nvSpPr>
          <p:cNvPr id="20757" name="Freeform 277"/>
          <p:cNvSpPr>
            <a:spLocks/>
          </p:cNvSpPr>
          <p:nvPr/>
        </p:nvSpPr>
        <p:spPr bwMode="auto">
          <a:xfrm>
            <a:off x="1350963" y="5237163"/>
            <a:ext cx="57150" cy="106362"/>
          </a:xfrm>
          <a:custGeom>
            <a:avLst/>
            <a:gdLst>
              <a:gd name="T0" fmla="*/ 57150 w 125"/>
              <a:gd name="T1" fmla="*/ 106362 h 199"/>
              <a:gd name="T2" fmla="*/ 12344 w 125"/>
              <a:gd name="T3" fmla="*/ 93000 h 199"/>
              <a:gd name="T4" fmla="*/ 15088 w 125"/>
              <a:gd name="T5" fmla="*/ 86586 h 199"/>
              <a:gd name="T6" fmla="*/ 18745 w 125"/>
              <a:gd name="T7" fmla="*/ 80172 h 199"/>
              <a:gd name="T8" fmla="*/ 24689 w 125"/>
              <a:gd name="T9" fmla="*/ 74828 h 199"/>
              <a:gd name="T10" fmla="*/ 32004 w 125"/>
              <a:gd name="T11" fmla="*/ 69483 h 199"/>
              <a:gd name="T12" fmla="*/ 43434 w 125"/>
              <a:gd name="T13" fmla="*/ 61465 h 199"/>
              <a:gd name="T14" fmla="*/ 50292 w 125"/>
              <a:gd name="T15" fmla="*/ 54517 h 199"/>
              <a:gd name="T16" fmla="*/ 54407 w 125"/>
              <a:gd name="T17" fmla="*/ 46500 h 199"/>
              <a:gd name="T18" fmla="*/ 56693 w 125"/>
              <a:gd name="T19" fmla="*/ 36879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1829 w 125"/>
              <a:gd name="T37" fmla="*/ 38483 h 199"/>
              <a:gd name="T38" fmla="*/ 13259 w 125"/>
              <a:gd name="T39" fmla="*/ 37414 h 199"/>
              <a:gd name="T40" fmla="*/ 14173 w 125"/>
              <a:gd name="T41" fmla="*/ 27259 h 199"/>
              <a:gd name="T42" fmla="*/ 17374 w 125"/>
              <a:gd name="T43" fmla="*/ 19241 h 199"/>
              <a:gd name="T44" fmla="*/ 22860 w 125"/>
              <a:gd name="T45" fmla="*/ 14966 h 199"/>
              <a:gd name="T46" fmla="*/ 29261 w 125"/>
              <a:gd name="T47" fmla="*/ 12828 h 199"/>
              <a:gd name="T48" fmla="*/ 35662 w 125"/>
              <a:gd name="T49" fmla="*/ 14431 h 199"/>
              <a:gd name="T50" fmla="*/ 41148 w 125"/>
              <a:gd name="T51" fmla="*/ 18172 h 199"/>
              <a:gd name="T52" fmla="*/ 44348 w 125"/>
              <a:gd name="T53" fmla="*/ 24052 h 199"/>
              <a:gd name="T54" fmla="*/ 45263 w 125"/>
              <a:gd name="T55" fmla="*/ 31534 h 199"/>
              <a:gd name="T56" fmla="*/ 44348 w 125"/>
              <a:gd name="T57" fmla="*/ 38483 h 199"/>
              <a:gd name="T58" fmla="*/ 42520 w 125"/>
              <a:gd name="T59" fmla="*/ 43828 h 199"/>
              <a:gd name="T60" fmla="*/ 38862 w 125"/>
              <a:gd name="T61" fmla="*/ 49707 h 199"/>
              <a:gd name="T62" fmla="*/ 33376 w 125"/>
              <a:gd name="T63" fmla="*/ 53983 h 199"/>
              <a:gd name="T64" fmla="*/ 20574 w 125"/>
              <a:gd name="T65" fmla="*/ 63603 h 199"/>
              <a:gd name="T66" fmla="*/ 10058 w 125"/>
              <a:gd name="T67" fmla="*/ 73224 h 199"/>
              <a:gd name="T68" fmla="*/ 4115 w 125"/>
              <a:gd name="T69" fmla="*/ 84448 h 199"/>
              <a:gd name="T70" fmla="*/ 457 w 125"/>
              <a:gd name="T71" fmla="*/ 97810 h 199"/>
              <a:gd name="T72" fmla="*/ 0 w 125"/>
              <a:gd name="T73" fmla="*/ 106362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4"/>
                </a:lnTo>
                <a:lnTo>
                  <a:pt x="27" y="174"/>
                </a:lnTo>
                <a:lnTo>
                  <a:pt x="30" y="167"/>
                </a:lnTo>
                <a:lnTo>
                  <a:pt x="33" y="162"/>
                </a:lnTo>
                <a:lnTo>
                  <a:pt x="36" y="156"/>
                </a:lnTo>
                <a:lnTo>
                  <a:pt x="41" y="150"/>
                </a:lnTo>
                <a:lnTo>
                  <a:pt x="48" y="145"/>
                </a:lnTo>
                <a:lnTo>
                  <a:pt x="54" y="140"/>
                </a:lnTo>
                <a:lnTo>
                  <a:pt x="61" y="135"/>
                </a:lnTo>
                <a:lnTo>
                  <a:pt x="70" y="130"/>
                </a:lnTo>
                <a:lnTo>
                  <a:pt x="86" y="122"/>
                </a:lnTo>
                <a:lnTo>
                  <a:pt x="95" y="115"/>
                </a:lnTo>
                <a:lnTo>
                  <a:pt x="103" y="109"/>
                </a:lnTo>
                <a:lnTo>
                  <a:pt x="110" y="102"/>
                </a:lnTo>
                <a:lnTo>
                  <a:pt x="115" y="95"/>
                </a:lnTo>
                <a:lnTo>
                  <a:pt x="119" y="87"/>
                </a:lnTo>
                <a:lnTo>
                  <a:pt x="123" y="78"/>
                </a:lnTo>
                <a:lnTo>
                  <a:pt x="124" y="69"/>
                </a:lnTo>
                <a:lnTo>
                  <a:pt x="125" y="59"/>
                </a:lnTo>
                <a:lnTo>
                  <a:pt x="124" y="46"/>
                </a:lnTo>
                <a:lnTo>
                  <a:pt x="120" y="35"/>
                </a:lnTo>
                <a:lnTo>
                  <a:pt x="115" y="24"/>
                </a:lnTo>
                <a:lnTo>
                  <a:pt x="108" y="16"/>
                </a:lnTo>
                <a:lnTo>
                  <a:pt x="99" y="9"/>
                </a:lnTo>
                <a:lnTo>
                  <a:pt x="90" y="4"/>
                </a:lnTo>
                <a:lnTo>
                  <a:pt x="78" y="1"/>
                </a:lnTo>
                <a:lnTo>
                  <a:pt x="65" y="0"/>
                </a:lnTo>
                <a:lnTo>
                  <a:pt x="52" y="1"/>
                </a:lnTo>
                <a:lnTo>
                  <a:pt x="40" y="4"/>
                </a:lnTo>
                <a:lnTo>
                  <a:pt x="30" y="10"/>
                </a:lnTo>
                <a:lnTo>
                  <a:pt x="21" y="18"/>
                </a:lnTo>
                <a:lnTo>
                  <a:pt x="14" y="28"/>
                </a:lnTo>
                <a:lnTo>
                  <a:pt x="9" y="39"/>
                </a:lnTo>
                <a:lnTo>
                  <a:pt x="6" y="53"/>
                </a:lnTo>
                <a:lnTo>
                  <a:pt x="4" y="69"/>
                </a:lnTo>
                <a:lnTo>
                  <a:pt x="4" y="72"/>
                </a:lnTo>
                <a:lnTo>
                  <a:pt x="29" y="72"/>
                </a:lnTo>
                <a:lnTo>
                  <a:pt x="29" y="70"/>
                </a:lnTo>
                <a:lnTo>
                  <a:pt x="30" y="59"/>
                </a:lnTo>
                <a:lnTo>
                  <a:pt x="31" y="51"/>
                </a:lnTo>
                <a:lnTo>
                  <a:pt x="34" y="43"/>
                </a:lnTo>
                <a:lnTo>
                  <a:pt x="38" y="36"/>
                </a:lnTo>
                <a:lnTo>
                  <a:pt x="43" y="31"/>
                </a:lnTo>
                <a:lnTo>
                  <a:pt x="50" y="28"/>
                </a:lnTo>
                <a:lnTo>
                  <a:pt x="56" y="25"/>
                </a:lnTo>
                <a:lnTo>
                  <a:pt x="64" y="24"/>
                </a:lnTo>
                <a:lnTo>
                  <a:pt x="72" y="25"/>
                </a:lnTo>
                <a:lnTo>
                  <a:pt x="78" y="27"/>
                </a:lnTo>
                <a:lnTo>
                  <a:pt x="85" y="30"/>
                </a:lnTo>
                <a:lnTo>
                  <a:pt x="90" y="34"/>
                </a:lnTo>
                <a:lnTo>
                  <a:pt x="94" y="39"/>
                </a:lnTo>
                <a:lnTo>
                  <a:pt x="97" y="45"/>
                </a:lnTo>
                <a:lnTo>
                  <a:pt x="98" y="52"/>
                </a:lnTo>
                <a:lnTo>
                  <a:pt x="99" y="59"/>
                </a:lnTo>
                <a:lnTo>
                  <a:pt x="99" y="66"/>
                </a:lnTo>
                <a:lnTo>
                  <a:pt x="97" y="72"/>
                </a:lnTo>
                <a:lnTo>
                  <a:pt x="96" y="78"/>
                </a:lnTo>
                <a:lnTo>
                  <a:pt x="93" y="82"/>
                </a:lnTo>
                <a:lnTo>
                  <a:pt x="89" y="88"/>
                </a:lnTo>
                <a:lnTo>
                  <a:pt x="85" y="93"/>
                </a:lnTo>
                <a:lnTo>
                  <a:pt x="79" y="98"/>
                </a:lnTo>
                <a:lnTo>
                  <a:pt x="73" y="101"/>
                </a:lnTo>
                <a:lnTo>
                  <a:pt x="58" y="110"/>
                </a:lnTo>
                <a:lnTo>
                  <a:pt x="45" y="119"/>
                </a:lnTo>
                <a:lnTo>
                  <a:pt x="33" y="128"/>
                </a:lnTo>
                <a:lnTo>
                  <a:pt x="22" y="137"/>
                </a:lnTo>
                <a:lnTo>
                  <a:pt x="15" y="148"/>
                </a:lnTo>
                <a:lnTo>
                  <a:pt x="9"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758" name="Freeform 278"/>
          <p:cNvSpPr>
            <a:spLocks/>
          </p:cNvSpPr>
          <p:nvPr/>
        </p:nvSpPr>
        <p:spPr bwMode="auto">
          <a:xfrm>
            <a:off x="1416050" y="5237163"/>
            <a:ext cx="60325" cy="106362"/>
          </a:xfrm>
          <a:custGeom>
            <a:avLst/>
            <a:gdLst>
              <a:gd name="T0" fmla="*/ 60325 w 124"/>
              <a:gd name="T1" fmla="*/ 106362 h 199"/>
              <a:gd name="T2" fmla="*/ 12649 w 124"/>
              <a:gd name="T3" fmla="*/ 93000 h 199"/>
              <a:gd name="T4" fmla="*/ 15568 w 124"/>
              <a:gd name="T5" fmla="*/ 86586 h 199"/>
              <a:gd name="T6" fmla="*/ 19946 w 124"/>
              <a:gd name="T7" fmla="*/ 80172 h 199"/>
              <a:gd name="T8" fmla="*/ 25784 w 124"/>
              <a:gd name="T9" fmla="*/ 74828 h 199"/>
              <a:gd name="T10" fmla="*/ 33568 w 124"/>
              <a:gd name="T11" fmla="*/ 69483 h 199"/>
              <a:gd name="T12" fmla="*/ 46217 w 124"/>
              <a:gd name="T13" fmla="*/ 61465 h 199"/>
              <a:gd name="T14" fmla="*/ 53028 w 124"/>
              <a:gd name="T15" fmla="*/ 54517 h 199"/>
              <a:gd name="T16" fmla="*/ 57893 w 124"/>
              <a:gd name="T17" fmla="*/ 46500 h 199"/>
              <a:gd name="T18" fmla="*/ 59839 w 124"/>
              <a:gd name="T19" fmla="*/ 36879 h 199"/>
              <a:gd name="T20" fmla="*/ 59839 w 124"/>
              <a:gd name="T21" fmla="*/ 24586 h 199"/>
              <a:gd name="T22" fmla="*/ 55947 w 124"/>
              <a:gd name="T23" fmla="*/ 12828 h 199"/>
              <a:gd name="T24" fmla="*/ 48163 w 124"/>
              <a:gd name="T25" fmla="*/ 4810 h 199"/>
              <a:gd name="T26" fmla="*/ 37946 w 124"/>
              <a:gd name="T27" fmla="*/ 534 h 199"/>
              <a:gd name="T28" fmla="*/ 24811 w 124"/>
              <a:gd name="T29" fmla="*/ 534 h 199"/>
              <a:gd name="T30" fmla="*/ 14108 w 124"/>
              <a:gd name="T31" fmla="*/ 5345 h 199"/>
              <a:gd name="T32" fmla="*/ 6324 w 124"/>
              <a:gd name="T33" fmla="*/ 14966 h 199"/>
              <a:gd name="T34" fmla="*/ 2432 w 124"/>
              <a:gd name="T35" fmla="*/ 28328 h 199"/>
              <a:gd name="T36" fmla="*/ 1946 w 124"/>
              <a:gd name="T37" fmla="*/ 38483 h 199"/>
              <a:gd name="T38" fmla="*/ 13622 w 124"/>
              <a:gd name="T39" fmla="*/ 37414 h 199"/>
              <a:gd name="T40" fmla="*/ 14595 w 124"/>
              <a:gd name="T41" fmla="*/ 27259 h 199"/>
              <a:gd name="T42" fmla="*/ 18487 w 124"/>
              <a:gd name="T43" fmla="*/ 19241 h 199"/>
              <a:gd name="T44" fmla="*/ 23838 w 124"/>
              <a:gd name="T45" fmla="*/ 14966 h 199"/>
              <a:gd name="T46" fmla="*/ 30649 w 124"/>
              <a:gd name="T47" fmla="*/ 12828 h 199"/>
              <a:gd name="T48" fmla="*/ 37946 w 124"/>
              <a:gd name="T49" fmla="*/ 14431 h 199"/>
              <a:gd name="T50" fmla="*/ 43298 w 124"/>
              <a:gd name="T51" fmla="*/ 18172 h 199"/>
              <a:gd name="T52" fmla="*/ 47190 w 124"/>
              <a:gd name="T53" fmla="*/ 24052 h 199"/>
              <a:gd name="T54" fmla="*/ 48163 w 124"/>
              <a:gd name="T55" fmla="*/ 31534 h 199"/>
              <a:gd name="T56" fmla="*/ 47190 w 124"/>
              <a:gd name="T57" fmla="*/ 38483 h 199"/>
              <a:gd name="T58" fmla="*/ 44757 w 124"/>
              <a:gd name="T59" fmla="*/ 43828 h 199"/>
              <a:gd name="T60" fmla="*/ 40865 w 124"/>
              <a:gd name="T61" fmla="*/ 49707 h 199"/>
              <a:gd name="T62" fmla="*/ 35027 w 124"/>
              <a:gd name="T63" fmla="*/ 53983 h 199"/>
              <a:gd name="T64" fmla="*/ 21406 w 124"/>
              <a:gd name="T65" fmla="*/ 63603 h 199"/>
              <a:gd name="T66" fmla="*/ 10703 w 124"/>
              <a:gd name="T67" fmla="*/ 73224 h 199"/>
              <a:gd name="T68" fmla="*/ 3892 w 124"/>
              <a:gd name="T69" fmla="*/ 84448 h 199"/>
              <a:gd name="T70" fmla="*/ 486 w 124"/>
              <a:gd name="T71" fmla="*/ 97810 h 199"/>
              <a:gd name="T72" fmla="*/ 0 w 124"/>
              <a:gd name="T73" fmla="*/ 106362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4"/>
                </a:lnTo>
                <a:lnTo>
                  <a:pt x="26" y="174"/>
                </a:lnTo>
                <a:lnTo>
                  <a:pt x="29" y="167"/>
                </a:lnTo>
                <a:lnTo>
                  <a:pt x="32" y="162"/>
                </a:lnTo>
                <a:lnTo>
                  <a:pt x="35" y="156"/>
                </a:lnTo>
                <a:lnTo>
                  <a:pt x="41" y="150"/>
                </a:lnTo>
                <a:lnTo>
                  <a:pt x="47" y="145"/>
                </a:lnTo>
                <a:lnTo>
                  <a:pt x="53" y="140"/>
                </a:lnTo>
                <a:lnTo>
                  <a:pt x="61" y="135"/>
                </a:lnTo>
                <a:lnTo>
                  <a:pt x="69" y="130"/>
                </a:lnTo>
                <a:lnTo>
                  <a:pt x="85" y="122"/>
                </a:lnTo>
                <a:lnTo>
                  <a:pt x="95" y="115"/>
                </a:lnTo>
                <a:lnTo>
                  <a:pt x="102" y="109"/>
                </a:lnTo>
                <a:lnTo>
                  <a:pt x="109" y="102"/>
                </a:lnTo>
                <a:lnTo>
                  <a:pt x="115" y="95"/>
                </a:lnTo>
                <a:lnTo>
                  <a:pt x="119" y="87"/>
                </a:lnTo>
                <a:lnTo>
                  <a:pt x="122" y="78"/>
                </a:lnTo>
                <a:lnTo>
                  <a:pt x="123" y="69"/>
                </a:lnTo>
                <a:lnTo>
                  <a:pt x="124" y="59"/>
                </a:lnTo>
                <a:lnTo>
                  <a:pt x="123" y="46"/>
                </a:lnTo>
                <a:lnTo>
                  <a:pt x="120" y="35"/>
                </a:lnTo>
                <a:lnTo>
                  <a:pt x="115" y="24"/>
                </a:lnTo>
                <a:lnTo>
                  <a:pt x="107" y="16"/>
                </a:lnTo>
                <a:lnTo>
                  <a:pt x="99" y="9"/>
                </a:lnTo>
                <a:lnTo>
                  <a:pt x="89" y="4"/>
                </a:lnTo>
                <a:lnTo>
                  <a:pt x="78" y="1"/>
                </a:lnTo>
                <a:lnTo>
                  <a:pt x="64" y="0"/>
                </a:lnTo>
                <a:lnTo>
                  <a:pt x="51" y="1"/>
                </a:lnTo>
                <a:lnTo>
                  <a:pt x="40" y="4"/>
                </a:lnTo>
                <a:lnTo>
                  <a:pt x="29" y="10"/>
                </a:lnTo>
                <a:lnTo>
                  <a:pt x="21" y="18"/>
                </a:lnTo>
                <a:lnTo>
                  <a:pt x="13" y="28"/>
                </a:lnTo>
                <a:lnTo>
                  <a:pt x="8" y="39"/>
                </a:lnTo>
                <a:lnTo>
                  <a:pt x="5" y="53"/>
                </a:lnTo>
                <a:lnTo>
                  <a:pt x="4" y="69"/>
                </a:lnTo>
                <a:lnTo>
                  <a:pt x="4" y="72"/>
                </a:lnTo>
                <a:lnTo>
                  <a:pt x="28" y="72"/>
                </a:lnTo>
                <a:lnTo>
                  <a:pt x="28" y="70"/>
                </a:lnTo>
                <a:lnTo>
                  <a:pt x="29" y="59"/>
                </a:lnTo>
                <a:lnTo>
                  <a:pt x="30" y="51"/>
                </a:lnTo>
                <a:lnTo>
                  <a:pt x="33" y="43"/>
                </a:lnTo>
                <a:lnTo>
                  <a:pt x="38" y="36"/>
                </a:lnTo>
                <a:lnTo>
                  <a:pt x="43" y="31"/>
                </a:lnTo>
                <a:lnTo>
                  <a:pt x="49" y="28"/>
                </a:lnTo>
                <a:lnTo>
                  <a:pt x="55" y="25"/>
                </a:lnTo>
                <a:lnTo>
                  <a:pt x="63" y="24"/>
                </a:lnTo>
                <a:lnTo>
                  <a:pt x="71" y="25"/>
                </a:lnTo>
                <a:lnTo>
                  <a:pt x="78" y="27"/>
                </a:lnTo>
                <a:lnTo>
                  <a:pt x="84" y="30"/>
                </a:lnTo>
                <a:lnTo>
                  <a:pt x="89" y="34"/>
                </a:lnTo>
                <a:lnTo>
                  <a:pt x="93" y="39"/>
                </a:lnTo>
                <a:lnTo>
                  <a:pt x="97" y="45"/>
                </a:lnTo>
                <a:lnTo>
                  <a:pt x="98" y="52"/>
                </a:lnTo>
                <a:lnTo>
                  <a:pt x="99" y="59"/>
                </a:lnTo>
                <a:lnTo>
                  <a:pt x="99" y="66"/>
                </a:lnTo>
                <a:lnTo>
                  <a:pt x="97" y="72"/>
                </a:lnTo>
                <a:lnTo>
                  <a:pt x="96" y="78"/>
                </a:lnTo>
                <a:lnTo>
                  <a:pt x="92" y="82"/>
                </a:lnTo>
                <a:lnTo>
                  <a:pt x="88" y="88"/>
                </a:lnTo>
                <a:lnTo>
                  <a:pt x="84" y="93"/>
                </a:lnTo>
                <a:lnTo>
                  <a:pt x="79" y="98"/>
                </a:lnTo>
                <a:lnTo>
                  <a:pt x="72" y="101"/>
                </a:lnTo>
                <a:lnTo>
                  <a:pt x="58" y="110"/>
                </a:lnTo>
                <a:lnTo>
                  <a:pt x="44" y="119"/>
                </a:lnTo>
                <a:lnTo>
                  <a:pt x="32" y="128"/>
                </a:lnTo>
                <a:lnTo>
                  <a:pt x="22" y="137"/>
                </a:lnTo>
                <a:lnTo>
                  <a:pt x="14" y="148"/>
                </a:lnTo>
                <a:lnTo>
                  <a:pt x="8"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759" name="Freeform 279"/>
          <p:cNvSpPr>
            <a:spLocks/>
          </p:cNvSpPr>
          <p:nvPr/>
        </p:nvSpPr>
        <p:spPr bwMode="auto">
          <a:xfrm>
            <a:off x="2028825" y="5233988"/>
            <a:ext cx="50800" cy="111125"/>
          </a:xfrm>
          <a:custGeom>
            <a:avLst/>
            <a:gdLst>
              <a:gd name="T0" fmla="*/ 0 w 108"/>
              <a:gd name="T1" fmla="*/ 72860 h 212"/>
              <a:gd name="T2" fmla="*/ 0 w 108"/>
              <a:gd name="T3" fmla="*/ 78102 h 212"/>
              <a:gd name="T4" fmla="*/ 470 w 108"/>
              <a:gd name="T5" fmla="*/ 85440 h 212"/>
              <a:gd name="T6" fmla="*/ 1411 w 108"/>
              <a:gd name="T7" fmla="*/ 92779 h 212"/>
              <a:gd name="T8" fmla="*/ 3293 w 108"/>
              <a:gd name="T9" fmla="*/ 98021 h 212"/>
              <a:gd name="T10" fmla="*/ 6585 w 108"/>
              <a:gd name="T11" fmla="*/ 102214 h 212"/>
              <a:gd name="T12" fmla="*/ 9878 w 108"/>
              <a:gd name="T13" fmla="*/ 105883 h 212"/>
              <a:gd name="T14" fmla="*/ 14111 w 108"/>
              <a:gd name="T15" fmla="*/ 109028 h 212"/>
              <a:gd name="T16" fmla="*/ 19756 w 108"/>
              <a:gd name="T17" fmla="*/ 110077 h 212"/>
              <a:gd name="T18" fmla="*/ 25870 w 108"/>
              <a:gd name="T19" fmla="*/ 111125 h 212"/>
              <a:gd name="T20" fmla="*/ 31515 w 108"/>
              <a:gd name="T21" fmla="*/ 110077 h 212"/>
              <a:gd name="T22" fmla="*/ 37159 w 108"/>
              <a:gd name="T23" fmla="*/ 109028 h 212"/>
              <a:gd name="T24" fmla="*/ 40922 w 108"/>
              <a:gd name="T25" fmla="*/ 106407 h 212"/>
              <a:gd name="T26" fmla="*/ 45156 w 108"/>
              <a:gd name="T27" fmla="*/ 102738 h 212"/>
              <a:gd name="T28" fmla="*/ 47507 w 108"/>
              <a:gd name="T29" fmla="*/ 98021 h 212"/>
              <a:gd name="T30" fmla="*/ 49389 w 108"/>
              <a:gd name="T31" fmla="*/ 92779 h 212"/>
              <a:gd name="T32" fmla="*/ 50330 w 108"/>
              <a:gd name="T33" fmla="*/ 85965 h 212"/>
              <a:gd name="T34" fmla="*/ 50800 w 108"/>
              <a:gd name="T35" fmla="*/ 78102 h 212"/>
              <a:gd name="T36" fmla="*/ 50800 w 108"/>
              <a:gd name="T37" fmla="*/ 0 h 212"/>
              <a:gd name="T38" fmla="*/ 39041 w 108"/>
              <a:gd name="T39" fmla="*/ 0 h 212"/>
              <a:gd name="T40" fmla="*/ 39041 w 108"/>
              <a:gd name="T41" fmla="*/ 72336 h 212"/>
              <a:gd name="T42" fmla="*/ 39041 w 108"/>
              <a:gd name="T43" fmla="*/ 78102 h 212"/>
              <a:gd name="T44" fmla="*/ 39041 w 108"/>
              <a:gd name="T45" fmla="*/ 82820 h 212"/>
              <a:gd name="T46" fmla="*/ 38570 w 108"/>
              <a:gd name="T47" fmla="*/ 86489 h 212"/>
              <a:gd name="T48" fmla="*/ 37630 w 108"/>
              <a:gd name="T49" fmla="*/ 89634 h 212"/>
              <a:gd name="T50" fmla="*/ 35748 w 108"/>
              <a:gd name="T51" fmla="*/ 93303 h 212"/>
              <a:gd name="T52" fmla="*/ 32456 w 108"/>
              <a:gd name="T53" fmla="*/ 95400 h 212"/>
              <a:gd name="T54" fmla="*/ 29633 w 108"/>
              <a:gd name="T55" fmla="*/ 96972 h 212"/>
              <a:gd name="T56" fmla="*/ 25400 w 108"/>
              <a:gd name="T57" fmla="*/ 97496 h 212"/>
              <a:gd name="T58" fmla="*/ 21637 w 108"/>
              <a:gd name="T59" fmla="*/ 97496 h 212"/>
              <a:gd name="T60" fmla="*/ 18815 w 108"/>
              <a:gd name="T61" fmla="*/ 96448 h 212"/>
              <a:gd name="T62" fmla="*/ 16463 w 108"/>
              <a:gd name="T63" fmla="*/ 94876 h 212"/>
              <a:gd name="T64" fmla="*/ 14581 w 108"/>
              <a:gd name="T65" fmla="*/ 92779 h 212"/>
              <a:gd name="T66" fmla="*/ 13170 w 108"/>
              <a:gd name="T67" fmla="*/ 90158 h 212"/>
              <a:gd name="T68" fmla="*/ 12230 w 108"/>
              <a:gd name="T69" fmla="*/ 86489 h 212"/>
              <a:gd name="T70" fmla="*/ 11289 w 108"/>
              <a:gd name="T71" fmla="*/ 82295 h 212"/>
              <a:gd name="T72" fmla="*/ 11289 w 108"/>
              <a:gd name="T73" fmla="*/ 77578 h 212"/>
              <a:gd name="T74" fmla="*/ 11289 w 108"/>
              <a:gd name="T75" fmla="*/ 72860 h 212"/>
              <a:gd name="T76" fmla="*/ 0 w 108"/>
              <a:gd name="T77" fmla="*/ 72860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39"/>
                </a:moveTo>
                <a:lnTo>
                  <a:pt x="0" y="149"/>
                </a:lnTo>
                <a:lnTo>
                  <a:pt x="1" y="163"/>
                </a:lnTo>
                <a:lnTo>
                  <a:pt x="3" y="177"/>
                </a:lnTo>
                <a:lnTo>
                  <a:pt x="7" y="187"/>
                </a:lnTo>
                <a:lnTo>
                  <a:pt x="14" y="195"/>
                </a:lnTo>
                <a:lnTo>
                  <a:pt x="21" y="202"/>
                </a:lnTo>
                <a:lnTo>
                  <a:pt x="30" y="208"/>
                </a:lnTo>
                <a:lnTo>
                  <a:pt x="42" y="210"/>
                </a:lnTo>
                <a:lnTo>
                  <a:pt x="55" y="212"/>
                </a:lnTo>
                <a:lnTo>
                  <a:pt x="67" y="210"/>
                </a:lnTo>
                <a:lnTo>
                  <a:pt x="79" y="208"/>
                </a:lnTo>
                <a:lnTo>
                  <a:pt x="87" y="203"/>
                </a:lnTo>
                <a:lnTo>
                  <a:pt x="96" y="196"/>
                </a:lnTo>
                <a:lnTo>
                  <a:pt x="101" y="187"/>
                </a:lnTo>
                <a:lnTo>
                  <a:pt x="105" y="177"/>
                </a:lnTo>
                <a:lnTo>
                  <a:pt x="107" y="164"/>
                </a:lnTo>
                <a:lnTo>
                  <a:pt x="108" y="149"/>
                </a:lnTo>
                <a:lnTo>
                  <a:pt x="108" y="0"/>
                </a:lnTo>
                <a:lnTo>
                  <a:pt x="83" y="0"/>
                </a:lnTo>
                <a:lnTo>
                  <a:pt x="83" y="138"/>
                </a:lnTo>
                <a:lnTo>
                  <a:pt x="83" y="149"/>
                </a:lnTo>
                <a:lnTo>
                  <a:pt x="83" y="158"/>
                </a:lnTo>
                <a:lnTo>
                  <a:pt x="82" y="165"/>
                </a:lnTo>
                <a:lnTo>
                  <a:pt x="80" y="171"/>
                </a:lnTo>
                <a:lnTo>
                  <a:pt x="76" y="178"/>
                </a:lnTo>
                <a:lnTo>
                  <a:pt x="69" y="182"/>
                </a:lnTo>
                <a:lnTo>
                  <a:pt x="63" y="185"/>
                </a:lnTo>
                <a:lnTo>
                  <a:pt x="54" y="186"/>
                </a:lnTo>
                <a:lnTo>
                  <a:pt x="46" y="186"/>
                </a:lnTo>
                <a:lnTo>
                  <a:pt x="40" y="184"/>
                </a:lnTo>
                <a:lnTo>
                  <a:pt x="35" y="181"/>
                </a:lnTo>
                <a:lnTo>
                  <a:pt x="31" y="177"/>
                </a:lnTo>
                <a:lnTo>
                  <a:pt x="28" y="172"/>
                </a:lnTo>
                <a:lnTo>
                  <a:pt x="26" y="165"/>
                </a:lnTo>
                <a:lnTo>
                  <a:pt x="24" y="157"/>
                </a:lnTo>
                <a:lnTo>
                  <a:pt x="24" y="148"/>
                </a:lnTo>
                <a:lnTo>
                  <a:pt x="24" y="139"/>
                </a:lnTo>
                <a:lnTo>
                  <a:pt x="0" y="139"/>
                </a:lnTo>
                <a:close/>
              </a:path>
            </a:pathLst>
          </a:custGeom>
          <a:solidFill>
            <a:srgbClr val="000080"/>
          </a:solidFill>
          <a:ln w="9525">
            <a:noFill/>
            <a:round/>
            <a:headEnd/>
            <a:tailEnd/>
          </a:ln>
        </p:spPr>
        <p:txBody>
          <a:bodyPr/>
          <a:lstStyle/>
          <a:p>
            <a:endParaRPr lang="ru-RU"/>
          </a:p>
        </p:txBody>
      </p:sp>
      <p:sp>
        <p:nvSpPr>
          <p:cNvPr id="20760" name="Freeform 280"/>
          <p:cNvSpPr>
            <a:spLocks noEditPoints="1"/>
          </p:cNvSpPr>
          <p:nvPr/>
        </p:nvSpPr>
        <p:spPr bwMode="auto">
          <a:xfrm>
            <a:off x="2093913" y="5260975"/>
            <a:ext cx="58737" cy="84138"/>
          </a:xfrm>
          <a:custGeom>
            <a:avLst/>
            <a:gdLst>
              <a:gd name="T0" fmla="*/ 46321 w 123"/>
              <a:gd name="T1" fmla="*/ 60175 h 158"/>
              <a:gd name="T2" fmla="*/ 43456 w 123"/>
              <a:gd name="T3" fmla="*/ 65500 h 158"/>
              <a:gd name="T4" fmla="*/ 39158 w 123"/>
              <a:gd name="T5" fmla="*/ 69227 h 158"/>
              <a:gd name="T6" fmla="*/ 33905 w 123"/>
              <a:gd name="T7" fmla="*/ 71890 h 158"/>
              <a:gd name="T8" fmla="*/ 26265 w 123"/>
              <a:gd name="T9" fmla="*/ 71358 h 158"/>
              <a:gd name="T10" fmla="*/ 19579 w 123"/>
              <a:gd name="T11" fmla="*/ 68162 h 158"/>
              <a:gd name="T12" fmla="*/ 14804 w 123"/>
              <a:gd name="T13" fmla="*/ 62305 h 158"/>
              <a:gd name="T14" fmla="*/ 11938 w 123"/>
              <a:gd name="T15" fmla="*/ 52187 h 158"/>
              <a:gd name="T16" fmla="*/ 58737 w 123"/>
              <a:gd name="T17" fmla="*/ 46329 h 158"/>
              <a:gd name="T18" fmla="*/ 58259 w 123"/>
              <a:gd name="T19" fmla="*/ 31419 h 158"/>
              <a:gd name="T20" fmla="*/ 54439 w 123"/>
              <a:gd name="T21" fmla="*/ 15976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9 h 158"/>
              <a:gd name="T34" fmla="*/ 478 w 123"/>
              <a:gd name="T35" fmla="*/ 52187 h 158"/>
              <a:gd name="T36" fmla="*/ 4298 w 123"/>
              <a:gd name="T37" fmla="*/ 67630 h 158"/>
              <a:gd name="T38" fmla="*/ 11938 w 123"/>
              <a:gd name="T39" fmla="*/ 78280 h 158"/>
              <a:gd name="T40" fmla="*/ 22922 w 123"/>
              <a:gd name="T41" fmla="*/ 83605 h 158"/>
              <a:gd name="T42" fmla="*/ 34860 w 123"/>
              <a:gd name="T43" fmla="*/ 83605 h 158"/>
              <a:gd name="T44" fmla="*/ 44888 w 123"/>
              <a:gd name="T45" fmla="*/ 79878 h 158"/>
              <a:gd name="T46" fmla="*/ 52051 w 123"/>
              <a:gd name="T47" fmla="*/ 72955 h 158"/>
              <a:gd name="T48" fmla="*/ 56827 w 123"/>
              <a:gd name="T49" fmla="*/ 63370 h 158"/>
              <a:gd name="T50" fmla="*/ 47276 w 123"/>
              <a:gd name="T51" fmla="*/ 56980 h 158"/>
              <a:gd name="T52" fmla="*/ 11938 w 123"/>
              <a:gd name="T53" fmla="*/ 29821 h 158"/>
              <a:gd name="T54" fmla="*/ 15281 w 123"/>
              <a:gd name="T55" fmla="*/ 21301 h 158"/>
              <a:gd name="T56" fmla="*/ 19579 w 123"/>
              <a:gd name="T57" fmla="*/ 14911 h 158"/>
              <a:gd name="T58" fmla="*/ 25787 w 123"/>
              <a:gd name="T59" fmla="*/ 12248 h 158"/>
              <a:gd name="T60" fmla="*/ 33905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3"/>
                </a:lnTo>
                <a:lnTo>
                  <a:pt x="71" y="135"/>
                </a:lnTo>
                <a:lnTo>
                  <a:pt x="63" y="135"/>
                </a:lnTo>
                <a:lnTo>
                  <a:pt x="55" y="134"/>
                </a:lnTo>
                <a:lnTo>
                  <a:pt x="47" y="132"/>
                </a:lnTo>
                <a:lnTo>
                  <a:pt x="41" y="128"/>
                </a:lnTo>
                <a:lnTo>
                  <a:pt x="35" y="122"/>
                </a:lnTo>
                <a:lnTo>
                  <a:pt x="31" y="117"/>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9" y="137"/>
                </a:lnTo>
                <a:lnTo>
                  <a:pt x="115" y="128"/>
                </a:lnTo>
                <a:lnTo>
                  <a:pt x="119" y="119"/>
                </a:lnTo>
                <a:lnTo>
                  <a:pt x="121" y="107"/>
                </a:lnTo>
                <a:lnTo>
                  <a:pt x="99" y="107"/>
                </a:lnTo>
                <a:close/>
                <a:moveTo>
                  <a:pt x="24" y="66"/>
                </a:moveTo>
                <a:lnTo>
                  <a:pt x="25" y="56"/>
                </a:lnTo>
                <a:lnTo>
                  <a:pt x="27" y="48"/>
                </a:lnTo>
                <a:lnTo>
                  <a:pt x="32" y="40"/>
                </a:lnTo>
                <a:lnTo>
                  <a:pt x="36" y="34"/>
                </a:lnTo>
                <a:lnTo>
                  <a:pt x="41" y="28"/>
                </a:lnTo>
                <a:lnTo>
                  <a:pt x="47" y="25"/>
                </a:lnTo>
                <a:lnTo>
                  <a:pt x="54" y="23"/>
                </a:lnTo>
                <a:lnTo>
                  <a:pt x="62" y="22"/>
                </a:lnTo>
                <a:lnTo>
                  <a:pt x="71" y="23"/>
                </a:lnTo>
                <a:lnTo>
                  <a:pt x="78" y="25"/>
                </a:lnTo>
                <a:lnTo>
                  <a:pt x="84"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761" name="Freeform 281"/>
          <p:cNvSpPr>
            <a:spLocks noEditPoints="1"/>
          </p:cNvSpPr>
          <p:nvPr/>
        </p:nvSpPr>
        <p:spPr bwMode="auto">
          <a:xfrm>
            <a:off x="2160588" y="5260975"/>
            <a:ext cx="60325" cy="84138"/>
          </a:xfrm>
          <a:custGeom>
            <a:avLst/>
            <a:gdLst>
              <a:gd name="T0" fmla="*/ 42555 w 129"/>
              <a:gd name="T1" fmla="*/ 52719 h 158"/>
              <a:gd name="T2" fmla="*/ 41152 w 129"/>
              <a:gd name="T3" fmla="*/ 60707 h 158"/>
              <a:gd name="T4" fmla="*/ 36943 w 129"/>
              <a:gd name="T5" fmla="*/ 67097 h 158"/>
              <a:gd name="T6" fmla="*/ 30864 w 129"/>
              <a:gd name="T7" fmla="*/ 71358 h 158"/>
              <a:gd name="T8" fmla="*/ 22914 w 129"/>
              <a:gd name="T9" fmla="*/ 72423 h 158"/>
              <a:gd name="T10" fmla="*/ 17770 w 129"/>
              <a:gd name="T11" fmla="*/ 71890 h 158"/>
              <a:gd name="T12" fmla="*/ 14497 w 129"/>
              <a:gd name="T13" fmla="*/ 69227 h 158"/>
              <a:gd name="T14" fmla="*/ 12626 w 129"/>
              <a:gd name="T15" fmla="*/ 64967 h 158"/>
              <a:gd name="T16" fmla="*/ 11223 w 129"/>
              <a:gd name="T17" fmla="*/ 60175 h 158"/>
              <a:gd name="T18" fmla="*/ 12159 w 129"/>
              <a:gd name="T19" fmla="*/ 54849 h 158"/>
              <a:gd name="T20" fmla="*/ 14029 w 129"/>
              <a:gd name="T21" fmla="*/ 51122 h 158"/>
              <a:gd name="T22" fmla="*/ 17303 w 129"/>
              <a:gd name="T23" fmla="*/ 47927 h 158"/>
              <a:gd name="T24" fmla="*/ 22447 w 129"/>
              <a:gd name="T25" fmla="*/ 46329 h 158"/>
              <a:gd name="T26" fmla="*/ 33202 w 129"/>
              <a:gd name="T27" fmla="*/ 44732 h 158"/>
              <a:gd name="T28" fmla="*/ 42555 w 129"/>
              <a:gd name="T29" fmla="*/ 41004 h 158"/>
              <a:gd name="T30" fmla="*/ 43490 w 129"/>
              <a:gd name="T31" fmla="*/ 74553 h 158"/>
              <a:gd name="T32" fmla="*/ 44893 w 129"/>
              <a:gd name="T33" fmla="*/ 78813 h 158"/>
              <a:gd name="T34" fmla="*/ 47231 w 129"/>
              <a:gd name="T35" fmla="*/ 82008 h 158"/>
              <a:gd name="T36" fmla="*/ 51440 w 129"/>
              <a:gd name="T37" fmla="*/ 83605 h 158"/>
              <a:gd name="T38" fmla="*/ 57052 w 129"/>
              <a:gd name="T39" fmla="*/ 83073 h 158"/>
              <a:gd name="T40" fmla="*/ 60325 w 129"/>
              <a:gd name="T41" fmla="*/ 71890 h 158"/>
              <a:gd name="T42" fmla="*/ 55181 w 129"/>
              <a:gd name="T43" fmla="*/ 71890 h 158"/>
              <a:gd name="T44" fmla="*/ 53310 w 129"/>
              <a:gd name="T45" fmla="*/ 67630 h 158"/>
              <a:gd name="T46" fmla="*/ 53310 w 129"/>
              <a:gd name="T47" fmla="*/ 23963 h 158"/>
              <a:gd name="T48" fmla="*/ 51908 w 129"/>
              <a:gd name="T49" fmla="*/ 13845 h 158"/>
              <a:gd name="T50" fmla="*/ 47231 w 129"/>
              <a:gd name="T51" fmla="*/ 5858 h 158"/>
              <a:gd name="T52" fmla="*/ 39749 w 129"/>
              <a:gd name="T53" fmla="*/ 1065 h 158"/>
              <a:gd name="T54" fmla="*/ 28526 w 129"/>
              <a:gd name="T55" fmla="*/ 0 h 158"/>
              <a:gd name="T56" fmla="*/ 17770 w 129"/>
              <a:gd name="T57" fmla="*/ 2130 h 158"/>
              <a:gd name="T58" fmla="*/ 9820 w 129"/>
              <a:gd name="T59" fmla="*/ 6923 h 158"/>
              <a:gd name="T60" fmla="*/ 5144 w 129"/>
              <a:gd name="T61" fmla="*/ 14911 h 158"/>
              <a:gd name="T62" fmla="*/ 3273 w 129"/>
              <a:gd name="T63" fmla="*/ 25561 h 158"/>
              <a:gd name="T64" fmla="*/ 13561 w 129"/>
              <a:gd name="T65" fmla="*/ 26093 h 158"/>
              <a:gd name="T66" fmla="*/ 14497 w 129"/>
              <a:gd name="T67" fmla="*/ 19703 h 158"/>
              <a:gd name="T68" fmla="*/ 17303 w 129"/>
              <a:gd name="T69" fmla="*/ 15443 h 158"/>
              <a:gd name="T70" fmla="*/ 21979 w 129"/>
              <a:gd name="T71" fmla="*/ 12248 h 158"/>
              <a:gd name="T72" fmla="*/ 28058 w 129"/>
              <a:gd name="T73" fmla="*/ 11715 h 158"/>
              <a:gd name="T74" fmla="*/ 34605 w 129"/>
              <a:gd name="T75" fmla="*/ 12248 h 158"/>
              <a:gd name="T76" fmla="*/ 39281 w 129"/>
              <a:gd name="T77" fmla="*/ 14911 h 158"/>
              <a:gd name="T78" fmla="*/ 41620 w 129"/>
              <a:gd name="T79" fmla="*/ 18638 h 158"/>
              <a:gd name="T80" fmla="*/ 42555 w 129"/>
              <a:gd name="T81" fmla="*/ 23431 h 158"/>
              <a:gd name="T82" fmla="*/ 42087 w 129"/>
              <a:gd name="T83" fmla="*/ 29289 h 158"/>
              <a:gd name="T84" fmla="*/ 39749 w 129"/>
              <a:gd name="T85" fmla="*/ 31419 h 158"/>
              <a:gd name="T86" fmla="*/ 33202 w 129"/>
              <a:gd name="T87" fmla="*/ 33549 h 158"/>
              <a:gd name="T88" fmla="*/ 22447 w 129"/>
              <a:gd name="T89" fmla="*/ 34614 h 158"/>
              <a:gd name="T90" fmla="*/ 12626 w 129"/>
              <a:gd name="T91" fmla="*/ 37809 h 158"/>
              <a:gd name="T92" fmla="*/ 5612 w 129"/>
              <a:gd name="T93" fmla="*/ 42602 h 158"/>
              <a:gd name="T94" fmla="*/ 1403 w 129"/>
              <a:gd name="T95" fmla="*/ 50057 h 158"/>
              <a:gd name="T96" fmla="*/ 0 w 129"/>
              <a:gd name="T97" fmla="*/ 60175 h 158"/>
              <a:gd name="T98" fmla="*/ 1403 w 129"/>
              <a:gd name="T99" fmla="*/ 70293 h 158"/>
              <a:gd name="T100" fmla="*/ 5612 w 129"/>
              <a:gd name="T101" fmla="*/ 78280 h 158"/>
              <a:gd name="T102" fmla="*/ 12159 w 129"/>
              <a:gd name="T103" fmla="*/ 82540 h 158"/>
              <a:gd name="T104" fmla="*/ 21044 w 129"/>
              <a:gd name="T105" fmla="*/ 84138 h 158"/>
              <a:gd name="T106" fmla="*/ 33202 w 129"/>
              <a:gd name="T107" fmla="*/ 81475 h 158"/>
              <a:gd name="T108" fmla="*/ 43490 w 129"/>
              <a:gd name="T109" fmla="*/ 7135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7"/>
                </a:moveTo>
                <a:lnTo>
                  <a:pt x="91" y="99"/>
                </a:lnTo>
                <a:lnTo>
                  <a:pt x="90" y="107"/>
                </a:lnTo>
                <a:lnTo>
                  <a:pt x="88" y="114"/>
                </a:lnTo>
                <a:lnTo>
                  <a:pt x="85" y="120"/>
                </a:lnTo>
                <a:lnTo>
                  <a:pt x="79" y="126"/>
                </a:lnTo>
                <a:lnTo>
                  <a:pt x="73" y="130"/>
                </a:lnTo>
                <a:lnTo>
                  <a:pt x="66" y="134"/>
                </a:lnTo>
                <a:lnTo>
                  <a:pt x="58" y="135"/>
                </a:lnTo>
                <a:lnTo>
                  <a:pt x="49" y="136"/>
                </a:lnTo>
                <a:lnTo>
                  <a:pt x="43" y="136"/>
                </a:lnTo>
                <a:lnTo>
                  <a:pt x="38" y="135"/>
                </a:lnTo>
                <a:lnTo>
                  <a:pt x="34" y="133"/>
                </a:lnTo>
                <a:lnTo>
                  <a:pt x="31" y="130"/>
                </a:lnTo>
                <a:lnTo>
                  <a:pt x="28" y="127"/>
                </a:lnTo>
                <a:lnTo>
                  <a:pt x="27" y="122"/>
                </a:lnTo>
                <a:lnTo>
                  <a:pt x="24" y="118"/>
                </a:lnTo>
                <a:lnTo>
                  <a:pt x="24" y="113"/>
                </a:lnTo>
                <a:lnTo>
                  <a:pt x="24" y="107"/>
                </a:lnTo>
                <a:lnTo>
                  <a:pt x="26" y="103"/>
                </a:lnTo>
                <a:lnTo>
                  <a:pt x="28" y="99"/>
                </a:lnTo>
                <a:lnTo>
                  <a:pt x="30" y="96"/>
                </a:lnTo>
                <a:lnTo>
                  <a:pt x="33" y="92"/>
                </a:lnTo>
                <a:lnTo>
                  <a:pt x="37" y="90"/>
                </a:lnTo>
                <a:lnTo>
                  <a:pt x="42" y="89"/>
                </a:lnTo>
                <a:lnTo>
                  <a:pt x="48" y="87"/>
                </a:lnTo>
                <a:lnTo>
                  <a:pt x="59" y="85"/>
                </a:lnTo>
                <a:lnTo>
                  <a:pt x="71" y="84"/>
                </a:lnTo>
                <a:lnTo>
                  <a:pt x="81" y="82"/>
                </a:lnTo>
                <a:lnTo>
                  <a:pt x="91" y="77"/>
                </a:lnTo>
                <a:close/>
                <a:moveTo>
                  <a:pt x="93" y="134"/>
                </a:moveTo>
                <a:lnTo>
                  <a:pt x="93" y="140"/>
                </a:lnTo>
                <a:lnTo>
                  <a:pt x="94" y="144"/>
                </a:lnTo>
                <a:lnTo>
                  <a:pt x="96" y="148"/>
                </a:lnTo>
                <a:lnTo>
                  <a:pt x="98" y="151"/>
                </a:lnTo>
                <a:lnTo>
                  <a:pt x="101" y="154"/>
                </a:lnTo>
                <a:lnTo>
                  <a:pt x="106" y="156"/>
                </a:lnTo>
                <a:lnTo>
                  <a:pt x="110" y="157"/>
                </a:lnTo>
                <a:lnTo>
                  <a:pt x="116" y="157"/>
                </a:lnTo>
                <a:lnTo>
                  <a:pt x="122" y="156"/>
                </a:lnTo>
                <a:lnTo>
                  <a:pt x="129" y="155"/>
                </a:lnTo>
                <a:lnTo>
                  <a:pt x="129" y="135"/>
                </a:lnTo>
                <a:lnTo>
                  <a:pt x="123" y="136"/>
                </a:lnTo>
                <a:lnTo>
                  <a:pt x="118" y="135"/>
                </a:lnTo>
                <a:lnTo>
                  <a:pt x="115" y="132"/>
                </a:lnTo>
                <a:lnTo>
                  <a:pt x="114" y="127"/>
                </a:lnTo>
                <a:lnTo>
                  <a:pt x="114" y="120"/>
                </a:lnTo>
                <a:lnTo>
                  <a:pt x="114" y="45"/>
                </a:lnTo>
                <a:lnTo>
                  <a:pt x="113" y="35"/>
                </a:lnTo>
                <a:lnTo>
                  <a:pt x="111" y="26"/>
                </a:lnTo>
                <a:lnTo>
                  <a:pt x="107" y="18"/>
                </a:lnTo>
                <a:lnTo>
                  <a:pt x="101" y="11"/>
                </a:lnTo>
                <a:lnTo>
                  <a:pt x="94" y="6"/>
                </a:lnTo>
                <a:lnTo>
                  <a:pt x="85" y="2"/>
                </a:lnTo>
                <a:lnTo>
                  <a:pt x="74" y="1"/>
                </a:lnTo>
                <a:lnTo>
                  <a:pt x="61" y="0"/>
                </a:lnTo>
                <a:lnTo>
                  <a:pt x="49" y="1"/>
                </a:lnTo>
                <a:lnTo>
                  <a:pt x="38" y="4"/>
                </a:lnTo>
                <a:lnTo>
                  <a:pt x="29" y="7"/>
                </a:lnTo>
                <a:lnTo>
                  <a:pt x="21" y="13"/>
                </a:lnTo>
                <a:lnTo>
                  <a:pt x="15" y="20"/>
                </a:lnTo>
                <a:lnTo>
                  <a:pt x="11" y="28"/>
                </a:lnTo>
                <a:lnTo>
                  <a:pt x="8" y="37"/>
                </a:lnTo>
                <a:lnTo>
                  <a:pt x="7" y="48"/>
                </a:lnTo>
                <a:lnTo>
                  <a:pt x="7" y="49"/>
                </a:lnTo>
                <a:lnTo>
                  <a:pt x="29" y="49"/>
                </a:lnTo>
                <a:lnTo>
                  <a:pt x="29" y="43"/>
                </a:lnTo>
                <a:lnTo>
                  <a:pt x="31" y="37"/>
                </a:lnTo>
                <a:lnTo>
                  <a:pt x="33" y="33"/>
                </a:lnTo>
                <a:lnTo>
                  <a:pt x="37" y="29"/>
                </a:lnTo>
                <a:lnTo>
                  <a:pt x="41" y="26"/>
                </a:lnTo>
                <a:lnTo>
                  <a:pt x="47" y="23"/>
                </a:lnTo>
                <a:lnTo>
                  <a:pt x="53" y="22"/>
                </a:lnTo>
                <a:lnTo>
                  <a:pt x="60" y="22"/>
                </a:lnTo>
                <a:lnTo>
                  <a:pt x="68" y="22"/>
                </a:lnTo>
                <a:lnTo>
                  <a:pt x="74" y="23"/>
                </a:lnTo>
                <a:lnTo>
                  <a:pt x="79" y="26"/>
                </a:lnTo>
                <a:lnTo>
                  <a:pt x="84" y="28"/>
                </a:lnTo>
                <a:lnTo>
                  <a:pt x="87" y="30"/>
                </a:lnTo>
                <a:lnTo>
                  <a:pt x="89" y="35"/>
                </a:lnTo>
                <a:lnTo>
                  <a:pt x="91" y="38"/>
                </a:lnTo>
                <a:lnTo>
                  <a:pt x="91" y="44"/>
                </a:lnTo>
                <a:lnTo>
                  <a:pt x="91" y="50"/>
                </a:lnTo>
                <a:lnTo>
                  <a:pt x="90" y="55"/>
                </a:lnTo>
                <a:lnTo>
                  <a:pt x="89" y="57"/>
                </a:lnTo>
                <a:lnTo>
                  <a:pt x="85" y="59"/>
                </a:lnTo>
                <a:lnTo>
                  <a:pt x="79" y="62"/>
                </a:lnTo>
                <a:lnTo>
                  <a:pt x="71" y="63"/>
                </a:lnTo>
                <a:lnTo>
                  <a:pt x="60" y="64"/>
                </a:lnTo>
                <a:lnTo>
                  <a:pt x="48" y="65"/>
                </a:lnTo>
                <a:lnTo>
                  <a:pt x="36" y="68"/>
                </a:lnTo>
                <a:lnTo>
                  <a:pt x="27" y="71"/>
                </a:lnTo>
                <a:lnTo>
                  <a:pt x="18" y="75"/>
                </a:lnTo>
                <a:lnTo>
                  <a:pt x="12" y="80"/>
                </a:lnTo>
                <a:lnTo>
                  <a:pt x="7" y="86"/>
                </a:lnTo>
                <a:lnTo>
                  <a:pt x="3" y="94"/>
                </a:lnTo>
                <a:lnTo>
                  <a:pt x="1" y="103"/>
                </a:lnTo>
                <a:lnTo>
                  <a:pt x="0" y="113"/>
                </a:lnTo>
                <a:lnTo>
                  <a:pt x="1" y="123"/>
                </a:lnTo>
                <a:lnTo>
                  <a:pt x="3" y="132"/>
                </a:lnTo>
                <a:lnTo>
                  <a:pt x="7" y="140"/>
                </a:lnTo>
                <a:lnTo>
                  <a:pt x="12" y="147"/>
                </a:lnTo>
                <a:lnTo>
                  <a:pt x="18" y="151"/>
                </a:lnTo>
                <a:lnTo>
                  <a:pt x="26" y="155"/>
                </a:lnTo>
                <a:lnTo>
                  <a:pt x="35" y="157"/>
                </a:lnTo>
                <a:lnTo>
                  <a:pt x="45" y="158"/>
                </a:lnTo>
                <a:lnTo>
                  <a:pt x="58" y="157"/>
                </a:lnTo>
                <a:lnTo>
                  <a:pt x="71" y="153"/>
                </a:lnTo>
                <a:lnTo>
                  <a:pt x="82" y="144"/>
                </a:lnTo>
                <a:lnTo>
                  <a:pt x="93" y="134"/>
                </a:lnTo>
                <a:close/>
              </a:path>
            </a:pathLst>
          </a:custGeom>
          <a:solidFill>
            <a:srgbClr val="000080"/>
          </a:solidFill>
          <a:ln w="9525">
            <a:noFill/>
            <a:round/>
            <a:headEnd/>
            <a:tailEnd/>
          </a:ln>
        </p:spPr>
        <p:txBody>
          <a:bodyPr/>
          <a:lstStyle/>
          <a:p>
            <a:endParaRPr lang="ru-RU"/>
          </a:p>
        </p:txBody>
      </p:sp>
      <p:sp>
        <p:nvSpPr>
          <p:cNvPr id="20762" name="Freeform 282"/>
          <p:cNvSpPr>
            <a:spLocks/>
          </p:cNvSpPr>
          <p:nvPr/>
        </p:nvSpPr>
        <p:spPr bwMode="auto">
          <a:xfrm>
            <a:off x="2230438" y="5260975"/>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1191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4793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4204 w 114"/>
              <a:gd name="T63" fmla="*/ 21836 h 155"/>
              <a:gd name="T64" fmla="*/ 16098 w 114"/>
              <a:gd name="T65" fmla="*/ 18108 h 155"/>
              <a:gd name="T66" fmla="*/ 18939 w 114"/>
              <a:gd name="T67" fmla="*/ 15445 h 155"/>
              <a:gd name="T68" fmla="*/ 21779 w 114"/>
              <a:gd name="T69" fmla="*/ 13847 h 155"/>
              <a:gd name="T70" fmla="*/ 26041 w 114"/>
              <a:gd name="T71" fmla="*/ 12249 h 155"/>
              <a:gd name="T72" fmla="*/ 29828 w 114"/>
              <a:gd name="T73" fmla="*/ 11717 h 155"/>
              <a:gd name="T74" fmla="*/ 33616 w 114"/>
              <a:gd name="T75" fmla="*/ 12249 h 155"/>
              <a:gd name="T76" fmla="*/ 36457 w 114"/>
              <a:gd name="T77" fmla="*/ 13315 h 155"/>
              <a:gd name="T78" fmla="*/ 38351 w 114"/>
              <a:gd name="T79" fmla="*/ 14912 h 155"/>
              <a:gd name="T80" fmla="*/ 40245 w 114"/>
              <a:gd name="T81" fmla="*/ 16510 h 155"/>
              <a:gd name="T82" fmla="*/ 41665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4" y="15"/>
                </a:lnTo>
                <a:lnTo>
                  <a:pt x="101" y="12"/>
                </a:lnTo>
                <a:lnTo>
                  <a:pt x="97" y="8"/>
                </a:lnTo>
                <a:lnTo>
                  <a:pt x="92" y="5"/>
                </a:lnTo>
                <a:lnTo>
                  <a:pt x="87" y="2"/>
                </a:lnTo>
                <a:lnTo>
                  <a:pt x="80" y="1"/>
                </a:lnTo>
                <a:lnTo>
                  <a:pt x="73" y="0"/>
                </a:lnTo>
                <a:lnTo>
                  <a:pt x="65" y="0"/>
                </a:lnTo>
                <a:lnTo>
                  <a:pt x="59" y="0"/>
                </a:lnTo>
                <a:lnTo>
                  <a:pt x="53" y="1"/>
                </a:lnTo>
                <a:lnTo>
                  <a:pt x="46" y="4"/>
                </a:lnTo>
                <a:lnTo>
                  <a:pt x="41" y="6"/>
                </a:lnTo>
                <a:lnTo>
                  <a:pt x="36" y="9"/>
                </a:lnTo>
                <a:lnTo>
                  <a:pt x="31" y="14"/>
                </a:lnTo>
                <a:lnTo>
                  <a:pt x="26" y="20"/>
                </a:lnTo>
                <a:lnTo>
                  <a:pt x="22" y="26"/>
                </a:lnTo>
                <a:lnTo>
                  <a:pt x="22" y="4"/>
                </a:lnTo>
                <a:lnTo>
                  <a:pt x="0" y="4"/>
                </a:lnTo>
                <a:lnTo>
                  <a:pt x="0" y="155"/>
                </a:lnTo>
                <a:lnTo>
                  <a:pt x="23" y="155"/>
                </a:lnTo>
                <a:lnTo>
                  <a:pt x="23" y="69"/>
                </a:lnTo>
                <a:lnTo>
                  <a:pt x="24" y="58"/>
                </a:lnTo>
                <a:lnTo>
                  <a:pt x="26" y="49"/>
                </a:lnTo>
                <a:lnTo>
                  <a:pt x="30" y="41"/>
                </a:lnTo>
                <a:lnTo>
                  <a:pt x="34" y="34"/>
                </a:lnTo>
                <a:lnTo>
                  <a:pt x="40" y="29"/>
                </a:lnTo>
                <a:lnTo>
                  <a:pt x="46" y="26"/>
                </a:lnTo>
                <a:lnTo>
                  <a:pt x="55" y="23"/>
                </a:lnTo>
                <a:lnTo>
                  <a:pt x="63" y="22"/>
                </a:lnTo>
                <a:lnTo>
                  <a:pt x="71" y="23"/>
                </a:lnTo>
                <a:lnTo>
                  <a:pt x="77" y="25"/>
                </a:lnTo>
                <a:lnTo>
                  <a:pt x="81" y="28"/>
                </a:lnTo>
                <a:lnTo>
                  <a:pt x="85"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0763" name="Freeform 283"/>
          <p:cNvSpPr>
            <a:spLocks/>
          </p:cNvSpPr>
          <p:nvPr/>
        </p:nvSpPr>
        <p:spPr bwMode="auto">
          <a:xfrm>
            <a:off x="2327275" y="5233988"/>
            <a:ext cx="66675" cy="109537"/>
          </a:xfrm>
          <a:custGeom>
            <a:avLst/>
            <a:gdLst>
              <a:gd name="T0" fmla="*/ 27509 w 143"/>
              <a:gd name="T1" fmla="*/ 109537 h 207"/>
              <a:gd name="T2" fmla="*/ 39166 w 143"/>
              <a:gd name="T3" fmla="*/ 109537 h 207"/>
              <a:gd name="T4" fmla="*/ 39166 w 143"/>
              <a:gd name="T5" fmla="*/ 13229 h 207"/>
              <a:gd name="T6" fmla="*/ 66675 w 143"/>
              <a:gd name="T7" fmla="*/ 13229 h 207"/>
              <a:gd name="T8" fmla="*/ 66675 w 143"/>
              <a:gd name="T9" fmla="*/ 0 h 207"/>
              <a:gd name="T10" fmla="*/ 0 w 143"/>
              <a:gd name="T11" fmla="*/ 0 h 207"/>
              <a:gd name="T12" fmla="*/ 0 w 143"/>
              <a:gd name="T13" fmla="*/ 13229 h 207"/>
              <a:gd name="T14" fmla="*/ 27509 w 143"/>
              <a:gd name="T15" fmla="*/ 13229 h 207"/>
              <a:gd name="T16" fmla="*/ 27509 w 143"/>
              <a:gd name="T17" fmla="*/ 109537 h 2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
              <a:gd name="T28" fmla="*/ 0 h 207"/>
              <a:gd name="T29" fmla="*/ 143 w 143"/>
              <a:gd name="T30" fmla="*/ 207 h 2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 h="207">
                <a:moveTo>
                  <a:pt x="59" y="207"/>
                </a:moveTo>
                <a:lnTo>
                  <a:pt x="84" y="207"/>
                </a:lnTo>
                <a:lnTo>
                  <a:pt x="84" y="25"/>
                </a:lnTo>
                <a:lnTo>
                  <a:pt x="143" y="25"/>
                </a:lnTo>
                <a:lnTo>
                  <a:pt x="143" y="0"/>
                </a:lnTo>
                <a:lnTo>
                  <a:pt x="0" y="0"/>
                </a:lnTo>
                <a:lnTo>
                  <a:pt x="0" y="25"/>
                </a:lnTo>
                <a:lnTo>
                  <a:pt x="59" y="25"/>
                </a:lnTo>
                <a:lnTo>
                  <a:pt x="59" y="207"/>
                </a:lnTo>
                <a:close/>
              </a:path>
            </a:pathLst>
          </a:custGeom>
          <a:solidFill>
            <a:srgbClr val="000080"/>
          </a:solidFill>
          <a:ln w="9525">
            <a:noFill/>
            <a:round/>
            <a:headEnd/>
            <a:tailEnd/>
          </a:ln>
        </p:spPr>
        <p:txBody>
          <a:bodyPr/>
          <a:lstStyle/>
          <a:p>
            <a:endParaRPr lang="ru-RU"/>
          </a:p>
        </p:txBody>
      </p:sp>
      <p:sp>
        <p:nvSpPr>
          <p:cNvPr id="20764" name="Rectangle 284"/>
          <p:cNvSpPr>
            <a:spLocks noChangeArrowheads="1"/>
          </p:cNvSpPr>
          <p:nvPr/>
        </p:nvSpPr>
        <p:spPr bwMode="auto">
          <a:xfrm>
            <a:off x="2389188" y="5326063"/>
            <a:ext cx="12700" cy="17462"/>
          </a:xfrm>
          <a:prstGeom prst="rect">
            <a:avLst/>
          </a:prstGeom>
          <a:solidFill>
            <a:srgbClr val="000080"/>
          </a:solidFill>
          <a:ln w="9525">
            <a:noFill/>
            <a:miter lim="800000"/>
            <a:headEnd/>
            <a:tailEnd/>
          </a:ln>
        </p:spPr>
        <p:txBody>
          <a:bodyPr/>
          <a:lstStyle/>
          <a:p>
            <a:endParaRPr lang="ru-RU"/>
          </a:p>
        </p:txBody>
      </p:sp>
      <p:sp>
        <p:nvSpPr>
          <p:cNvPr id="20765" name="Freeform 285"/>
          <p:cNvSpPr>
            <a:spLocks/>
          </p:cNvSpPr>
          <p:nvPr/>
        </p:nvSpPr>
        <p:spPr bwMode="auto">
          <a:xfrm>
            <a:off x="1350963" y="5430838"/>
            <a:ext cx="57150" cy="104775"/>
          </a:xfrm>
          <a:custGeom>
            <a:avLst/>
            <a:gdLst>
              <a:gd name="T0" fmla="*/ 57150 w 125"/>
              <a:gd name="T1" fmla="*/ 104775 h 199"/>
              <a:gd name="T2" fmla="*/ 12344 w 125"/>
              <a:gd name="T3" fmla="*/ 92139 h 199"/>
              <a:gd name="T4" fmla="*/ 15088 w 125"/>
              <a:gd name="T5" fmla="*/ 85294 h 199"/>
              <a:gd name="T6" fmla="*/ 18745 w 125"/>
              <a:gd name="T7" fmla="*/ 79503 h 199"/>
              <a:gd name="T8" fmla="*/ 24689 w 125"/>
              <a:gd name="T9" fmla="*/ 73711 h 199"/>
              <a:gd name="T10" fmla="*/ 32004 w 125"/>
              <a:gd name="T11" fmla="*/ 68972 h 199"/>
              <a:gd name="T12" fmla="*/ 43434 w 125"/>
              <a:gd name="T13" fmla="*/ 61075 h 199"/>
              <a:gd name="T14" fmla="*/ 50292 w 125"/>
              <a:gd name="T15" fmla="*/ 54230 h 199"/>
              <a:gd name="T16" fmla="*/ 54407 w 125"/>
              <a:gd name="T17" fmla="*/ 46333 h 199"/>
              <a:gd name="T18" fmla="*/ 56693 w 125"/>
              <a:gd name="T19" fmla="*/ 36329 h 199"/>
              <a:gd name="T20" fmla="*/ 56693 w 125"/>
              <a:gd name="T21" fmla="*/ 24746 h 199"/>
              <a:gd name="T22" fmla="*/ 52578 w 125"/>
              <a:gd name="T23" fmla="*/ 13163 h 199"/>
              <a:gd name="T24" fmla="*/ 45263 w 125"/>
              <a:gd name="T25" fmla="*/ 5265 h 199"/>
              <a:gd name="T26" fmla="*/ 35662 w 125"/>
              <a:gd name="T27" fmla="*/ 527 h 199"/>
              <a:gd name="T28" fmla="*/ 23774 w 125"/>
              <a:gd name="T29" fmla="*/ 527 h 199"/>
              <a:gd name="T30" fmla="*/ 13716 w 125"/>
              <a:gd name="T31" fmla="*/ 5792 h 199"/>
              <a:gd name="T32" fmla="*/ 6401 w 125"/>
              <a:gd name="T33" fmla="*/ 14742 h 199"/>
              <a:gd name="T34" fmla="*/ 2743 w 125"/>
              <a:gd name="T35" fmla="*/ 28431 h 199"/>
              <a:gd name="T36" fmla="*/ 1829 w 125"/>
              <a:gd name="T37" fmla="*/ 38435 h 199"/>
              <a:gd name="T38" fmla="*/ 13259 w 125"/>
              <a:gd name="T39" fmla="*/ 36856 h 199"/>
              <a:gd name="T40" fmla="*/ 14173 w 125"/>
              <a:gd name="T41" fmla="*/ 27378 h 199"/>
              <a:gd name="T42" fmla="*/ 17374 w 125"/>
              <a:gd name="T43" fmla="*/ 18954 h 199"/>
              <a:gd name="T44" fmla="*/ 22860 w 125"/>
              <a:gd name="T45" fmla="*/ 14742 h 199"/>
              <a:gd name="T46" fmla="*/ 29261 w 125"/>
              <a:gd name="T47" fmla="*/ 13163 h 199"/>
              <a:gd name="T48" fmla="*/ 35662 w 125"/>
              <a:gd name="T49" fmla="*/ 14216 h 199"/>
              <a:gd name="T50" fmla="*/ 41148 w 125"/>
              <a:gd name="T51" fmla="*/ 17901 h 199"/>
              <a:gd name="T52" fmla="*/ 44348 w 125"/>
              <a:gd name="T53" fmla="*/ 24219 h 199"/>
              <a:gd name="T54" fmla="*/ 45263 w 125"/>
              <a:gd name="T55" fmla="*/ 31590 h 199"/>
              <a:gd name="T56" fmla="*/ 44348 w 125"/>
              <a:gd name="T57" fmla="*/ 38435 h 199"/>
              <a:gd name="T58" fmla="*/ 42520 w 125"/>
              <a:gd name="T59" fmla="*/ 43700 h 199"/>
              <a:gd name="T60" fmla="*/ 38862 w 125"/>
              <a:gd name="T61" fmla="*/ 48965 h 199"/>
              <a:gd name="T62" fmla="*/ 33376 w 125"/>
              <a:gd name="T63" fmla="*/ 53704 h 199"/>
              <a:gd name="T64" fmla="*/ 20574 w 125"/>
              <a:gd name="T65" fmla="*/ 62654 h 199"/>
              <a:gd name="T66" fmla="*/ 10058 w 125"/>
              <a:gd name="T67" fmla="*/ 72658 h 199"/>
              <a:gd name="T68" fmla="*/ 4115 w 125"/>
              <a:gd name="T69" fmla="*/ 83715 h 199"/>
              <a:gd name="T70" fmla="*/ 457 w 125"/>
              <a:gd name="T71" fmla="*/ 96351 h 199"/>
              <a:gd name="T72" fmla="*/ 0 w 125"/>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1"/>
                </a:lnTo>
                <a:lnTo>
                  <a:pt x="48" y="146"/>
                </a:lnTo>
                <a:lnTo>
                  <a:pt x="54" y="140"/>
                </a:lnTo>
                <a:lnTo>
                  <a:pt x="61" y="135"/>
                </a:lnTo>
                <a:lnTo>
                  <a:pt x="70" y="131"/>
                </a:lnTo>
                <a:lnTo>
                  <a:pt x="86" y="123"/>
                </a:lnTo>
                <a:lnTo>
                  <a:pt x="95" y="116"/>
                </a:lnTo>
                <a:lnTo>
                  <a:pt x="103" y="110"/>
                </a:lnTo>
                <a:lnTo>
                  <a:pt x="110" y="103"/>
                </a:lnTo>
                <a:lnTo>
                  <a:pt x="115" y="96"/>
                </a:lnTo>
                <a:lnTo>
                  <a:pt x="119" y="88"/>
                </a:lnTo>
                <a:lnTo>
                  <a:pt x="123" y="78"/>
                </a:lnTo>
                <a:lnTo>
                  <a:pt x="124" y="69"/>
                </a:lnTo>
                <a:lnTo>
                  <a:pt x="125" y="60"/>
                </a:lnTo>
                <a:lnTo>
                  <a:pt x="124" y="47"/>
                </a:lnTo>
                <a:lnTo>
                  <a:pt x="120" y="35"/>
                </a:lnTo>
                <a:lnTo>
                  <a:pt x="115" y="25"/>
                </a:lnTo>
                <a:lnTo>
                  <a:pt x="108" y="17"/>
                </a:lnTo>
                <a:lnTo>
                  <a:pt x="99" y="10"/>
                </a:lnTo>
                <a:lnTo>
                  <a:pt x="90" y="5"/>
                </a:lnTo>
                <a:lnTo>
                  <a:pt x="78" y="1"/>
                </a:lnTo>
                <a:lnTo>
                  <a:pt x="65" y="0"/>
                </a:lnTo>
                <a:lnTo>
                  <a:pt x="52" y="1"/>
                </a:lnTo>
                <a:lnTo>
                  <a:pt x="40" y="5"/>
                </a:lnTo>
                <a:lnTo>
                  <a:pt x="30" y="11"/>
                </a:lnTo>
                <a:lnTo>
                  <a:pt x="21" y="19"/>
                </a:lnTo>
                <a:lnTo>
                  <a:pt x="14" y="28"/>
                </a:lnTo>
                <a:lnTo>
                  <a:pt x="9" y="40"/>
                </a:lnTo>
                <a:lnTo>
                  <a:pt x="6" y="54"/>
                </a:lnTo>
                <a:lnTo>
                  <a:pt x="4" y="69"/>
                </a:lnTo>
                <a:lnTo>
                  <a:pt x="4" y="73"/>
                </a:lnTo>
                <a:lnTo>
                  <a:pt x="29" y="73"/>
                </a:lnTo>
                <a:lnTo>
                  <a:pt x="29" y="70"/>
                </a:lnTo>
                <a:lnTo>
                  <a:pt x="30" y="60"/>
                </a:lnTo>
                <a:lnTo>
                  <a:pt x="31" y="52"/>
                </a:lnTo>
                <a:lnTo>
                  <a:pt x="34" y="43"/>
                </a:lnTo>
                <a:lnTo>
                  <a:pt x="38" y="36"/>
                </a:lnTo>
                <a:lnTo>
                  <a:pt x="43" y="32"/>
                </a:lnTo>
                <a:lnTo>
                  <a:pt x="50" y="28"/>
                </a:lnTo>
                <a:lnTo>
                  <a:pt x="56" y="26"/>
                </a:lnTo>
                <a:lnTo>
                  <a:pt x="64" y="25"/>
                </a:lnTo>
                <a:lnTo>
                  <a:pt x="72" y="26"/>
                </a:lnTo>
                <a:lnTo>
                  <a:pt x="78" y="27"/>
                </a:lnTo>
                <a:lnTo>
                  <a:pt x="85" y="31"/>
                </a:lnTo>
                <a:lnTo>
                  <a:pt x="90" y="34"/>
                </a:lnTo>
                <a:lnTo>
                  <a:pt x="94" y="40"/>
                </a:lnTo>
                <a:lnTo>
                  <a:pt x="97" y="46"/>
                </a:lnTo>
                <a:lnTo>
                  <a:pt x="98" y="53"/>
                </a:lnTo>
                <a:lnTo>
                  <a:pt x="99" y="60"/>
                </a:lnTo>
                <a:lnTo>
                  <a:pt x="99" y="67"/>
                </a:lnTo>
                <a:lnTo>
                  <a:pt x="97" y="73"/>
                </a:lnTo>
                <a:lnTo>
                  <a:pt x="96" y="78"/>
                </a:lnTo>
                <a:lnTo>
                  <a:pt x="93" y="83"/>
                </a:lnTo>
                <a:lnTo>
                  <a:pt x="89" y="89"/>
                </a:lnTo>
                <a:lnTo>
                  <a:pt x="85" y="93"/>
                </a:lnTo>
                <a:lnTo>
                  <a:pt x="79" y="98"/>
                </a:lnTo>
                <a:lnTo>
                  <a:pt x="73" y="102"/>
                </a:lnTo>
                <a:lnTo>
                  <a:pt x="58" y="111"/>
                </a:lnTo>
                <a:lnTo>
                  <a:pt x="45" y="119"/>
                </a:lnTo>
                <a:lnTo>
                  <a:pt x="33" y="128"/>
                </a:lnTo>
                <a:lnTo>
                  <a:pt x="22" y="138"/>
                </a:lnTo>
                <a:lnTo>
                  <a:pt x="15" y="148"/>
                </a:lnTo>
                <a:lnTo>
                  <a:pt x="9"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766" name="Freeform 286"/>
          <p:cNvSpPr>
            <a:spLocks/>
          </p:cNvSpPr>
          <p:nvPr/>
        </p:nvSpPr>
        <p:spPr bwMode="auto">
          <a:xfrm>
            <a:off x="1416050" y="5430838"/>
            <a:ext cx="60325" cy="107950"/>
          </a:xfrm>
          <a:custGeom>
            <a:avLst/>
            <a:gdLst>
              <a:gd name="T0" fmla="*/ 0 w 126"/>
              <a:gd name="T1" fmla="*/ 72496 h 204"/>
              <a:gd name="T2" fmla="*/ 1915 w 126"/>
              <a:gd name="T3" fmla="*/ 87313 h 204"/>
              <a:gd name="T4" fmla="*/ 7660 w 126"/>
              <a:gd name="T5" fmla="*/ 97896 h 204"/>
              <a:gd name="T6" fmla="*/ 16757 w 126"/>
              <a:gd name="T7" fmla="*/ 105304 h 204"/>
              <a:gd name="T8" fmla="*/ 29205 w 126"/>
              <a:gd name="T9" fmla="*/ 107950 h 204"/>
              <a:gd name="T10" fmla="*/ 42132 w 126"/>
              <a:gd name="T11" fmla="*/ 105304 h 204"/>
              <a:gd name="T12" fmla="*/ 51707 w 126"/>
              <a:gd name="T13" fmla="*/ 98954 h 204"/>
              <a:gd name="T14" fmla="*/ 58410 w 126"/>
              <a:gd name="T15" fmla="*/ 88371 h 204"/>
              <a:gd name="T16" fmla="*/ 60325 w 126"/>
              <a:gd name="T17" fmla="*/ 74613 h 204"/>
              <a:gd name="T18" fmla="*/ 59367 w 126"/>
              <a:gd name="T19" fmla="*/ 65617 h 204"/>
              <a:gd name="T20" fmla="*/ 56974 w 126"/>
              <a:gd name="T21" fmla="*/ 58737 h 204"/>
              <a:gd name="T22" fmla="*/ 52186 w 126"/>
              <a:gd name="T23" fmla="*/ 52388 h 204"/>
              <a:gd name="T24" fmla="*/ 46441 w 126"/>
              <a:gd name="T25" fmla="*/ 48683 h 204"/>
              <a:gd name="T26" fmla="*/ 51228 w 126"/>
              <a:gd name="T27" fmla="*/ 44979 h 204"/>
              <a:gd name="T28" fmla="*/ 54580 w 126"/>
              <a:gd name="T29" fmla="*/ 40746 h 204"/>
              <a:gd name="T30" fmla="*/ 56974 w 126"/>
              <a:gd name="T31" fmla="*/ 34925 h 204"/>
              <a:gd name="T32" fmla="*/ 57452 w 126"/>
              <a:gd name="T33" fmla="*/ 28046 h 204"/>
              <a:gd name="T34" fmla="*/ 55537 w 126"/>
              <a:gd name="T35" fmla="*/ 16404 h 204"/>
              <a:gd name="T36" fmla="*/ 50271 w 126"/>
              <a:gd name="T37" fmla="*/ 7408 h 204"/>
              <a:gd name="T38" fmla="*/ 41174 w 126"/>
              <a:gd name="T39" fmla="*/ 2117 h 204"/>
              <a:gd name="T40" fmla="*/ 29205 w 126"/>
              <a:gd name="T41" fmla="*/ 0 h 204"/>
              <a:gd name="T42" fmla="*/ 18193 w 126"/>
              <a:gd name="T43" fmla="*/ 2646 h 204"/>
              <a:gd name="T44" fmla="*/ 9575 w 126"/>
              <a:gd name="T45" fmla="*/ 9525 h 204"/>
              <a:gd name="T46" fmla="*/ 3830 w 126"/>
              <a:gd name="T47" fmla="*/ 20638 h 204"/>
              <a:gd name="T48" fmla="*/ 1915 w 126"/>
              <a:gd name="T49" fmla="*/ 34925 h 204"/>
              <a:gd name="T50" fmla="*/ 12927 w 126"/>
              <a:gd name="T51" fmla="*/ 35454 h 204"/>
              <a:gd name="T52" fmla="*/ 14363 w 126"/>
              <a:gd name="T53" fmla="*/ 25400 h 204"/>
              <a:gd name="T54" fmla="*/ 17236 w 126"/>
              <a:gd name="T55" fmla="*/ 17992 h 204"/>
              <a:gd name="T56" fmla="*/ 22502 w 126"/>
              <a:gd name="T57" fmla="*/ 13758 h 204"/>
              <a:gd name="T58" fmla="*/ 30163 w 126"/>
              <a:gd name="T59" fmla="*/ 12700 h 204"/>
              <a:gd name="T60" fmla="*/ 36865 w 126"/>
              <a:gd name="T61" fmla="*/ 13758 h 204"/>
              <a:gd name="T62" fmla="*/ 41174 w 126"/>
              <a:gd name="T63" fmla="*/ 16933 h 204"/>
              <a:gd name="T64" fmla="*/ 44047 w 126"/>
              <a:gd name="T65" fmla="*/ 21696 h 204"/>
              <a:gd name="T66" fmla="*/ 45004 w 126"/>
              <a:gd name="T67" fmla="*/ 28575 h 204"/>
              <a:gd name="T68" fmla="*/ 44047 w 126"/>
              <a:gd name="T69" fmla="*/ 35983 h 204"/>
              <a:gd name="T70" fmla="*/ 40695 w 126"/>
              <a:gd name="T71" fmla="*/ 40746 h 204"/>
              <a:gd name="T72" fmla="*/ 34950 w 126"/>
              <a:gd name="T73" fmla="*/ 43921 h 204"/>
              <a:gd name="T74" fmla="*/ 27769 w 126"/>
              <a:gd name="T75" fmla="*/ 44450 h 204"/>
              <a:gd name="T76" fmla="*/ 23460 w 126"/>
              <a:gd name="T77" fmla="*/ 56092 h 204"/>
              <a:gd name="T78" fmla="*/ 33993 w 126"/>
              <a:gd name="T79" fmla="*/ 56621 h 204"/>
              <a:gd name="T80" fmla="*/ 41174 w 126"/>
              <a:gd name="T81" fmla="*/ 59267 h 204"/>
              <a:gd name="T82" fmla="*/ 45962 w 126"/>
              <a:gd name="T83" fmla="*/ 63500 h 204"/>
              <a:gd name="T84" fmla="*/ 47877 w 126"/>
              <a:gd name="T85" fmla="*/ 70379 h 204"/>
              <a:gd name="T86" fmla="*/ 47877 w 126"/>
              <a:gd name="T87" fmla="*/ 78846 h 204"/>
              <a:gd name="T88" fmla="*/ 45962 w 126"/>
              <a:gd name="T89" fmla="*/ 86254 h 204"/>
              <a:gd name="T90" fmla="*/ 40695 w 126"/>
              <a:gd name="T91" fmla="*/ 92075 h 204"/>
              <a:gd name="T92" fmla="*/ 33993 w 126"/>
              <a:gd name="T93" fmla="*/ 94192 h 204"/>
              <a:gd name="T94" fmla="*/ 25854 w 126"/>
              <a:gd name="T95" fmla="*/ 94192 h 204"/>
              <a:gd name="T96" fmla="*/ 19151 w 126"/>
              <a:gd name="T97" fmla="*/ 91546 h 204"/>
              <a:gd name="T98" fmla="*/ 14363 w 126"/>
              <a:gd name="T99" fmla="*/ 85725 h 204"/>
              <a:gd name="T100" fmla="*/ 11969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7"/>
                </a:lnTo>
                <a:lnTo>
                  <a:pt x="1" y="152"/>
                </a:lnTo>
                <a:lnTo>
                  <a:pt x="4" y="165"/>
                </a:lnTo>
                <a:lnTo>
                  <a:pt x="9" y="176"/>
                </a:lnTo>
                <a:lnTo>
                  <a:pt x="16" y="185"/>
                </a:lnTo>
                <a:lnTo>
                  <a:pt x="25" y="194"/>
                </a:lnTo>
                <a:lnTo>
                  <a:pt x="35" y="199"/>
                </a:lnTo>
                <a:lnTo>
                  <a:pt x="47" y="203"/>
                </a:lnTo>
                <a:lnTo>
                  <a:pt x="61" y="204"/>
                </a:lnTo>
                <a:lnTo>
                  <a:pt x="75" y="203"/>
                </a:lnTo>
                <a:lnTo>
                  <a:pt x="88" y="199"/>
                </a:lnTo>
                <a:lnTo>
                  <a:pt x="99" y="194"/>
                </a:lnTo>
                <a:lnTo>
                  <a:pt x="108" y="187"/>
                </a:lnTo>
                <a:lnTo>
                  <a:pt x="116" y="177"/>
                </a:lnTo>
                <a:lnTo>
                  <a:pt x="122" y="167"/>
                </a:lnTo>
                <a:lnTo>
                  <a:pt x="125" y="154"/>
                </a:lnTo>
                <a:lnTo>
                  <a:pt x="126" y="141"/>
                </a:lnTo>
                <a:lnTo>
                  <a:pt x="126" y="132"/>
                </a:lnTo>
                <a:lnTo>
                  <a:pt x="124" y="124"/>
                </a:lnTo>
                <a:lnTo>
                  <a:pt x="122" y="117"/>
                </a:lnTo>
                <a:lnTo>
                  <a:pt x="119" y="111"/>
                </a:lnTo>
                <a:lnTo>
                  <a:pt x="114" y="105"/>
                </a:lnTo>
                <a:lnTo>
                  <a:pt x="109" y="99"/>
                </a:lnTo>
                <a:lnTo>
                  <a:pt x="104" y="96"/>
                </a:lnTo>
                <a:lnTo>
                  <a:pt x="97" y="92"/>
                </a:lnTo>
                <a:lnTo>
                  <a:pt x="102" y="89"/>
                </a:lnTo>
                <a:lnTo>
                  <a:pt x="107" y="85"/>
                </a:lnTo>
                <a:lnTo>
                  <a:pt x="110" y="82"/>
                </a:lnTo>
                <a:lnTo>
                  <a:pt x="114" y="77"/>
                </a:lnTo>
                <a:lnTo>
                  <a:pt x="117" y="71"/>
                </a:lnTo>
                <a:lnTo>
                  <a:pt x="119" y="66"/>
                </a:lnTo>
                <a:lnTo>
                  <a:pt x="120" y="60"/>
                </a:lnTo>
                <a:lnTo>
                  <a:pt x="120" y="53"/>
                </a:lnTo>
                <a:lnTo>
                  <a:pt x="119" y="41"/>
                </a:lnTo>
                <a:lnTo>
                  <a:pt x="116" y="31"/>
                </a:lnTo>
                <a:lnTo>
                  <a:pt x="111" y="22"/>
                </a:lnTo>
                <a:lnTo>
                  <a:pt x="105" y="14"/>
                </a:lnTo>
                <a:lnTo>
                  <a:pt x="97" y="8"/>
                </a:lnTo>
                <a:lnTo>
                  <a:pt x="86" y="4"/>
                </a:lnTo>
                <a:lnTo>
                  <a:pt x="74" y="1"/>
                </a:lnTo>
                <a:lnTo>
                  <a:pt x="61" y="0"/>
                </a:lnTo>
                <a:lnTo>
                  <a:pt x="49" y="1"/>
                </a:lnTo>
                <a:lnTo>
                  <a:pt x="38" y="5"/>
                </a:lnTo>
                <a:lnTo>
                  <a:pt x="28" y="11"/>
                </a:lnTo>
                <a:lnTo>
                  <a:pt x="20" y="18"/>
                </a:lnTo>
                <a:lnTo>
                  <a:pt x="13" y="27"/>
                </a:lnTo>
                <a:lnTo>
                  <a:pt x="8" y="39"/>
                </a:lnTo>
                <a:lnTo>
                  <a:pt x="5" y="50"/>
                </a:lnTo>
                <a:lnTo>
                  <a:pt x="4" y="66"/>
                </a:lnTo>
                <a:lnTo>
                  <a:pt x="4" y="67"/>
                </a:lnTo>
                <a:lnTo>
                  <a:pt x="27" y="67"/>
                </a:lnTo>
                <a:lnTo>
                  <a:pt x="28" y="56"/>
                </a:lnTo>
                <a:lnTo>
                  <a:pt x="30" y="48"/>
                </a:lnTo>
                <a:lnTo>
                  <a:pt x="32" y="41"/>
                </a:lnTo>
                <a:lnTo>
                  <a:pt x="36" y="34"/>
                </a:lnTo>
                <a:lnTo>
                  <a:pt x="41" y="29"/>
                </a:lnTo>
                <a:lnTo>
                  <a:pt x="47" y="26"/>
                </a:lnTo>
                <a:lnTo>
                  <a:pt x="54" y="25"/>
                </a:lnTo>
                <a:lnTo>
                  <a:pt x="63" y="24"/>
                </a:lnTo>
                <a:lnTo>
                  <a:pt x="70" y="24"/>
                </a:lnTo>
                <a:lnTo>
                  <a:pt x="77" y="26"/>
                </a:lnTo>
                <a:lnTo>
                  <a:pt x="82" y="28"/>
                </a:lnTo>
                <a:lnTo>
                  <a:pt x="86" y="32"/>
                </a:lnTo>
                <a:lnTo>
                  <a:pt x="90" y="35"/>
                </a:lnTo>
                <a:lnTo>
                  <a:pt x="92" y="41"/>
                </a:lnTo>
                <a:lnTo>
                  <a:pt x="94" y="47"/>
                </a:lnTo>
                <a:lnTo>
                  <a:pt x="94" y="54"/>
                </a:lnTo>
                <a:lnTo>
                  <a:pt x="93" y="62"/>
                </a:lnTo>
                <a:lnTo>
                  <a:pt x="92" y="68"/>
                </a:lnTo>
                <a:lnTo>
                  <a:pt x="89" y="74"/>
                </a:lnTo>
                <a:lnTo>
                  <a:pt x="85" y="77"/>
                </a:lnTo>
                <a:lnTo>
                  <a:pt x="80" y="81"/>
                </a:lnTo>
                <a:lnTo>
                  <a:pt x="73" y="83"/>
                </a:lnTo>
                <a:lnTo>
                  <a:pt x="66" y="84"/>
                </a:lnTo>
                <a:lnTo>
                  <a:pt x="58" y="84"/>
                </a:lnTo>
                <a:lnTo>
                  <a:pt x="49" y="84"/>
                </a:lnTo>
                <a:lnTo>
                  <a:pt x="49" y="106"/>
                </a:lnTo>
                <a:lnTo>
                  <a:pt x="63" y="106"/>
                </a:lnTo>
                <a:lnTo>
                  <a:pt x="71" y="107"/>
                </a:lnTo>
                <a:lnTo>
                  <a:pt x="79" y="109"/>
                </a:lnTo>
                <a:lnTo>
                  <a:pt x="86" y="112"/>
                </a:lnTo>
                <a:lnTo>
                  <a:pt x="91" y="116"/>
                </a:lnTo>
                <a:lnTo>
                  <a:pt x="96" y="120"/>
                </a:lnTo>
                <a:lnTo>
                  <a:pt x="99" y="126"/>
                </a:lnTo>
                <a:lnTo>
                  <a:pt x="100" y="133"/>
                </a:lnTo>
                <a:lnTo>
                  <a:pt x="101" y="141"/>
                </a:lnTo>
                <a:lnTo>
                  <a:pt x="100" y="149"/>
                </a:lnTo>
                <a:lnTo>
                  <a:pt x="99" y="158"/>
                </a:lnTo>
                <a:lnTo>
                  <a:pt x="96" y="163"/>
                </a:lnTo>
                <a:lnTo>
                  <a:pt x="90" y="169"/>
                </a:lnTo>
                <a:lnTo>
                  <a:pt x="85" y="174"/>
                </a:lnTo>
                <a:lnTo>
                  <a:pt x="79" y="177"/>
                </a:lnTo>
                <a:lnTo>
                  <a:pt x="71" y="178"/>
                </a:lnTo>
                <a:lnTo>
                  <a:pt x="63" y="180"/>
                </a:lnTo>
                <a:lnTo>
                  <a:pt x="54" y="178"/>
                </a:lnTo>
                <a:lnTo>
                  <a:pt x="46" y="177"/>
                </a:lnTo>
                <a:lnTo>
                  <a:pt x="40" y="173"/>
                </a:lnTo>
                <a:lnTo>
                  <a:pt x="34" y="168"/>
                </a:lnTo>
                <a:lnTo>
                  <a:pt x="30"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0767" name="Freeform 287"/>
          <p:cNvSpPr>
            <a:spLocks/>
          </p:cNvSpPr>
          <p:nvPr/>
        </p:nvSpPr>
        <p:spPr bwMode="auto">
          <a:xfrm>
            <a:off x="2032000" y="5424488"/>
            <a:ext cx="69850" cy="114300"/>
          </a:xfrm>
          <a:custGeom>
            <a:avLst/>
            <a:gdLst>
              <a:gd name="T0" fmla="*/ 950 w 147"/>
              <a:gd name="T1" fmla="*/ 83997 h 215"/>
              <a:gd name="T2" fmla="*/ 6177 w 147"/>
              <a:gd name="T3" fmla="*/ 98883 h 215"/>
              <a:gd name="T4" fmla="*/ 15205 w 147"/>
              <a:gd name="T5" fmla="*/ 108984 h 215"/>
              <a:gd name="T6" fmla="*/ 27560 w 147"/>
              <a:gd name="T7" fmla="*/ 113768 h 215"/>
              <a:gd name="T8" fmla="*/ 43240 w 147"/>
              <a:gd name="T9" fmla="*/ 113768 h 215"/>
              <a:gd name="T10" fmla="*/ 55595 w 147"/>
              <a:gd name="T11" fmla="*/ 108984 h 215"/>
              <a:gd name="T12" fmla="*/ 64623 w 147"/>
              <a:gd name="T13" fmla="*/ 99946 h 215"/>
              <a:gd name="T14" fmla="*/ 69375 w 147"/>
              <a:gd name="T15" fmla="*/ 87719 h 215"/>
              <a:gd name="T16" fmla="*/ 69375 w 147"/>
              <a:gd name="T17" fmla="*/ 73896 h 215"/>
              <a:gd name="T18" fmla="*/ 65573 w 147"/>
              <a:gd name="T19" fmla="*/ 63795 h 215"/>
              <a:gd name="T20" fmla="*/ 58446 w 147"/>
              <a:gd name="T21" fmla="*/ 56353 h 215"/>
              <a:gd name="T22" fmla="*/ 47992 w 147"/>
              <a:gd name="T23" fmla="*/ 51568 h 215"/>
              <a:gd name="T24" fmla="*/ 35163 w 147"/>
              <a:gd name="T25" fmla="*/ 48378 h 215"/>
              <a:gd name="T26" fmla="*/ 25184 w 147"/>
              <a:gd name="T27" fmla="*/ 45188 h 215"/>
              <a:gd name="T28" fmla="*/ 18056 w 147"/>
              <a:gd name="T29" fmla="*/ 40935 h 215"/>
              <a:gd name="T30" fmla="*/ 15205 w 147"/>
              <a:gd name="T31" fmla="*/ 34556 h 215"/>
              <a:gd name="T32" fmla="*/ 15205 w 147"/>
              <a:gd name="T33" fmla="*/ 26050 h 215"/>
              <a:gd name="T34" fmla="*/ 17581 w 147"/>
              <a:gd name="T35" fmla="*/ 19670 h 215"/>
              <a:gd name="T36" fmla="*/ 22808 w 147"/>
              <a:gd name="T37" fmla="*/ 15417 h 215"/>
              <a:gd name="T38" fmla="*/ 29936 w 147"/>
              <a:gd name="T39" fmla="*/ 12759 h 215"/>
              <a:gd name="T40" fmla="*/ 38489 w 147"/>
              <a:gd name="T41" fmla="*/ 12759 h 215"/>
              <a:gd name="T42" fmla="*/ 46567 w 147"/>
              <a:gd name="T43" fmla="*/ 15417 h 215"/>
              <a:gd name="T44" fmla="*/ 51794 w 147"/>
              <a:gd name="T45" fmla="*/ 21265 h 215"/>
              <a:gd name="T46" fmla="*/ 54645 w 147"/>
              <a:gd name="T47" fmla="*/ 30303 h 215"/>
              <a:gd name="T48" fmla="*/ 66999 w 147"/>
              <a:gd name="T49" fmla="*/ 35087 h 215"/>
              <a:gd name="T50" fmla="*/ 64623 w 147"/>
              <a:gd name="T51" fmla="*/ 20202 h 215"/>
              <a:gd name="T52" fmla="*/ 58921 w 147"/>
              <a:gd name="T53" fmla="*/ 9038 h 215"/>
              <a:gd name="T54" fmla="*/ 48467 w 147"/>
              <a:gd name="T55" fmla="*/ 2127 h 215"/>
              <a:gd name="T56" fmla="*/ 35163 w 147"/>
              <a:gd name="T57" fmla="*/ 0 h 215"/>
              <a:gd name="T58" fmla="*/ 21858 w 147"/>
              <a:gd name="T59" fmla="*/ 2127 h 215"/>
              <a:gd name="T60" fmla="*/ 11404 w 147"/>
              <a:gd name="T61" fmla="*/ 8506 h 215"/>
              <a:gd name="T62" fmla="*/ 5227 w 147"/>
              <a:gd name="T63" fmla="*/ 19139 h 215"/>
              <a:gd name="T64" fmla="*/ 3326 w 147"/>
              <a:gd name="T65" fmla="*/ 31898 h 215"/>
              <a:gd name="T66" fmla="*/ 5227 w 147"/>
              <a:gd name="T67" fmla="*/ 43593 h 215"/>
              <a:gd name="T68" fmla="*/ 10454 w 147"/>
              <a:gd name="T69" fmla="*/ 51568 h 215"/>
              <a:gd name="T70" fmla="*/ 19957 w 147"/>
              <a:gd name="T71" fmla="*/ 57416 h 215"/>
              <a:gd name="T72" fmla="*/ 33262 w 147"/>
              <a:gd name="T73" fmla="*/ 62200 h 215"/>
              <a:gd name="T74" fmla="*/ 43716 w 147"/>
              <a:gd name="T75" fmla="*/ 65390 h 215"/>
              <a:gd name="T76" fmla="*/ 51794 w 147"/>
              <a:gd name="T77" fmla="*/ 68580 h 215"/>
              <a:gd name="T78" fmla="*/ 56070 w 147"/>
              <a:gd name="T79" fmla="*/ 73365 h 215"/>
              <a:gd name="T80" fmla="*/ 57496 w 147"/>
              <a:gd name="T81" fmla="*/ 81339 h 215"/>
              <a:gd name="T82" fmla="*/ 56070 w 147"/>
              <a:gd name="T83" fmla="*/ 89845 h 215"/>
              <a:gd name="T84" fmla="*/ 51794 w 147"/>
              <a:gd name="T85" fmla="*/ 95693 h 215"/>
              <a:gd name="T86" fmla="*/ 44666 w 147"/>
              <a:gd name="T87" fmla="*/ 99946 h 215"/>
              <a:gd name="T88" fmla="*/ 35163 w 147"/>
              <a:gd name="T89" fmla="*/ 101541 h 215"/>
              <a:gd name="T90" fmla="*/ 25659 w 147"/>
              <a:gd name="T91" fmla="*/ 99414 h 215"/>
              <a:gd name="T92" fmla="*/ 18532 w 147"/>
              <a:gd name="T93" fmla="*/ 94630 h 215"/>
              <a:gd name="T94" fmla="*/ 13780 w 147"/>
              <a:gd name="T95" fmla="*/ 86124 h 215"/>
              <a:gd name="T96" fmla="*/ 11879 w 147"/>
              <a:gd name="T97" fmla="*/ 75491 h 2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47"/>
              <a:gd name="T148" fmla="*/ 0 h 215"/>
              <a:gd name="T149" fmla="*/ 147 w 147"/>
              <a:gd name="T150" fmla="*/ 215 h 2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47" h="215">
                <a:moveTo>
                  <a:pt x="0" y="142"/>
                </a:moveTo>
                <a:lnTo>
                  <a:pt x="2" y="158"/>
                </a:lnTo>
                <a:lnTo>
                  <a:pt x="7" y="173"/>
                </a:lnTo>
                <a:lnTo>
                  <a:pt x="13" y="186"/>
                </a:lnTo>
                <a:lnTo>
                  <a:pt x="21" y="196"/>
                </a:lnTo>
                <a:lnTo>
                  <a:pt x="32" y="205"/>
                </a:lnTo>
                <a:lnTo>
                  <a:pt x="43" y="210"/>
                </a:lnTo>
                <a:lnTo>
                  <a:pt x="58" y="214"/>
                </a:lnTo>
                <a:lnTo>
                  <a:pt x="74" y="215"/>
                </a:lnTo>
                <a:lnTo>
                  <a:pt x="91" y="214"/>
                </a:lnTo>
                <a:lnTo>
                  <a:pt x="105" y="210"/>
                </a:lnTo>
                <a:lnTo>
                  <a:pt x="117" y="205"/>
                </a:lnTo>
                <a:lnTo>
                  <a:pt x="128" y="198"/>
                </a:lnTo>
                <a:lnTo>
                  <a:pt x="136" y="188"/>
                </a:lnTo>
                <a:lnTo>
                  <a:pt x="141" y="177"/>
                </a:lnTo>
                <a:lnTo>
                  <a:pt x="146" y="165"/>
                </a:lnTo>
                <a:lnTo>
                  <a:pt x="147" y="151"/>
                </a:lnTo>
                <a:lnTo>
                  <a:pt x="146" y="139"/>
                </a:lnTo>
                <a:lnTo>
                  <a:pt x="143" y="129"/>
                </a:lnTo>
                <a:lnTo>
                  <a:pt x="138" y="120"/>
                </a:lnTo>
                <a:lnTo>
                  <a:pt x="131" y="111"/>
                </a:lnTo>
                <a:lnTo>
                  <a:pt x="123" y="106"/>
                </a:lnTo>
                <a:lnTo>
                  <a:pt x="113" y="101"/>
                </a:lnTo>
                <a:lnTo>
                  <a:pt x="101" y="97"/>
                </a:lnTo>
                <a:lnTo>
                  <a:pt x="88" y="94"/>
                </a:lnTo>
                <a:lnTo>
                  <a:pt x="74" y="91"/>
                </a:lnTo>
                <a:lnTo>
                  <a:pt x="62" y="87"/>
                </a:lnTo>
                <a:lnTo>
                  <a:pt x="53" y="85"/>
                </a:lnTo>
                <a:lnTo>
                  <a:pt x="44" y="81"/>
                </a:lnTo>
                <a:lnTo>
                  <a:pt x="38" y="77"/>
                </a:lnTo>
                <a:lnTo>
                  <a:pt x="34" y="71"/>
                </a:lnTo>
                <a:lnTo>
                  <a:pt x="32" y="65"/>
                </a:lnTo>
                <a:lnTo>
                  <a:pt x="31" y="56"/>
                </a:lnTo>
                <a:lnTo>
                  <a:pt x="32" y="49"/>
                </a:lnTo>
                <a:lnTo>
                  <a:pt x="34" y="43"/>
                </a:lnTo>
                <a:lnTo>
                  <a:pt x="37" y="37"/>
                </a:lnTo>
                <a:lnTo>
                  <a:pt x="42" y="32"/>
                </a:lnTo>
                <a:lnTo>
                  <a:pt x="48" y="29"/>
                </a:lnTo>
                <a:lnTo>
                  <a:pt x="55" y="25"/>
                </a:lnTo>
                <a:lnTo>
                  <a:pt x="63" y="24"/>
                </a:lnTo>
                <a:lnTo>
                  <a:pt x="72" y="23"/>
                </a:lnTo>
                <a:lnTo>
                  <a:pt x="81" y="24"/>
                </a:lnTo>
                <a:lnTo>
                  <a:pt x="91" y="25"/>
                </a:lnTo>
                <a:lnTo>
                  <a:pt x="98" y="29"/>
                </a:lnTo>
                <a:lnTo>
                  <a:pt x="104" y="35"/>
                </a:lnTo>
                <a:lnTo>
                  <a:pt x="109" y="40"/>
                </a:lnTo>
                <a:lnTo>
                  <a:pt x="113" y="47"/>
                </a:lnTo>
                <a:lnTo>
                  <a:pt x="115" y="57"/>
                </a:lnTo>
                <a:lnTo>
                  <a:pt x="117" y="66"/>
                </a:lnTo>
                <a:lnTo>
                  <a:pt x="141" y="66"/>
                </a:lnTo>
                <a:lnTo>
                  <a:pt x="140" y="51"/>
                </a:lnTo>
                <a:lnTo>
                  <a:pt x="136" y="38"/>
                </a:lnTo>
                <a:lnTo>
                  <a:pt x="131" y="26"/>
                </a:lnTo>
                <a:lnTo>
                  <a:pt x="124" y="17"/>
                </a:lnTo>
                <a:lnTo>
                  <a:pt x="113" y="10"/>
                </a:lnTo>
                <a:lnTo>
                  <a:pt x="102" y="4"/>
                </a:lnTo>
                <a:lnTo>
                  <a:pt x="89" y="1"/>
                </a:lnTo>
                <a:lnTo>
                  <a:pt x="74" y="0"/>
                </a:lnTo>
                <a:lnTo>
                  <a:pt x="59" y="1"/>
                </a:lnTo>
                <a:lnTo>
                  <a:pt x="46" y="4"/>
                </a:lnTo>
                <a:lnTo>
                  <a:pt x="34" y="9"/>
                </a:lnTo>
                <a:lnTo>
                  <a:pt x="24" y="16"/>
                </a:lnTo>
                <a:lnTo>
                  <a:pt x="17" y="25"/>
                </a:lnTo>
                <a:lnTo>
                  <a:pt x="11" y="36"/>
                </a:lnTo>
                <a:lnTo>
                  <a:pt x="8" y="47"/>
                </a:lnTo>
                <a:lnTo>
                  <a:pt x="7" y="60"/>
                </a:lnTo>
                <a:lnTo>
                  <a:pt x="8" y="73"/>
                </a:lnTo>
                <a:lnTo>
                  <a:pt x="11" y="82"/>
                </a:lnTo>
                <a:lnTo>
                  <a:pt x="16" y="92"/>
                </a:lnTo>
                <a:lnTo>
                  <a:pt x="22" y="97"/>
                </a:lnTo>
                <a:lnTo>
                  <a:pt x="32" y="103"/>
                </a:lnTo>
                <a:lnTo>
                  <a:pt x="42" y="108"/>
                </a:lnTo>
                <a:lnTo>
                  <a:pt x="55" y="113"/>
                </a:lnTo>
                <a:lnTo>
                  <a:pt x="70" y="117"/>
                </a:lnTo>
                <a:lnTo>
                  <a:pt x="81" y="120"/>
                </a:lnTo>
                <a:lnTo>
                  <a:pt x="92" y="123"/>
                </a:lnTo>
                <a:lnTo>
                  <a:pt x="101" y="125"/>
                </a:lnTo>
                <a:lnTo>
                  <a:pt x="109" y="129"/>
                </a:lnTo>
                <a:lnTo>
                  <a:pt x="114" y="134"/>
                </a:lnTo>
                <a:lnTo>
                  <a:pt x="118" y="138"/>
                </a:lnTo>
                <a:lnTo>
                  <a:pt x="120" y="145"/>
                </a:lnTo>
                <a:lnTo>
                  <a:pt x="121" y="153"/>
                </a:lnTo>
                <a:lnTo>
                  <a:pt x="120" y="162"/>
                </a:lnTo>
                <a:lnTo>
                  <a:pt x="118" y="169"/>
                </a:lnTo>
                <a:lnTo>
                  <a:pt x="114" y="176"/>
                </a:lnTo>
                <a:lnTo>
                  <a:pt x="109" y="180"/>
                </a:lnTo>
                <a:lnTo>
                  <a:pt x="102" y="185"/>
                </a:lnTo>
                <a:lnTo>
                  <a:pt x="94" y="188"/>
                </a:lnTo>
                <a:lnTo>
                  <a:pt x="85" y="189"/>
                </a:lnTo>
                <a:lnTo>
                  <a:pt x="74" y="191"/>
                </a:lnTo>
                <a:lnTo>
                  <a:pt x="63" y="189"/>
                </a:lnTo>
                <a:lnTo>
                  <a:pt x="54" y="187"/>
                </a:lnTo>
                <a:lnTo>
                  <a:pt x="46" y="184"/>
                </a:lnTo>
                <a:lnTo>
                  <a:pt x="39" y="178"/>
                </a:lnTo>
                <a:lnTo>
                  <a:pt x="33" y="171"/>
                </a:lnTo>
                <a:lnTo>
                  <a:pt x="29" y="162"/>
                </a:lnTo>
                <a:lnTo>
                  <a:pt x="27" y="152"/>
                </a:lnTo>
                <a:lnTo>
                  <a:pt x="25" y="142"/>
                </a:lnTo>
                <a:lnTo>
                  <a:pt x="0" y="142"/>
                </a:lnTo>
                <a:close/>
              </a:path>
            </a:pathLst>
          </a:custGeom>
          <a:solidFill>
            <a:srgbClr val="000080"/>
          </a:solidFill>
          <a:ln w="9525">
            <a:noFill/>
            <a:round/>
            <a:headEnd/>
            <a:tailEnd/>
          </a:ln>
        </p:spPr>
        <p:txBody>
          <a:bodyPr/>
          <a:lstStyle/>
          <a:p>
            <a:endParaRPr lang="ru-RU"/>
          </a:p>
        </p:txBody>
      </p:sp>
      <p:sp>
        <p:nvSpPr>
          <p:cNvPr id="20768" name="Freeform 288"/>
          <p:cNvSpPr>
            <a:spLocks noEditPoints="1"/>
          </p:cNvSpPr>
          <p:nvPr/>
        </p:nvSpPr>
        <p:spPr bwMode="auto">
          <a:xfrm>
            <a:off x="2111375" y="5454650"/>
            <a:ext cx="58738" cy="82550"/>
          </a:xfrm>
          <a:custGeom>
            <a:avLst/>
            <a:gdLst>
              <a:gd name="T0" fmla="*/ 41300 w 128"/>
              <a:gd name="T1" fmla="*/ 51724 h 158"/>
              <a:gd name="T2" fmla="*/ 39923 w 128"/>
              <a:gd name="T3" fmla="*/ 59561 h 158"/>
              <a:gd name="T4" fmla="*/ 36252 w 128"/>
              <a:gd name="T5" fmla="*/ 65309 h 158"/>
              <a:gd name="T6" fmla="*/ 29828 w 128"/>
              <a:gd name="T7" fmla="*/ 69488 h 158"/>
              <a:gd name="T8" fmla="*/ 22027 w 128"/>
              <a:gd name="T9" fmla="*/ 71056 h 158"/>
              <a:gd name="T10" fmla="*/ 17438 w 128"/>
              <a:gd name="T11" fmla="*/ 70533 h 158"/>
              <a:gd name="T12" fmla="*/ 13767 w 128"/>
              <a:gd name="T13" fmla="*/ 67921 h 158"/>
              <a:gd name="T14" fmla="*/ 11931 w 128"/>
              <a:gd name="T15" fmla="*/ 63741 h 158"/>
              <a:gd name="T16" fmla="*/ 11013 w 128"/>
              <a:gd name="T17" fmla="*/ 59039 h 158"/>
              <a:gd name="T18" fmla="*/ 11472 w 128"/>
              <a:gd name="T19" fmla="*/ 53292 h 158"/>
              <a:gd name="T20" fmla="*/ 13308 w 128"/>
              <a:gd name="T21" fmla="*/ 49634 h 158"/>
              <a:gd name="T22" fmla="*/ 16979 w 128"/>
              <a:gd name="T23" fmla="*/ 46500 h 158"/>
              <a:gd name="T24" fmla="*/ 21568 w 128"/>
              <a:gd name="T25" fmla="*/ 45455 h 158"/>
              <a:gd name="T26" fmla="*/ 32122 w 128"/>
              <a:gd name="T27" fmla="*/ 43365 h 158"/>
              <a:gd name="T28" fmla="*/ 41300 w 128"/>
              <a:gd name="T29" fmla="*/ 39708 h 158"/>
              <a:gd name="T30" fmla="*/ 42677 w 128"/>
              <a:gd name="T31" fmla="*/ 72623 h 158"/>
              <a:gd name="T32" fmla="*/ 44053 w 128"/>
              <a:gd name="T33" fmla="*/ 76803 h 158"/>
              <a:gd name="T34" fmla="*/ 46348 w 128"/>
              <a:gd name="T35" fmla="*/ 79938 h 158"/>
              <a:gd name="T36" fmla="*/ 50019 w 128"/>
              <a:gd name="T37" fmla="*/ 82028 h 158"/>
              <a:gd name="T38" fmla="*/ 55526 w 128"/>
              <a:gd name="T39" fmla="*/ 81505 h 158"/>
              <a:gd name="T40" fmla="*/ 58738 w 128"/>
              <a:gd name="T41" fmla="*/ 70533 h 158"/>
              <a:gd name="T42" fmla="*/ 54149 w 128"/>
              <a:gd name="T43" fmla="*/ 70533 h 158"/>
              <a:gd name="T44" fmla="*/ 52314 w 128"/>
              <a:gd name="T45" fmla="*/ 66353 h 158"/>
              <a:gd name="T46" fmla="*/ 52314 w 128"/>
              <a:gd name="T47" fmla="*/ 23511 h 158"/>
              <a:gd name="T48" fmla="*/ 50937 w 128"/>
              <a:gd name="T49" fmla="*/ 13062 h 158"/>
              <a:gd name="T50" fmla="*/ 46348 w 128"/>
              <a:gd name="T51" fmla="*/ 5225 h 158"/>
              <a:gd name="T52" fmla="*/ 38547 w 128"/>
              <a:gd name="T53" fmla="*/ 1045 h 158"/>
              <a:gd name="T54" fmla="*/ 27992 w 128"/>
              <a:gd name="T55" fmla="*/ 0 h 158"/>
              <a:gd name="T56" fmla="*/ 17438 w 128"/>
              <a:gd name="T57" fmla="*/ 1567 h 158"/>
              <a:gd name="T58" fmla="*/ 9637 w 128"/>
              <a:gd name="T59" fmla="*/ 6270 h 158"/>
              <a:gd name="T60" fmla="*/ 4589 w 128"/>
              <a:gd name="T61" fmla="*/ 14629 h 158"/>
              <a:gd name="T62" fmla="*/ 2753 w 128"/>
              <a:gd name="T63" fmla="*/ 24556 h 158"/>
              <a:gd name="T64" fmla="*/ 12849 w 128"/>
              <a:gd name="T65" fmla="*/ 25078 h 158"/>
              <a:gd name="T66" fmla="*/ 13767 w 128"/>
              <a:gd name="T67" fmla="*/ 19331 h 158"/>
              <a:gd name="T68" fmla="*/ 16979 w 128"/>
              <a:gd name="T69" fmla="*/ 15152 h 158"/>
              <a:gd name="T70" fmla="*/ 21109 w 128"/>
              <a:gd name="T71" fmla="*/ 12017 h 158"/>
              <a:gd name="T72" fmla="*/ 27533 w 128"/>
              <a:gd name="T73" fmla="*/ 11494 h 158"/>
              <a:gd name="T74" fmla="*/ 33958 w 128"/>
              <a:gd name="T75" fmla="*/ 12017 h 158"/>
              <a:gd name="T76" fmla="*/ 38088 w 128"/>
              <a:gd name="T77" fmla="*/ 14629 h 158"/>
              <a:gd name="T78" fmla="*/ 40382 w 128"/>
              <a:gd name="T79" fmla="*/ 18286 h 158"/>
              <a:gd name="T80" fmla="*/ 41300 w 128"/>
              <a:gd name="T81" fmla="*/ 22989 h 158"/>
              <a:gd name="T82" fmla="*/ 40841 w 128"/>
              <a:gd name="T83" fmla="*/ 28213 h 158"/>
              <a:gd name="T84" fmla="*/ 38547 w 128"/>
              <a:gd name="T85" fmla="*/ 30826 h 158"/>
              <a:gd name="T86" fmla="*/ 32122 w 128"/>
              <a:gd name="T87" fmla="*/ 32393 h 158"/>
              <a:gd name="T88" fmla="*/ 21568 w 128"/>
              <a:gd name="T89" fmla="*/ 33960 h 158"/>
              <a:gd name="T90" fmla="*/ 11931 w 128"/>
              <a:gd name="T91" fmla="*/ 37095 h 158"/>
              <a:gd name="T92" fmla="*/ 5048 w 128"/>
              <a:gd name="T93" fmla="*/ 41797 h 158"/>
              <a:gd name="T94" fmla="*/ 1377 w 128"/>
              <a:gd name="T95" fmla="*/ 49112 h 158"/>
              <a:gd name="T96" fmla="*/ 0 w 128"/>
              <a:gd name="T97" fmla="*/ 59039 h 158"/>
              <a:gd name="T98" fmla="*/ 1377 w 128"/>
              <a:gd name="T99" fmla="*/ 68443 h 158"/>
              <a:gd name="T100" fmla="*/ 5048 w 128"/>
              <a:gd name="T101" fmla="*/ 76280 h 158"/>
              <a:gd name="T102" fmla="*/ 11472 w 128"/>
              <a:gd name="T103" fmla="*/ 80460 h 158"/>
              <a:gd name="T104" fmla="*/ 20191 w 128"/>
              <a:gd name="T105" fmla="*/ 82550 h 158"/>
              <a:gd name="T106" fmla="*/ 32122 w 128"/>
              <a:gd name="T107" fmla="*/ 79415 h 158"/>
              <a:gd name="T108" fmla="*/ 42677 w 128"/>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6"/>
                </a:moveTo>
                <a:lnTo>
                  <a:pt x="90" y="99"/>
                </a:lnTo>
                <a:lnTo>
                  <a:pt x="89" y="107"/>
                </a:lnTo>
                <a:lnTo>
                  <a:pt x="87" y="114"/>
                </a:lnTo>
                <a:lnTo>
                  <a:pt x="84" y="120"/>
                </a:lnTo>
                <a:lnTo>
                  <a:pt x="79" y="125"/>
                </a:lnTo>
                <a:lnTo>
                  <a:pt x="73" y="130"/>
                </a:lnTo>
                <a:lnTo>
                  <a:pt x="65" y="133"/>
                </a:lnTo>
                <a:lnTo>
                  <a:pt x="58" y="135"/>
                </a:lnTo>
                <a:lnTo>
                  <a:pt x="48" y="136"/>
                </a:lnTo>
                <a:lnTo>
                  <a:pt x="43" y="136"/>
                </a:lnTo>
                <a:lnTo>
                  <a:pt x="38" y="135"/>
                </a:lnTo>
                <a:lnTo>
                  <a:pt x="34" y="132"/>
                </a:lnTo>
                <a:lnTo>
                  <a:pt x="30" y="130"/>
                </a:lnTo>
                <a:lnTo>
                  <a:pt x="27" y="127"/>
                </a:lnTo>
                <a:lnTo>
                  <a:pt x="26" y="122"/>
                </a:lnTo>
                <a:lnTo>
                  <a:pt x="24" y="117"/>
                </a:lnTo>
                <a:lnTo>
                  <a:pt x="24" y="113"/>
                </a:lnTo>
                <a:lnTo>
                  <a:pt x="24" y="107"/>
                </a:lnTo>
                <a:lnTo>
                  <a:pt x="25" y="102"/>
                </a:lnTo>
                <a:lnTo>
                  <a:pt x="27" y="99"/>
                </a:lnTo>
                <a:lnTo>
                  <a:pt x="29" y="95"/>
                </a:lnTo>
                <a:lnTo>
                  <a:pt x="32" y="92"/>
                </a:lnTo>
                <a:lnTo>
                  <a:pt x="37" y="89"/>
                </a:lnTo>
                <a:lnTo>
                  <a:pt x="42" y="88"/>
                </a:lnTo>
                <a:lnTo>
                  <a:pt x="47" y="87"/>
                </a:lnTo>
                <a:lnTo>
                  <a:pt x="59" y="85"/>
                </a:lnTo>
                <a:lnTo>
                  <a:pt x="70" y="83"/>
                </a:lnTo>
                <a:lnTo>
                  <a:pt x="81" y="81"/>
                </a:lnTo>
                <a:lnTo>
                  <a:pt x="90" y="76"/>
                </a:lnTo>
                <a:close/>
                <a:moveTo>
                  <a:pt x="93" y="133"/>
                </a:moveTo>
                <a:lnTo>
                  <a:pt x="93" y="139"/>
                </a:lnTo>
                <a:lnTo>
                  <a:pt x="94" y="144"/>
                </a:lnTo>
                <a:lnTo>
                  <a:pt x="96" y="147"/>
                </a:lnTo>
                <a:lnTo>
                  <a:pt x="98" y="151"/>
                </a:lnTo>
                <a:lnTo>
                  <a:pt x="101" y="153"/>
                </a:lnTo>
                <a:lnTo>
                  <a:pt x="105" y="156"/>
                </a:lnTo>
                <a:lnTo>
                  <a:pt x="109" y="157"/>
                </a:lnTo>
                <a:lnTo>
                  <a:pt x="116" y="157"/>
                </a:lnTo>
                <a:lnTo>
                  <a:pt x="121" y="156"/>
                </a:lnTo>
                <a:lnTo>
                  <a:pt x="128" y="154"/>
                </a:lnTo>
                <a:lnTo>
                  <a:pt x="128" y="135"/>
                </a:lnTo>
                <a:lnTo>
                  <a:pt x="122" y="136"/>
                </a:lnTo>
                <a:lnTo>
                  <a:pt x="118" y="135"/>
                </a:lnTo>
                <a:lnTo>
                  <a:pt x="115" y="131"/>
                </a:lnTo>
                <a:lnTo>
                  <a:pt x="114" y="127"/>
                </a:lnTo>
                <a:lnTo>
                  <a:pt x="114" y="120"/>
                </a:lnTo>
                <a:lnTo>
                  <a:pt x="114" y="45"/>
                </a:lnTo>
                <a:lnTo>
                  <a:pt x="113" y="35"/>
                </a:lnTo>
                <a:lnTo>
                  <a:pt x="111" y="25"/>
                </a:lnTo>
                <a:lnTo>
                  <a:pt x="106" y="17"/>
                </a:lnTo>
                <a:lnTo>
                  <a:pt x="101" y="10"/>
                </a:lnTo>
                <a:lnTo>
                  <a:pt x="94" y="5"/>
                </a:lnTo>
                <a:lnTo>
                  <a:pt x="84" y="2"/>
                </a:lnTo>
                <a:lnTo>
                  <a:pt x="74" y="1"/>
                </a:lnTo>
                <a:lnTo>
                  <a:pt x="61" y="0"/>
                </a:lnTo>
                <a:lnTo>
                  <a:pt x="48" y="1"/>
                </a:lnTo>
                <a:lnTo>
                  <a:pt x="38" y="3"/>
                </a:lnTo>
                <a:lnTo>
                  <a:pt x="28" y="7"/>
                </a:lnTo>
                <a:lnTo>
                  <a:pt x="21" y="12"/>
                </a:lnTo>
                <a:lnTo>
                  <a:pt x="15" y="19"/>
                </a:lnTo>
                <a:lnTo>
                  <a:pt x="10" y="28"/>
                </a:lnTo>
                <a:lnTo>
                  <a:pt x="7" y="37"/>
                </a:lnTo>
                <a:lnTo>
                  <a:pt x="6" y="47"/>
                </a:lnTo>
                <a:lnTo>
                  <a:pt x="6" y="48"/>
                </a:lnTo>
                <a:lnTo>
                  <a:pt x="28" y="48"/>
                </a:lnTo>
                <a:lnTo>
                  <a:pt x="28" y="43"/>
                </a:lnTo>
                <a:lnTo>
                  <a:pt x="30" y="37"/>
                </a:lnTo>
                <a:lnTo>
                  <a:pt x="32" y="32"/>
                </a:lnTo>
                <a:lnTo>
                  <a:pt x="37" y="29"/>
                </a:lnTo>
                <a:lnTo>
                  <a:pt x="41" y="25"/>
                </a:lnTo>
                <a:lnTo>
                  <a:pt x="46" y="23"/>
                </a:lnTo>
                <a:lnTo>
                  <a:pt x="53" y="22"/>
                </a:lnTo>
                <a:lnTo>
                  <a:pt x="60" y="22"/>
                </a:lnTo>
                <a:lnTo>
                  <a:pt x="67" y="22"/>
                </a:lnTo>
                <a:lnTo>
                  <a:pt x="74" y="23"/>
                </a:lnTo>
                <a:lnTo>
                  <a:pt x="79" y="25"/>
                </a:lnTo>
                <a:lnTo>
                  <a:pt x="83" y="28"/>
                </a:lnTo>
                <a:lnTo>
                  <a:pt x="86" y="30"/>
                </a:lnTo>
                <a:lnTo>
                  <a:pt x="88" y="35"/>
                </a:lnTo>
                <a:lnTo>
                  <a:pt x="90" y="38"/>
                </a:lnTo>
                <a:lnTo>
                  <a:pt x="90" y="44"/>
                </a:lnTo>
                <a:lnTo>
                  <a:pt x="90" y="50"/>
                </a:lnTo>
                <a:lnTo>
                  <a:pt x="89" y="54"/>
                </a:lnTo>
                <a:lnTo>
                  <a:pt x="88" y="57"/>
                </a:lnTo>
                <a:lnTo>
                  <a:pt x="84" y="59"/>
                </a:lnTo>
                <a:lnTo>
                  <a:pt x="79" y="61"/>
                </a:lnTo>
                <a:lnTo>
                  <a:pt x="70" y="62"/>
                </a:lnTo>
                <a:lnTo>
                  <a:pt x="60" y="64"/>
                </a:lnTo>
                <a:lnTo>
                  <a:pt x="47" y="65"/>
                </a:lnTo>
                <a:lnTo>
                  <a:pt x="36" y="67"/>
                </a:lnTo>
                <a:lnTo>
                  <a:pt x="26" y="71"/>
                </a:lnTo>
                <a:lnTo>
                  <a:pt x="18" y="74"/>
                </a:lnTo>
                <a:lnTo>
                  <a:pt x="11" y="80"/>
                </a:lnTo>
                <a:lnTo>
                  <a:pt x="6" y="86"/>
                </a:lnTo>
                <a:lnTo>
                  <a:pt x="3" y="94"/>
                </a:lnTo>
                <a:lnTo>
                  <a:pt x="1" y="102"/>
                </a:lnTo>
                <a:lnTo>
                  <a:pt x="0" y="113"/>
                </a:lnTo>
                <a:lnTo>
                  <a:pt x="1" y="123"/>
                </a:lnTo>
                <a:lnTo>
                  <a:pt x="3" y="131"/>
                </a:lnTo>
                <a:lnTo>
                  <a:pt x="6" y="139"/>
                </a:lnTo>
                <a:lnTo>
                  <a:pt x="11" y="146"/>
                </a:lnTo>
                <a:lnTo>
                  <a:pt x="18" y="151"/>
                </a:lnTo>
                <a:lnTo>
                  <a:pt x="25" y="154"/>
                </a:lnTo>
                <a:lnTo>
                  <a:pt x="35" y="157"/>
                </a:lnTo>
                <a:lnTo>
                  <a:pt x="44" y="158"/>
                </a:lnTo>
                <a:lnTo>
                  <a:pt x="58" y="157"/>
                </a:lnTo>
                <a:lnTo>
                  <a:pt x="70" y="152"/>
                </a:lnTo>
                <a:lnTo>
                  <a:pt x="82" y="144"/>
                </a:lnTo>
                <a:lnTo>
                  <a:pt x="93" y="133"/>
                </a:lnTo>
                <a:close/>
              </a:path>
            </a:pathLst>
          </a:custGeom>
          <a:solidFill>
            <a:srgbClr val="000080"/>
          </a:solidFill>
          <a:ln w="9525">
            <a:noFill/>
            <a:round/>
            <a:headEnd/>
            <a:tailEnd/>
          </a:ln>
        </p:spPr>
        <p:txBody>
          <a:bodyPr/>
          <a:lstStyle/>
          <a:p>
            <a:endParaRPr lang="ru-RU"/>
          </a:p>
        </p:txBody>
      </p:sp>
      <p:sp>
        <p:nvSpPr>
          <p:cNvPr id="20769" name="Freeform 289"/>
          <p:cNvSpPr>
            <a:spLocks/>
          </p:cNvSpPr>
          <p:nvPr/>
        </p:nvSpPr>
        <p:spPr bwMode="auto">
          <a:xfrm>
            <a:off x="2181225" y="5454650"/>
            <a:ext cx="88900" cy="80963"/>
          </a:xfrm>
          <a:custGeom>
            <a:avLst/>
            <a:gdLst>
              <a:gd name="T0" fmla="*/ 88900 w 189"/>
              <a:gd name="T1" fmla="*/ 80963 h 154"/>
              <a:gd name="T2" fmla="*/ 88900 w 189"/>
              <a:gd name="T3" fmla="*/ 31018 h 154"/>
              <a:gd name="T4" fmla="*/ 88430 w 189"/>
              <a:gd name="T5" fmla="*/ 19978 h 154"/>
              <a:gd name="T6" fmla="*/ 86548 w 189"/>
              <a:gd name="T7" fmla="*/ 11040 h 154"/>
              <a:gd name="T8" fmla="*/ 79493 w 189"/>
              <a:gd name="T9" fmla="*/ 2629 h 154"/>
              <a:gd name="T10" fmla="*/ 68674 w 189"/>
              <a:gd name="T11" fmla="*/ 0 h 154"/>
              <a:gd name="T12" fmla="*/ 56915 w 189"/>
              <a:gd name="T13" fmla="*/ 2629 h 154"/>
              <a:gd name="T14" fmla="*/ 47978 w 189"/>
              <a:gd name="T15" fmla="*/ 12092 h 154"/>
              <a:gd name="T16" fmla="*/ 44215 w 189"/>
              <a:gd name="T17" fmla="*/ 6309 h 154"/>
              <a:gd name="T18" fmla="*/ 40452 w 189"/>
              <a:gd name="T19" fmla="*/ 2629 h 154"/>
              <a:gd name="T20" fmla="*/ 36219 w 189"/>
              <a:gd name="T21" fmla="*/ 526 h 154"/>
              <a:gd name="T22" fmla="*/ 30104 w 189"/>
              <a:gd name="T23" fmla="*/ 0 h 154"/>
              <a:gd name="T24" fmla="*/ 23989 w 189"/>
              <a:gd name="T25" fmla="*/ 526 h 154"/>
              <a:gd name="T26" fmla="*/ 18815 w 189"/>
              <a:gd name="T27" fmla="*/ 2629 h 154"/>
              <a:gd name="T28" fmla="*/ 14111 w 189"/>
              <a:gd name="T29" fmla="*/ 7360 h 154"/>
              <a:gd name="T30" fmla="*/ 10348 w 189"/>
              <a:gd name="T31" fmla="*/ 12618 h 154"/>
              <a:gd name="T32" fmla="*/ 0 w 189"/>
              <a:gd name="T33" fmla="*/ 1577 h 154"/>
              <a:gd name="T34" fmla="*/ 10819 w 189"/>
              <a:gd name="T35" fmla="*/ 80963 h 154"/>
              <a:gd name="T36" fmla="*/ 11289 w 189"/>
              <a:gd name="T37" fmla="*/ 28915 h 154"/>
              <a:gd name="T38" fmla="*/ 13170 w 189"/>
              <a:gd name="T39" fmla="*/ 20504 h 154"/>
              <a:gd name="T40" fmla="*/ 17874 w 189"/>
              <a:gd name="T41" fmla="*/ 15246 h 154"/>
              <a:gd name="T42" fmla="*/ 23519 w 189"/>
              <a:gd name="T43" fmla="*/ 12092 h 154"/>
              <a:gd name="T44" fmla="*/ 30574 w 189"/>
              <a:gd name="T45" fmla="*/ 12092 h 154"/>
              <a:gd name="T46" fmla="*/ 34807 w 189"/>
              <a:gd name="T47" fmla="*/ 14721 h 154"/>
              <a:gd name="T48" fmla="*/ 38100 w 189"/>
              <a:gd name="T49" fmla="*/ 19452 h 154"/>
              <a:gd name="T50" fmla="*/ 39041 w 189"/>
              <a:gd name="T51" fmla="*/ 27338 h 154"/>
              <a:gd name="T52" fmla="*/ 39041 w 189"/>
              <a:gd name="T53" fmla="*/ 80963 h 154"/>
              <a:gd name="T54" fmla="*/ 49859 w 189"/>
              <a:gd name="T55" fmla="*/ 34173 h 154"/>
              <a:gd name="T56" fmla="*/ 50800 w 189"/>
              <a:gd name="T57" fmla="*/ 24184 h 154"/>
              <a:gd name="T58" fmla="*/ 54563 w 189"/>
              <a:gd name="T59" fmla="*/ 17349 h 154"/>
              <a:gd name="T60" fmla="*/ 59267 w 189"/>
              <a:gd name="T61" fmla="*/ 12618 h 154"/>
              <a:gd name="T62" fmla="*/ 66322 w 189"/>
              <a:gd name="T63" fmla="*/ 11566 h 154"/>
              <a:gd name="T64" fmla="*/ 72437 w 189"/>
              <a:gd name="T65" fmla="*/ 12618 h 154"/>
              <a:gd name="T66" fmla="*/ 75730 w 189"/>
              <a:gd name="T67" fmla="*/ 16298 h 154"/>
              <a:gd name="T68" fmla="*/ 77611 w 189"/>
              <a:gd name="T69" fmla="*/ 23132 h 154"/>
              <a:gd name="T70" fmla="*/ 78081 w 189"/>
              <a:gd name="T71" fmla="*/ 32070 h 1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9"/>
              <a:gd name="T109" fmla="*/ 0 h 154"/>
              <a:gd name="T110" fmla="*/ 189 w 189"/>
              <a:gd name="T111" fmla="*/ 154 h 1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9" h="154">
                <a:moveTo>
                  <a:pt x="166" y="154"/>
                </a:moveTo>
                <a:lnTo>
                  <a:pt x="189" y="154"/>
                </a:lnTo>
                <a:lnTo>
                  <a:pt x="189" y="64"/>
                </a:lnTo>
                <a:lnTo>
                  <a:pt x="189" y="59"/>
                </a:lnTo>
                <a:lnTo>
                  <a:pt x="189" y="47"/>
                </a:lnTo>
                <a:lnTo>
                  <a:pt x="188" y="38"/>
                </a:lnTo>
                <a:lnTo>
                  <a:pt x="187" y="29"/>
                </a:lnTo>
                <a:lnTo>
                  <a:pt x="184" y="21"/>
                </a:lnTo>
                <a:lnTo>
                  <a:pt x="178" y="11"/>
                </a:lnTo>
                <a:lnTo>
                  <a:pt x="169" y="5"/>
                </a:lnTo>
                <a:lnTo>
                  <a:pt x="159" y="1"/>
                </a:lnTo>
                <a:lnTo>
                  <a:pt x="146" y="0"/>
                </a:lnTo>
                <a:lnTo>
                  <a:pt x="132" y="1"/>
                </a:lnTo>
                <a:lnTo>
                  <a:pt x="121" y="5"/>
                </a:lnTo>
                <a:lnTo>
                  <a:pt x="111" y="12"/>
                </a:lnTo>
                <a:lnTo>
                  <a:pt x="102" y="23"/>
                </a:lnTo>
                <a:lnTo>
                  <a:pt x="99" y="17"/>
                </a:lnTo>
                <a:lnTo>
                  <a:pt x="94" y="12"/>
                </a:lnTo>
                <a:lnTo>
                  <a:pt x="90" y="9"/>
                </a:lnTo>
                <a:lnTo>
                  <a:pt x="86" y="5"/>
                </a:lnTo>
                <a:lnTo>
                  <a:pt x="82" y="3"/>
                </a:lnTo>
                <a:lnTo>
                  <a:pt x="77" y="1"/>
                </a:lnTo>
                <a:lnTo>
                  <a:pt x="70" y="0"/>
                </a:lnTo>
                <a:lnTo>
                  <a:pt x="64" y="0"/>
                </a:lnTo>
                <a:lnTo>
                  <a:pt x="58" y="0"/>
                </a:lnTo>
                <a:lnTo>
                  <a:pt x="51" y="1"/>
                </a:lnTo>
                <a:lnTo>
                  <a:pt x="45" y="3"/>
                </a:lnTo>
                <a:lnTo>
                  <a:pt x="40" y="5"/>
                </a:lnTo>
                <a:lnTo>
                  <a:pt x="34" y="9"/>
                </a:lnTo>
                <a:lnTo>
                  <a:pt x="30" y="14"/>
                </a:lnTo>
                <a:lnTo>
                  <a:pt x="26" y="18"/>
                </a:lnTo>
                <a:lnTo>
                  <a:pt x="22" y="24"/>
                </a:lnTo>
                <a:lnTo>
                  <a:pt x="22" y="3"/>
                </a:lnTo>
                <a:lnTo>
                  <a:pt x="0" y="3"/>
                </a:lnTo>
                <a:lnTo>
                  <a:pt x="0" y="154"/>
                </a:lnTo>
                <a:lnTo>
                  <a:pt x="23" y="154"/>
                </a:lnTo>
                <a:lnTo>
                  <a:pt x="23" y="65"/>
                </a:lnTo>
                <a:lnTo>
                  <a:pt x="24" y="55"/>
                </a:lnTo>
                <a:lnTo>
                  <a:pt x="25" y="46"/>
                </a:lnTo>
                <a:lnTo>
                  <a:pt x="28" y="39"/>
                </a:lnTo>
                <a:lnTo>
                  <a:pt x="32" y="33"/>
                </a:lnTo>
                <a:lnTo>
                  <a:pt x="38" y="29"/>
                </a:lnTo>
                <a:lnTo>
                  <a:pt x="43" y="25"/>
                </a:lnTo>
                <a:lnTo>
                  <a:pt x="50" y="23"/>
                </a:lnTo>
                <a:lnTo>
                  <a:pt x="58" y="22"/>
                </a:lnTo>
                <a:lnTo>
                  <a:pt x="65" y="23"/>
                </a:lnTo>
                <a:lnTo>
                  <a:pt x="70" y="24"/>
                </a:lnTo>
                <a:lnTo>
                  <a:pt x="74" y="28"/>
                </a:lnTo>
                <a:lnTo>
                  <a:pt x="78" y="31"/>
                </a:lnTo>
                <a:lnTo>
                  <a:pt x="81" y="37"/>
                </a:lnTo>
                <a:lnTo>
                  <a:pt x="82" y="44"/>
                </a:lnTo>
                <a:lnTo>
                  <a:pt x="83" y="52"/>
                </a:lnTo>
                <a:lnTo>
                  <a:pt x="83" y="61"/>
                </a:lnTo>
                <a:lnTo>
                  <a:pt x="83" y="154"/>
                </a:lnTo>
                <a:lnTo>
                  <a:pt x="106" y="154"/>
                </a:lnTo>
                <a:lnTo>
                  <a:pt x="106" y="65"/>
                </a:lnTo>
                <a:lnTo>
                  <a:pt x="107" y="55"/>
                </a:lnTo>
                <a:lnTo>
                  <a:pt x="108" y="46"/>
                </a:lnTo>
                <a:lnTo>
                  <a:pt x="111" y="39"/>
                </a:lnTo>
                <a:lnTo>
                  <a:pt x="116" y="33"/>
                </a:lnTo>
                <a:lnTo>
                  <a:pt x="121" y="29"/>
                </a:lnTo>
                <a:lnTo>
                  <a:pt x="126" y="24"/>
                </a:lnTo>
                <a:lnTo>
                  <a:pt x="134" y="23"/>
                </a:lnTo>
                <a:lnTo>
                  <a:pt x="141" y="22"/>
                </a:lnTo>
                <a:lnTo>
                  <a:pt x="148" y="23"/>
                </a:lnTo>
                <a:lnTo>
                  <a:pt x="154" y="24"/>
                </a:lnTo>
                <a:lnTo>
                  <a:pt x="158" y="28"/>
                </a:lnTo>
                <a:lnTo>
                  <a:pt x="161" y="31"/>
                </a:lnTo>
                <a:lnTo>
                  <a:pt x="164" y="37"/>
                </a:lnTo>
                <a:lnTo>
                  <a:pt x="165" y="44"/>
                </a:lnTo>
                <a:lnTo>
                  <a:pt x="166" y="52"/>
                </a:lnTo>
                <a:lnTo>
                  <a:pt x="166" y="61"/>
                </a:lnTo>
                <a:lnTo>
                  <a:pt x="166" y="154"/>
                </a:lnTo>
                <a:close/>
              </a:path>
            </a:pathLst>
          </a:custGeom>
          <a:solidFill>
            <a:srgbClr val="000080"/>
          </a:solidFill>
          <a:ln w="9525">
            <a:noFill/>
            <a:round/>
            <a:headEnd/>
            <a:tailEnd/>
          </a:ln>
        </p:spPr>
        <p:txBody>
          <a:bodyPr/>
          <a:lstStyle/>
          <a:p>
            <a:endParaRPr lang="ru-RU"/>
          </a:p>
        </p:txBody>
      </p:sp>
      <p:sp>
        <p:nvSpPr>
          <p:cNvPr id="20770" name="Freeform 290"/>
          <p:cNvSpPr>
            <a:spLocks noEditPoints="1"/>
          </p:cNvSpPr>
          <p:nvPr/>
        </p:nvSpPr>
        <p:spPr bwMode="auto">
          <a:xfrm>
            <a:off x="2282825" y="5454650"/>
            <a:ext cx="60325" cy="82550"/>
          </a:xfrm>
          <a:custGeom>
            <a:avLst/>
            <a:gdLst>
              <a:gd name="T0" fmla="*/ 42416 w 128"/>
              <a:gd name="T1" fmla="*/ 51724 h 158"/>
              <a:gd name="T2" fmla="*/ 41002 w 128"/>
              <a:gd name="T3" fmla="*/ 59561 h 158"/>
              <a:gd name="T4" fmla="*/ 37232 w 128"/>
              <a:gd name="T5" fmla="*/ 65309 h 158"/>
              <a:gd name="T6" fmla="*/ 30634 w 128"/>
              <a:gd name="T7" fmla="*/ 69488 h 158"/>
              <a:gd name="T8" fmla="*/ 22622 w 128"/>
              <a:gd name="T9" fmla="*/ 71056 h 158"/>
              <a:gd name="T10" fmla="*/ 17909 w 128"/>
              <a:gd name="T11" fmla="*/ 70533 h 158"/>
              <a:gd name="T12" fmla="*/ 14139 w 128"/>
              <a:gd name="T13" fmla="*/ 67921 h 158"/>
              <a:gd name="T14" fmla="*/ 12254 w 128"/>
              <a:gd name="T15" fmla="*/ 63741 h 158"/>
              <a:gd name="T16" fmla="*/ 11311 w 128"/>
              <a:gd name="T17" fmla="*/ 59039 h 158"/>
              <a:gd name="T18" fmla="*/ 11782 w 128"/>
              <a:gd name="T19" fmla="*/ 53292 h 158"/>
              <a:gd name="T20" fmla="*/ 13667 w 128"/>
              <a:gd name="T21" fmla="*/ 49634 h 158"/>
              <a:gd name="T22" fmla="*/ 17438 w 128"/>
              <a:gd name="T23" fmla="*/ 46500 h 158"/>
              <a:gd name="T24" fmla="*/ 22151 w 128"/>
              <a:gd name="T25" fmla="*/ 45455 h 158"/>
              <a:gd name="T26" fmla="*/ 32990 w 128"/>
              <a:gd name="T27" fmla="*/ 43365 h 158"/>
              <a:gd name="T28" fmla="*/ 42416 w 128"/>
              <a:gd name="T29" fmla="*/ 39708 h 158"/>
              <a:gd name="T30" fmla="*/ 43830 w 128"/>
              <a:gd name="T31" fmla="*/ 72623 h 158"/>
              <a:gd name="T32" fmla="*/ 45244 w 128"/>
              <a:gd name="T33" fmla="*/ 76803 h 158"/>
              <a:gd name="T34" fmla="*/ 47600 w 128"/>
              <a:gd name="T35" fmla="*/ 79938 h 158"/>
              <a:gd name="T36" fmla="*/ 51370 w 128"/>
              <a:gd name="T37" fmla="*/ 82028 h 158"/>
              <a:gd name="T38" fmla="*/ 57026 w 128"/>
              <a:gd name="T39" fmla="*/ 81505 h 158"/>
              <a:gd name="T40" fmla="*/ 60325 w 128"/>
              <a:gd name="T41" fmla="*/ 70533 h 158"/>
              <a:gd name="T42" fmla="*/ 55612 w 128"/>
              <a:gd name="T43" fmla="*/ 70533 h 158"/>
              <a:gd name="T44" fmla="*/ 53727 w 128"/>
              <a:gd name="T45" fmla="*/ 66353 h 158"/>
              <a:gd name="T46" fmla="*/ 53727 w 128"/>
              <a:gd name="T47" fmla="*/ 23511 h 158"/>
              <a:gd name="T48" fmla="*/ 51842 w 128"/>
              <a:gd name="T49" fmla="*/ 13062 h 158"/>
              <a:gd name="T50" fmla="*/ 47600 w 128"/>
              <a:gd name="T51" fmla="*/ 5225 h 158"/>
              <a:gd name="T52" fmla="*/ 39588 w 128"/>
              <a:gd name="T53" fmla="*/ 1045 h 158"/>
              <a:gd name="T54" fmla="*/ 28749 w 128"/>
              <a:gd name="T55" fmla="*/ 0 h 158"/>
              <a:gd name="T56" fmla="*/ 17909 w 128"/>
              <a:gd name="T57" fmla="*/ 1567 h 158"/>
              <a:gd name="T58" fmla="*/ 9897 w 128"/>
              <a:gd name="T59" fmla="*/ 6270 h 158"/>
              <a:gd name="T60" fmla="*/ 4713 w 128"/>
              <a:gd name="T61" fmla="*/ 14629 h 158"/>
              <a:gd name="T62" fmla="*/ 2828 w 128"/>
              <a:gd name="T63" fmla="*/ 24556 h 158"/>
              <a:gd name="T64" fmla="*/ 13196 w 128"/>
              <a:gd name="T65" fmla="*/ 25078 h 158"/>
              <a:gd name="T66" fmla="*/ 14139 w 128"/>
              <a:gd name="T67" fmla="*/ 19331 h 158"/>
              <a:gd name="T68" fmla="*/ 17438 w 128"/>
              <a:gd name="T69" fmla="*/ 15152 h 158"/>
              <a:gd name="T70" fmla="*/ 21679 w 128"/>
              <a:gd name="T71" fmla="*/ 12017 h 158"/>
              <a:gd name="T72" fmla="*/ 28277 w 128"/>
              <a:gd name="T73" fmla="*/ 11494 h 158"/>
              <a:gd name="T74" fmla="*/ 34875 w 128"/>
              <a:gd name="T75" fmla="*/ 12017 h 158"/>
              <a:gd name="T76" fmla="*/ 39117 w 128"/>
              <a:gd name="T77" fmla="*/ 14629 h 158"/>
              <a:gd name="T78" fmla="*/ 41473 w 128"/>
              <a:gd name="T79" fmla="*/ 18286 h 158"/>
              <a:gd name="T80" fmla="*/ 42416 w 128"/>
              <a:gd name="T81" fmla="*/ 22989 h 158"/>
              <a:gd name="T82" fmla="*/ 41945 w 128"/>
              <a:gd name="T83" fmla="*/ 28213 h 158"/>
              <a:gd name="T84" fmla="*/ 39588 w 128"/>
              <a:gd name="T85" fmla="*/ 30826 h 158"/>
              <a:gd name="T86" fmla="*/ 32990 w 128"/>
              <a:gd name="T87" fmla="*/ 32393 h 158"/>
              <a:gd name="T88" fmla="*/ 22151 w 128"/>
              <a:gd name="T89" fmla="*/ 33960 h 158"/>
              <a:gd name="T90" fmla="*/ 12254 w 128"/>
              <a:gd name="T91" fmla="*/ 37095 h 158"/>
              <a:gd name="T92" fmla="*/ 5184 w 128"/>
              <a:gd name="T93" fmla="*/ 41797 h 158"/>
              <a:gd name="T94" fmla="*/ 1414 w 128"/>
              <a:gd name="T95" fmla="*/ 49112 h 158"/>
              <a:gd name="T96" fmla="*/ 0 w 128"/>
              <a:gd name="T97" fmla="*/ 59039 h 158"/>
              <a:gd name="T98" fmla="*/ 1414 w 128"/>
              <a:gd name="T99" fmla="*/ 68443 h 158"/>
              <a:gd name="T100" fmla="*/ 5184 w 128"/>
              <a:gd name="T101" fmla="*/ 76280 h 158"/>
              <a:gd name="T102" fmla="*/ 11782 w 128"/>
              <a:gd name="T103" fmla="*/ 80460 h 158"/>
              <a:gd name="T104" fmla="*/ 20737 w 128"/>
              <a:gd name="T105" fmla="*/ 82550 h 158"/>
              <a:gd name="T106" fmla="*/ 32990 w 128"/>
              <a:gd name="T107" fmla="*/ 79415 h 158"/>
              <a:gd name="T108" fmla="*/ 43830 w 128"/>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6"/>
                </a:moveTo>
                <a:lnTo>
                  <a:pt x="90" y="99"/>
                </a:lnTo>
                <a:lnTo>
                  <a:pt x="89" y="107"/>
                </a:lnTo>
                <a:lnTo>
                  <a:pt x="87" y="114"/>
                </a:lnTo>
                <a:lnTo>
                  <a:pt x="84" y="120"/>
                </a:lnTo>
                <a:lnTo>
                  <a:pt x="79" y="125"/>
                </a:lnTo>
                <a:lnTo>
                  <a:pt x="72" y="130"/>
                </a:lnTo>
                <a:lnTo>
                  <a:pt x="65" y="133"/>
                </a:lnTo>
                <a:lnTo>
                  <a:pt x="58" y="135"/>
                </a:lnTo>
                <a:lnTo>
                  <a:pt x="48" y="136"/>
                </a:lnTo>
                <a:lnTo>
                  <a:pt x="43" y="136"/>
                </a:lnTo>
                <a:lnTo>
                  <a:pt x="38" y="135"/>
                </a:lnTo>
                <a:lnTo>
                  <a:pt x="33" y="132"/>
                </a:lnTo>
                <a:lnTo>
                  <a:pt x="30" y="130"/>
                </a:lnTo>
                <a:lnTo>
                  <a:pt x="27" y="127"/>
                </a:lnTo>
                <a:lnTo>
                  <a:pt x="26" y="122"/>
                </a:lnTo>
                <a:lnTo>
                  <a:pt x="24" y="117"/>
                </a:lnTo>
                <a:lnTo>
                  <a:pt x="24" y="113"/>
                </a:lnTo>
                <a:lnTo>
                  <a:pt x="24" y="107"/>
                </a:lnTo>
                <a:lnTo>
                  <a:pt x="25" y="102"/>
                </a:lnTo>
                <a:lnTo>
                  <a:pt x="27" y="99"/>
                </a:lnTo>
                <a:lnTo>
                  <a:pt x="29" y="95"/>
                </a:lnTo>
                <a:lnTo>
                  <a:pt x="32" y="92"/>
                </a:lnTo>
                <a:lnTo>
                  <a:pt x="37" y="89"/>
                </a:lnTo>
                <a:lnTo>
                  <a:pt x="42" y="88"/>
                </a:lnTo>
                <a:lnTo>
                  <a:pt x="47" y="87"/>
                </a:lnTo>
                <a:lnTo>
                  <a:pt x="59" y="85"/>
                </a:lnTo>
                <a:lnTo>
                  <a:pt x="70" y="83"/>
                </a:lnTo>
                <a:lnTo>
                  <a:pt x="81" y="81"/>
                </a:lnTo>
                <a:lnTo>
                  <a:pt x="90" y="76"/>
                </a:lnTo>
                <a:close/>
                <a:moveTo>
                  <a:pt x="93" y="133"/>
                </a:moveTo>
                <a:lnTo>
                  <a:pt x="93" y="139"/>
                </a:lnTo>
                <a:lnTo>
                  <a:pt x="94" y="144"/>
                </a:lnTo>
                <a:lnTo>
                  <a:pt x="96" y="147"/>
                </a:lnTo>
                <a:lnTo>
                  <a:pt x="98" y="151"/>
                </a:lnTo>
                <a:lnTo>
                  <a:pt x="101" y="153"/>
                </a:lnTo>
                <a:lnTo>
                  <a:pt x="105" y="156"/>
                </a:lnTo>
                <a:lnTo>
                  <a:pt x="109" y="157"/>
                </a:lnTo>
                <a:lnTo>
                  <a:pt x="116" y="157"/>
                </a:lnTo>
                <a:lnTo>
                  <a:pt x="121" y="156"/>
                </a:lnTo>
                <a:lnTo>
                  <a:pt x="128" y="154"/>
                </a:lnTo>
                <a:lnTo>
                  <a:pt x="128" y="135"/>
                </a:lnTo>
                <a:lnTo>
                  <a:pt x="122" y="136"/>
                </a:lnTo>
                <a:lnTo>
                  <a:pt x="118" y="135"/>
                </a:lnTo>
                <a:lnTo>
                  <a:pt x="115" y="131"/>
                </a:lnTo>
                <a:lnTo>
                  <a:pt x="114" y="127"/>
                </a:lnTo>
                <a:lnTo>
                  <a:pt x="114" y="120"/>
                </a:lnTo>
                <a:lnTo>
                  <a:pt x="114" y="45"/>
                </a:lnTo>
                <a:lnTo>
                  <a:pt x="113" y="35"/>
                </a:lnTo>
                <a:lnTo>
                  <a:pt x="110" y="25"/>
                </a:lnTo>
                <a:lnTo>
                  <a:pt x="106" y="17"/>
                </a:lnTo>
                <a:lnTo>
                  <a:pt x="101" y="10"/>
                </a:lnTo>
                <a:lnTo>
                  <a:pt x="94" y="5"/>
                </a:lnTo>
                <a:lnTo>
                  <a:pt x="84" y="2"/>
                </a:lnTo>
                <a:lnTo>
                  <a:pt x="74" y="1"/>
                </a:lnTo>
                <a:lnTo>
                  <a:pt x="61" y="0"/>
                </a:lnTo>
                <a:lnTo>
                  <a:pt x="48" y="1"/>
                </a:lnTo>
                <a:lnTo>
                  <a:pt x="38" y="3"/>
                </a:lnTo>
                <a:lnTo>
                  <a:pt x="28" y="7"/>
                </a:lnTo>
                <a:lnTo>
                  <a:pt x="21" y="12"/>
                </a:lnTo>
                <a:lnTo>
                  <a:pt x="14" y="19"/>
                </a:lnTo>
                <a:lnTo>
                  <a:pt x="10" y="28"/>
                </a:lnTo>
                <a:lnTo>
                  <a:pt x="7" y="37"/>
                </a:lnTo>
                <a:lnTo>
                  <a:pt x="6" y="47"/>
                </a:lnTo>
                <a:lnTo>
                  <a:pt x="6" y="48"/>
                </a:lnTo>
                <a:lnTo>
                  <a:pt x="28" y="48"/>
                </a:lnTo>
                <a:lnTo>
                  <a:pt x="28" y="43"/>
                </a:lnTo>
                <a:lnTo>
                  <a:pt x="30" y="37"/>
                </a:lnTo>
                <a:lnTo>
                  <a:pt x="32" y="32"/>
                </a:lnTo>
                <a:lnTo>
                  <a:pt x="37" y="29"/>
                </a:lnTo>
                <a:lnTo>
                  <a:pt x="41" y="25"/>
                </a:lnTo>
                <a:lnTo>
                  <a:pt x="46" y="23"/>
                </a:lnTo>
                <a:lnTo>
                  <a:pt x="52" y="22"/>
                </a:lnTo>
                <a:lnTo>
                  <a:pt x="60" y="22"/>
                </a:lnTo>
                <a:lnTo>
                  <a:pt x="67" y="22"/>
                </a:lnTo>
                <a:lnTo>
                  <a:pt x="74" y="23"/>
                </a:lnTo>
                <a:lnTo>
                  <a:pt x="79" y="25"/>
                </a:lnTo>
                <a:lnTo>
                  <a:pt x="83" y="28"/>
                </a:lnTo>
                <a:lnTo>
                  <a:pt x="86" y="30"/>
                </a:lnTo>
                <a:lnTo>
                  <a:pt x="88" y="35"/>
                </a:lnTo>
                <a:lnTo>
                  <a:pt x="90" y="38"/>
                </a:lnTo>
                <a:lnTo>
                  <a:pt x="90" y="44"/>
                </a:lnTo>
                <a:lnTo>
                  <a:pt x="90" y="50"/>
                </a:lnTo>
                <a:lnTo>
                  <a:pt x="89" y="54"/>
                </a:lnTo>
                <a:lnTo>
                  <a:pt x="88" y="57"/>
                </a:lnTo>
                <a:lnTo>
                  <a:pt x="84" y="59"/>
                </a:lnTo>
                <a:lnTo>
                  <a:pt x="79" y="61"/>
                </a:lnTo>
                <a:lnTo>
                  <a:pt x="70" y="62"/>
                </a:lnTo>
                <a:lnTo>
                  <a:pt x="60" y="64"/>
                </a:lnTo>
                <a:lnTo>
                  <a:pt x="47" y="65"/>
                </a:lnTo>
                <a:lnTo>
                  <a:pt x="36" y="67"/>
                </a:lnTo>
                <a:lnTo>
                  <a:pt x="26" y="71"/>
                </a:lnTo>
                <a:lnTo>
                  <a:pt x="18" y="74"/>
                </a:lnTo>
                <a:lnTo>
                  <a:pt x="11" y="80"/>
                </a:lnTo>
                <a:lnTo>
                  <a:pt x="6" y="86"/>
                </a:lnTo>
                <a:lnTo>
                  <a:pt x="3" y="94"/>
                </a:lnTo>
                <a:lnTo>
                  <a:pt x="1" y="102"/>
                </a:lnTo>
                <a:lnTo>
                  <a:pt x="0" y="113"/>
                </a:lnTo>
                <a:lnTo>
                  <a:pt x="1" y="123"/>
                </a:lnTo>
                <a:lnTo>
                  <a:pt x="3" y="131"/>
                </a:lnTo>
                <a:lnTo>
                  <a:pt x="6" y="139"/>
                </a:lnTo>
                <a:lnTo>
                  <a:pt x="11" y="146"/>
                </a:lnTo>
                <a:lnTo>
                  <a:pt x="18" y="151"/>
                </a:lnTo>
                <a:lnTo>
                  <a:pt x="25" y="154"/>
                </a:lnTo>
                <a:lnTo>
                  <a:pt x="35" y="157"/>
                </a:lnTo>
                <a:lnTo>
                  <a:pt x="44" y="158"/>
                </a:lnTo>
                <a:lnTo>
                  <a:pt x="58" y="157"/>
                </a:lnTo>
                <a:lnTo>
                  <a:pt x="70" y="152"/>
                </a:lnTo>
                <a:lnTo>
                  <a:pt x="82" y="144"/>
                </a:lnTo>
                <a:lnTo>
                  <a:pt x="93" y="133"/>
                </a:lnTo>
                <a:close/>
              </a:path>
            </a:pathLst>
          </a:custGeom>
          <a:solidFill>
            <a:srgbClr val="000080"/>
          </a:solidFill>
          <a:ln w="9525">
            <a:noFill/>
            <a:round/>
            <a:headEnd/>
            <a:tailEnd/>
          </a:ln>
        </p:spPr>
        <p:txBody>
          <a:bodyPr/>
          <a:lstStyle/>
          <a:p>
            <a:endParaRPr lang="ru-RU"/>
          </a:p>
        </p:txBody>
      </p:sp>
      <p:sp>
        <p:nvSpPr>
          <p:cNvPr id="20771" name="Freeform 291"/>
          <p:cNvSpPr>
            <a:spLocks/>
          </p:cNvSpPr>
          <p:nvPr/>
        </p:nvSpPr>
        <p:spPr bwMode="auto">
          <a:xfrm>
            <a:off x="2354263" y="5454650"/>
            <a:ext cx="52387" cy="80963"/>
          </a:xfrm>
          <a:custGeom>
            <a:avLst/>
            <a:gdLst>
              <a:gd name="T0" fmla="*/ 41818 w 114"/>
              <a:gd name="T1" fmla="*/ 80963 h 154"/>
              <a:gd name="T2" fmla="*/ 52387 w 114"/>
              <a:gd name="T3" fmla="*/ 80963 h 154"/>
              <a:gd name="T4" fmla="*/ 52387 w 114"/>
              <a:gd name="T5" fmla="*/ 33647 h 154"/>
              <a:gd name="T6" fmla="*/ 52387 w 114"/>
              <a:gd name="T7" fmla="*/ 29967 h 154"/>
              <a:gd name="T8" fmla="*/ 52387 w 114"/>
              <a:gd name="T9" fmla="*/ 24184 h 154"/>
              <a:gd name="T10" fmla="*/ 51927 w 114"/>
              <a:gd name="T11" fmla="*/ 19452 h 154"/>
              <a:gd name="T12" fmla="*/ 51468 w 114"/>
              <a:gd name="T13" fmla="*/ 14721 h 154"/>
              <a:gd name="T14" fmla="*/ 49630 w 114"/>
              <a:gd name="T15" fmla="*/ 11040 h 154"/>
              <a:gd name="T16" fmla="*/ 48251 w 114"/>
              <a:gd name="T17" fmla="*/ 7886 h 154"/>
              <a:gd name="T18" fmla="*/ 46873 w 114"/>
              <a:gd name="T19" fmla="*/ 5783 h 154"/>
              <a:gd name="T20" fmla="*/ 45034 w 114"/>
              <a:gd name="T21" fmla="*/ 4206 h 154"/>
              <a:gd name="T22" fmla="*/ 42277 w 114"/>
              <a:gd name="T23" fmla="*/ 2103 h 154"/>
              <a:gd name="T24" fmla="*/ 39980 w 114"/>
              <a:gd name="T25" fmla="*/ 1051 h 154"/>
              <a:gd name="T26" fmla="*/ 37222 w 114"/>
              <a:gd name="T27" fmla="*/ 526 h 154"/>
              <a:gd name="T28" fmla="*/ 33546 w 114"/>
              <a:gd name="T29" fmla="*/ 0 h 154"/>
              <a:gd name="T30" fmla="*/ 30329 w 114"/>
              <a:gd name="T31" fmla="*/ 0 h 154"/>
              <a:gd name="T32" fmla="*/ 27572 w 114"/>
              <a:gd name="T33" fmla="*/ 0 h 154"/>
              <a:gd name="T34" fmla="*/ 24355 w 114"/>
              <a:gd name="T35" fmla="*/ 526 h 154"/>
              <a:gd name="T36" fmla="*/ 21598 w 114"/>
              <a:gd name="T37" fmla="*/ 1577 h 154"/>
              <a:gd name="T38" fmla="*/ 19300 w 114"/>
              <a:gd name="T39" fmla="*/ 2629 h 154"/>
              <a:gd name="T40" fmla="*/ 16543 w 114"/>
              <a:gd name="T41" fmla="*/ 4732 h 154"/>
              <a:gd name="T42" fmla="*/ 14246 w 114"/>
              <a:gd name="T43" fmla="*/ 7360 h 154"/>
              <a:gd name="T44" fmla="*/ 12407 w 114"/>
              <a:gd name="T45" fmla="*/ 9989 h 154"/>
              <a:gd name="T46" fmla="*/ 10569 w 114"/>
              <a:gd name="T47" fmla="*/ 13143 h 154"/>
              <a:gd name="T48" fmla="*/ 10569 w 114"/>
              <a:gd name="T49" fmla="*/ 1577 h 154"/>
              <a:gd name="T50" fmla="*/ 0 w 114"/>
              <a:gd name="T51" fmla="*/ 1577 h 154"/>
              <a:gd name="T52" fmla="*/ 0 w 114"/>
              <a:gd name="T53" fmla="*/ 80963 h 154"/>
              <a:gd name="T54" fmla="*/ 11029 w 114"/>
              <a:gd name="T55" fmla="*/ 80963 h 154"/>
              <a:gd name="T56" fmla="*/ 11029 w 114"/>
              <a:gd name="T57" fmla="*/ 35750 h 154"/>
              <a:gd name="T58" fmla="*/ 11488 w 114"/>
              <a:gd name="T59" fmla="*/ 30493 h 154"/>
              <a:gd name="T60" fmla="*/ 12407 w 114"/>
              <a:gd name="T61" fmla="*/ 25235 h 154"/>
              <a:gd name="T62" fmla="*/ 13786 w 114"/>
              <a:gd name="T63" fmla="*/ 21029 h 154"/>
              <a:gd name="T64" fmla="*/ 15624 w 114"/>
              <a:gd name="T65" fmla="*/ 17349 h 154"/>
              <a:gd name="T66" fmla="*/ 18841 w 114"/>
              <a:gd name="T67" fmla="*/ 15246 h 154"/>
              <a:gd name="T68" fmla="*/ 21598 w 114"/>
              <a:gd name="T69" fmla="*/ 13143 h 154"/>
              <a:gd name="T70" fmla="*/ 25274 w 114"/>
              <a:gd name="T71" fmla="*/ 12092 h 154"/>
              <a:gd name="T72" fmla="*/ 29410 w 114"/>
              <a:gd name="T73" fmla="*/ 11566 h 154"/>
              <a:gd name="T74" fmla="*/ 32627 w 114"/>
              <a:gd name="T75" fmla="*/ 12092 h 154"/>
              <a:gd name="T76" fmla="*/ 35384 w 114"/>
              <a:gd name="T77" fmla="*/ 12618 h 154"/>
              <a:gd name="T78" fmla="*/ 37682 w 114"/>
              <a:gd name="T79" fmla="*/ 14721 h 154"/>
              <a:gd name="T80" fmla="*/ 39520 w 114"/>
              <a:gd name="T81" fmla="*/ 16298 h 154"/>
              <a:gd name="T82" fmla="*/ 40439 w 114"/>
              <a:gd name="T83" fmla="*/ 19452 h 154"/>
              <a:gd name="T84" fmla="*/ 41358 w 114"/>
              <a:gd name="T85" fmla="*/ 23132 h 154"/>
              <a:gd name="T86" fmla="*/ 41818 w 114"/>
              <a:gd name="T87" fmla="*/ 27338 h 154"/>
              <a:gd name="T88" fmla="*/ 41818 w 114"/>
              <a:gd name="T89" fmla="*/ 32070 h 154"/>
              <a:gd name="T90" fmla="*/ 41818 w 114"/>
              <a:gd name="T91" fmla="*/ 80963 h 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4"/>
              <a:gd name="T140" fmla="*/ 114 w 114"/>
              <a:gd name="T141" fmla="*/ 154 h 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4">
                <a:moveTo>
                  <a:pt x="91" y="154"/>
                </a:moveTo>
                <a:lnTo>
                  <a:pt x="114" y="154"/>
                </a:lnTo>
                <a:lnTo>
                  <a:pt x="114" y="64"/>
                </a:lnTo>
                <a:lnTo>
                  <a:pt x="114" y="57"/>
                </a:lnTo>
                <a:lnTo>
                  <a:pt x="114" y="46"/>
                </a:lnTo>
                <a:lnTo>
                  <a:pt x="113" y="37"/>
                </a:lnTo>
                <a:lnTo>
                  <a:pt x="112" y="28"/>
                </a:lnTo>
                <a:lnTo>
                  <a:pt x="108" y="21"/>
                </a:lnTo>
                <a:lnTo>
                  <a:pt x="105" y="15"/>
                </a:lnTo>
                <a:lnTo>
                  <a:pt x="102" y="11"/>
                </a:lnTo>
                <a:lnTo>
                  <a:pt x="98" y="8"/>
                </a:lnTo>
                <a:lnTo>
                  <a:pt x="92" y="4"/>
                </a:lnTo>
                <a:lnTo>
                  <a:pt x="87" y="2"/>
                </a:lnTo>
                <a:lnTo>
                  <a:pt x="81" y="1"/>
                </a:lnTo>
                <a:lnTo>
                  <a:pt x="73" y="0"/>
                </a:lnTo>
                <a:lnTo>
                  <a:pt x="66" y="0"/>
                </a:lnTo>
                <a:lnTo>
                  <a:pt x="60" y="0"/>
                </a:lnTo>
                <a:lnTo>
                  <a:pt x="53" y="1"/>
                </a:lnTo>
                <a:lnTo>
                  <a:pt x="47" y="3"/>
                </a:lnTo>
                <a:lnTo>
                  <a:pt x="42" y="5"/>
                </a:lnTo>
                <a:lnTo>
                  <a:pt x="36" y="9"/>
                </a:lnTo>
                <a:lnTo>
                  <a:pt x="31" y="14"/>
                </a:lnTo>
                <a:lnTo>
                  <a:pt x="27" y="19"/>
                </a:lnTo>
                <a:lnTo>
                  <a:pt x="23" y="25"/>
                </a:lnTo>
                <a:lnTo>
                  <a:pt x="23" y="3"/>
                </a:lnTo>
                <a:lnTo>
                  <a:pt x="0" y="3"/>
                </a:lnTo>
                <a:lnTo>
                  <a:pt x="0" y="154"/>
                </a:lnTo>
                <a:lnTo>
                  <a:pt x="24" y="154"/>
                </a:lnTo>
                <a:lnTo>
                  <a:pt x="24" y="68"/>
                </a:lnTo>
                <a:lnTo>
                  <a:pt x="25" y="58"/>
                </a:lnTo>
                <a:lnTo>
                  <a:pt x="27" y="48"/>
                </a:lnTo>
                <a:lnTo>
                  <a:pt x="30" y="40"/>
                </a:lnTo>
                <a:lnTo>
                  <a:pt x="34" y="33"/>
                </a:lnTo>
                <a:lnTo>
                  <a:pt x="41" y="29"/>
                </a:lnTo>
                <a:lnTo>
                  <a:pt x="47" y="25"/>
                </a:lnTo>
                <a:lnTo>
                  <a:pt x="55" y="23"/>
                </a:lnTo>
                <a:lnTo>
                  <a:pt x="64" y="22"/>
                </a:lnTo>
                <a:lnTo>
                  <a:pt x="71" y="23"/>
                </a:lnTo>
                <a:lnTo>
                  <a:pt x="77" y="24"/>
                </a:lnTo>
                <a:lnTo>
                  <a:pt x="82" y="28"/>
                </a:lnTo>
                <a:lnTo>
                  <a:pt x="86" y="31"/>
                </a:lnTo>
                <a:lnTo>
                  <a:pt x="88" y="37"/>
                </a:lnTo>
                <a:lnTo>
                  <a:pt x="90" y="44"/>
                </a:lnTo>
                <a:lnTo>
                  <a:pt x="91" y="52"/>
                </a:lnTo>
                <a:lnTo>
                  <a:pt x="91" y="61"/>
                </a:lnTo>
                <a:lnTo>
                  <a:pt x="91" y="154"/>
                </a:lnTo>
                <a:close/>
              </a:path>
            </a:pathLst>
          </a:custGeom>
          <a:solidFill>
            <a:srgbClr val="000080"/>
          </a:solidFill>
          <a:ln w="9525">
            <a:noFill/>
            <a:round/>
            <a:headEnd/>
            <a:tailEnd/>
          </a:ln>
        </p:spPr>
        <p:txBody>
          <a:bodyPr/>
          <a:lstStyle/>
          <a:p>
            <a:endParaRPr lang="ru-RU"/>
          </a:p>
        </p:txBody>
      </p:sp>
      <p:sp>
        <p:nvSpPr>
          <p:cNvPr id="20772" name="Freeform 292"/>
          <p:cNvSpPr>
            <a:spLocks/>
          </p:cNvSpPr>
          <p:nvPr/>
        </p:nvSpPr>
        <p:spPr bwMode="auto">
          <a:xfrm>
            <a:off x="2416175" y="5434013"/>
            <a:ext cx="30163" cy="103187"/>
          </a:xfrm>
          <a:custGeom>
            <a:avLst/>
            <a:gdLst>
              <a:gd name="T0" fmla="*/ 19517 w 68"/>
              <a:gd name="T1" fmla="*/ 81602 h 196"/>
              <a:gd name="T2" fmla="*/ 19517 w 68"/>
              <a:gd name="T3" fmla="*/ 32641 h 196"/>
              <a:gd name="T4" fmla="*/ 30163 w 68"/>
              <a:gd name="T5" fmla="*/ 32641 h 196"/>
              <a:gd name="T6" fmla="*/ 30163 w 68"/>
              <a:gd name="T7" fmla="*/ 22112 h 196"/>
              <a:gd name="T8" fmla="*/ 19517 w 68"/>
              <a:gd name="T9" fmla="*/ 22112 h 196"/>
              <a:gd name="T10" fmla="*/ 19517 w 68"/>
              <a:gd name="T11" fmla="*/ 0 h 196"/>
              <a:gd name="T12" fmla="*/ 8871 w 68"/>
              <a:gd name="T13" fmla="*/ 0 h 196"/>
              <a:gd name="T14" fmla="*/ 8871 w 68"/>
              <a:gd name="T15" fmla="*/ 22112 h 196"/>
              <a:gd name="T16" fmla="*/ 0 w 68"/>
              <a:gd name="T17" fmla="*/ 22112 h 196"/>
              <a:gd name="T18" fmla="*/ 0 w 68"/>
              <a:gd name="T19" fmla="*/ 32641 h 196"/>
              <a:gd name="T20" fmla="*/ 8871 w 68"/>
              <a:gd name="T21" fmla="*/ 32641 h 196"/>
              <a:gd name="T22" fmla="*/ 8871 w 68"/>
              <a:gd name="T23" fmla="*/ 86340 h 196"/>
              <a:gd name="T24" fmla="*/ 8871 w 68"/>
              <a:gd name="T25" fmla="*/ 90552 h 196"/>
              <a:gd name="T26" fmla="*/ 9315 w 68"/>
              <a:gd name="T27" fmla="*/ 93711 h 196"/>
              <a:gd name="T28" fmla="*/ 10646 w 68"/>
              <a:gd name="T29" fmla="*/ 96869 h 196"/>
              <a:gd name="T30" fmla="*/ 11976 w 68"/>
              <a:gd name="T31" fmla="*/ 99502 h 196"/>
              <a:gd name="T32" fmla="*/ 13751 w 68"/>
              <a:gd name="T33" fmla="*/ 101081 h 196"/>
              <a:gd name="T34" fmla="*/ 15969 w 68"/>
              <a:gd name="T35" fmla="*/ 102661 h 196"/>
              <a:gd name="T36" fmla="*/ 18630 w 68"/>
              <a:gd name="T37" fmla="*/ 103187 h 196"/>
              <a:gd name="T38" fmla="*/ 22179 w 68"/>
              <a:gd name="T39" fmla="*/ 103187 h 196"/>
              <a:gd name="T40" fmla="*/ 25727 w 68"/>
              <a:gd name="T41" fmla="*/ 102661 h 196"/>
              <a:gd name="T42" fmla="*/ 30163 w 68"/>
              <a:gd name="T43" fmla="*/ 101608 h 196"/>
              <a:gd name="T44" fmla="*/ 30163 w 68"/>
              <a:gd name="T45" fmla="*/ 90025 h 196"/>
              <a:gd name="T46" fmla="*/ 24840 w 68"/>
              <a:gd name="T47" fmla="*/ 90552 h 196"/>
              <a:gd name="T48" fmla="*/ 22179 w 68"/>
              <a:gd name="T49" fmla="*/ 90025 h 196"/>
              <a:gd name="T50" fmla="*/ 20404 w 68"/>
              <a:gd name="T51" fmla="*/ 88972 h 196"/>
              <a:gd name="T52" fmla="*/ 19517 w 68"/>
              <a:gd name="T53" fmla="*/ 85814 h 196"/>
              <a:gd name="T54" fmla="*/ 19517 w 68"/>
              <a:gd name="T55" fmla="*/ 81602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6"/>
              <a:gd name="T86" fmla="*/ 68 w 68"/>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6">
                <a:moveTo>
                  <a:pt x="44" y="155"/>
                </a:moveTo>
                <a:lnTo>
                  <a:pt x="44" y="62"/>
                </a:lnTo>
                <a:lnTo>
                  <a:pt x="68" y="62"/>
                </a:lnTo>
                <a:lnTo>
                  <a:pt x="68" y="42"/>
                </a:lnTo>
                <a:lnTo>
                  <a:pt x="44" y="42"/>
                </a:lnTo>
                <a:lnTo>
                  <a:pt x="44" y="0"/>
                </a:lnTo>
                <a:lnTo>
                  <a:pt x="20" y="0"/>
                </a:lnTo>
                <a:lnTo>
                  <a:pt x="20" y="42"/>
                </a:lnTo>
                <a:lnTo>
                  <a:pt x="0" y="42"/>
                </a:lnTo>
                <a:lnTo>
                  <a:pt x="0" y="62"/>
                </a:lnTo>
                <a:lnTo>
                  <a:pt x="20" y="62"/>
                </a:lnTo>
                <a:lnTo>
                  <a:pt x="20" y="164"/>
                </a:lnTo>
                <a:lnTo>
                  <a:pt x="20" y="172"/>
                </a:lnTo>
                <a:lnTo>
                  <a:pt x="21" y="178"/>
                </a:lnTo>
                <a:lnTo>
                  <a:pt x="24" y="184"/>
                </a:lnTo>
                <a:lnTo>
                  <a:pt x="27" y="189"/>
                </a:lnTo>
                <a:lnTo>
                  <a:pt x="31" y="192"/>
                </a:lnTo>
                <a:lnTo>
                  <a:pt x="36" y="195"/>
                </a:lnTo>
                <a:lnTo>
                  <a:pt x="42" y="196"/>
                </a:lnTo>
                <a:lnTo>
                  <a:pt x="50" y="196"/>
                </a:lnTo>
                <a:lnTo>
                  <a:pt x="58" y="195"/>
                </a:lnTo>
                <a:lnTo>
                  <a:pt x="68" y="193"/>
                </a:lnTo>
                <a:lnTo>
                  <a:pt x="68" y="171"/>
                </a:lnTo>
                <a:lnTo>
                  <a:pt x="56" y="172"/>
                </a:lnTo>
                <a:lnTo>
                  <a:pt x="50" y="171"/>
                </a:lnTo>
                <a:lnTo>
                  <a:pt x="46" y="169"/>
                </a:lnTo>
                <a:lnTo>
                  <a:pt x="44" y="163"/>
                </a:lnTo>
                <a:lnTo>
                  <a:pt x="44" y="155"/>
                </a:lnTo>
                <a:close/>
              </a:path>
            </a:pathLst>
          </a:custGeom>
          <a:solidFill>
            <a:srgbClr val="000080"/>
          </a:solidFill>
          <a:ln w="9525">
            <a:noFill/>
            <a:round/>
            <a:headEnd/>
            <a:tailEnd/>
          </a:ln>
        </p:spPr>
        <p:txBody>
          <a:bodyPr/>
          <a:lstStyle/>
          <a:p>
            <a:endParaRPr lang="ru-RU"/>
          </a:p>
        </p:txBody>
      </p:sp>
      <p:sp>
        <p:nvSpPr>
          <p:cNvPr id="20773" name="Freeform 293"/>
          <p:cNvSpPr>
            <a:spLocks noEditPoints="1"/>
          </p:cNvSpPr>
          <p:nvPr/>
        </p:nvSpPr>
        <p:spPr bwMode="auto">
          <a:xfrm>
            <a:off x="2452688" y="5454650"/>
            <a:ext cx="60325" cy="82550"/>
          </a:xfrm>
          <a:custGeom>
            <a:avLst/>
            <a:gdLst>
              <a:gd name="T0" fmla="*/ 42555 w 129"/>
              <a:gd name="T1" fmla="*/ 51724 h 158"/>
              <a:gd name="T2" fmla="*/ 41152 w 129"/>
              <a:gd name="T3" fmla="*/ 59561 h 158"/>
              <a:gd name="T4" fmla="*/ 37411 w 129"/>
              <a:gd name="T5" fmla="*/ 65309 h 158"/>
              <a:gd name="T6" fmla="*/ 30864 w 129"/>
              <a:gd name="T7" fmla="*/ 69488 h 158"/>
              <a:gd name="T8" fmla="*/ 22914 w 129"/>
              <a:gd name="T9" fmla="*/ 71056 h 158"/>
              <a:gd name="T10" fmla="*/ 17770 w 129"/>
              <a:gd name="T11" fmla="*/ 70533 h 158"/>
              <a:gd name="T12" fmla="*/ 14497 w 129"/>
              <a:gd name="T13" fmla="*/ 67921 h 158"/>
              <a:gd name="T14" fmla="*/ 12626 w 129"/>
              <a:gd name="T15" fmla="*/ 63741 h 158"/>
              <a:gd name="T16" fmla="*/ 11691 w 129"/>
              <a:gd name="T17" fmla="*/ 59039 h 158"/>
              <a:gd name="T18" fmla="*/ 12159 w 129"/>
              <a:gd name="T19" fmla="*/ 53292 h 158"/>
              <a:gd name="T20" fmla="*/ 14029 w 129"/>
              <a:gd name="T21" fmla="*/ 49634 h 158"/>
              <a:gd name="T22" fmla="*/ 17303 w 129"/>
              <a:gd name="T23" fmla="*/ 46500 h 158"/>
              <a:gd name="T24" fmla="*/ 22447 w 129"/>
              <a:gd name="T25" fmla="*/ 45455 h 158"/>
              <a:gd name="T26" fmla="*/ 33202 w 129"/>
              <a:gd name="T27" fmla="*/ 43365 h 158"/>
              <a:gd name="T28" fmla="*/ 42555 w 129"/>
              <a:gd name="T29" fmla="*/ 39708 h 158"/>
              <a:gd name="T30" fmla="*/ 43490 w 129"/>
              <a:gd name="T31" fmla="*/ 72623 h 158"/>
              <a:gd name="T32" fmla="*/ 44893 w 129"/>
              <a:gd name="T33" fmla="*/ 76803 h 158"/>
              <a:gd name="T34" fmla="*/ 47699 w 129"/>
              <a:gd name="T35" fmla="*/ 79938 h 158"/>
              <a:gd name="T36" fmla="*/ 51440 w 129"/>
              <a:gd name="T37" fmla="*/ 82028 h 158"/>
              <a:gd name="T38" fmla="*/ 57052 w 129"/>
              <a:gd name="T39" fmla="*/ 81505 h 158"/>
              <a:gd name="T40" fmla="*/ 60325 w 129"/>
              <a:gd name="T41" fmla="*/ 70533 h 158"/>
              <a:gd name="T42" fmla="*/ 55649 w 129"/>
              <a:gd name="T43" fmla="*/ 70533 h 158"/>
              <a:gd name="T44" fmla="*/ 53310 w 129"/>
              <a:gd name="T45" fmla="*/ 66353 h 158"/>
              <a:gd name="T46" fmla="*/ 53310 w 129"/>
              <a:gd name="T47" fmla="*/ 23511 h 158"/>
              <a:gd name="T48" fmla="*/ 51908 w 129"/>
              <a:gd name="T49" fmla="*/ 13062 h 158"/>
              <a:gd name="T50" fmla="*/ 47699 w 129"/>
              <a:gd name="T51" fmla="*/ 5225 h 158"/>
              <a:gd name="T52" fmla="*/ 39749 w 129"/>
              <a:gd name="T53" fmla="*/ 1045 h 158"/>
              <a:gd name="T54" fmla="*/ 28993 w 129"/>
              <a:gd name="T55" fmla="*/ 0 h 158"/>
              <a:gd name="T56" fmla="*/ 17770 w 129"/>
              <a:gd name="T57" fmla="*/ 1567 h 158"/>
              <a:gd name="T58" fmla="*/ 10288 w 129"/>
              <a:gd name="T59" fmla="*/ 6270 h 158"/>
              <a:gd name="T60" fmla="*/ 5144 w 129"/>
              <a:gd name="T61" fmla="*/ 14629 h 158"/>
              <a:gd name="T62" fmla="*/ 3273 w 129"/>
              <a:gd name="T63" fmla="*/ 24556 h 158"/>
              <a:gd name="T64" fmla="*/ 13561 w 129"/>
              <a:gd name="T65" fmla="*/ 25078 h 158"/>
              <a:gd name="T66" fmla="*/ 14497 w 129"/>
              <a:gd name="T67" fmla="*/ 19331 h 158"/>
              <a:gd name="T68" fmla="*/ 17303 w 129"/>
              <a:gd name="T69" fmla="*/ 15152 h 158"/>
              <a:gd name="T70" fmla="*/ 21979 w 129"/>
              <a:gd name="T71" fmla="*/ 12017 h 158"/>
              <a:gd name="T72" fmla="*/ 28526 w 129"/>
              <a:gd name="T73" fmla="*/ 11494 h 158"/>
              <a:gd name="T74" fmla="*/ 34605 w 129"/>
              <a:gd name="T75" fmla="*/ 12017 h 158"/>
              <a:gd name="T76" fmla="*/ 39281 w 129"/>
              <a:gd name="T77" fmla="*/ 14629 h 158"/>
              <a:gd name="T78" fmla="*/ 41620 w 129"/>
              <a:gd name="T79" fmla="*/ 18286 h 158"/>
              <a:gd name="T80" fmla="*/ 42555 w 129"/>
              <a:gd name="T81" fmla="*/ 22989 h 158"/>
              <a:gd name="T82" fmla="*/ 42087 w 129"/>
              <a:gd name="T83" fmla="*/ 28213 h 158"/>
              <a:gd name="T84" fmla="*/ 39749 w 129"/>
              <a:gd name="T85" fmla="*/ 30826 h 158"/>
              <a:gd name="T86" fmla="*/ 33202 w 129"/>
              <a:gd name="T87" fmla="*/ 32393 h 158"/>
              <a:gd name="T88" fmla="*/ 22447 w 129"/>
              <a:gd name="T89" fmla="*/ 33960 h 158"/>
              <a:gd name="T90" fmla="*/ 12626 w 129"/>
              <a:gd name="T91" fmla="*/ 37095 h 158"/>
              <a:gd name="T92" fmla="*/ 5612 w 129"/>
              <a:gd name="T93" fmla="*/ 41797 h 158"/>
              <a:gd name="T94" fmla="*/ 1871 w 129"/>
              <a:gd name="T95" fmla="*/ 49112 h 158"/>
              <a:gd name="T96" fmla="*/ 0 w 129"/>
              <a:gd name="T97" fmla="*/ 59039 h 158"/>
              <a:gd name="T98" fmla="*/ 1871 w 129"/>
              <a:gd name="T99" fmla="*/ 68443 h 158"/>
              <a:gd name="T100" fmla="*/ 5612 w 129"/>
              <a:gd name="T101" fmla="*/ 76280 h 158"/>
              <a:gd name="T102" fmla="*/ 12159 w 129"/>
              <a:gd name="T103" fmla="*/ 80460 h 158"/>
              <a:gd name="T104" fmla="*/ 21044 w 129"/>
              <a:gd name="T105" fmla="*/ 82550 h 158"/>
              <a:gd name="T106" fmla="*/ 33202 w 129"/>
              <a:gd name="T107" fmla="*/ 79415 h 158"/>
              <a:gd name="T108" fmla="*/ 43490 w 129"/>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6"/>
                </a:moveTo>
                <a:lnTo>
                  <a:pt x="91" y="99"/>
                </a:lnTo>
                <a:lnTo>
                  <a:pt x="90" y="107"/>
                </a:lnTo>
                <a:lnTo>
                  <a:pt x="88" y="114"/>
                </a:lnTo>
                <a:lnTo>
                  <a:pt x="85" y="120"/>
                </a:lnTo>
                <a:lnTo>
                  <a:pt x="80" y="125"/>
                </a:lnTo>
                <a:lnTo>
                  <a:pt x="73" y="130"/>
                </a:lnTo>
                <a:lnTo>
                  <a:pt x="66" y="133"/>
                </a:lnTo>
                <a:lnTo>
                  <a:pt x="58" y="135"/>
                </a:lnTo>
                <a:lnTo>
                  <a:pt x="49" y="136"/>
                </a:lnTo>
                <a:lnTo>
                  <a:pt x="44" y="136"/>
                </a:lnTo>
                <a:lnTo>
                  <a:pt x="38" y="135"/>
                </a:lnTo>
                <a:lnTo>
                  <a:pt x="34" y="132"/>
                </a:lnTo>
                <a:lnTo>
                  <a:pt x="31" y="130"/>
                </a:lnTo>
                <a:lnTo>
                  <a:pt x="28" y="127"/>
                </a:lnTo>
                <a:lnTo>
                  <a:pt x="27" y="122"/>
                </a:lnTo>
                <a:lnTo>
                  <a:pt x="25" y="117"/>
                </a:lnTo>
                <a:lnTo>
                  <a:pt x="25" y="113"/>
                </a:lnTo>
                <a:lnTo>
                  <a:pt x="25" y="107"/>
                </a:lnTo>
                <a:lnTo>
                  <a:pt x="26" y="102"/>
                </a:lnTo>
                <a:lnTo>
                  <a:pt x="28" y="99"/>
                </a:lnTo>
                <a:lnTo>
                  <a:pt x="30" y="95"/>
                </a:lnTo>
                <a:lnTo>
                  <a:pt x="33" y="92"/>
                </a:lnTo>
                <a:lnTo>
                  <a:pt x="37" y="89"/>
                </a:lnTo>
                <a:lnTo>
                  <a:pt x="43" y="88"/>
                </a:lnTo>
                <a:lnTo>
                  <a:pt x="48" y="87"/>
                </a:lnTo>
                <a:lnTo>
                  <a:pt x="60" y="85"/>
                </a:lnTo>
                <a:lnTo>
                  <a:pt x="71" y="83"/>
                </a:lnTo>
                <a:lnTo>
                  <a:pt x="82" y="81"/>
                </a:lnTo>
                <a:lnTo>
                  <a:pt x="91" y="76"/>
                </a:lnTo>
                <a:close/>
                <a:moveTo>
                  <a:pt x="93" y="133"/>
                </a:moveTo>
                <a:lnTo>
                  <a:pt x="93" y="139"/>
                </a:lnTo>
                <a:lnTo>
                  <a:pt x="94" y="144"/>
                </a:lnTo>
                <a:lnTo>
                  <a:pt x="96" y="147"/>
                </a:lnTo>
                <a:lnTo>
                  <a:pt x="99" y="151"/>
                </a:lnTo>
                <a:lnTo>
                  <a:pt x="102" y="153"/>
                </a:lnTo>
                <a:lnTo>
                  <a:pt x="106" y="156"/>
                </a:lnTo>
                <a:lnTo>
                  <a:pt x="110" y="157"/>
                </a:lnTo>
                <a:lnTo>
                  <a:pt x="116" y="157"/>
                </a:lnTo>
                <a:lnTo>
                  <a:pt x="122" y="156"/>
                </a:lnTo>
                <a:lnTo>
                  <a:pt x="129" y="154"/>
                </a:lnTo>
                <a:lnTo>
                  <a:pt x="129" y="135"/>
                </a:lnTo>
                <a:lnTo>
                  <a:pt x="123" y="136"/>
                </a:lnTo>
                <a:lnTo>
                  <a:pt x="119" y="135"/>
                </a:lnTo>
                <a:lnTo>
                  <a:pt x="115" y="131"/>
                </a:lnTo>
                <a:lnTo>
                  <a:pt x="114" y="127"/>
                </a:lnTo>
                <a:lnTo>
                  <a:pt x="114" y="120"/>
                </a:lnTo>
                <a:lnTo>
                  <a:pt x="114" y="45"/>
                </a:lnTo>
                <a:lnTo>
                  <a:pt x="113" y="35"/>
                </a:lnTo>
                <a:lnTo>
                  <a:pt x="111" y="25"/>
                </a:lnTo>
                <a:lnTo>
                  <a:pt x="107" y="17"/>
                </a:lnTo>
                <a:lnTo>
                  <a:pt x="102" y="10"/>
                </a:lnTo>
                <a:lnTo>
                  <a:pt x="94" y="5"/>
                </a:lnTo>
                <a:lnTo>
                  <a:pt x="85" y="2"/>
                </a:lnTo>
                <a:lnTo>
                  <a:pt x="74" y="1"/>
                </a:lnTo>
                <a:lnTo>
                  <a:pt x="62" y="0"/>
                </a:lnTo>
                <a:lnTo>
                  <a:pt x="49" y="1"/>
                </a:lnTo>
                <a:lnTo>
                  <a:pt x="38" y="3"/>
                </a:lnTo>
                <a:lnTo>
                  <a:pt x="29" y="7"/>
                </a:lnTo>
                <a:lnTo>
                  <a:pt x="22" y="12"/>
                </a:lnTo>
                <a:lnTo>
                  <a:pt x="15" y="19"/>
                </a:lnTo>
                <a:lnTo>
                  <a:pt x="11" y="28"/>
                </a:lnTo>
                <a:lnTo>
                  <a:pt x="8" y="37"/>
                </a:lnTo>
                <a:lnTo>
                  <a:pt x="7" y="47"/>
                </a:lnTo>
                <a:lnTo>
                  <a:pt x="7" y="48"/>
                </a:lnTo>
                <a:lnTo>
                  <a:pt x="29" y="48"/>
                </a:lnTo>
                <a:lnTo>
                  <a:pt x="29" y="43"/>
                </a:lnTo>
                <a:lnTo>
                  <a:pt x="31" y="37"/>
                </a:lnTo>
                <a:lnTo>
                  <a:pt x="33" y="32"/>
                </a:lnTo>
                <a:lnTo>
                  <a:pt x="37" y="29"/>
                </a:lnTo>
                <a:lnTo>
                  <a:pt x="42" y="25"/>
                </a:lnTo>
                <a:lnTo>
                  <a:pt x="47" y="23"/>
                </a:lnTo>
                <a:lnTo>
                  <a:pt x="53" y="22"/>
                </a:lnTo>
                <a:lnTo>
                  <a:pt x="61" y="22"/>
                </a:lnTo>
                <a:lnTo>
                  <a:pt x="68" y="22"/>
                </a:lnTo>
                <a:lnTo>
                  <a:pt x="74" y="23"/>
                </a:lnTo>
                <a:lnTo>
                  <a:pt x="80" y="25"/>
                </a:lnTo>
                <a:lnTo>
                  <a:pt x="84" y="28"/>
                </a:lnTo>
                <a:lnTo>
                  <a:pt x="87" y="30"/>
                </a:lnTo>
                <a:lnTo>
                  <a:pt x="89" y="35"/>
                </a:lnTo>
                <a:lnTo>
                  <a:pt x="91" y="38"/>
                </a:lnTo>
                <a:lnTo>
                  <a:pt x="91" y="44"/>
                </a:lnTo>
                <a:lnTo>
                  <a:pt x="91" y="50"/>
                </a:lnTo>
                <a:lnTo>
                  <a:pt x="90" y="54"/>
                </a:lnTo>
                <a:lnTo>
                  <a:pt x="89" y="57"/>
                </a:lnTo>
                <a:lnTo>
                  <a:pt x="85" y="59"/>
                </a:lnTo>
                <a:lnTo>
                  <a:pt x="80" y="61"/>
                </a:lnTo>
                <a:lnTo>
                  <a:pt x="71" y="62"/>
                </a:lnTo>
                <a:lnTo>
                  <a:pt x="61" y="64"/>
                </a:lnTo>
                <a:lnTo>
                  <a:pt x="48" y="65"/>
                </a:lnTo>
                <a:lnTo>
                  <a:pt x="36" y="67"/>
                </a:lnTo>
                <a:lnTo>
                  <a:pt x="27" y="71"/>
                </a:lnTo>
                <a:lnTo>
                  <a:pt x="18" y="74"/>
                </a:lnTo>
                <a:lnTo>
                  <a:pt x="12" y="80"/>
                </a:lnTo>
                <a:lnTo>
                  <a:pt x="7" y="86"/>
                </a:lnTo>
                <a:lnTo>
                  <a:pt x="4" y="94"/>
                </a:lnTo>
                <a:lnTo>
                  <a:pt x="2" y="102"/>
                </a:lnTo>
                <a:lnTo>
                  <a:pt x="0" y="113"/>
                </a:lnTo>
                <a:lnTo>
                  <a:pt x="2" y="123"/>
                </a:lnTo>
                <a:lnTo>
                  <a:pt x="4" y="131"/>
                </a:lnTo>
                <a:lnTo>
                  <a:pt x="7" y="139"/>
                </a:lnTo>
                <a:lnTo>
                  <a:pt x="12" y="146"/>
                </a:lnTo>
                <a:lnTo>
                  <a:pt x="18" y="151"/>
                </a:lnTo>
                <a:lnTo>
                  <a:pt x="26" y="154"/>
                </a:lnTo>
                <a:lnTo>
                  <a:pt x="35" y="157"/>
                </a:lnTo>
                <a:lnTo>
                  <a:pt x="45" y="158"/>
                </a:lnTo>
                <a:lnTo>
                  <a:pt x="58" y="157"/>
                </a:lnTo>
                <a:lnTo>
                  <a:pt x="71" y="152"/>
                </a:lnTo>
                <a:lnTo>
                  <a:pt x="83" y="144"/>
                </a:lnTo>
                <a:lnTo>
                  <a:pt x="93" y="133"/>
                </a:lnTo>
                <a:close/>
              </a:path>
            </a:pathLst>
          </a:custGeom>
          <a:solidFill>
            <a:srgbClr val="000080"/>
          </a:solidFill>
          <a:ln w="9525">
            <a:noFill/>
            <a:round/>
            <a:headEnd/>
            <a:tailEnd/>
          </a:ln>
        </p:spPr>
        <p:txBody>
          <a:bodyPr/>
          <a:lstStyle/>
          <a:p>
            <a:endParaRPr lang="ru-RU"/>
          </a:p>
        </p:txBody>
      </p:sp>
      <p:sp>
        <p:nvSpPr>
          <p:cNvPr id="20774" name="Freeform 294"/>
          <p:cNvSpPr>
            <a:spLocks noEditPoints="1"/>
          </p:cNvSpPr>
          <p:nvPr/>
        </p:nvSpPr>
        <p:spPr bwMode="auto">
          <a:xfrm>
            <a:off x="2559050" y="5426075"/>
            <a:ext cx="71438" cy="109538"/>
          </a:xfrm>
          <a:custGeom>
            <a:avLst/>
            <a:gdLst>
              <a:gd name="T0" fmla="*/ 0 w 153"/>
              <a:gd name="T1" fmla="*/ 109538 h 207"/>
              <a:gd name="T2" fmla="*/ 33151 w 153"/>
              <a:gd name="T3" fmla="*/ 109538 h 207"/>
              <a:gd name="T4" fmla="*/ 37353 w 153"/>
              <a:gd name="T5" fmla="*/ 109538 h 207"/>
              <a:gd name="T6" fmla="*/ 41555 w 153"/>
              <a:gd name="T7" fmla="*/ 108480 h 207"/>
              <a:gd name="T8" fmla="*/ 45291 w 153"/>
              <a:gd name="T9" fmla="*/ 107950 h 207"/>
              <a:gd name="T10" fmla="*/ 49026 w 153"/>
              <a:gd name="T11" fmla="*/ 105834 h 207"/>
              <a:gd name="T12" fmla="*/ 52761 w 153"/>
              <a:gd name="T13" fmla="*/ 104246 h 207"/>
              <a:gd name="T14" fmla="*/ 55563 w 153"/>
              <a:gd name="T15" fmla="*/ 101071 h 207"/>
              <a:gd name="T16" fmla="*/ 58364 w 153"/>
              <a:gd name="T17" fmla="*/ 98425 h 207"/>
              <a:gd name="T18" fmla="*/ 61166 w 153"/>
              <a:gd name="T19" fmla="*/ 95250 h 207"/>
              <a:gd name="T20" fmla="*/ 63500 w 153"/>
              <a:gd name="T21" fmla="*/ 91546 h 207"/>
              <a:gd name="T22" fmla="*/ 65368 w 153"/>
              <a:gd name="T23" fmla="*/ 86784 h 207"/>
              <a:gd name="T24" fmla="*/ 67236 w 153"/>
              <a:gd name="T25" fmla="*/ 82550 h 207"/>
              <a:gd name="T26" fmla="*/ 69103 w 153"/>
              <a:gd name="T27" fmla="*/ 77259 h 207"/>
              <a:gd name="T28" fmla="*/ 70037 w 153"/>
              <a:gd name="T29" fmla="*/ 71967 h 207"/>
              <a:gd name="T30" fmla="*/ 70971 w 153"/>
              <a:gd name="T31" fmla="*/ 66146 h 207"/>
              <a:gd name="T32" fmla="*/ 71438 w 153"/>
              <a:gd name="T33" fmla="*/ 59796 h 207"/>
              <a:gd name="T34" fmla="*/ 71438 w 153"/>
              <a:gd name="T35" fmla="*/ 52917 h 207"/>
              <a:gd name="T36" fmla="*/ 71438 w 153"/>
              <a:gd name="T37" fmla="*/ 47096 h 207"/>
              <a:gd name="T38" fmla="*/ 70971 w 153"/>
              <a:gd name="T39" fmla="*/ 41275 h 207"/>
              <a:gd name="T40" fmla="*/ 70037 w 153"/>
              <a:gd name="T41" fmla="*/ 35984 h 207"/>
              <a:gd name="T42" fmla="*/ 69103 w 153"/>
              <a:gd name="T43" fmla="*/ 30163 h 207"/>
              <a:gd name="T44" fmla="*/ 67236 w 153"/>
              <a:gd name="T45" fmla="*/ 25929 h 207"/>
              <a:gd name="T46" fmla="*/ 65835 w 153"/>
              <a:gd name="T47" fmla="*/ 21167 h 207"/>
              <a:gd name="T48" fmla="*/ 63967 w 153"/>
              <a:gd name="T49" fmla="*/ 17463 h 207"/>
              <a:gd name="T50" fmla="*/ 61633 w 153"/>
              <a:gd name="T51" fmla="*/ 13758 h 207"/>
              <a:gd name="T52" fmla="*/ 58831 w 153"/>
              <a:gd name="T53" fmla="*/ 10583 h 207"/>
              <a:gd name="T54" fmla="*/ 56030 w 153"/>
              <a:gd name="T55" fmla="*/ 7938 h 207"/>
              <a:gd name="T56" fmla="*/ 53228 w 153"/>
              <a:gd name="T57" fmla="*/ 5821 h 207"/>
              <a:gd name="T58" fmla="*/ 49493 w 153"/>
              <a:gd name="T59" fmla="*/ 3704 h 207"/>
              <a:gd name="T60" fmla="*/ 46225 w 153"/>
              <a:gd name="T61" fmla="*/ 2117 h 207"/>
              <a:gd name="T62" fmla="*/ 42489 w 153"/>
              <a:gd name="T63" fmla="*/ 529 h 207"/>
              <a:gd name="T64" fmla="*/ 37820 w 153"/>
              <a:gd name="T65" fmla="*/ 0 h 207"/>
              <a:gd name="T66" fmla="*/ 33618 w 153"/>
              <a:gd name="T67" fmla="*/ 0 h 207"/>
              <a:gd name="T68" fmla="*/ 0 w 153"/>
              <a:gd name="T69" fmla="*/ 0 h 207"/>
              <a:gd name="T70" fmla="*/ 0 w 153"/>
              <a:gd name="T71" fmla="*/ 109538 h 207"/>
              <a:gd name="T72" fmla="*/ 32684 w 153"/>
              <a:gd name="T73" fmla="*/ 13229 h 207"/>
              <a:gd name="T74" fmla="*/ 38287 w 153"/>
              <a:gd name="T75" fmla="*/ 13758 h 207"/>
              <a:gd name="T76" fmla="*/ 43890 w 153"/>
              <a:gd name="T77" fmla="*/ 15346 h 207"/>
              <a:gd name="T78" fmla="*/ 48092 w 153"/>
              <a:gd name="T79" fmla="*/ 19050 h 207"/>
              <a:gd name="T80" fmla="*/ 52294 w 153"/>
              <a:gd name="T81" fmla="*/ 23283 h 207"/>
              <a:gd name="T82" fmla="*/ 55096 w 153"/>
              <a:gd name="T83" fmla="*/ 29633 h 207"/>
              <a:gd name="T84" fmla="*/ 56964 w 153"/>
              <a:gd name="T85" fmla="*/ 36513 h 207"/>
              <a:gd name="T86" fmla="*/ 58364 w 153"/>
              <a:gd name="T87" fmla="*/ 44450 h 207"/>
              <a:gd name="T88" fmla="*/ 58831 w 153"/>
              <a:gd name="T89" fmla="*/ 54504 h 207"/>
              <a:gd name="T90" fmla="*/ 58364 w 153"/>
              <a:gd name="T91" fmla="*/ 64029 h 207"/>
              <a:gd name="T92" fmla="*/ 57431 w 153"/>
              <a:gd name="T93" fmla="*/ 71967 h 207"/>
              <a:gd name="T94" fmla="*/ 55096 w 153"/>
              <a:gd name="T95" fmla="*/ 79375 h 207"/>
              <a:gd name="T96" fmla="*/ 52294 w 153"/>
              <a:gd name="T97" fmla="*/ 85725 h 207"/>
              <a:gd name="T98" fmla="*/ 48559 w 153"/>
              <a:gd name="T99" fmla="*/ 89959 h 207"/>
              <a:gd name="T100" fmla="*/ 43890 w 153"/>
              <a:gd name="T101" fmla="*/ 93663 h 207"/>
              <a:gd name="T102" fmla="*/ 38287 w 153"/>
              <a:gd name="T103" fmla="*/ 95780 h 207"/>
              <a:gd name="T104" fmla="*/ 32684 w 153"/>
              <a:gd name="T105" fmla="*/ 96309 h 207"/>
              <a:gd name="T106" fmla="*/ 11673 w 153"/>
              <a:gd name="T107" fmla="*/ 96309 h 207"/>
              <a:gd name="T108" fmla="*/ 11673 w 153"/>
              <a:gd name="T109" fmla="*/ 13229 h 207"/>
              <a:gd name="T110" fmla="*/ 32684 w 153"/>
              <a:gd name="T111" fmla="*/ 13229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5"/>
                </a:lnTo>
                <a:lnTo>
                  <a:pt x="97" y="204"/>
                </a:lnTo>
                <a:lnTo>
                  <a:pt x="105" y="200"/>
                </a:lnTo>
                <a:lnTo>
                  <a:pt x="113" y="197"/>
                </a:lnTo>
                <a:lnTo>
                  <a:pt x="119" y="191"/>
                </a:lnTo>
                <a:lnTo>
                  <a:pt x="125" y="186"/>
                </a:lnTo>
                <a:lnTo>
                  <a:pt x="131" y="180"/>
                </a:lnTo>
                <a:lnTo>
                  <a:pt x="136" y="173"/>
                </a:lnTo>
                <a:lnTo>
                  <a:pt x="140" y="164"/>
                </a:lnTo>
                <a:lnTo>
                  <a:pt x="144" y="156"/>
                </a:lnTo>
                <a:lnTo>
                  <a:pt x="148" y="146"/>
                </a:lnTo>
                <a:lnTo>
                  <a:pt x="150" y="136"/>
                </a:lnTo>
                <a:lnTo>
                  <a:pt x="152" y="125"/>
                </a:lnTo>
                <a:lnTo>
                  <a:pt x="153" y="113"/>
                </a:lnTo>
                <a:lnTo>
                  <a:pt x="153" y="100"/>
                </a:lnTo>
                <a:lnTo>
                  <a:pt x="153" y="89"/>
                </a:lnTo>
                <a:lnTo>
                  <a:pt x="152" y="78"/>
                </a:lnTo>
                <a:lnTo>
                  <a:pt x="150" y="68"/>
                </a:lnTo>
                <a:lnTo>
                  <a:pt x="148" y="57"/>
                </a:lnTo>
                <a:lnTo>
                  <a:pt x="144" y="49"/>
                </a:lnTo>
                <a:lnTo>
                  <a:pt x="141" y="40"/>
                </a:lnTo>
                <a:lnTo>
                  <a:pt x="137" y="33"/>
                </a:lnTo>
                <a:lnTo>
                  <a:pt x="132" y="26"/>
                </a:lnTo>
                <a:lnTo>
                  <a:pt x="126" y="20"/>
                </a:lnTo>
                <a:lnTo>
                  <a:pt x="120" y="15"/>
                </a:lnTo>
                <a:lnTo>
                  <a:pt x="114" y="11"/>
                </a:lnTo>
                <a:lnTo>
                  <a:pt x="106" y="7"/>
                </a:lnTo>
                <a:lnTo>
                  <a:pt x="99" y="4"/>
                </a:lnTo>
                <a:lnTo>
                  <a:pt x="91" y="1"/>
                </a:lnTo>
                <a:lnTo>
                  <a:pt x="81" y="0"/>
                </a:lnTo>
                <a:lnTo>
                  <a:pt x="72" y="0"/>
                </a:lnTo>
                <a:lnTo>
                  <a:pt x="0" y="0"/>
                </a:lnTo>
                <a:lnTo>
                  <a:pt x="0" y="207"/>
                </a:lnTo>
                <a:close/>
                <a:moveTo>
                  <a:pt x="70" y="25"/>
                </a:moveTo>
                <a:lnTo>
                  <a:pt x="82" y="26"/>
                </a:lnTo>
                <a:lnTo>
                  <a:pt x="94" y="29"/>
                </a:lnTo>
                <a:lnTo>
                  <a:pt x="103" y="36"/>
                </a:lnTo>
                <a:lnTo>
                  <a:pt x="112" y="44"/>
                </a:lnTo>
                <a:lnTo>
                  <a:pt x="118" y="56"/>
                </a:lnTo>
                <a:lnTo>
                  <a:pt x="122" y="69"/>
                </a:lnTo>
                <a:lnTo>
                  <a:pt x="125" y="84"/>
                </a:lnTo>
                <a:lnTo>
                  <a:pt x="126" y="103"/>
                </a:lnTo>
                <a:lnTo>
                  <a:pt x="125" y="121"/>
                </a:lnTo>
                <a:lnTo>
                  <a:pt x="123" y="136"/>
                </a:lnTo>
                <a:lnTo>
                  <a:pt x="118" y="150"/>
                </a:lnTo>
                <a:lnTo>
                  <a:pt x="112" y="162"/>
                </a:lnTo>
                <a:lnTo>
                  <a:pt x="104" y="170"/>
                </a:lnTo>
                <a:lnTo>
                  <a:pt x="94" y="177"/>
                </a:lnTo>
                <a:lnTo>
                  <a:pt x="82" y="181"/>
                </a:lnTo>
                <a:lnTo>
                  <a:pt x="70" y="182"/>
                </a:lnTo>
                <a:lnTo>
                  <a:pt x="25" y="182"/>
                </a:lnTo>
                <a:lnTo>
                  <a:pt x="25" y="25"/>
                </a:lnTo>
                <a:lnTo>
                  <a:pt x="70" y="25"/>
                </a:lnTo>
                <a:close/>
              </a:path>
            </a:pathLst>
          </a:custGeom>
          <a:solidFill>
            <a:srgbClr val="000080"/>
          </a:solidFill>
          <a:ln w="9525">
            <a:noFill/>
            <a:round/>
            <a:headEnd/>
            <a:tailEnd/>
          </a:ln>
        </p:spPr>
        <p:txBody>
          <a:bodyPr/>
          <a:lstStyle/>
          <a:p>
            <a:endParaRPr lang="ru-RU"/>
          </a:p>
        </p:txBody>
      </p:sp>
      <p:sp>
        <p:nvSpPr>
          <p:cNvPr id="20775" name="Rectangle 295"/>
          <p:cNvSpPr>
            <a:spLocks noChangeArrowheads="1"/>
          </p:cNvSpPr>
          <p:nvPr/>
        </p:nvSpPr>
        <p:spPr bwMode="auto">
          <a:xfrm>
            <a:off x="2643188" y="5519738"/>
            <a:ext cx="12700" cy="15875"/>
          </a:xfrm>
          <a:prstGeom prst="rect">
            <a:avLst/>
          </a:prstGeom>
          <a:solidFill>
            <a:srgbClr val="000080"/>
          </a:solidFill>
          <a:ln w="9525">
            <a:noFill/>
            <a:miter lim="800000"/>
            <a:headEnd/>
            <a:tailEnd/>
          </a:ln>
        </p:spPr>
        <p:txBody>
          <a:bodyPr/>
          <a:lstStyle/>
          <a:p>
            <a:endParaRPr lang="ru-RU"/>
          </a:p>
        </p:txBody>
      </p:sp>
      <p:sp>
        <p:nvSpPr>
          <p:cNvPr id="20776" name="Freeform 296"/>
          <p:cNvSpPr>
            <a:spLocks/>
          </p:cNvSpPr>
          <p:nvPr/>
        </p:nvSpPr>
        <p:spPr bwMode="auto">
          <a:xfrm>
            <a:off x="1350963" y="5622925"/>
            <a:ext cx="57150" cy="106363"/>
          </a:xfrm>
          <a:custGeom>
            <a:avLst/>
            <a:gdLst>
              <a:gd name="T0" fmla="*/ 57150 w 125"/>
              <a:gd name="T1" fmla="*/ 106363 h 199"/>
              <a:gd name="T2" fmla="*/ 12344 w 125"/>
              <a:gd name="T3" fmla="*/ 93535 h 199"/>
              <a:gd name="T4" fmla="*/ 15088 w 125"/>
              <a:gd name="T5" fmla="*/ 86587 h 199"/>
              <a:gd name="T6" fmla="*/ 18745 w 125"/>
              <a:gd name="T7" fmla="*/ 80173 h 199"/>
              <a:gd name="T8" fmla="*/ 24689 w 125"/>
              <a:gd name="T9" fmla="*/ 74828 h 199"/>
              <a:gd name="T10" fmla="*/ 32004 w 125"/>
              <a:gd name="T11" fmla="*/ 69483 h 199"/>
              <a:gd name="T12" fmla="*/ 43434 w 125"/>
              <a:gd name="T13" fmla="*/ 61466 h 199"/>
              <a:gd name="T14" fmla="*/ 50292 w 125"/>
              <a:gd name="T15" fmla="*/ 54518 h 199"/>
              <a:gd name="T16" fmla="*/ 54407 w 125"/>
              <a:gd name="T17" fmla="*/ 46500 h 199"/>
              <a:gd name="T18" fmla="*/ 56693 w 125"/>
              <a:gd name="T19" fmla="*/ 36880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1829 w 125"/>
              <a:gd name="T37" fmla="*/ 38483 h 199"/>
              <a:gd name="T38" fmla="*/ 13259 w 125"/>
              <a:gd name="T39" fmla="*/ 37414 h 199"/>
              <a:gd name="T40" fmla="*/ 14173 w 125"/>
              <a:gd name="T41" fmla="*/ 27259 h 199"/>
              <a:gd name="T42" fmla="*/ 17374 w 125"/>
              <a:gd name="T43" fmla="*/ 19242 h 199"/>
              <a:gd name="T44" fmla="*/ 22860 w 125"/>
              <a:gd name="T45" fmla="*/ 14966 h 199"/>
              <a:gd name="T46" fmla="*/ 29261 w 125"/>
              <a:gd name="T47" fmla="*/ 12828 h 199"/>
              <a:gd name="T48" fmla="*/ 35662 w 125"/>
              <a:gd name="T49" fmla="*/ 14431 h 199"/>
              <a:gd name="T50" fmla="*/ 41148 w 125"/>
              <a:gd name="T51" fmla="*/ 18173 h 199"/>
              <a:gd name="T52" fmla="*/ 44348 w 125"/>
              <a:gd name="T53" fmla="*/ 24052 h 199"/>
              <a:gd name="T54" fmla="*/ 45263 w 125"/>
              <a:gd name="T55" fmla="*/ 31535 h 199"/>
              <a:gd name="T56" fmla="*/ 44348 w 125"/>
              <a:gd name="T57" fmla="*/ 38483 h 199"/>
              <a:gd name="T58" fmla="*/ 42520 w 125"/>
              <a:gd name="T59" fmla="*/ 44362 h 199"/>
              <a:gd name="T60" fmla="*/ 38862 w 125"/>
              <a:gd name="T61" fmla="*/ 49707 h 199"/>
              <a:gd name="T62" fmla="*/ 33376 w 125"/>
              <a:gd name="T63" fmla="*/ 53983 h 199"/>
              <a:gd name="T64" fmla="*/ 20574 w 125"/>
              <a:gd name="T65" fmla="*/ 63604 h 199"/>
              <a:gd name="T66" fmla="*/ 10058 w 125"/>
              <a:gd name="T67" fmla="*/ 73225 h 199"/>
              <a:gd name="T68" fmla="*/ 4115 w 125"/>
              <a:gd name="T69" fmla="*/ 84449 h 199"/>
              <a:gd name="T70" fmla="*/ 457 w 125"/>
              <a:gd name="T71" fmla="*/ 97811 h 199"/>
              <a:gd name="T72" fmla="*/ 0 w 125"/>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0"/>
                </a:lnTo>
                <a:lnTo>
                  <a:pt x="48" y="145"/>
                </a:lnTo>
                <a:lnTo>
                  <a:pt x="54" y="140"/>
                </a:lnTo>
                <a:lnTo>
                  <a:pt x="61" y="135"/>
                </a:lnTo>
                <a:lnTo>
                  <a:pt x="70" y="130"/>
                </a:lnTo>
                <a:lnTo>
                  <a:pt x="86" y="122"/>
                </a:lnTo>
                <a:lnTo>
                  <a:pt x="95" y="115"/>
                </a:lnTo>
                <a:lnTo>
                  <a:pt x="103" y="109"/>
                </a:lnTo>
                <a:lnTo>
                  <a:pt x="110" y="102"/>
                </a:lnTo>
                <a:lnTo>
                  <a:pt x="115" y="95"/>
                </a:lnTo>
                <a:lnTo>
                  <a:pt x="119" y="87"/>
                </a:lnTo>
                <a:lnTo>
                  <a:pt x="123" y="78"/>
                </a:lnTo>
                <a:lnTo>
                  <a:pt x="124" y="69"/>
                </a:lnTo>
                <a:lnTo>
                  <a:pt x="125" y="59"/>
                </a:lnTo>
                <a:lnTo>
                  <a:pt x="124" y="46"/>
                </a:lnTo>
                <a:lnTo>
                  <a:pt x="120" y="35"/>
                </a:lnTo>
                <a:lnTo>
                  <a:pt x="115" y="24"/>
                </a:lnTo>
                <a:lnTo>
                  <a:pt x="108" y="16"/>
                </a:lnTo>
                <a:lnTo>
                  <a:pt x="99" y="9"/>
                </a:lnTo>
                <a:lnTo>
                  <a:pt x="90" y="4"/>
                </a:lnTo>
                <a:lnTo>
                  <a:pt x="78" y="1"/>
                </a:lnTo>
                <a:lnTo>
                  <a:pt x="65" y="0"/>
                </a:lnTo>
                <a:lnTo>
                  <a:pt x="52" y="1"/>
                </a:lnTo>
                <a:lnTo>
                  <a:pt x="40" y="4"/>
                </a:lnTo>
                <a:lnTo>
                  <a:pt x="30" y="10"/>
                </a:lnTo>
                <a:lnTo>
                  <a:pt x="21" y="18"/>
                </a:lnTo>
                <a:lnTo>
                  <a:pt x="14" y="28"/>
                </a:lnTo>
                <a:lnTo>
                  <a:pt x="9" y="39"/>
                </a:lnTo>
                <a:lnTo>
                  <a:pt x="6" y="53"/>
                </a:lnTo>
                <a:lnTo>
                  <a:pt x="4" y="69"/>
                </a:lnTo>
                <a:lnTo>
                  <a:pt x="4" y="72"/>
                </a:lnTo>
                <a:lnTo>
                  <a:pt x="29" y="72"/>
                </a:lnTo>
                <a:lnTo>
                  <a:pt x="29" y="70"/>
                </a:lnTo>
                <a:lnTo>
                  <a:pt x="30" y="59"/>
                </a:lnTo>
                <a:lnTo>
                  <a:pt x="31" y="51"/>
                </a:lnTo>
                <a:lnTo>
                  <a:pt x="34" y="43"/>
                </a:lnTo>
                <a:lnTo>
                  <a:pt x="38" y="36"/>
                </a:lnTo>
                <a:lnTo>
                  <a:pt x="43" y="31"/>
                </a:lnTo>
                <a:lnTo>
                  <a:pt x="50" y="28"/>
                </a:lnTo>
                <a:lnTo>
                  <a:pt x="56" y="25"/>
                </a:lnTo>
                <a:lnTo>
                  <a:pt x="64" y="24"/>
                </a:lnTo>
                <a:lnTo>
                  <a:pt x="72" y="25"/>
                </a:lnTo>
                <a:lnTo>
                  <a:pt x="78" y="27"/>
                </a:lnTo>
                <a:lnTo>
                  <a:pt x="85" y="30"/>
                </a:lnTo>
                <a:lnTo>
                  <a:pt x="90" y="34"/>
                </a:lnTo>
                <a:lnTo>
                  <a:pt x="94" y="39"/>
                </a:lnTo>
                <a:lnTo>
                  <a:pt x="97" y="45"/>
                </a:lnTo>
                <a:lnTo>
                  <a:pt x="98" y="52"/>
                </a:lnTo>
                <a:lnTo>
                  <a:pt x="99" y="59"/>
                </a:lnTo>
                <a:lnTo>
                  <a:pt x="99" y="66"/>
                </a:lnTo>
                <a:lnTo>
                  <a:pt x="97" y="72"/>
                </a:lnTo>
                <a:lnTo>
                  <a:pt x="96" y="78"/>
                </a:lnTo>
                <a:lnTo>
                  <a:pt x="93" y="83"/>
                </a:lnTo>
                <a:lnTo>
                  <a:pt x="89" y="88"/>
                </a:lnTo>
                <a:lnTo>
                  <a:pt x="85" y="93"/>
                </a:lnTo>
                <a:lnTo>
                  <a:pt x="79" y="98"/>
                </a:lnTo>
                <a:lnTo>
                  <a:pt x="73" y="101"/>
                </a:lnTo>
                <a:lnTo>
                  <a:pt x="58" y="110"/>
                </a:lnTo>
                <a:lnTo>
                  <a:pt x="45" y="119"/>
                </a:lnTo>
                <a:lnTo>
                  <a:pt x="33" y="128"/>
                </a:lnTo>
                <a:lnTo>
                  <a:pt x="22" y="137"/>
                </a:lnTo>
                <a:lnTo>
                  <a:pt x="15" y="148"/>
                </a:lnTo>
                <a:lnTo>
                  <a:pt x="9"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777" name="Freeform 297"/>
          <p:cNvSpPr>
            <a:spLocks noEditPoints="1"/>
          </p:cNvSpPr>
          <p:nvPr/>
        </p:nvSpPr>
        <p:spPr bwMode="auto">
          <a:xfrm>
            <a:off x="1416050" y="5624513"/>
            <a:ext cx="61913" cy="104775"/>
          </a:xfrm>
          <a:custGeom>
            <a:avLst/>
            <a:gdLst>
              <a:gd name="T0" fmla="*/ 38212 w 128"/>
              <a:gd name="T1" fmla="*/ 104775 h 196"/>
              <a:gd name="T2" fmla="*/ 49821 w 128"/>
              <a:gd name="T3" fmla="*/ 104775 h 196"/>
              <a:gd name="T4" fmla="*/ 49821 w 128"/>
              <a:gd name="T5" fmla="*/ 78581 h 196"/>
              <a:gd name="T6" fmla="*/ 61913 w 128"/>
              <a:gd name="T7" fmla="*/ 78581 h 196"/>
              <a:gd name="T8" fmla="*/ 61913 w 128"/>
              <a:gd name="T9" fmla="*/ 66286 h 196"/>
              <a:gd name="T10" fmla="*/ 49821 w 128"/>
              <a:gd name="T11" fmla="*/ 66286 h 196"/>
              <a:gd name="T12" fmla="*/ 49821 w 128"/>
              <a:gd name="T13" fmla="*/ 0 h 196"/>
              <a:gd name="T14" fmla="*/ 38212 w 128"/>
              <a:gd name="T15" fmla="*/ 0 h 196"/>
              <a:gd name="T16" fmla="*/ 0 w 128"/>
              <a:gd name="T17" fmla="*/ 64683 h 196"/>
              <a:gd name="T18" fmla="*/ 0 w 128"/>
              <a:gd name="T19" fmla="*/ 78581 h 196"/>
              <a:gd name="T20" fmla="*/ 38212 w 128"/>
              <a:gd name="T21" fmla="*/ 78581 h 196"/>
              <a:gd name="T22" fmla="*/ 38212 w 128"/>
              <a:gd name="T23" fmla="*/ 104775 h 196"/>
              <a:gd name="T24" fmla="*/ 10641 w 128"/>
              <a:gd name="T25" fmla="*/ 66286 h 196"/>
              <a:gd name="T26" fmla="*/ 38212 w 128"/>
              <a:gd name="T27" fmla="*/ 18175 h 196"/>
              <a:gd name="T28" fmla="*/ 38212 w 128"/>
              <a:gd name="T29" fmla="*/ 66286 h 196"/>
              <a:gd name="T30" fmla="*/ 10641 w 128"/>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8"/>
              <a:gd name="T49" fmla="*/ 0 h 196"/>
              <a:gd name="T50" fmla="*/ 128 w 128"/>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8" h="196">
                <a:moveTo>
                  <a:pt x="79" y="196"/>
                </a:moveTo>
                <a:lnTo>
                  <a:pt x="103" y="196"/>
                </a:lnTo>
                <a:lnTo>
                  <a:pt x="103" y="147"/>
                </a:lnTo>
                <a:lnTo>
                  <a:pt x="128" y="147"/>
                </a:lnTo>
                <a:lnTo>
                  <a:pt x="128" y="124"/>
                </a:lnTo>
                <a:lnTo>
                  <a:pt x="103" y="124"/>
                </a:lnTo>
                <a:lnTo>
                  <a:pt x="103" y="0"/>
                </a:lnTo>
                <a:lnTo>
                  <a:pt x="79" y="0"/>
                </a:lnTo>
                <a:lnTo>
                  <a:pt x="0" y="121"/>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0778" name="Freeform 298"/>
          <p:cNvSpPr>
            <a:spLocks noEditPoints="1"/>
          </p:cNvSpPr>
          <p:nvPr/>
        </p:nvSpPr>
        <p:spPr bwMode="auto">
          <a:xfrm>
            <a:off x="2036763" y="5619750"/>
            <a:ext cx="66675" cy="109538"/>
          </a:xfrm>
          <a:custGeom>
            <a:avLst/>
            <a:gdLst>
              <a:gd name="T0" fmla="*/ 11656 w 143"/>
              <a:gd name="T1" fmla="*/ 58209 h 207"/>
              <a:gd name="T2" fmla="*/ 39166 w 143"/>
              <a:gd name="T3" fmla="*/ 58209 h 207"/>
              <a:gd name="T4" fmla="*/ 47092 w 143"/>
              <a:gd name="T5" fmla="*/ 60854 h 207"/>
              <a:gd name="T6" fmla="*/ 51288 w 143"/>
              <a:gd name="T7" fmla="*/ 65088 h 207"/>
              <a:gd name="T8" fmla="*/ 54086 w 143"/>
              <a:gd name="T9" fmla="*/ 71967 h 207"/>
              <a:gd name="T10" fmla="*/ 54086 w 143"/>
              <a:gd name="T11" fmla="*/ 80963 h 207"/>
              <a:gd name="T12" fmla="*/ 51755 w 143"/>
              <a:gd name="T13" fmla="*/ 88371 h 207"/>
              <a:gd name="T14" fmla="*/ 47092 w 143"/>
              <a:gd name="T15" fmla="*/ 93134 h 207"/>
              <a:gd name="T16" fmla="*/ 40098 w 143"/>
              <a:gd name="T17" fmla="*/ 95250 h 207"/>
              <a:gd name="T18" fmla="*/ 11656 w 143"/>
              <a:gd name="T19" fmla="*/ 95780 h 207"/>
              <a:gd name="T20" fmla="*/ 11656 w 143"/>
              <a:gd name="T21" fmla="*/ 12171 h 207"/>
              <a:gd name="T22" fmla="*/ 37767 w 143"/>
              <a:gd name="T23" fmla="*/ 12171 h 207"/>
              <a:gd name="T24" fmla="*/ 44761 w 143"/>
              <a:gd name="T25" fmla="*/ 14817 h 207"/>
              <a:gd name="T26" fmla="*/ 48491 w 143"/>
              <a:gd name="T27" fmla="*/ 18521 h 207"/>
              <a:gd name="T28" fmla="*/ 50356 w 143"/>
              <a:gd name="T29" fmla="*/ 24342 h 207"/>
              <a:gd name="T30" fmla="*/ 50356 w 143"/>
              <a:gd name="T31" fmla="*/ 33338 h 207"/>
              <a:gd name="T32" fmla="*/ 48491 w 143"/>
              <a:gd name="T33" fmla="*/ 39159 h 207"/>
              <a:gd name="T34" fmla="*/ 44295 w 143"/>
              <a:gd name="T35" fmla="*/ 43392 h 207"/>
              <a:gd name="T36" fmla="*/ 37301 w 143"/>
              <a:gd name="T37" fmla="*/ 46038 h 207"/>
              <a:gd name="T38" fmla="*/ 11656 w 143"/>
              <a:gd name="T39" fmla="*/ 46038 h 207"/>
              <a:gd name="T40" fmla="*/ 37301 w 143"/>
              <a:gd name="T41" fmla="*/ 109538 h 207"/>
              <a:gd name="T42" fmla="*/ 49423 w 143"/>
              <a:gd name="T43" fmla="*/ 106892 h 207"/>
              <a:gd name="T44" fmla="*/ 58749 w 143"/>
              <a:gd name="T45" fmla="*/ 100013 h 207"/>
              <a:gd name="T46" fmla="*/ 64810 w 143"/>
              <a:gd name="T47" fmla="*/ 90488 h 207"/>
              <a:gd name="T48" fmla="*/ 66675 w 143"/>
              <a:gd name="T49" fmla="*/ 76730 h 207"/>
              <a:gd name="T50" fmla="*/ 65742 w 143"/>
              <a:gd name="T51" fmla="*/ 67204 h 207"/>
              <a:gd name="T52" fmla="*/ 62479 w 143"/>
              <a:gd name="T53" fmla="*/ 58738 h 207"/>
              <a:gd name="T54" fmla="*/ 57350 w 143"/>
              <a:gd name="T55" fmla="*/ 53446 h 207"/>
              <a:gd name="T56" fmla="*/ 50356 w 143"/>
              <a:gd name="T57" fmla="*/ 50271 h 207"/>
              <a:gd name="T58" fmla="*/ 55951 w 143"/>
              <a:gd name="T59" fmla="*/ 46567 h 207"/>
              <a:gd name="T60" fmla="*/ 59681 w 143"/>
              <a:gd name="T61" fmla="*/ 41275 h 207"/>
              <a:gd name="T62" fmla="*/ 61546 w 143"/>
              <a:gd name="T63" fmla="*/ 34396 h 207"/>
              <a:gd name="T64" fmla="*/ 62945 w 143"/>
              <a:gd name="T65" fmla="*/ 26988 h 207"/>
              <a:gd name="T66" fmla="*/ 61080 w 143"/>
              <a:gd name="T67" fmla="*/ 14817 h 207"/>
              <a:gd name="T68" fmla="*/ 55951 w 143"/>
              <a:gd name="T69" fmla="*/ 6350 h 207"/>
              <a:gd name="T70" fmla="*/ 47558 w 143"/>
              <a:gd name="T71" fmla="*/ 1588 h 207"/>
              <a:gd name="T72" fmla="*/ 35436 w 143"/>
              <a:gd name="T73" fmla="*/ 0 h 207"/>
              <a:gd name="T74" fmla="*/ 0 w 143"/>
              <a:gd name="T75" fmla="*/ 109538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1"/>
                </a:moveTo>
                <a:lnTo>
                  <a:pt x="25" y="110"/>
                </a:lnTo>
                <a:lnTo>
                  <a:pt x="74" y="110"/>
                </a:lnTo>
                <a:lnTo>
                  <a:pt x="84" y="110"/>
                </a:lnTo>
                <a:lnTo>
                  <a:pt x="93" y="113"/>
                </a:lnTo>
                <a:lnTo>
                  <a:pt x="101" y="115"/>
                </a:lnTo>
                <a:lnTo>
                  <a:pt x="106" y="118"/>
                </a:lnTo>
                <a:lnTo>
                  <a:pt x="110" y="123"/>
                </a:lnTo>
                <a:lnTo>
                  <a:pt x="115" y="129"/>
                </a:lnTo>
                <a:lnTo>
                  <a:pt x="116" y="136"/>
                </a:lnTo>
                <a:lnTo>
                  <a:pt x="117" y="145"/>
                </a:lnTo>
                <a:lnTo>
                  <a:pt x="116" y="153"/>
                </a:lnTo>
                <a:lnTo>
                  <a:pt x="115" y="160"/>
                </a:lnTo>
                <a:lnTo>
                  <a:pt x="111" y="167"/>
                </a:lnTo>
                <a:lnTo>
                  <a:pt x="107" y="172"/>
                </a:lnTo>
                <a:lnTo>
                  <a:pt x="101" y="176"/>
                </a:lnTo>
                <a:lnTo>
                  <a:pt x="95" y="179"/>
                </a:lnTo>
                <a:lnTo>
                  <a:pt x="86" y="180"/>
                </a:lnTo>
                <a:lnTo>
                  <a:pt x="78" y="181"/>
                </a:lnTo>
                <a:lnTo>
                  <a:pt x="25" y="181"/>
                </a:lnTo>
                <a:close/>
                <a:moveTo>
                  <a:pt x="25" y="87"/>
                </a:moveTo>
                <a:lnTo>
                  <a:pt x="25" y="23"/>
                </a:lnTo>
                <a:lnTo>
                  <a:pt x="72" y="23"/>
                </a:lnTo>
                <a:lnTo>
                  <a:pt x="81" y="23"/>
                </a:lnTo>
                <a:lnTo>
                  <a:pt x="88" y="25"/>
                </a:lnTo>
                <a:lnTo>
                  <a:pt x="96" y="28"/>
                </a:lnTo>
                <a:lnTo>
                  <a:pt x="100" y="31"/>
                </a:lnTo>
                <a:lnTo>
                  <a:pt x="104" y="35"/>
                </a:lnTo>
                <a:lnTo>
                  <a:pt x="107" y="40"/>
                </a:lnTo>
                <a:lnTo>
                  <a:pt x="108" y="46"/>
                </a:lnTo>
                <a:lnTo>
                  <a:pt x="109" y="54"/>
                </a:lnTo>
                <a:lnTo>
                  <a:pt x="108" y="63"/>
                </a:lnTo>
                <a:lnTo>
                  <a:pt x="107" y="70"/>
                </a:lnTo>
                <a:lnTo>
                  <a:pt x="104" y="74"/>
                </a:lnTo>
                <a:lnTo>
                  <a:pt x="100" y="79"/>
                </a:lnTo>
                <a:lnTo>
                  <a:pt x="95" y="82"/>
                </a:lnTo>
                <a:lnTo>
                  <a:pt x="87" y="85"/>
                </a:lnTo>
                <a:lnTo>
                  <a:pt x="80" y="87"/>
                </a:lnTo>
                <a:lnTo>
                  <a:pt x="70" y="87"/>
                </a:lnTo>
                <a:lnTo>
                  <a:pt x="25" y="87"/>
                </a:lnTo>
                <a:close/>
                <a:moveTo>
                  <a:pt x="0" y="207"/>
                </a:moveTo>
                <a:lnTo>
                  <a:pt x="80" y="207"/>
                </a:lnTo>
                <a:lnTo>
                  <a:pt x="95" y="206"/>
                </a:lnTo>
                <a:lnTo>
                  <a:pt x="106" y="202"/>
                </a:lnTo>
                <a:lnTo>
                  <a:pt x="118" y="198"/>
                </a:lnTo>
                <a:lnTo>
                  <a:pt x="126" y="189"/>
                </a:lnTo>
                <a:lnTo>
                  <a:pt x="134" y="181"/>
                </a:lnTo>
                <a:lnTo>
                  <a:pt x="139" y="171"/>
                </a:lnTo>
                <a:lnTo>
                  <a:pt x="142" y="158"/>
                </a:lnTo>
                <a:lnTo>
                  <a:pt x="143" y="145"/>
                </a:lnTo>
                <a:lnTo>
                  <a:pt x="142" y="136"/>
                </a:lnTo>
                <a:lnTo>
                  <a:pt x="141" y="127"/>
                </a:lnTo>
                <a:lnTo>
                  <a:pt x="138" y="118"/>
                </a:lnTo>
                <a:lnTo>
                  <a:pt x="134" y="111"/>
                </a:lnTo>
                <a:lnTo>
                  <a:pt x="128" y="106"/>
                </a:lnTo>
                <a:lnTo>
                  <a:pt x="123" y="101"/>
                </a:lnTo>
                <a:lnTo>
                  <a:pt x="116" y="97"/>
                </a:lnTo>
                <a:lnTo>
                  <a:pt x="108" y="95"/>
                </a:lnTo>
                <a:lnTo>
                  <a:pt x="115" y="92"/>
                </a:lnTo>
                <a:lnTo>
                  <a:pt x="120" y="88"/>
                </a:lnTo>
                <a:lnTo>
                  <a:pt x="124" y="84"/>
                </a:lnTo>
                <a:lnTo>
                  <a:pt x="128" y="78"/>
                </a:lnTo>
                <a:lnTo>
                  <a:pt x="130" y="72"/>
                </a:lnTo>
                <a:lnTo>
                  <a:pt x="132" y="65"/>
                </a:lnTo>
                <a:lnTo>
                  <a:pt x="135" y="58"/>
                </a:lnTo>
                <a:lnTo>
                  <a:pt x="135" y="51"/>
                </a:lnTo>
                <a:lnTo>
                  <a:pt x="134" y="38"/>
                </a:lnTo>
                <a:lnTo>
                  <a:pt x="131" y="28"/>
                </a:lnTo>
                <a:lnTo>
                  <a:pt x="126" y="19"/>
                </a:lnTo>
                <a:lnTo>
                  <a:pt x="120" y="12"/>
                </a:lnTo>
                <a:lnTo>
                  <a:pt x="111" y="7"/>
                </a:lnTo>
                <a:lnTo>
                  <a:pt x="102" y="3"/>
                </a:lnTo>
                <a:lnTo>
                  <a:pt x="89"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0779" name="Freeform 299"/>
          <p:cNvSpPr>
            <a:spLocks noEditPoints="1"/>
          </p:cNvSpPr>
          <p:nvPr/>
        </p:nvSpPr>
        <p:spPr bwMode="auto">
          <a:xfrm>
            <a:off x="2112963" y="5646738"/>
            <a:ext cx="57150" cy="84137"/>
          </a:xfrm>
          <a:custGeom>
            <a:avLst/>
            <a:gdLst>
              <a:gd name="T0" fmla="*/ 45070 w 123"/>
              <a:gd name="T1" fmla="*/ 60174 h 158"/>
              <a:gd name="T2" fmla="*/ 42282 w 123"/>
              <a:gd name="T3" fmla="*/ 66032 h 158"/>
              <a:gd name="T4" fmla="*/ 38100 w 123"/>
              <a:gd name="T5" fmla="*/ 69759 h 158"/>
              <a:gd name="T6" fmla="*/ 32989 w 123"/>
              <a:gd name="T7" fmla="*/ 71889 h 158"/>
              <a:gd name="T8" fmla="*/ 25555 w 123"/>
              <a:gd name="T9" fmla="*/ 71357 h 158"/>
              <a:gd name="T10" fmla="*/ 19050 w 123"/>
              <a:gd name="T11" fmla="*/ 68162 h 158"/>
              <a:gd name="T12" fmla="*/ 14404 w 123"/>
              <a:gd name="T13" fmla="*/ 62304 h 158"/>
              <a:gd name="T14" fmla="*/ 11616 w 123"/>
              <a:gd name="T15" fmla="*/ 52186 h 158"/>
              <a:gd name="T16" fmla="*/ 57150 w 123"/>
              <a:gd name="T17" fmla="*/ 46329 h 158"/>
              <a:gd name="T18" fmla="*/ 56685 w 123"/>
              <a:gd name="T19" fmla="*/ 31418 h 158"/>
              <a:gd name="T20" fmla="*/ 52968 w 123"/>
              <a:gd name="T21" fmla="*/ 15975 h 158"/>
              <a:gd name="T22" fmla="*/ 45534 w 123"/>
              <a:gd name="T23" fmla="*/ 6390 h 158"/>
              <a:gd name="T24" fmla="*/ 35312 w 123"/>
              <a:gd name="T25" fmla="*/ 533 h 158"/>
              <a:gd name="T26" fmla="*/ 22767 w 123"/>
              <a:gd name="T27" fmla="*/ 533 h 158"/>
              <a:gd name="T28" fmla="*/ 11616 w 123"/>
              <a:gd name="T29" fmla="*/ 6390 h 158"/>
              <a:gd name="T30" fmla="*/ 4646 w 123"/>
              <a:gd name="T31" fmla="*/ 17573 h 158"/>
              <a:gd name="T32" fmla="*/ 465 w 123"/>
              <a:gd name="T33" fmla="*/ 33548 h 158"/>
              <a:gd name="T34" fmla="*/ 465 w 123"/>
              <a:gd name="T35" fmla="*/ 52186 h 158"/>
              <a:gd name="T36" fmla="*/ 4646 w 123"/>
              <a:gd name="T37" fmla="*/ 67629 h 158"/>
              <a:gd name="T38" fmla="*/ 11616 w 123"/>
              <a:gd name="T39" fmla="*/ 78279 h 158"/>
              <a:gd name="T40" fmla="*/ 22767 w 123"/>
              <a:gd name="T41" fmla="*/ 83604 h 158"/>
              <a:gd name="T42" fmla="*/ 33918 w 123"/>
              <a:gd name="T43" fmla="*/ 83604 h 158"/>
              <a:gd name="T44" fmla="*/ 43676 w 123"/>
              <a:gd name="T45" fmla="*/ 79877 h 158"/>
              <a:gd name="T46" fmla="*/ 50645 w 123"/>
              <a:gd name="T47" fmla="*/ 72954 h 158"/>
              <a:gd name="T48" fmla="*/ 55291 w 123"/>
              <a:gd name="T49" fmla="*/ 63369 h 158"/>
              <a:gd name="T50" fmla="*/ 45999 w 123"/>
              <a:gd name="T51" fmla="*/ 56979 h 158"/>
              <a:gd name="T52" fmla="*/ 11616 w 123"/>
              <a:gd name="T53" fmla="*/ 29821 h 158"/>
              <a:gd name="T54" fmla="*/ 14868 w 123"/>
              <a:gd name="T55" fmla="*/ 21301 h 158"/>
              <a:gd name="T56" fmla="*/ 19050 w 123"/>
              <a:gd name="T57" fmla="*/ 14910 h 158"/>
              <a:gd name="T58" fmla="*/ 25090 w 123"/>
              <a:gd name="T59" fmla="*/ 12248 h 158"/>
              <a:gd name="T60" fmla="*/ 32989 w 123"/>
              <a:gd name="T61" fmla="*/ 12248 h 158"/>
              <a:gd name="T62" fmla="*/ 39029 w 123"/>
              <a:gd name="T63" fmla="*/ 15443 h 158"/>
              <a:gd name="T64" fmla="*/ 43676 w 123"/>
              <a:gd name="T65" fmla="*/ 21301 h 158"/>
              <a:gd name="T66" fmla="*/ 45534 w 123"/>
              <a:gd name="T67" fmla="*/ 29821 h 158"/>
              <a:gd name="T68" fmla="*/ 1115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2"/>
                </a:lnTo>
                <a:lnTo>
                  <a:pt x="31" y="117"/>
                </a:lnTo>
                <a:lnTo>
                  <a:pt x="27" y="108"/>
                </a:lnTo>
                <a:lnTo>
                  <a:pt x="25" y="98"/>
                </a:lnTo>
                <a:lnTo>
                  <a:pt x="24" y="87"/>
                </a:lnTo>
                <a:lnTo>
                  <a:pt x="123" y="87"/>
                </a:lnTo>
                <a:lnTo>
                  <a:pt x="123" y="76"/>
                </a:lnTo>
                <a:lnTo>
                  <a:pt x="122" y="59"/>
                </a:lnTo>
                <a:lnTo>
                  <a:pt x="119" y="43"/>
                </a:lnTo>
                <a:lnTo>
                  <a:pt x="114" y="30"/>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0"/>
                </a:lnTo>
                <a:lnTo>
                  <a:pt x="1" y="98"/>
                </a:lnTo>
                <a:lnTo>
                  <a:pt x="4" y="113"/>
                </a:lnTo>
                <a:lnTo>
                  <a:pt x="10" y="127"/>
                </a:lnTo>
                <a:lnTo>
                  <a:pt x="17" y="137"/>
                </a:lnTo>
                <a:lnTo>
                  <a:pt x="25" y="147"/>
                </a:lnTo>
                <a:lnTo>
                  <a:pt x="36" y="153"/>
                </a:lnTo>
                <a:lnTo>
                  <a:pt x="49" y="157"/>
                </a:lnTo>
                <a:lnTo>
                  <a:pt x="61" y="158"/>
                </a:lnTo>
                <a:lnTo>
                  <a:pt x="73" y="157"/>
                </a:lnTo>
                <a:lnTo>
                  <a:pt x="84" y="155"/>
                </a:lnTo>
                <a:lnTo>
                  <a:pt x="94" y="150"/>
                </a:lnTo>
                <a:lnTo>
                  <a:pt x="102" y="144"/>
                </a:lnTo>
                <a:lnTo>
                  <a:pt x="109" y="137"/>
                </a:lnTo>
                <a:lnTo>
                  <a:pt x="115" y="128"/>
                </a:lnTo>
                <a:lnTo>
                  <a:pt x="119" y="119"/>
                </a:lnTo>
                <a:lnTo>
                  <a:pt x="121" y="107"/>
                </a:lnTo>
                <a:lnTo>
                  <a:pt x="99" y="107"/>
                </a:lnTo>
                <a:close/>
                <a:moveTo>
                  <a:pt x="24" y="66"/>
                </a:moveTo>
                <a:lnTo>
                  <a:pt x="25" y="56"/>
                </a:lnTo>
                <a:lnTo>
                  <a:pt x="27" y="48"/>
                </a:lnTo>
                <a:lnTo>
                  <a:pt x="32" y="40"/>
                </a:lnTo>
                <a:lnTo>
                  <a:pt x="36" y="34"/>
                </a:lnTo>
                <a:lnTo>
                  <a:pt x="41" y="28"/>
                </a:lnTo>
                <a:lnTo>
                  <a:pt x="48" y="25"/>
                </a:lnTo>
                <a:lnTo>
                  <a:pt x="54" y="23"/>
                </a:lnTo>
                <a:lnTo>
                  <a:pt x="62" y="22"/>
                </a:lnTo>
                <a:lnTo>
                  <a:pt x="71" y="23"/>
                </a:lnTo>
                <a:lnTo>
                  <a:pt x="78" y="25"/>
                </a:lnTo>
                <a:lnTo>
                  <a:pt x="84"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780" name="Freeform 300"/>
          <p:cNvSpPr>
            <a:spLocks/>
          </p:cNvSpPr>
          <p:nvPr/>
        </p:nvSpPr>
        <p:spPr bwMode="auto">
          <a:xfrm>
            <a:off x="2182813" y="5646738"/>
            <a:ext cx="31750" cy="82550"/>
          </a:xfrm>
          <a:custGeom>
            <a:avLst/>
            <a:gdLst>
              <a:gd name="T0" fmla="*/ 0 w 66"/>
              <a:gd name="T1" fmla="*/ 82550 h 155"/>
              <a:gd name="T2" fmla="*/ 11064 w 66"/>
              <a:gd name="T3" fmla="*/ 82550 h 155"/>
              <a:gd name="T4" fmla="*/ 11064 w 66"/>
              <a:gd name="T5" fmla="*/ 37281 h 155"/>
              <a:gd name="T6" fmla="*/ 11545 w 66"/>
              <a:gd name="T7" fmla="*/ 32487 h 155"/>
              <a:gd name="T8" fmla="*/ 12027 w 66"/>
              <a:gd name="T9" fmla="*/ 27162 h 155"/>
              <a:gd name="T10" fmla="*/ 13470 w 66"/>
              <a:gd name="T11" fmla="*/ 23434 h 155"/>
              <a:gd name="T12" fmla="*/ 15394 w 66"/>
              <a:gd name="T13" fmla="*/ 20771 h 155"/>
              <a:gd name="T14" fmla="*/ 18280 w 66"/>
              <a:gd name="T15" fmla="*/ 17575 h 155"/>
              <a:gd name="T16" fmla="*/ 21167 w 66"/>
              <a:gd name="T17" fmla="*/ 15445 h 155"/>
              <a:gd name="T18" fmla="*/ 25496 w 66"/>
              <a:gd name="T19" fmla="*/ 14912 h 155"/>
              <a:gd name="T20" fmla="*/ 29345 w 66"/>
              <a:gd name="T21" fmla="*/ 14380 h 155"/>
              <a:gd name="T22" fmla="*/ 31750 w 66"/>
              <a:gd name="T23" fmla="*/ 14380 h 155"/>
              <a:gd name="T24" fmla="*/ 31750 w 66"/>
              <a:gd name="T25" fmla="*/ 0 h 155"/>
              <a:gd name="T26" fmla="*/ 28864 w 66"/>
              <a:gd name="T27" fmla="*/ 0 h 155"/>
              <a:gd name="T28" fmla="*/ 25977 w 66"/>
              <a:gd name="T29" fmla="*/ 0 h 155"/>
              <a:gd name="T30" fmla="*/ 22610 w 66"/>
              <a:gd name="T31" fmla="*/ 1065 h 155"/>
              <a:gd name="T32" fmla="*/ 20205 w 66"/>
              <a:gd name="T33" fmla="*/ 2663 h 155"/>
              <a:gd name="T34" fmla="*/ 17799 w 66"/>
              <a:gd name="T35" fmla="*/ 3728 h 155"/>
              <a:gd name="T36" fmla="*/ 15394 w 66"/>
              <a:gd name="T37" fmla="*/ 6391 h 155"/>
              <a:gd name="T38" fmla="*/ 13470 w 66"/>
              <a:gd name="T39" fmla="*/ 9586 h 155"/>
              <a:gd name="T40" fmla="*/ 12027 w 66"/>
              <a:gd name="T41" fmla="*/ 12249 h 155"/>
              <a:gd name="T42" fmla="*/ 10583 w 66"/>
              <a:gd name="T43" fmla="*/ 15977 h 155"/>
              <a:gd name="T44" fmla="*/ 10583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4"/>
                </a:lnTo>
                <a:lnTo>
                  <a:pt x="32" y="39"/>
                </a:lnTo>
                <a:lnTo>
                  <a:pt x="38" y="33"/>
                </a:lnTo>
                <a:lnTo>
                  <a:pt x="44" y="29"/>
                </a:lnTo>
                <a:lnTo>
                  <a:pt x="53" y="28"/>
                </a:lnTo>
                <a:lnTo>
                  <a:pt x="61" y="27"/>
                </a:lnTo>
                <a:lnTo>
                  <a:pt x="66" y="27"/>
                </a:lnTo>
                <a:lnTo>
                  <a:pt x="66" y="0"/>
                </a:lnTo>
                <a:lnTo>
                  <a:pt x="60" y="0"/>
                </a:lnTo>
                <a:lnTo>
                  <a:pt x="54" y="0"/>
                </a:lnTo>
                <a:lnTo>
                  <a:pt x="47" y="2"/>
                </a:lnTo>
                <a:lnTo>
                  <a:pt x="42" y="5"/>
                </a:lnTo>
                <a:lnTo>
                  <a:pt x="37" y="7"/>
                </a:lnTo>
                <a:lnTo>
                  <a:pt x="32" y="12"/>
                </a:lnTo>
                <a:lnTo>
                  <a:pt x="28" y="18"/>
                </a:lnTo>
                <a:lnTo>
                  <a:pt x="25" y="23"/>
                </a:lnTo>
                <a:lnTo>
                  <a:pt x="22" y="30"/>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0781" name="Freeform 301"/>
          <p:cNvSpPr>
            <a:spLocks/>
          </p:cNvSpPr>
          <p:nvPr/>
        </p:nvSpPr>
        <p:spPr bwMode="auto">
          <a:xfrm>
            <a:off x="2216150" y="5626100"/>
            <a:ext cx="31750" cy="103188"/>
          </a:xfrm>
          <a:custGeom>
            <a:avLst/>
            <a:gdLst>
              <a:gd name="T0" fmla="*/ 20544 w 68"/>
              <a:gd name="T1" fmla="*/ 82021 h 195"/>
              <a:gd name="T2" fmla="*/ 20544 w 68"/>
              <a:gd name="T3" fmla="*/ 32279 h 195"/>
              <a:gd name="T4" fmla="*/ 31750 w 68"/>
              <a:gd name="T5" fmla="*/ 32279 h 195"/>
              <a:gd name="T6" fmla="*/ 31750 w 68"/>
              <a:gd name="T7" fmla="*/ 22225 h 195"/>
              <a:gd name="T8" fmla="*/ 20544 w 68"/>
              <a:gd name="T9" fmla="*/ 22225 h 195"/>
              <a:gd name="T10" fmla="*/ 20544 w 68"/>
              <a:gd name="T11" fmla="*/ 0 h 195"/>
              <a:gd name="T12" fmla="*/ 9338 w 68"/>
              <a:gd name="T13" fmla="*/ 0 h 195"/>
              <a:gd name="T14" fmla="*/ 9338 w 68"/>
              <a:gd name="T15" fmla="*/ 22225 h 195"/>
              <a:gd name="T16" fmla="*/ 0 w 68"/>
              <a:gd name="T17" fmla="*/ 22225 h 195"/>
              <a:gd name="T18" fmla="*/ 0 w 68"/>
              <a:gd name="T19" fmla="*/ 32279 h 195"/>
              <a:gd name="T20" fmla="*/ 9338 w 68"/>
              <a:gd name="T21" fmla="*/ 32279 h 195"/>
              <a:gd name="T22" fmla="*/ 9338 w 68"/>
              <a:gd name="T23" fmla="*/ 86784 h 195"/>
              <a:gd name="T24" fmla="*/ 9338 w 68"/>
              <a:gd name="T25" fmla="*/ 91017 h 195"/>
              <a:gd name="T26" fmla="*/ 9805 w 68"/>
              <a:gd name="T27" fmla="*/ 94192 h 195"/>
              <a:gd name="T28" fmla="*/ 11206 w 68"/>
              <a:gd name="T29" fmla="*/ 97367 h 195"/>
              <a:gd name="T30" fmla="*/ 12607 w 68"/>
              <a:gd name="T31" fmla="*/ 99484 h 195"/>
              <a:gd name="T32" fmla="*/ 14474 w 68"/>
              <a:gd name="T33" fmla="*/ 101600 h 195"/>
              <a:gd name="T34" fmla="*/ 16809 w 68"/>
              <a:gd name="T35" fmla="*/ 102659 h 195"/>
              <a:gd name="T36" fmla="*/ 20077 w 68"/>
              <a:gd name="T37" fmla="*/ 103188 h 195"/>
              <a:gd name="T38" fmla="*/ 23346 w 68"/>
              <a:gd name="T39" fmla="*/ 103188 h 195"/>
              <a:gd name="T40" fmla="*/ 27081 w 68"/>
              <a:gd name="T41" fmla="*/ 102659 h 195"/>
              <a:gd name="T42" fmla="*/ 31750 w 68"/>
              <a:gd name="T43" fmla="*/ 102130 h 195"/>
              <a:gd name="T44" fmla="*/ 31750 w 68"/>
              <a:gd name="T45" fmla="*/ 90488 h 195"/>
              <a:gd name="T46" fmla="*/ 26147 w 68"/>
              <a:gd name="T47" fmla="*/ 91017 h 195"/>
              <a:gd name="T48" fmla="*/ 23346 w 68"/>
              <a:gd name="T49" fmla="*/ 90488 h 195"/>
              <a:gd name="T50" fmla="*/ 21478 w 68"/>
              <a:gd name="T51" fmla="*/ 89430 h 195"/>
              <a:gd name="T52" fmla="*/ 20544 w 68"/>
              <a:gd name="T53" fmla="*/ 86255 h 195"/>
              <a:gd name="T54" fmla="*/ 20544 w 68"/>
              <a:gd name="T55" fmla="*/ 82021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5"/>
              <a:gd name="T86" fmla="*/ 68 w 68"/>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5">
                <a:moveTo>
                  <a:pt x="44" y="155"/>
                </a:moveTo>
                <a:lnTo>
                  <a:pt x="44" y="61"/>
                </a:lnTo>
                <a:lnTo>
                  <a:pt x="68" y="61"/>
                </a:lnTo>
                <a:lnTo>
                  <a:pt x="68" y="42"/>
                </a:lnTo>
                <a:lnTo>
                  <a:pt x="44" y="42"/>
                </a:lnTo>
                <a:lnTo>
                  <a:pt x="44" y="0"/>
                </a:lnTo>
                <a:lnTo>
                  <a:pt x="20" y="0"/>
                </a:lnTo>
                <a:lnTo>
                  <a:pt x="20" y="42"/>
                </a:lnTo>
                <a:lnTo>
                  <a:pt x="0" y="42"/>
                </a:lnTo>
                <a:lnTo>
                  <a:pt x="0" y="61"/>
                </a:lnTo>
                <a:lnTo>
                  <a:pt x="20" y="61"/>
                </a:lnTo>
                <a:lnTo>
                  <a:pt x="20" y="164"/>
                </a:lnTo>
                <a:lnTo>
                  <a:pt x="20" y="172"/>
                </a:lnTo>
                <a:lnTo>
                  <a:pt x="21" y="178"/>
                </a:lnTo>
                <a:lnTo>
                  <a:pt x="24" y="184"/>
                </a:lnTo>
                <a:lnTo>
                  <a:pt x="27" y="188"/>
                </a:lnTo>
                <a:lnTo>
                  <a:pt x="31" y="192"/>
                </a:lnTo>
                <a:lnTo>
                  <a:pt x="36" y="194"/>
                </a:lnTo>
                <a:lnTo>
                  <a:pt x="43" y="195"/>
                </a:lnTo>
                <a:lnTo>
                  <a:pt x="50" y="195"/>
                </a:lnTo>
                <a:lnTo>
                  <a:pt x="58" y="194"/>
                </a:lnTo>
                <a:lnTo>
                  <a:pt x="68" y="193"/>
                </a:lnTo>
                <a:lnTo>
                  <a:pt x="68" y="171"/>
                </a:lnTo>
                <a:lnTo>
                  <a:pt x="56" y="172"/>
                </a:lnTo>
                <a:lnTo>
                  <a:pt x="50" y="171"/>
                </a:lnTo>
                <a:lnTo>
                  <a:pt x="46" y="169"/>
                </a:lnTo>
                <a:lnTo>
                  <a:pt x="44" y="163"/>
                </a:lnTo>
                <a:lnTo>
                  <a:pt x="44" y="155"/>
                </a:lnTo>
                <a:close/>
              </a:path>
            </a:pathLst>
          </a:custGeom>
          <a:solidFill>
            <a:srgbClr val="000080"/>
          </a:solidFill>
          <a:ln w="9525">
            <a:noFill/>
            <a:round/>
            <a:headEnd/>
            <a:tailEnd/>
          </a:ln>
        </p:spPr>
        <p:txBody>
          <a:bodyPr/>
          <a:lstStyle/>
          <a:p>
            <a:endParaRPr lang="ru-RU"/>
          </a:p>
        </p:txBody>
      </p:sp>
      <p:sp>
        <p:nvSpPr>
          <p:cNvPr id="20782" name="Freeform 302"/>
          <p:cNvSpPr>
            <a:spLocks/>
          </p:cNvSpPr>
          <p:nvPr/>
        </p:nvSpPr>
        <p:spPr bwMode="auto">
          <a:xfrm>
            <a:off x="2257425" y="5619750"/>
            <a:ext cx="53975" cy="109538"/>
          </a:xfrm>
          <a:custGeom>
            <a:avLst/>
            <a:gdLst>
              <a:gd name="T0" fmla="*/ 43085 w 114"/>
              <a:gd name="T1" fmla="*/ 109538 h 207"/>
              <a:gd name="T2" fmla="*/ 53975 w 114"/>
              <a:gd name="T3" fmla="*/ 109538 h 207"/>
              <a:gd name="T4" fmla="*/ 53975 w 114"/>
              <a:gd name="T5" fmla="*/ 61384 h 207"/>
              <a:gd name="T6" fmla="*/ 53975 w 114"/>
              <a:gd name="T7" fmla="*/ 57679 h 207"/>
              <a:gd name="T8" fmla="*/ 53975 w 114"/>
              <a:gd name="T9" fmla="*/ 52388 h 207"/>
              <a:gd name="T10" fmla="*/ 53502 w 114"/>
              <a:gd name="T11" fmla="*/ 47096 h 207"/>
              <a:gd name="T12" fmla="*/ 53028 w 114"/>
              <a:gd name="T13" fmla="*/ 42334 h 207"/>
              <a:gd name="T14" fmla="*/ 51134 w 114"/>
              <a:gd name="T15" fmla="*/ 38629 h 207"/>
              <a:gd name="T16" fmla="*/ 49240 w 114"/>
              <a:gd name="T17" fmla="*/ 35454 h 207"/>
              <a:gd name="T18" fmla="*/ 47820 w 114"/>
              <a:gd name="T19" fmla="*/ 33867 h 207"/>
              <a:gd name="T20" fmla="*/ 45926 w 114"/>
              <a:gd name="T21" fmla="*/ 31750 h 207"/>
              <a:gd name="T22" fmla="*/ 43559 w 114"/>
              <a:gd name="T23" fmla="*/ 30163 h 207"/>
              <a:gd name="T24" fmla="*/ 40718 w 114"/>
              <a:gd name="T25" fmla="*/ 28575 h 207"/>
              <a:gd name="T26" fmla="*/ 37877 w 114"/>
              <a:gd name="T27" fmla="*/ 28046 h 207"/>
              <a:gd name="T28" fmla="*/ 34563 w 114"/>
              <a:gd name="T29" fmla="*/ 27517 h 207"/>
              <a:gd name="T30" fmla="*/ 30775 w 114"/>
              <a:gd name="T31" fmla="*/ 27517 h 207"/>
              <a:gd name="T32" fmla="*/ 27934 w 114"/>
              <a:gd name="T33" fmla="*/ 27517 h 207"/>
              <a:gd name="T34" fmla="*/ 24620 w 114"/>
              <a:gd name="T35" fmla="*/ 28046 h 207"/>
              <a:gd name="T36" fmla="*/ 21779 w 114"/>
              <a:gd name="T37" fmla="*/ 29633 h 207"/>
              <a:gd name="T38" fmla="*/ 18939 w 114"/>
              <a:gd name="T39" fmla="*/ 30692 h 207"/>
              <a:gd name="T40" fmla="*/ 16571 w 114"/>
              <a:gd name="T41" fmla="*/ 32279 h 207"/>
              <a:gd name="T42" fmla="*/ 14677 w 114"/>
              <a:gd name="T43" fmla="*/ 34925 h 207"/>
              <a:gd name="T44" fmla="*/ 12310 w 114"/>
              <a:gd name="T45" fmla="*/ 37571 h 207"/>
              <a:gd name="T46" fmla="*/ 10890 w 114"/>
              <a:gd name="T47" fmla="*/ 40746 h 207"/>
              <a:gd name="T48" fmla="*/ 10890 w 114"/>
              <a:gd name="T49" fmla="*/ 0 h 207"/>
              <a:gd name="T50" fmla="*/ 0 w 114"/>
              <a:gd name="T51" fmla="*/ 0 h 207"/>
              <a:gd name="T52" fmla="*/ 0 w 114"/>
              <a:gd name="T53" fmla="*/ 109538 h 207"/>
              <a:gd name="T54" fmla="*/ 10890 w 114"/>
              <a:gd name="T55" fmla="*/ 109538 h 207"/>
              <a:gd name="T56" fmla="*/ 10890 w 114"/>
              <a:gd name="T57" fmla="*/ 61913 h 207"/>
              <a:gd name="T58" fmla="*/ 11363 w 114"/>
              <a:gd name="T59" fmla="*/ 57150 h 207"/>
              <a:gd name="T60" fmla="*/ 12310 w 114"/>
              <a:gd name="T61" fmla="*/ 52917 h 207"/>
              <a:gd name="T62" fmla="*/ 14204 w 114"/>
              <a:gd name="T63" fmla="*/ 48684 h 207"/>
              <a:gd name="T64" fmla="*/ 16098 w 114"/>
              <a:gd name="T65" fmla="*/ 45509 h 207"/>
              <a:gd name="T66" fmla="*/ 18939 w 114"/>
              <a:gd name="T67" fmla="*/ 42863 h 207"/>
              <a:gd name="T68" fmla="*/ 21779 w 114"/>
              <a:gd name="T69" fmla="*/ 41275 h 207"/>
              <a:gd name="T70" fmla="*/ 26041 w 114"/>
              <a:gd name="T71" fmla="*/ 39688 h 207"/>
              <a:gd name="T72" fmla="*/ 29828 w 114"/>
              <a:gd name="T73" fmla="*/ 39159 h 207"/>
              <a:gd name="T74" fmla="*/ 33616 w 114"/>
              <a:gd name="T75" fmla="*/ 39688 h 207"/>
              <a:gd name="T76" fmla="*/ 36457 w 114"/>
              <a:gd name="T77" fmla="*/ 40746 h 207"/>
              <a:gd name="T78" fmla="*/ 38824 w 114"/>
              <a:gd name="T79" fmla="*/ 42334 h 207"/>
              <a:gd name="T80" fmla="*/ 40245 w 114"/>
              <a:gd name="T81" fmla="*/ 44450 h 207"/>
              <a:gd name="T82" fmla="*/ 41665 w 114"/>
              <a:gd name="T83" fmla="*/ 47096 h 207"/>
              <a:gd name="T84" fmla="*/ 42612 w 114"/>
              <a:gd name="T85" fmla="*/ 50800 h 207"/>
              <a:gd name="T86" fmla="*/ 43085 w 114"/>
              <a:gd name="T87" fmla="*/ 55034 h 207"/>
              <a:gd name="T88" fmla="*/ 43085 w 114"/>
              <a:gd name="T89" fmla="*/ 60325 h 207"/>
              <a:gd name="T90" fmla="*/ 43085 w 114"/>
              <a:gd name="T91" fmla="*/ 109538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7"/>
              <a:gd name="T140" fmla="*/ 114 w 114"/>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7">
                <a:moveTo>
                  <a:pt x="91" y="207"/>
                </a:moveTo>
                <a:lnTo>
                  <a:pt x="114" y="207"/>
                </a:lnTo>
                <a:lnTo>
                  <a:pt x="114" y="116"/>
                </a:lnTo>
                <a:lnTo>
                  <a:pt x="114" y="109"/>
                </a:lnTo>
                <a:lnTo>
                  <a:pt x="114" y="99"/>
                </a:lnTo>
                <a:lnTo>
                  <a:pt x="113" y="89"/>
                </a:lnTo>
                <a:lnTo>
                  <a:pt x="112" y="80"/>
                </a:lnTo>
                <a:lnTo>
                  <a:pt x="108" y="73"/>
                </a:lnTo>
                <a:lnTo>
                  <a:pt x="104" y="67"/>
                </a:lnTo>
                <a:lnTo>
                  <a:pt x="101" y="64"/>
                </a:lnTo>
                <a:lnTo>
                  <a:pt x="97" y="60"/>
                </a:lnTo>
                <a:lnTo>
                  <a:pt x="92" y="57"/>
                </a:lnTo>
                <a:lnTo>
                  <a:pt x="86" y="54"/>
                </a:lnTo>
                <a:lnTo>
                  <a:pt x="80" y="53"/>
                </a:lnTo>
                <a:lnTo>
                  <a:pt x="73" y="52"/>
                </a:lnTo>
                <a:lnTo>
                  <a:pt x="65" y="52"/>
                </a:lnTo>
                <a:lnTo>
                  <a:pt x="59" y="52"/>
                </a:lnTo>
                <a:lnTo>
                  <a:pt x="52" y="53"/>
                </a:lnTo>
                <a:lnTo>
                  <a:pt x="46" y="56"/>
                </a:lnTo>
                <a:lnTo>
                  <a:pt x="40" y="58"/>
                </a:lnTo>
                <a:lnTo>
                  <a:pt x="35" y="61"/>
                </a:lnTo>
                <a:lnTo>
                  <a:pt x="31" y="66"/>
                </a:lnTo>
                <a:lnTo>
                  <a:pt x="26" y="71"/>
                </a:lnTo>
                <a:lnTo>
                  <a:pt x="23" y="77"/>
                </a:lnTo>
                <a:lnTo>
                  <a:pt x="23" y="0"/>
                </a:lnTo>
                <a:lnTo>
                  <a:pt x="0" y="0"/>
                </a:lnTo>
                <a:lnTo>
                  <a:pt x="0" y="207"/>
                </a:lnTo>
                <a:lnTo>
                  <a:pt x="23" y="207"/>
                </a:lnTo>
                <a:lnTo>
                  <a:pt x="23" y="117"/>
                </a:lnTo>
                <a:lnTo>
                  <a:pt x="24" y="108"/>
                </a:lnTo>
                <a:lnTo>
                  <a:pt x="26" y="100"/>
                </a:lnTo>
                <a:lnTo>
                  <a:pt x="30" y="92"/>
                </a:lnTo>
                <a:lnTo>
                  <a:pt x="34" y="86"/>
                </a:lnTo>
                <a:lnTo>
                  <a:pt x="40" y="81"/>
                </a:lnTo>
                <a:lnTo>
                  <a:pt x="46" y="78"/>
                </a:lnTo>
                <a:lnTo>
                  <a:pt x="55" y="75"/>
                </a:lnTo>
                <a:lnTo>
                  <a:pt x="63" y="74"/>
                </a:lnTo>
                <a:lnTo>
                  <a:pt x="71" y="75"/>
                </a:lnTo>
                <a:lnTo>
                  <a:pt x="77" y="77"/>
                </a:lnTo>
                <a:lnTo>
                  <a:pt x="82" y="80"/>
                </a:lnTo>
                <a:lnTo>
                  <a:pt x="85" y="84"/>
                </a:lnTo>
                <a:lnTo>
                  <a:pt x="88" y="89"/>
                </a:lnTo>
                <a:lnTo>
                  <a:pt x="90" y="96"/>
                </a:lnTo>
                <a:lnTo>
                  <a:pt x="91" y="104"/>
                </a:lnTo>
                <a:lnTo>
                  <a:pt x="91" y="114"/>
                </a:lnTo>
                <a:lnTo>
                  <a:pt x="91" y="207"/>
                </a:lnTo>
                <a:close/>
              </a:path>
            </a:pathLst>
          </a:custGeom>
          <a:solidFill>
            <a:srgbClr val="000080"/>
          </a:solidFill>
          <a:ln w="9525">
            <a:noFill/>
            <a:round/>
            <a:headEnd/>
            <a:tailEnd/>
          </a:ln>
        </p:spPr>
        <p:txBody>
          <a:bodyPr/>
          <a:lstStyle/>
          <a:p>
            <a:endParaRPr lang="ru-RU"/>
          </a:p>
        </p:txBody>
      </p:sp>
      <p:sp>
        <p:nvSpPr>
          <p:cNvPr id="20783" name="Freeform 303"/>
          <p:cNvSpPr>
            <a:spLocks noEditPoints="1"/>
          </p:cNvSpPr>
          <p:nvPr/>
        </p:nvSpPr>
        <p:spPr bwMode="auto">
          <a:xfrm>
            <a:off x="2324100" y="5646738"/>
            <a:ext cx="57150" cy="84137"/>
          </a:xfrm>
          <a:custGeom>
            <a:avLst/>
            <a:gdLst>
              <a:gd name="T0" fmla="*/ 44706 w 124"/>
              <a:gd name="T1" fmla="*/ 60174 h 158"/>
              <a:gd name="T2" fmla="*/ 41941 w 124"/>
              <a:gd name="T3" fmla="*/ 66032 h 158"/>
              <a:gd name="T4" fmla="*/ 38254 w 124"/>
              <a:gd name="T5" fmla="*/ 69759 h 158"/>
              <a:gd name="T6" fmla="*/ 32723 w 124"/>
              <a:gd name="T7" fmla="*/ 71889 h 158"/>
              <a:gd name="T8" fmla="*/ 25349 w 124"/>
              <a:gd name="T9" fmla="*/ 71357 h 158"/>
              <a:gd name="T10" fmla="*/ 18896 w 124"/>
              <a:gd name="T11" fmla="*/ 68162 h 158"/>
              <a:gd name="T12" fmla="*/ 14288 w 124"/>
              <a:gd name="T13" fmla="*/ 62304 h 158"/>
              <a:gd name="T14" fmla="*/ 11983 w 124"/>
              <a:gd name="T15" fmla="*/ 52186 h 158"/>
              <a:gd name="T16" fmla="*/ 57150 w 124"/>
              <a:gd name="T17" fmla="*/ 46329 h 158"/>
              <a:gd name="T18" fmla="*/ 56689 w 124"/>
              <a:gd name="T19" fmla="*/ 31418 h 158"/>
              <a:gd name="T20" fmla="*/ 52541 w 124"/>
              <a:gd name="T21" fmla="*/ 15975 h 158"/>
              <a:gd name="T22" fmla="*/ 45167 w 124"/>
              <a:gd name="T23" fmla="*/ 6390 h 158"/>
              <a:gd name="T24" fmla="*/ 35027 w 124"/>
              <a:gd name="T25" fmla="*/ 533 h 158"/>
              <a:gd name="T26" fmla="*/ 22583 w 124"/>
              <a:gd name="T27" fmla="*/ 533 h 158"/>
              <a:gd name="T28" fmla="*/ 11983 w 124"/>
              <a:gd name="T29" fmla="*/ 6390 h 158"/>
              <a:gd name="T30" fmla="*/ 4609 w 124"/>
              <a:gd name="T31" fmla="*/ 17573 h 158"/>
              <a:gd name="T32" fmla="*/ 461 w 124"/>
              <a:gd name="T33" fmla="*/ 33548 h 158"/>
              <a:gd name="T34" fmla="*/ 461 w 124"/>
              <a:gd name="T35" fmla="*/ 52186 h 158"/>
              <a:gd name="T36" fmla="*/ 4609 w 124"/>
              <a:gd name="T37" fmla="*/ 67629 h 158"/>
              <a:gd name="T38" fmla="*/ 11983 w 124"/>
              <a:gd name="T39" fmla="*/ 78279 h 158"/>
              <a:gd name="T40" fmla="*/ 22583 w 124"/>
              <a:gd name="T41" fmla="*/ 83604 h 158"/>
              <a:gd name="T42" fmla="*/ 33645 w 124"/>
              <a:gd name="T43" fmla="*/ 83604 h 158"/>
              <a:gd name="T44" fmla="*/ 43323 w 124"/>
              <a:gd name="T45" fmla="*/ 79877 h 158"/>
              <a:gd name="T46" fmla="*/ 50237 w 124"/>
              <a:gd name="T47" fmla="*/ 72954 h 158"/>
              <a:gd name="T48" fmla="*/ 54846 w 124"/>
              <a:gd name="T49" fmla="*/ 63369 h 158"/>
              <a:gd name="T50" fmla="*/ 45628 w 124"/>
              <a:gd name="T51" fmla="*/ 56979 h 158"/>
              <a:gd name="T52" fmla="*/ 11983 w 124"/>
              <a:gd name="T53" fmla="*/ 29821 h 158"/>
              <a:gd name="T54" fmla="*/ 14748 w 124"/>
              <a:gd name="T55" fmla="*/ 21301 h 158"/>
              <a:gd name="T56" fmla="*/ 18896 w 124"/>
              <a:gd name="T57" fmla="*/ 14910 h 158"/>
              <a:gd name="T58" fmla="*/ 24888 w 124"/>
              <a:gd name="T59" fmla="*/ 12248 h 158"/>
              <a:gd name="T60" fmla="*/ 32723 w 124"/>
              <a:gd name="T61" fmla="*/ 12248 h 158"/>
              <a:gd name="T62" fmla="*/ 39175 w 124"/>
              <a:gd name="T63" fmla="*/ 15443 h 158"/>
              <a:gd name="T64" fmla="*/ 43323 w 124"/>
              <a:gd name="T65" fmla="*/ 21301 h 158"/>
              <a:gd name="T66" fmla="*/ 45167 w 124"/>
              <a:gd name="T67" fmla="*/ 29821 h 158"/>
              <a:gd name="T68" fmla="*/ 11522 w 124"/>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4"/>
                </a:lnTo>
                <a:lnTo>
                  <a:pt x="87" y="128"/>
                </a:lnTo>
                <a:lnTo>
                  <a:pt x="83" y="131"/>
                </a:lnTo>
                <a:lnTo>
                  <a:pt x="77" y="133"/>
                </a:lnTo>
                <a:lnTo>
                  <a:pt x="71" y="135"/>
                </a:lnTo>
                <a:lnTo>
                  <a:pt x="64" y="135"/>
                </a:lnTo>
                <a:lnTo>
                  <a:pt x="55" y="134"/>
                </a:lnTo>
                <a:lnTo>
                  <a:pt x="48" y="132"/>
                </a:lnTo>
                <a:lnTo>
                  <a:pt x="41" y="128"/>
                </a:lnTo>
                <a:lnTo>
                  <a:pt x="35" y="122"/>
                </a:lnTo>
                <a:lnTo>
                  <a:pt x="31" y="117"/>
                </a:lnTo>
                <a:lnTo>
                  <a:pt x="28" y="108"/>
                </a:lnTo>
                <a:lnTo>
                  <a:pt x="26" y="98"/>
                </a:lnTo>
                <a:lnTo>
                  <a:pt x="25" y="87"/>
                </a:lnTo>
                <a:lnTo>
                  <a:pt x="124" y="87"/>
                </a:lnTo>
                <a:lnTo>
                  <a:pt x="124" y="76"/>
                </a:lnTo>
                <a:lnTo>
                  <a:pt x="123" y="59"/>
                </a:lnTo>
                <a:lnTo>
                  <a:pt x="119" y="43"/>
                </a:lnTo>
                <a:lnTo>
                  <a:pt x="114" y="30"/>
                </a:lnTo>
                <a:lnTo>
                  <a:pt x="108" y="20"/>
                </a:lnTo>
                <a:lnTo>
                  <a:pt x="98" y="12"/>
                </a:lnTo>
                <a:lnTo>
                  <a:pt x="88" y="5"/>
                </a:lnTo>
                <a:lnTo>
                  <a:pt x="76" y="1"/>
                </a:lnTo>
                <a:lnTo>
                  <a:pt x="61" y="0"/>
                </a:lnTo>
                <a:lnTo>
                  <a:pt x="49" y="1"/>
                </a:lnTo>
                <a:lnTo>
                  <a:pt x="36" y="6"/>
                </a:lnTo>
                <a:lnTo>
                  <a:pt x="26" y="12"/>
                </a:lnTo>
                <a:lnTo>
                  <a:pt x="17" y="21"/>
                </a:lnTo>
                <a:lnTo>
                  <a:pt x="10" y="33"/>
                </a:lnTo>
                <a:lnTo>
                  <a:pt x="5" y="47"/>
                </a:lnTo>
                <a:lnTo>
                  <a:pt x="1" y="63"/>
                </a:lnTo>
                <a:lnTo>
                  <a:pt x="0" y="80"/>
                </a:lnTo>
                <a:lnTo>
                  <a:pt x="1" y="98"/>
                </a:lnTo>
                <a:lnTo>
                  <a:pt x="5" y="113"/>
                </a:lnTo>
                <a:lnTo>
                  <a:pt x="10" y="127"/>
                </a:lnTo>
                <a:lnTo>
                  <a:pt x="17" y="137"/>
                </a:lnTo>
                <a:lnTo>
                  <a:pt x="26" y="147"/>
                </a:lnTo>
                <a:lnTo>
                  <a:pt x="36" y="153"/>
                </a:lnTo>
                <a:lnTo>
                  <a:pt x="49" y="157"/>
                </a:lnTo>
                <a:lnTo>
                  <a:pt x="61" y="158"/>
                </a:lnTo>
                <a:lnTo>
                  <a:pt x="73" y="157"/>
                </a:lnTo>
                <a:lnTo>
                  <a:pt x="85" y="155"/>
                </a:lnTo>
                <a:lnTo>
                  <a:pt x="94" y="150"/>
                </a:lnTo>
                <a:lnTo>
                  <a:pt x="103" y="144"/>
                </a:lnTo>
                <a:lnTo>
                  <a:pt x="109" y="137"/>
                </a:lnTo>
                <a:lnTo>
                  <a:pt x="115" y="128"/>
                </a:lnTo>
                <a:lnTo>
                  <a:pt x="119" y="119"/>
                </a:lnTo>
                <a:lnTo>
                  <a:pt x="122" y="107"/>
                </a:lnTo>
                <a:lnTo>
                  <a:pt x="99" y="107"/>
                </a:lnTo>
                <a:close/>
                <a:moveTo>
                  <a:pt x="25" y="66"/>
                </a:moveTo>
                <a:lnTo>
                  <a:pt x="26" y="56"/>
                </a:lnTo>
                <a:lnTo>
                  <a:pt x="28" y="48"/>
                </a:lnTo>
                <a:lnTo>
                  <a:pt x="32" y="40"/>
                </a:lnTo>
                <a:lnTo>
                  <a:pt x="36" y="34"/>
                </a:lnTo>
                <a:lnTo>
                  <a:pt x="41" y="28"/>
                </a:lnTo>
                <a:lnTo>
                  <a:pt x="48" y="25"/>
                </a:lnTo>
                <a:lnTo>
                  <a:pt x="54" y="23"/>
                </a:lnTo>
                <a:lnTo>
                  <a:pt x="62" y="22"/>
                </a:lnTo>
                <a:lnTo>
                  <a:pt x="71" y="23"/>
                </a:lnTo>
                <a:lnTo>
                  <a:pt x="78" y="25"/>
                </a:lnTo>
                <a:lnTo>
                  <a:pt x="85" y="29"/>
                </a:lnTo>
                <a:lnTo>
                  <a:pt x="90" y="34"/>
                </a:lnTo>
                <a:lnTo>
                  <a:pt x="94" y="40"/>
                </a:lnTo>
                <a:lnTo>
                  <a:pt x="97" y="48"/>
                </a:lnTo>
                <a:lnTo>
                  <a:pt x="98" y="56"/>
                </a:lnTo>
                <a:lnTo>
                  <a:pt x="99" y="66"/>
                </a:lnTo>
                <a:lnTo>
                  <a:pt x="25" y="66"/>
                </a:lnTo>
                <a:close/>
              </a:path>
            </a:pathLst>
          </a:custGeom>
          <a:solidFill>
            <a:srgbClr val="000080"/>
          </a:solidFill>
          <a:ln w="9525">
            <a:noFill/>
            <a:round/>
            <a:headEnd/>
            <a:tailEnd/>
          </a:ln>
        </p:spPr>
        <p:txBody>
          <a:bodyPr/>
          <a:lstStyle/>
          <a:p>
            <a:endParaRPr lang="ru-RU"/>
          </a:p>
        </p:txBody>
      </p:sp>
      <p:sp>
        <p:nvSpPr>
          <p:cNvPr id="20784" name="Freeform 304"/>
          <p:cNvSpPr>
            <a:spLocks/>
          </p:cNvSpPr>
          <p:nvPr/>
        </p:nvSpPr>
        <p:spPr bwMode="auto">
          <a:xfrm>
            <a:off x="2428875" y="5619750"/>
            <a:ext cx="55563" cy="109538"/>
          </a:xfrm>
          <a:custGeom>
            <a:avLst/>
            <a:gdLst>
              <a:gd name="T0" fmla="*/ 0 w 119"/>
              <a:gd name="T1" fmla="*/ 109538 h 207"/>
              <a:gd name="T2" fmla="*/ 55563 w 119"/>
              <a:gd name="T3" fmla="*/ 109538 h 207"/>
              <a:gd name="T4" fmla="*/ 55563 w 119"/>
              <a:gd name="T5" fmla="*/ 95250 h 207"/>
              <a:gd name="T6" fmla="*/ 12140 w 119"/>
              <a:gd name="T7" fmla="*/ 95250 h 207"/>
              <a:gd name="T8" fmla="*/ 12140 w 119"/>
              <a:gd name="T9" fmla="*/ 0 h 207"/>
              <a:gd name="T10" fmla="*/ 0 w 119"/>
              <a:gd name="T11" fmla="*/ 0 h 207"/>
              <a:gd name="T12" fmla="*/ 0 w 119"/>
              <a:gd name="T13" fmla="*/ 109538 h 207"/>
              <a:gd name="T14" fmla="*/ 0 60000 65536"/>
              <a:gd name="T15" fmla="*/ 0 60000 65536"/>
              <a:gd name="T16" fmla="*/ 0 60000 65536"/>
              <a:gd name="T17" fmla="*/ 0 60000 65536"/>
              <a:gd name="T18" fmla="*/ 0 60000 65536"/>
              <a:gd name="T19" fmla="*/ 0 60000 65536"/>
              <a:gd name="T20" fmla="*/ 0 60000 65536"/>
              <a:gd name="T21" fmla="*/ 0 w 119"/>
              <a:gd name="T22" fmla="*/ 0 h 207"/>
              <a:gd name="T23" fmla="*/ 119 w 119"/>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207">
                <a:moveTo>
                  <a:pt x="0" y="207"/>
                </a:moveTo>
                <a:lnTo>
                  <a:pt x="119" y="207"/>
                </a:lnTo>
                <a:lnTo>
                  <a:pt x="119" y="180"/>
                </a:lnTo>
                <a:lnTo>
                  <a:pt x="26" y="180"/>
                </a:lnTo>
                <a:lnTo>
                  <a:pt x="26" y="0"/>
                </a:lnTo>
                <a:lnTo>
                  <a:pt x="0" y="0"/>
                </a:lnTo>
                <a:lnTo>
                  <a:pt x="0" y="207"/>
                </a:lnTo>
                <a:close/>
              </a:path>
            </a:pathLst>
          </a:custGeom>
          <a:solidFill>
            <a:srgbClr val="000080"/>
          </a:solidFill>
          <a:ln w="9525">
            <a:noFill/>
            <a:round/>
            <a:headEnd/>
            <a:tailEnd/>
          </a:ln>
        </p:spPr>
        <p:txBody>
          <a:bodyPr/>
          <a:lstStyle/>
          <a:p>
            <a:endParaRPr lang="ru-RU"/>
          </a:p>
        </p:txBody>
      </p:sp>
      <p:sp>
        <p:nvSpPr>
          <p:cNvPr id="20785" name="Rectangle 305"/>
          <p:cNvSpPr>
            <a:spLocks noChangeArrowheads="1"/>
          </p:cNvSpPr>
          <p:nvPr/>
        </p:nvSpPr>
        <p:spPr bwMode="auto">
          <a:xfrm>
            <a:off x="2498725" y="5711825"/>
            <a:ext cx="12700" cy="17463"/>
          </a:xfrm>
          <a:prstGeom prst="rect">
            <a:avLst/>
          </a:prstGeom>
          <a:solidFill>
            <a:srgbClr val="000080"/>
          </a:solidFill>
          <a:ln w="9525">
            <a:noFill/>
            <a:miter lim="800000"/>
            <a:headEnd/>
            <a:tailEnd/>
          </a:ln>
        </p:spPr>
        <p:txBody>
          <a:bodyPr/>
          <a:lstStyle/>
          <a:p>
            <a:endParaRPr lang="ru-RU"/>
          </a:p>
        </p:txBody>
      </p:sp>
      <p:sp>
        <p:nvSpPr>
          <p:cNvPr id="20786" name="Freeform 306"/>
          <p:cNvSpPr>
            <a:spLocks/>
          </p:cNvSpPr>
          <p:nvPr/>
        </p:nvSpPr>
        <p:spPr bwMode="auto">
          <a:xfrm>
            <a:off x="4851400" y="1173163"/>
            <a:ext cx="58738" cy="104775"/>
          </a:xfrm>
          <a:custGeom>
            <a:avLst/>
            <a:gdLst>
              <a:gd name="T0" fmla="*/ 58738 w 124"/>
              <a:gd name="T1" fmla="*/ 104775 h 199"/>
              <a:gd name="T2" fmla="*/ 12316 w 124"/>
              <a:gd name="T3" fmla="*/ 92139 h 199"/>
              <a:gd name="T4" fmla="*/ 15632 w 124"/>
              <a:gd name="T5" fmla="*/ 85294 h 199"/>
              <a:gd name="T6" fmla="*/ 19421 w 124"/>
              <a:gd name="T7" fmla="*/ 79503 h 199"/>
              <a:gd name="T8" fmla="*/ 25579 w 124"/>
              <a:gd name="T9" fmla="*/ 73711 h 199"/>
              <a:gd name="T10" fmla="*/ 33159 w 124"/>
              <a:gd name="T11" fmla="*/ 68972 h 199"/>
              <a:gd name="T12" fmla="*/ 45001 w 124"/>
              <a:gd name="T13" fmla="*/ 61075 h 199"/>
              <a:gd name="T14" fmla="*/ 52106 w 124"/>
              <a:gd name="T15" fmla="*/ 54230 h 199"/>
              <a:gd name="T16" fmla="*/ 56370 w 124"/>
              <a:gd name="T17" fmla="*/ 46333 h 199"/>
              <a:gd name="T18" fmla="*/ 58264 w 124"/>
              <a:gd name="T19" fmla="*/ 36329 h 199"/>
              <a:gd name="T20" fmla="*/ 58264 w 124"/>
              <a:gd name="T21" fmla="*/ 24746 h 199"/>
              <a:gd name="T22" fmla="*/ 54475 w 124"/>
              <a:gd name="T23" fmla="*/ 13163 h 199"/>
              <a:gd name="T24" fmla="*/ 46896 w 124"/>
              <a:gd name="T25" fmla="*/ 5265 h 199"/>
              <a:gd name="T26" fmla="*/ 36948 w 124"/>
              <a:gd name="T27" fmla="*/ 527 h 199"/>
              <a:gd name="T28" fmla="*/ 24632 w 124"/>
              <a:gd name="T29" fmla="*/ 527 h 199"/>
              <a:gd name="T30" fmla="*/ 14211 w 124"/>
              <a:gd name="T31" fmla="*/ 5792 h 199"/>
              <a:gd name="T32" fmla="*/ 6632 w 124"/>
              <a:gd name="T33" fmla="*/ 14742 h 199"/>
              <a:gd name="T34" fmla="*/ 2368 w 124"/>
              <a:gd name="T35" fmla="*/ 28431 h 199"/>
              <a:gd name="T36" fmla="*/ 1895 w 124"/>
              <a:gd name="T37" fmla="*/ 38435 h 199"/>
              <a:gd name="T38" fmla="*/ 13263 w 124"/>
              <a:gd name="T39" fmla="*/ 36856 h 199"/>
              <a:gd name="T40" fmla="*/ 14685 w 124"/>
              <a:gd name="T41" fmla="*/ 27378 h 199"/>
              <a:gd name="T42" fmla="*/ 18000 w 124"/>
              <a:gd name="T43" fmla="*/ 18954 h 199"/>
              <a:gd name="T44" fmla="*/ 23685 w 124"/>
              <a:gd name="T45" fmla="*/ 14742 h 199"/>
              <a:gd name="T46" fmla="*/ 29843 w 124"/>
              <a:gd name="T47" fmla="*/ 13163 h 199"/>
              <a:gd name="T48" fmla="*/ 36948 w 124"/>
              <a:gd name="T49" fmla="*/ 14216 h 199"/>
              <a:gd name="T50" fmla="*/ 42632 w 124"/>
              <a:gd name="T51" fmla="*/ 17901 h 199"/>
              <a:gd name="T52" fmla="*/ 45948 w 124"/>
              <a:gd name="T53" fmla="*/ 24219 h 199"/>
              <a:gd name="T54" fmla="*/ 46896 w 124"/>
              <a:gd name="T55" fmla="*/ 31590 h 199"/>
              <a:gd name="T56" fmla="*/ 45948 w 124"/>
              <a:gd name="T57" fmla="*/ 38435 h 199"/>
              <a:gd name="T58" fmla="*/ 44054 w 124"/>
              <a:gd name="T59" fmla="*/ 43700 h 199"/>
              <a:gd name="T60" fmla="*/ 39790 w 124"/>
              <a:gd name="T61" fmla="*/ 48965 h 199"/>
              <a:gd name="T62" fmla="*/ 34580 w 124"/>
              <a:gd name="T63" fmla="*/ 53704 h 199"/>
              <a:gd name="T64" fmla="*/ 20843 w 124"/>
              <a:gd name="T65" fmla="*/ 62654 h 199"/>
              <a:gd name="T66" fmla="*/ 10421 w 124"/>
              <a:gd name="T67" fmla="*/ 72658 h 199"/>
              <a:gd name="T68" fmla="*/ 3790 w 124"/>
              <a:gd name="T69" fmla="*/ 83715 h 199"/>
              <a:gd name="T70" fmla="*/ 474 w 124"/>
              <a:gd name="T71" fmla="*/ 96351 h 199"/>
              <a:gd name="T72" fmla="*/ 0 w 124"/>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1"/>
                </a:lnTo>
                <a:lnTo>
                  <a:pt x="47" y="146"/>
                </a:lnTo>
                <a:lnTo>
                  <a:pt x="54" y="140"/>
                </a:lnTo>
                <a:lnTo>
                  <a:pt x="61" y="135"/>
                </a:lnTo>
                <a:lnTo>
                  <a:pt x="70" y="131"/>
                </a:lnTo>
                <a:lnTo>
                  <a:pt x="85" y="123"/>
                </a:lnTo>
                <a:lnTo>
                  <a:pt x="95" y="116"/>
                </a:lnTo>
                <a:lnTo>
                  <a:pt x="102" y="110"/>
                </a:lnTo>
                <a:lnTo>
                  <a:pt x="110" y="103"/>
                </a:lnTo>
                <a:lnTo>
                  <a:pt x="115" y="96"/>
                </a:lnTo>
                <a:lnTo>
                  <a:pt x="119" y="88"/>
                </a:lnTo>
                <a:lnTo>
                  <a:pt x="122" y="78"/>
                </a:lnTo>
                <a:lnTo>
                  <a:pt x="123" y="69"/>
                </a:lnTo>
                <a:lnTo>
                  <a:pt x="124" y="60"/>
                </a:lnTo>
                <a:lnTo>
                  <a:pt x="123" y="47"/>
                </a:lnTo>
                <a:lnTo>
                  <a:pt x="120" y="35"/>
                </a:lnTo>
                <a:lnTo>
                  <a:pt x="115" y="25"/>
                </a:lnTo>
                <a:lnTo>
                  <a:pt x="108" y="17"/>
                </a:lnTo>
                <a:lnTo>
                  <a:pt x="99" y="10"/>
                </a:lnTo>
                <a:lnTo>
                  <a:pt x="90" y="5"/>
                </a:lnTo>
                <a:lnTo>
                  <a:pt x="78" y="1"/>
                </a:lnTo>
                <a:lnTo>
                  <a:pt x="64" y="0"/>
                </a:lnTo>
                <a:lnTo>
                  <a:pt x="52" y="1"/>
                </a:lnTo>
                <a:lnTo>
                  <a:pt x="40" y="5"/>
                </a:lnTo>
                <a:lnTo>
                  <a:pt x="30" y="11"/>
                </a:lnTo>
                <a:lnTo>
                  <a:pt x="21" y="19"/>
                </a:lnTo>
                <a:lnTo>
                  <a:pt x="14" y="28"/>
                </a:lnTo>
                <a:lnTo>
                  <a:pt x="8" y="40"/>
                </a:lnTo>
                <a:lnTo>
                  <a:pt x="5" y="54"/>
                </a:lnTo>
                <a:lnTo>
                  <a:pt x="4" y="69"/>
                </a:lnTo>
                <a:lnTo>
                  <a:pt x="4" y="73"/>
                </a:lnTo>
                <a:lnTo>
                  <a:pt x="28" y="73"/>
                </a:lnTo>
                <a:lnTo>
                  <a:pt x="28" y="70"/>
                </a:lnTo>
                <a:lnTo>
                  <a:pt x="30" y="60"/>
                </a:lnTo>
                <a:lnTo>
                  <a:pt x="31" y="52"/>
                </a:lnTo>
                <a:lnTo>
                  <a:pt x="34" y="43"/>
                </a:lnTo>
                <a:lnTo>
                  <a:pt x="38" y="36"/>
                </a:lnTo>
                <a:lnTo>
                  <a:pt x="43" y="32"/>
                </a:lnTo>
                <a:lnTo>
                  <a:pt x="50" y="28"/>
                </a:lnTo>
                <a:lnTo>
                  <a:pt x="56" y="26"/>
                </a:lnTo>
                <a:lnTo>
                  <a:pt x="63" y="25"/>
                </a:lnTo>
                <a:lnTo>
                  <a:pt x="72" y="26"/>
                </a:lnTo>
                <a:lnTo>
                  <a:pt x="78" y="27"/>
                </a:lnTo>
                <a:lnTo>
                  <a:pt x="84" y="31"/>
                </a:lnTo>
                <a:lnTo>
                  <a:pt x="90" y="34"/>
                </a:lnTo>
                <a:lnTo>
                  <a:pt x="94" y="40"/>
                </a:lnTo>
                <a:lnTo>
                  <a:pt x="97" y="46"/>
                </a:lnTo>
                <a:lnTo>
                  <a:pt x="98" y="53"/>
                </a:lnTo>
                <a:lnTo>
                  <a:pt x="99" y="60"/>
                </a:lnTo>
                <a:lnTo>
                  <a:pt x="99" y="67"/>
                </a:lnTo>
                <a:lnTo>
                  <a:pt x="97" y="73"/>
                </a:lnTo>
                <a:lnTo>
                  <a:pt x="96" y="78"/>
                </a:lnTo>
                <a:lnTo>
                  <a:pt x="93" y="83"/>
                </a:lnTo>
                <a:lnTo>
                  <a:pt x="89" y="89"/>
                </a:lnTo>
                <a:lnTo>
                  <a:pt x="84" y="93"/>
                </a:lnTo>
                <a:lnTo>
                  <a:pt x="79" y="98"/>
                </a:lnTo>
                <a:lnTo>
                  <a:pt x="73" y="102"/>
                </a:lnTo>
                <a:lnTo>
                  <a:pt x="58" y="111"/>
                </a:lnTo>
                <a:lnTo>
                  <a:pt x="44" y="119"/>
                </a:lnTo>
                <a:lnTo>
                  <a:pt x="33" y="128"/>
                </a:lnTo>
                <a:lnTo>
                  <a:pt x="22" y="138"/>
                </a:lnTo>
                <a:lnTo>
                  <a:pt x="15" y="148"/>
                </a:lnTo>
                <a:lnTo>
                  <a:pt x="8"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787" name="Freeform 307"/>
          <p:cNvSpPr>
            <a:spLocks/>
          </p:cNvSpPr>
          <p:nvPr/>
        </p:nvSpPr>
        <p:spPr bwMode="auto">
          <a:xfrm>
            <a:off x="4919663" y="1174750"/>
            <a:ext cx="58737" cy="106363"/>
          </a:xfrm>
          <a:custGeom>
            <a:avLst/>
            <a:gdLst>
              <a:gd name="T0" fmla="*/ 925 w 127"/>
              <a:gd name="T1" fmla="*/ 82431 h 200"/>
              <a:gd name="T2" fmla="*/ 5550 w 127"/>
              <a:gd name="T3" fmla="*/ 93599 h 200"/>
              <a:gd name="T4" fmla="*/ 12950 w 127"/>
              <a:gd name="T5" fmla="*/ 101577 h 200"/>
              <a:gd name="T6" fmla="*/ 23125 w 127"/>
              <a:gd name="T7" fmla="*/ 105831 h 200"/>
              <a:gd name="T8" fmla="*/ 35150 w 127"/>
              <a:gd name="T9" fmla="*/ 105831 h 200"/>
              <a:gd name="T10" fmla="*/ 45787 w 127"/>
              <a:gd name="T11" fmla="*/ 99981 h 200"/>
              <a:gd name="T12" fmla="*/ 53650 w 127"/>
              <a:gd name="T13" fmla="*/ 90940 h 200"/>
              <a:gd name="T14" fmla="*/ 58275 w 127"/>
              <a:gd name="T15" fmla="*/ 77113 h 200"/>
              <a:gd name="T16" fmla="*/ 58275 w 127"/>
              <a:gd name="T17" fmla="*/ 61159 h 200"/>
              <a:gd name="T18" fmla="*/ 54112 w 127"/>
              <a:gd name="T19" fmla="*/ 48927 h 200"/>
              <a:gd name="T20" fmla="*/ 47175 w 127"/>
              <a:gd name="T21" fmla="*/ 39354 h 200"/>
              <a:gd name="T22" fmla="*/ 36075 w 127"/>
              <a:gd name="T23" fmla="*/ 34568 h 200"/>
              <a:gd name="T24" fmla="*/ 25437 w 127"/>
              <a:gd name="T25" fmla="*/ 34568 h 200"/>
              <a:gd name="T26" fmla="*/ 17112 w 127"/>
              <a:gd name="T27" fmla="*/ 37759 h 200"/>
              <a:gd name="T28" fmla="*/ 17112 w 127"/>
              <a:gd name="T29" fmla="*/ 12232 h 200"/>
              <a:gd name="T30" fmla="*/ 54112 w 127"/>
              <a:gd name="T31" fmla="*/ 0 h 200"/>
              <a:gd name="T32" fmla="*/ 2775 w 127"/>
              <a:gd name="T33" fmla="*/ 56372 h 200"/>
              <a:gd name="T34" fmla="*/ 15725 w 127"/>
              <a:gd name="T35" fmla="*/ 52118 h 200"/>
              <a:gd name="T36" fmla="*/ 23587 w 127"/>
              <a:gd name="T37" fmla="*/ 46800 h 200"/>
              <a:gd name="T38" fmla="*/ 32375 w 127"/>
              <a:gd name="T39" fmla="*/ 46800 h 200"/>
              <a:gd name="T40" fmla="*/ 39312 w 127"/>
              <a:gd name="T41" fmla="*/ 49991 h 200"/>
              <a:gd name="T42" fmla="*/ 43937 w 127"/>
              <a:gd name="T43" fmla="*/ 56372 h 200"/>
              <a:gd name="T44" fmla="*/ 46712 w 127"/>
              <a:gd name="T45" fmla="*/ 64881 h 200"/>
              <a:gd name="T46" fmla="*/ 46712 w 127"/>
              <a:gd name="T47" fmla="*/ 74986 h 200"/>
              <a:gd name="T48" fmla="*/ 43937 w 127"/>
              <a:gd name="T49" fmla="*/ 83495 h 200"/>
              <a:gd name="T50" fmla="*/ 39312 w 127"/>
              <a:gd name="T51" fmla="*/ 89877 h 200"/>
              <a:gd name="T52" fmla="*/ 32375 w 127"/>
              <a:gd name="T53" fmla="*/ 92536 h 200"/>
              <a:gd name="T54" fmla="*/ 24975 w 127"/>
              <a:gd name="T55" fmla="*/ 93599 h 200"/>
              <a:gd name="T56" fmla="*/ 18962 w 127"/>
              <a:gd name="T57" fmla="*/ 90940 h 200"/>
              <a:gd name="T58" fmla="*/ 14800 w 127"/>
              <a:gd name="T59" fmla="*/ 86154 h 200"/>
              <a:gd name="T60" fmla="*/ 12025 w 127"/>
              <a:gd name="T61" fmla="*/ 79772 h 200"/>
              <a:gd name="T62" fmla="*/ 0 w 127"/>
              <a:gd name="T63" fmla="*/ 76050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7"/>
              <a:gd name="T97" fmla="*/ 0 h 200"/>
              <a:gd name="T98" fmla="*/ 127 w 127"/>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7" h="200">
                <a:moveTo>
                  <a:pt x="0" y="143"/>
                </a:moveTo>
                <a:lnTo>
                  <a:pt x="2" y="155"/>
                </a:lnTo>
                <a:lnTo>
                  <a:pt x="7" y="166"/>
                </a:lnTo>
                <a:lnTo>
                  <a:pt x="12" y="176"/>
                </a:lnTo>
                <a:lnTo>
                  <a:pt x="19" y="185"/>
                </a:lnTo>
                <a:lnTo>
                  <a:pt x="28" y="191"/>
                </a:lnTo>
                <a:lnTo>
                  <a:pt x="38" y="195"/>
                </a:lnTo>
                <a:lnTo>
                  <a:pt x="50" y="199"/>
                </a:lnTo>
                <a:lnTo>
                  <a:pt x="62" y="200"/>
                </a:lnTo>
                <a:lnTo>
                  <a:pt x="76" y="199"/>
                </a:lnTo>
                <a:lnTo>
                  <a:pt x="89" y="195"/>
                </a:lnTo>
                <a:lnTo>
                  <a:pt x="99" y="188"/>
                </a:lnTo>
                <a:lnTo>
                  <a:pt x="109" y="180"/>
                </a:lnTo>
                <a:lnTo>
                  <a:pt x="116" y="171"/>
                </a:lnTo>
                <a:lnTo>
                  <a:pt x="123" y="158"/>
                </a:lnTo>
                <a:lnTo>
                  <a:pt x="126" y="145"/>
                </a:lnTo>
                <a:lnTo>
                  <a:pt x="127" y="130"/>
                </a:lnTo>
                <a:lnTo>
                  <a:pt x="126" y="115"/>
                </a:lnTo>
                <a:lnTo>
                  <a:pt x="123" y="102"/>
                </a:lnTo>
                <a:lnTo>
                  <a:pt x="117" y="92"/>
                </a:lnTo>
                <a:lnTo>
                  <a:pt x="110" y="82"/>
                </a:lnTo>
                <a:lnTo>
                  <a:pt x="102" y="74"/>
                </a:lnTo>
                <a:lnTo>
                  <a:pt x="91" y="69"/>
                </a:lnTo>
                <a:lnTo>
                  <a:pt x="78" y="65"/>
                </a:lnTo>
                <a:lnTo>
                  <a:pt x="66" y="64"/>
                </a:lnTo>
                <a:lnTo>
                  <a:pt x="55" y="65"/>
                </a:lnTo>
                <a:lnTo>
                  <a:pt x="46" y="67"/>
                </a:lnTo>
                <a:lnTo>
                  <a:pt x="37" y="71"/>
                </a:lnTo>
                <a:lnTo>
                  <a:pt x="30" y="77"/>
                </a:lnTo>
                <a:lnTo>
                  <a:pt x="37" y="23"/>
                </a:lnTo>
                <a:lnTo>
                  <a:pt x="117" y="23"/>
                </a:lnTo>
                <a:lnTo>
                  <a:pt x="117" y="0"/>
                </a:lnTo>
                <a:lnTo>
                  <a:pt x="20" y="0"/>
                </a:lnTo>
                <a:lnTo>
                  <a:pt x="6" y="106"/>
                </a:lnTo>
                <a:lnTo>
                  <a:pt x="27" y="106"/>
                </a:lnTo>
                <a:lnTo>
                  <a:pt x="34" y="98"/>
                </a:lnTo>
                <a:lnTo>
                  <a:pt x="41" y="92"/>
                </a:lnTo>
                <a:lnTo>
                  <a:pt x="51" y="88"/>
                </a:lnTo>
                <a:lnTo>
                  <a:pt x="62" y="87"/>
                </a:lnTo>
                <a:lnTo>
                  <a:pt x="70" y="88"/>
                </a:lnTo>
                <a:lnTo>
                  <a:pt x="78" y="91"/>
                </a:lnTo>
                <a:lnTo>
                  <a:pt x="85" y="94"/>
                </a:lnTo>
                <a:lnTo>
                  <a:pt x="91" y="99"/>
                </a:lnTo>
                <a:lnTo>
                  <a:pt x="95" y="106"/>
                </a:lnTo>
                <a:lnTo>
                  <a:pt x="98" y="113"/>
                </a:lnTo>
                <a:lnTo>
                  <a:pt x="101" y="122"/>
                </a:lnTo>
                <a:lnTo>
                  <a:pt x="102" y="131"/>
                </a:lnTo>
                <a:lnTo>
                  <a:pt x="101" y="141"/>
                </a:lnTo>
                <a:lnTo>
                  <a:pt x="98" y="150"/>
                </a:lnTo>
                <a:lnTo>
                  <a:pt x="95" y="157"/>
                </a:lnTo>
                <a:lnTo>
                  <a:pt x="90" y="164"/>
                </a:lnTo>
                <a:lnTo>
                  <a:pt x="85" y="169"/>
                </a:lnTo>
                <a:lnTo>
                  <a:pt x="77" y="172"/>
                </a:lnTo>
                <a:lnTo>
                  <a:pt x="70" y="174"/>
                </a:lnTo>
                <a:lnTo>
                  <a:pt x="62" y="176"/>
                </a:lnTo>
                <a:lnTo>
                  <a:pt x="54" y="176"/>
                </a:lnTo>
                <a:lnTo>
                  <a:pt x="48" y="173"/>
                </a:lnTo>
                <a:lnTo>
                  <a:pt x="41" y="171"/>
                </a:lnTo>
                <a:lnTo>
                  <a:pt x="36" y="167"/>
                </a:lnTo>
                <a:lnTo>
                  <a:pt x="32" y="162"/>
                </a:lnTo>
                <a:lnTo>
                  <a:pt x="29" y="157"/>
                </a:lnTo>
                <a:lnTo>
                  <a:pt x="26" y="150"/>
                </a:lnTo>
                <a:lnTo>
                  <a:pt x="25" y="143"/>
                </a:lnTo>
                <a:lnTo>
                  <a:pt x="0" y="143"/>
                </a:lnTo>
                <a:close/>
              </a:path>
            </a:pathLst>
          </a:custGeom>
          <a:solidFill>
            <a:srgbClr val="000080"/>
          </a:solidFill>
          <a:ln w="9525">
            <a:noFill/>
            <a:round/>
            <a:headEnd/>
            <a:tailEnd/>
          </a:ln>
        </p:spPr>
        <p:txBody>
          <a:bodyPr/>
          <a:lstStyle/>
          <a:p>
            <a:endParaRPr lang="ru-RU"/>
          </a:p>
        </p:txBody>
      </p:sp>
      <p:sp>
        <p:nvSpPr>
          <p:cNvPr id="20788" name="Freeform 308"/>
          <p:cNvSpPr>
            <a:spLocks/>
          </p:cNvSpPr>
          <p:nvPr/>
        </p:nvSpPr>
        <p:spPr bwMode="auto">
          <a:xfrm>
            <a:off x="5537200" y="1168400"/>
            <a:ext cx="84138" cy="109538"/>
          </a:xfrm>
          <a:custGeom>
            <a:avLst/>
            <a:gdLst>
              <a:gd name="T0" fmla="*/ 11344 w 178"/>
              <a:gd name="T1" fmla="*/ 15875 h 207"/>
              <a:gd name="T2" fmla="*/ 12290 w 178"/>
              <a:gd name="T3" fmla="*/ 21167 h 207"/>
              <a:gd name="T4" fmla="*/ 13235 w 178"/>
              <a:gd name="T5" fmla="*/ 25929 h 207"/>
              <a:gd name="T6" fmla="*/ 35451 w 178"/>
              <a:gd name="T7" fmla="*/ 109538 h 207"/>
              <a:gd name="T8" fmla="*/ 47269 w 178"/>
              <a:gd name="T9" fmla="*/ 109538 h 207"/>
              <a:gd name="T10" fmla="*/ 69957 w 178"/>
              <a:gd name="T11" fmla="*/ 25929 h 207"/>
              <a:gd name="T12" fmla="*/ 71848 w 178"/>
              <a:gd name="T13" fmla="*/ 15875 h 207"/>
              <a:gd name="T14" fmla="*/ 71848 w 178"/>
              <a:gd name="T15" fmla="*/ 109538 h 207"/>
              <a:gd name="T16" fmla="*/ 84138 w 178"/>
              <a:gd name="T17" fmla="*/ 109538 h 207"/>
              <a:gd name="T18" fmla="*/ 84138 w 178"/>
              <a:gd name="T19" fmla="*/ 0 h 207"/>
              <a:gd name="T20" fmla="*/ 66649 w 178"/>
              <a:gd name="T21" fmla="*/ 0 h 207"/>
              <a:gd name="T22" fmla="*/ 43487 w 178"/>
              <a:gd name="T23" fmla="*/ 84138 h 207"/>
              <a:gd name="T24" fmla="*/ 41596 w 178"/>
              <a:gd name="T25" fmla="*/ 93134 h 207"/>
              <a:gd name="T26" fmla="*/ 39706 w 178"/>
              <a:gd name="T27" fmla="*/ 84138 h 207"/>
              <a:gd name="T28" fmla="*/ 17017 w 178"/>
              <a:gd name="T29" fmla="*/ 0 h 207"/>
              <a:gd name="T30" fmla="*/ 0 w 178"/>
              <a:gd name="T31" fmla="*/ 0 h 207"/>
              <a:gd name="T32" fmla="*/ 0 w 178"/>
              <a:gd name="T33" fmla="*/ 109538 h 207"/>
              <a:gd name="T34" fmla="*/ 11344 w 178"/>
              <a:gd name="T35" fmla="*/ 109538 h 207"/>
              <a:gd name="T36" fmla="*/ 11344 w 178"/>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7"/>
              <a:gd name="T59" fmla="*/ 178 w 178"/>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7">
                <a:moveTo>
                  <a:pt x="24" y="30"/>
                </a:moveTo>
                <a:lnTo>
                  <a:pt x="26" y="40"/>
                </a:lnTo>
                <a:lnTo>
                  <a:pt x="28" y="49"/>
                </a:lnTo>
                <a:lnTo>
                  <a:pt x="75" y="207"/>
                </a:lnTo>
                <a:lnTo>
                  <a:pt x="100" y="207"/>
                </a:lnTo>
                <a:lnTo>
                  <a:pt x="148" y="49"/>
                </a:lnTo>
                <a:lnTo>
                  <a:pt x="152" y="30"/>
                </a:lnTo>
                <a:lnTo>
                  <a:pt x="152" y="207"/>
                </a:lnTo>
                <a:lnTo>
                  <a:pt x="178" y="207"/>
                </a:lnTo>
                <a:lnTo>
                  <a:pt x="178" y="0"/>
                </a:lnTo>
                <a:lnTo>
                  <a:pt x="141" y="0"/>
                </a:lnTo>
                <a:lnTo>
                  <a:pt x="92" y="159"/>
                </a:lnTo>
                <a:lnTo>
                  <a:pt x="88" y="176"/>
                </a:lnTo>
                <a:lnTo>
                  <a:pt x="84" y="159"/>
                </a:lnTo>
                <a:lnTo>
                  <a:pt x="36" y="0"/>
                </a:lnTo>
                <a:lnTo>
                  <a:pt x="0" y="0"/>
                </a:lnTo>
                <a:lnTo>
                  <a:pt x="0" y="207"/>
                </a:lnTo>
                <a:lnTo>
                  <a:pt x="24" y="207"/>
                </a:lnTo>
                <a:lnTo>
                  <a:pt x="24" y="30"/>
                </a:lnTo>
                <a:close/>
              </a:path>
            </a:pathLst>
          </a:custGeom>
          <a:solidFill>
            <a:srgbClr val="000080"/>
          </a:solidFill>
          <a:ln w="9525">
            <a:noFill/>
            <a:round/>
            <a:headEnd/>
            <a:tailEnd/>
          </a:ln>
        </p:spPr>
        <p:txBody>
          <a:bodyPr/>
          <a:lstStyle/>
          <a:p>
            <a:endParaRPr lang="ru-RU"/>
          </a:p>
        </p:txBody>
      </p:sp>
      <p:sp>
        <p:nvSpPr>
          <p:cNvPr id="20789" name="Freeform 309"/>
          <p:cNvSpPr>
            <a:spLocks noEditPoints="1"/>
          </p:cNvSpPr>
          <p:nvPr/>
        </p:nvSpPr>
        <p:spPr bwMode="auto">
          <a:xfrm>
            <a:off x="5634038" y="1196975"/>
            <a:ext cx="61912" cy="82550"/>
          </a:xfrm>
          <a:custGeom>
            <a:avLst/>
            <a:gdLst>
              <a:gd name="T0" fmla="*/ 473 w 131"/>
              <a:gd name="T1" fmla="*/ 50157 h 158"/>
              <a:gd name="T2" fmla="*/ 4726 w 131"/>
              <a:gd name="T3" fmla="*/ 65831 h 158"/>
              <a:gd name="T4" fmla="*/ 12288 w 131"/>
              <a:gd name="T5" fmla="*/ 76280 h 158"/>
              <a:gd name="T6" fmla="*/ 24103 w 131"/>
              <a:gd name="T7" fmla="*/ 82028 h 158"/>
              <a:gd name="T8" fmla="*/ 37809 w 131"/>
              <a:gd name="T9" fmla="*/ 82028 h 158"/>
              <a:gd name="T10" fmla="*/ 49152 w 131"/>
              <a:gd name="T11" fmla="*/ 76280 h 158"/>
              <a:gd name="T12" fmla="*/ 57186 w 131"/>
              <a:gd name="T13" fmla="*/ 65831 h 158"/>
              <a:gd name="T14" fmla="*/ 61439 w 131"/>
              <a:gd name="T15" fmla="*/ 50157 h 158"/>
              <a:gd name="T16" fmla="*/ 61439 w 131"/>
              <a:gd name="T17" fmla="*/ 31871 h 158"/>
              <a:gd name="T18" fmla="*/ 57186 w 131"/>
              <a:gd name="T19" fmla="*/ 16197 h 158"/>
              <a:gd name="T20" fmla="*/ 49152 w 131"/>
              <a:gd name="T21" fmla="*/ 5747 h 158"/>
              <a:gd name="T22" fmla="*/ 37809 w 131"/>
              <a:gd name="T23" fmla="*/ 522 h 158"/>
              <a:gd name="T24" fmla="*/ 24103 w 131"/>
              <a:gd name="T25" fmla="*/ 522 h 158"/>
              <a:gd name="T26" fmla="*/ 12288 w 131"/>
              <a:gd name="T27" fmla="*/ 5747 h 158"/>
              <a:gd name="T28" fmla="*/ 4726 w 131"/>
              <a:gd name="T29" fmla="*/ 16197 h 158"/>
              <a:gd name="T30" fmla="*/ 473 w 131"/>
              <a:gd name="T31" fmla="*/ 31871 h 158"/>
              <a:gd name="T32" fmla="*/ 10870 w 131"/>
              <a:gd name="T33" fmla="*/ 41275 h 158"/>
              <a:gd name="T34" fmla="*/ 12288 w 131"/>
              <a:gd name="T35" fmla="*/ 28213 h 158"/>
              <a:gd name="T36" fmla="*/ 16069 w 131"/>
              <a:gd name="T37" fmla="*/ 19331 h 158"/>
              <a:gd name="T38" fmla="*/ 22685 w 131"/>
              <a:gd name="T39" fmla="*/ 13062 h 158"/>
              <a:gd name="T40" fmla="*/ 30720 w 131"/>
              <a:gd name="T41" fmla="*/ 11494 h 158"/>
              <a:gd name="T42" fmla="*/ 39227 w 131"/>
              <a:gd name="T43" fmla="*/ 13062 h 158"/>
              <a:gd name="T44" fmla="*/ 45371 w 131"/>
              <a:gd name="T45" fmla="*/ 19331 h 158"/>
              <a:gd name="T46" fmla="*/ 48679 w 131"/>
              <a:gd name="T47" fmla="*/ 28213 h 158"/>
              <a:gd name="T48" fmla="*/ 50569 w 131"/>
              <a:gd name="T49" fmla="*/ 41275 h 158"/>
              <a:gd name="T50" fmla="*/ 48679 w 131"/>
              <a:gd name="T51" fmla="*/ 53814 h 158"/>
              <a:gd name="T52" fmla="*/ 45371 w 131"/>
              <a:gd name="T53" fmla="*/ 63219 h 158"/>
              <a:gd name="T54" fmla="*/ 39227 w 131"/>
              <a:gd name="T55" fmla="*/ 68966 h 158"/>
              <a:gd name="T56" fmla="*/ 30720 w 131"/>
              <a:gd name="T57" fmla="*/ 71056 h 158"/>
              <a:gd name="T58" fmla="*/ 22685 w 131"/>
              <a:gd name="T59" fmla="*/ 68966 h 158"/>
              <a:gd name="T60" fmla="*/ 16069 w 131"/>
              <a:gd name="T61" fmla="*/ 63219 h 158"/>
              <a:gd name="T62" fmla="*/ 12288 w 131"/>
              <a:gd name="T63" fmla="*/ 53814 h 158"/>
              <a:gd name="T64" fmla="*/ 10870 w 131"/>
              <a:gd name="T65" fmla="*/ 41275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6"/>
                </a:lnTo>
                <a:lnTo>
                  <a:pt x="4" y="113"/>
                </a:lnTo>
                <a:lnTo>
                  <a:pt x="10" y="126"/>
                </a:lnTo>
                <a:lnTo>
                  <a:pt x="17" y="137"/>
                </a:lnTo>
                <a:lnTo>
                  <a:pt x="26" y="146"/>
                </a:lnTo>
                <a:lnTo>
                  <a:pt x="38" y="152"/>
                </a:lnTo>
                <a:lnTo>
                  <a:pt x="51" y="157"/>
                </a:lnTo>
                <a:lnTo>
                  <a:pt x="65" y="158"/>
                </a:lnTo>
                <a:lnTo>
                  <a:pt x="80" y="157"/>
                </a:lnTo>
                <a:lnTo>
                  <a:pt x="93" y="152"/>
                </a:lnTo>
                <a:lnTo>
                  <a:pt x="104" y="146"/>
                </a:lnTo>
                <a:lnTo>
                  <a:pt x="114" y="137"/>
                </a:lnTo>
                <a:lnTo>
                  <a:pt x="121" y="126"/>
                </a:lnTo>
                <a:lnTo>
                  <a:pt x="127" y="113"/>
                </a:lnTo>
                <a:lnTo>
                  <a:pt x="130" y="96"/>
                </a:lnTo>
                <a:lnTo>
                  <a:pt x="131" y="79"/>
                </a:lnTo>
                <a:lnTo>
                  <a:pt x="130" y="61"/>
                </a:lnTo>
                <a:lnTo>
                  <a:pt x="127" y="45"/>
                </a:lnTo>
                <a:lnTo>
                  <a:pt x="121" y="31"/>
                </a:lnTo>
                <a:lnTo>
                  <a:pt x="114" y="21"/>
                </a:lnTo>
                <a:lnTo>
                  <a:pt x="104" y="11"/>
                </a:lnTo>
                <a:lnTo>
                  <a:pt x="93" y="5"/>
                </a:lnTo>
                <a:lnTo>
                  <a:pt x="80" y="1"/>
                </a:lnTo>
                <a:lnTo>
                  <a:pt x="65" y="0"/>
                </a:lnTo>
                <a:lnTo>
                  <a:pt x="51" y="1"/>
                </a:lnTo>
                <a:lnTo>
                  <a:pt x="38" y="5"/>
                </a:lnTo>
                <a:lnTo>
                  <a:pt x="26" y="11"/>
                </a:lnTo>
                <a:lnTo>
                  <a:pt x="17" y="21"/>
                </a:lnTo>
                <a:lnTo>
                  <a:pt x="10" y="31"/>
                </a:lnTo>
                <a:lnTo>
                  <a:pt x="4" y="45"/>
                </a:lnTo>
                <a:lnTo>
                  <a:pt x="1" y="61"/>
                </a:lnTo>
                <a:lnTo>
                  <a:pt x="0" y="79"/>
                </a:lnTo>
                <a:close/>
                <a:moveTo>
                  <a:pt x="23" y="79"/>
                </a:moveTo>
                <a:lnTo>
                  <a:pt x="24" y="66"/>
                </a:lnTo>
                <a:lnTo>
                  <a:pt x="26" y="54"/>
                </a:lnTo>
                <a:lnTo>
                  <a:pt x="30" y="45"/>
                </a:lnTo>
                <a:lnTo>
                  <a:pt x="34" y="37"/>
                </a:lnTo>
                <a:lnTo>
                  <a:pt x="40" y="30"/>
                </a:lnTo>
                <a:lnTo>
                  <a:pt x="48" y="25"/>
                </a:lnTo>
                <a:lnTo>
                  <a:pt x="56" y="23"/>
                </a:lnTo>
                <a:lnTo>
                  <a:pt x="65" y="22"/>
                </a:lnTo>
                <a:lnTo>
                  <a:pt x="75" y="23"/>
                </a:lnTo>
                <a:lnTo>
                  <a:pt x="83" y="25"/>
                </a:lnTo>
                <a:lnTo>
                  <a:pt x="90" y="30"/>
                </a:lnTo>
                <a:lnTo>
                  <a:pt x="96" y="37"/>
                </a:lnTo>
                <a:lnTo>
                  <a:pt x="100" y="45"/>
                </a:lnTo>
                <a:lnTo>
                  <a:pt x="103" y="54"/>
                </a:lnTo>
                <a:lnTo>
                  <a:pt x="106" y="66"/>
                </a:lnTo>
                <a:lnTo>
                  <a:pt x="107" y="79"/>
                </a:lnTo>
                <a:lnTo>
                  <a:pt x="106" y="92"/>
                </a:lnTo>
                <a:lnTo>
                  <a:pt x="103" y="103"/>
                </a:lnTo>
                <a:lnTo>
                  <a:pt x="100" y="114"/>
                </a:lnTo>
                <a:lnTo>
                  <a:pt x="96" y="121"/>
                </a:lnTo>
                <a:lnTo>
                  <a:pt x="90" y="128"/>
                </a:lnTo>
                <a:lnTo>
                  <a:pt x="83" y="132"/>
                </a:lnTo>
                <a:lnTo>
                  <a:pt x="75" y="135"/>
                </a:lnTo>
                <a:lnTo>
                  <a:pt x="65" y="136"/>
                </a:lnTo>
                <a:lnTo>
                  <a:pt x="56" y="135"/>
                </a:lnTo>
                <a:lnTo>
                  <a:pt x="48" y="132"/>
                </a:lnTo>
                <a:lnTo>
                  <a:pt x="40" y="128"/>
                </a:lnTo>
                <a:lnTo>
                  <a:pt x="34" y="121"/>
                </a:lnTo>
                <a:lnTo>
                  <a:pt x="30" y="114"/>
                </a:lnTo>
                <a:lnTo>
                  <a:pt x="26" y="103"/>
                </a:lnTo>
                <a:lnTo>
                  <a:pt x="24" y="92"/>
                </a:lnTo>
                <a:lnTo>
                  <a:pt x="23" y="79"/>
                </a:lnTo>
                <a:close/>
              </a:path>
            </a:pathLst>
          </a:custGeom>
          <a:solidFill>
            <a:srgbClr val="000080"/>
          </a:solidFill>
          <a:ln w="9525">
            <a:noFill/>
            <a:round/>
            <a:headEnd/>
            <a:tailEnd/>
          </a:ln>
        </p:spPr>
        <p:txBody>
          <a:bodyPr/>
          <a:lstStyle/>
          <a:p>
            <a:endParaRPr lang="ru-RU"/>
          </a:p>
        </p:txBody>
      </p:sp>
      <p:sp>
        <p:nvSpPr>
          <p:cNvPr id="20790" name="Freeform 310"/>
          <p:cNvSpPr>
            <a:spLocks/>
          </p:cNvSpPr>
          <p:nvPr/>
        </p:nvSpPr>
        <p:spPr bwMode="auto">
          <a:xfrm>
            <a:off x="5708650" y="1196975"/>
            <a:ext cx="53975" cy="80963"/>
          </a:xfrm>
          <a:custGeom>
            <a:avLst/>
            <a:gdLst>
              <a:gd name="T0" fmla="*/ 43085 w 114"/>
              <a:gd name="T1" fmla="*/ 80963 h 154"/>
              <a:gd name="T2" fmla="*/ 53975 w 114"/>
              <a:gd name="T3" fmla="*/ 80963 h 154"/>
              <a:gd name="T4" fmla="*/ 53975 w 114"/>
              <a:gd name="T5" fmla="*/ 33647 h 154"/>
              <a:gd name="T6" fmla="*/ 53975 w 114"/>
              <a:gd name="T7" fmla="*/ 29967 h 154"/>
              <a:gd name="T8" fmla="*/ 53975 w 114"/>
              <a:gd name="T9" fmla="*/ 24184 h 154"/>
              <a:gd name="T10" fmla="*/ 53502 w 114"/>
              <a:gd name="T11" fmla="*/ 19452 h 154"/>
              <a:gd name="T12" fmla="*/ 53028 w 114"/>
              <a:gd name="T13" fmla="*/ 14721 h 154"/>
              <a:gd name="T14" fmla="*/ 51134 w 114"/>
              <a:gd name="T15" fmla="*/ 11040 h 154"/>
              <a:gd name="T16" fmla="*/ 49714 w 114"/>
              <a:gd name="T17" fmla="*/ 7886 h 154"/>
              <a:gd name="T18" fmla="*/ 48293 w 114"/>
              <a:gd name="T19" fmla="*/ 5783 h 154"/>
              <a:gd name="T20" fmla="*/ 45926 w 114"/>
              <a:gd name="T21" fmla="*/ 4206 h 154"/>
              <a:gd name="T22" fmla="*/ 43559 w 114"/>
              <a:gd name="T23" fmla="*/ 2103 h 154"/>
              <a:gd name="T24" fmla="*/ 41191 w 114"/>
              <a:gd name="T25" fmla="*/ 1051 h 154"/>
              <a:gd name="T26" fmla="*/ 37877 w 114"/>
              <a:gd name="T27" fmla="*/ 526 h 154"/>
              <a:gd name="T28" fmla="*/ 34563 w 114"/>
              <a:gd name="T29" fmla="*/ 0 h 154"/>
              <a:gd name="T30" fmla="*/ 31249 w 114"/>
              <a:gd name="T31" fmla="*/ 0 h 154"/>
              <a:gd name="T32" fmla="*/ 27934 w 114"/>
              <a:gd name="T33" fmla="*/ 0 h 154"/>
              <a:gd name="T34" fmla="*/ 25094 w 114"/>
              <a:gd name="T35" fmla="*/ 526 h 154"/>
              <a:gd name="T36" fmla="*/ 22253 w 114"/>
              <a:gd name="T37" fmla="*/ 1577 h 154"/>
              <a:gd name="T38" fmla="*/ 19412 w 114"/>
              <a:gd name="T39" fmla="*/ 2629 h 154"/>
              <a:gd name="T40" fmla="*/ 17045 w 114"/>
              <a:gd name="T41" fmla="*/ 4732 h 154"/>
              <a:gd name="T42" fmla="*/ 14677 w 114"/>
              <a:gd name="T43" fmla="*/ 7360 h 154"/>
              <a:gd name="T44" fmla="*/ 12784 w 114"/>
              <a:gd name="T45" fmla="*/ 9989 h 154"/>
              <a:gd name="T46" fmla="*/ 10416 w 114"/>
              <a:gd name="T47" fmla="*/ 13143 h 154"/>
              <a:gd name="T48" fmla="*/ 10416 w 114"/>
              <a:gd name="T49" fmla="*/ 1577 h 154"/>
              <a:gd name="T50" fmla="*/ 0 w 114"/>
              <a:gd name="T51" fmla="*/ 1577 h 154"/>
              <a:gd name="T52" fmla="*/ 0 w 114"/>
              <a:gd name="T53" fmla="*/ 80963 h 154"/>
              <a:gd name="T54" fmla="*/ 10890 w 114"/>
              <a:gd name="T55" fmla="*/ 80963 h 154"/>
              <a:gd name="T56" fmla="*/ 10890 w 114"/>
              <a:gd name="T57" fmla="*/ 35750 h 154"/>
              <a:gd name="T58" fmla="*/ 11837 w 114"/>
              <a:gd name="T59" fmla="*/ 30493 h 154"/>
              <a:gd name="T60" fmla="*/ 12784 w 114"/>
              <a:gd name="T61" fmla="*/ 25235 h 154"/>
              <a:gd name="T62" fmla="*/ 14204 w 114"/>
              <a:gd name="T63" fmla="*/ 21029 h 154"/>
              <a:gd name="T64" fmla="*/ 16098 w 114"/>
              <a:gd name="T65" fmla="*/ 17349 h 154"/>
              <a:gd name="T66" fmla="*/ 18939 w 114"/>
              <a:gd name="T67" fmla="*/ 15246 h 154"/>
              <a:gd name="T68" fmla="*/ 22253 w 114"/>
              <a:gd name="T69" fmla="*/ 13143 h 154"/>
              <a:gd name="T70" fmla="*/ 26041 w 114"/>
              <a:gd name="T71" fmla="*/ 12092 h 154"/>
              <a:gd name="T72" fmla="*/ 30302 w 114"/>
              <a:gd name="T73" fmla="*/ 11566 h 154"/>
              <a:gd name="T74" fmla="*/ 33616 w 114"/>
              <a:gd name="T75" fmla="*/ 12092 h 154"/>
              <a:gd name="T76" fmla="*/ 36457 w 114"/>
              <a:gd name="T77" fmla="*/ 12618 h 154"/>
              <a:gd name="T78" fmla="*/ 38351 w 114"/>
              <a:gd name="T79" fmla="*/ 14721 h 154"/>
              <a:gd name="T80" fmla="*/ 40718 w 114"/>
              <a:gd name="T81" fmla="*/ 16298 h 154"/>
              <a:gd name="T82" fmla="*/ 41665 w 114"/>
              <a:gd name="T83" fmla="*/ 19452 h 154"/>
              <a:gd name="T84" fmla="*/ 42612 w 114"/>
              <a:gd name="T85" fmla="*/ 23132 h 154"/>
              <a:gd name="T86" fmla="*/ 43085 w 114"/>
              <a:gd name="T87" fmla="*/ 27338 h 154"/>
              <a:gd name="T88" fmla="*/ 43085 w 114"/>
              <a:gd name="T89" fmla="*/ 32070 h 154"/>
              <a:gd name="T90" fmla="*/ 43085 w 114"/>
              <a:gd name="T91" fmla="*/ 80963 h 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4"/>
              <a:gd name="T140" fmla="*/ 114 w 114"/>
              <a:gd name="T141" fmla="*/ 154 h 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4">
                <a:moveTo>
                  <a:pt x="91" y="154"/>
                </a:moveTo>
                <a:lnTo>
                  <a:pt x="114" y="154"/>
                </a:lnTo>
                <a:lnTo>
                  <a:pt x="114" y="64"/>
                </a:lnTo>
                <a:lnTo>
                  <a:pt x="114" y="57"/>
                </a:lnTo>
                <a:lnTo>
                  <a:pt x="114" y="46"/>
                </a:lnTo>
                <a:lnTo>
                  <a:pt x="113" y="37"/>
                </a:lnTo>
                <a:lnTo>
                  <a:pt x="112" y="28"/>
                </a:lnTo>
                <a:lnTo>
                  <a:pt x="108" y="21"/>
                </a:lnTo>
                <a:lnTo>
                  <a:pt x="105" y="15"/>
                </a:lnTo>
                <a:lnTo>
                  <a:pt x="102" y="11"/>
                </a:lnTo>
                <a:lnTo>
                  <a:pt x="97" y="8"/>
                </a:lnTo>
                <a:lnTo>
                  <a:pt x="92" y="4"/>
                </a:lnTo>
                <a:lnTo>
                  <a:pt x="87" y="2"/>
                </a:lnTo>
                <a:lnTo>
                  <a:pt x="80" y="1"/>
                </a:lnTo>
                <a:lnTo>
                  <a:pt x="73" y="0"/>
                </a:lnTo>
                <a:lnTo>
                  <a:pt x="66" y="0"/>
                </a:lnTo>
                <a:lnTo>
                  <a:pt x="59" y="0"/>
                </a:lnTo>
                <a:lnTo>
                  <a:pt x="53" y="1"/>
                </a:lnTo>
                <a:lnTo>
                  <a:pt x="47" y="3"/>
                </a:lnTo>
                <a:lnTo>
                  <a:pt x="41" y="5"/>
                </a:lnTo>
                <a:lnTo>
                  <a:pt x="36" y="9"/>
                </a:lnTo>
                <a:lnTo>
                  <a:pt x="31" y="14"/>
                </a:lnTo>
                <a:lnTo>
                  <a:pt x="27" y="19"/>
                </a:lnTo>
                <a:lnTo>
                  <a:pt x="22" y="25"/>
                </a:lnTo>
                <a:lnTo>
                  <a:pt x="22" y="3"/>
                </a:lnTo>
                <a:lnTo>
                  <a:pt x="0" y="3"/>
                </a:lnTo>
                <a:lnTo>
                  <a:pt x="0" y="154"/>
                </a:lnTo>
                <a:lnTo>
                  <a:pt x="23" y="154"/>
                </a:lnTo>
                <a:lnTo>
                  <a:pt x="23" y="68"/>
                </a:lnTo>
                <a:lnTo>
                  <a:pt x="25" y="58"/>
                </a:lnTo>
                <a:lnTo>
                  <a:pt x="27" y="48"/>
                </a:lnTo>
                <a:lnTo>
                  <a:pt x="30" y="40"/>
                </a:lnTo>
                <a:lnTo>
                  <a:pt x="34" y="33"/>
                </a:lnTo>
                <a:lnTo>
                  <a:pt x="40" y="29"/>
                </a:lnTo>
                <a:lnTo>
                  <a:pt x="47" y="25"/>
                </a:lnTo>
                <a:lnTo>
                  <a:pt x="55" y="23"/>
                </a:lnTo>
                <a:lnTo>
                  <a:pt x="64" y="22"/>
                </a:lnTo>
                <a:lnTo>
                  <a:pt x="71" y="23"/>
                </a:lnTo>
                <a:lnTo>
                  <a:pt x="77" y="24"/>
                </a:lnTo>
                <a:lnTo>
                  <a:pt x="81" y="28"/>
                </a:lnTo>
                <a:lnTo>
                  <a:pt x="86" y="31"/>
                </a:lnTo>
                <a:lnTo>
                  <a:pt x="88" y="37"/>
                </a:lnTo>
                <a:lnTo>
                  <a:pt x="90" y="44"/>
                </a:lnTo>
                <a:lnTo>
                  <a:pt x="91" y="52"/>
                </a:lnTo>
                <a:lnTo>
                  <a:pt x="91" y="61"/>
                </a:lnTo>
                <a:lnTo>
                  <a:pt x="91" y="154"/>
                </a:lnTo>
                <a:close/>
              </a:path>
            </a:pathLst>
          </a:custGeom>
          <a:solidFill>
            <a:srgbClr val="000080"/>
          </a:solidFill>
          <a:ln w="9525">
            <a:noFill/>
            <a:round/>
            <a:headEnd/>
            <a:tailEnd/>
          </a:ln>
        </p:spPr>
        <p:txBody>
          <a:bodyPr/>
          <a:lstStyle/>
          <a:p>
            <a:endParaRPr lang="ru-RU"/>
          </a:p>
        </p:txBody>
      </p:sp>
      <p:sp>
        <p:nvSpPr>
          <p:cNvPr id="20791" name="Freeform 311"/>
          <p:cNvSpPr>
            <a:spLocks noEditPoints="1"/>
          </p:cNvSpPr>
          <p:nvPr/>
        </p:nvSpPr>
        <p:spPr bwMode="auto">
          <a:xfrm>
            <a:off x="5780088" y="1168400"/>
            <a:ext cx="11112" cy="109538"/>
          </a:xfrm>
          <a:custGeom>
            <a:avLst/>
            <a:gdLst>
              <a:gd name="T0" fmla="*/ 0 w 23"/>
              <a:gd name="T1" fmla="*/ 109538 h 207"/>
              <a:gd name="T2" fmla="*/ 11112 w 23"/>
              <a:gd name="T3" fmla="*/ 109538 h 207"/>
              <a:gd name="T4" fmla="*/ 11112 w 23"/>
              <a:gd name="T5" fmla="*/ 29633 h 207"/>
              <a:gd name="T6" fmla="*/ 0 w 23"/>
              <a:gd name="T7" fmla="*/ 29633 h 207"/>
              <a:gd name="T8" fmla="*/ 0 w 23"/>
              <a:gd name="T9" fmla="*/ 109538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792" name="Freeform 312"/>
          <p:cNvSpPr>
            <a:spLocks noEditPoints="1"/>
          </p:cNvSpPr>
          <p:nvPr/>
        </p:nvSpPr>
        <p:spPr bwMode="auto">
          <a:xfrm>
            <a:off x="5803900" y="1196975"/>
            <a:ext cx="58738" cy="112713"/>
          </a:xfrm>
          <a:custGeom>
            <a:avLst/>
            <a:gdLst>
              <a:gd name="T0" fmla="*/ 48482 w 126"/>
              <a:gd name="T1" fmla="*/ 112713 h 215"/>
              <a:gd name="T2" fmla="*/ 58738 w 126"/>
              <a:gd name="T3" fmla="*/ 1573 h 215"/>
              <a:gd name="T4" fmla="*/ 48482 w 126"/>
              <a:gd name="T5" fmla="*/ 13106 h 215"/>
              <a:gd name="T6" fmla="*/ 44753 w 126"/>
              <a:gd name="T7" fmla="*/ 7339 h 215"/>
              <a:gd name="T8" fmla="*/ 39625 w 126"/>
              <a:gd name="T9" fmla="*/ 2621 h 215"/>
              <a:gd name="T10" fmla="*/ 34031 w 126"/>
              <a:gd name="T11" fmla="*/ 524 h 215"/>
              <a:gd name="T12" fmla="*/ 27970 w 126"/>
              <a:gd name="T13" fmla="*/ 0 h 215"/>
              <a:gd name="T14" fmla="*/ 16316 w 126"/>
              <a:gd name="T15" fmla="*/ 2621 h 215"/>
              <a:gd name="T16" fmla="*/ 7459 w 126"/>
              <a:gd name="T17" fmla="*/ 11009 h 215"/>
              <a:gd name="T18" fmla="*/ 1865 w 126"/>
              <a:gd name="T19" fmla="*/ 23591 h 215"/>
              <a:gd name="T20" fmla="*/ 0 w 126"/>
              <a:gd name="T21" fmla="*/ 41415 h 215"/>
              <a:gd name="T22" fmla="*/ 1865 w 126"/>
              <a:gd name="T23" fmla="*/ 58191 h 215"/>
              <a:gd name="T24" fmla="*/ 7459 w 126"/>
              <a:gd name="T25" fmla="*/ 71822 h 215"/>
              <a:gd name="T26" fmla="*/ 16316 w 126"/>
              <a:gd name="T27" fmla="*/ 79685 h 215"/>
              <a:gd name="T28" fmla="*/ 27970 w 126"/>
              <a:gd name="T29" fmla="*/ 82831 h 215"/>
              <a:gd name="T30" fmla="*/ 34031 w 126"/>
              <a:gd name="T31" fmla="*/ 82307 h 215"/>
              <a:gd name="T32" fmla="*/ 40091 w 126"/>
              <a:gd name="T33" fmla="*/ 79685 h 215"/>
              <a:gd name="T34" fmla="*/ 45219 w 126"/>
              <a:gd name="T35" fmla="*/ 75492 h 215"/>
              <a:gd name="T36" fmla="*/ 48482 w 126"/>
              <a:gd name="T37" fmla="*/ 69725 h 215"/>
              <a:gd name="T38" fmla="*/ 11654 w 126"/>
              <a:gd name="T39" fmla="*/ 34076 h 215"/>
              <a:gd name="T40" fmla="*/ 13985 w 126"/>
              <a:gd name="T41" fmla="*/ 23591 h 215"/>
              <a:gd name="T42" fmla="*/ 19113 w 126"/>
              <a:gd name="T43" fmla="*/ 16252 h 215"/>
              <a:gd name="T44" fmla="*/ 25640 w 126"/>
              <a:gd name="T45" fmla="*/ 12582 h 215"/>
              <a:gd name="T46" fmla="*/ 34031 w 126"/>
              <a:gd name="T47" fmla="*/ 12582 h 215"/>
              <a:gd name="T48" fmla="*/ 41023 w 126"/>
              <a:gd name="T49" fmla="*/ 16252 h 215"/>
              <a:gd name="T50" fmla="*/ 46151 w 126"/>
              <a:gd name="T51" fmla="*/ 23591 h 215"/>
              <a:gd name="T52" fmla="*/ 48482 w 126"/>
              <a:gd name="T53" fmla="*/ 34600 h 215"/>
              <a:gd name="T54" fmla="*/ 48482 w 126"/>
              <a:gd name="T55" fmla="*/ 48231 h 215"/>
              <a:gd name="T56" fmla="*/ 46151 w 126"/>
              <a:gd name="T57" fmla="*/ 59764 h 215"/>
              <a:gd name="T58" fmla="*/ 41490 w 126"/>
              <a:gd name="T59" fmla="*/ 67104 h 215"/>
              <a:gd name="T60" fmla="*/ 34497 w 126"/>
              <a:gd name="T61" fmla="*/ 70773 h 215"/>
              <a:gd name="T62" fmla="*/ 26572 w 126"/>
              <a:gd name="T63" fmla="*/ 70773 h 215"/>
              <a:gd name="T64" fmla="*/ 19113 w 126"/>
              <a:gd name="T65" fmla="*/ 67104 h 215"/>
              <a:gd name="T66" fmla="*/ 13985 w 126"/>
              <a:gd name="T67" fmla="*/ 59240 h 215"/>
              <a:gd name="T68" fmla="*/ 11654 w 126"/>
              <a:gd name="T69" fmla="*/ 47182 h 2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6"/>
              <a:gd name="T106" fmla="*/ 0 h 215"/>
              <a:gd name="T107" fmla="*/ 126 w 126"/>
              <a:gd name="T108" fmla="*/ 215 h 2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6" h="215">
                <a:moveTo>
                  <a:pt x="104" y="133"/>
                </a:moveTo>
                <a:lnTo>
                  <a:pt x="104" y="215"/>
                </a:lnTo>
                <a:lnTo>
                  <a:pt x="126" y="215"/>
                </a:lnTo>
                <a:lnTo>
                  <a:pt x="126" y="3"/>
                </a:lnTo>
                <a:lnTo>
                  <a:pt x="104" y="3"/>
                </a:lnTo>
                <a:lnTo>
                  <a:pt x="104" y="25"/>
                </a:lnTo>
                <a:lnTo>
                  <a:pt x="100" y="19"/>
                </a:lnTo>
                <a:lnTo>
                  <a:pt x="96" y="14"/>
                </a:lnTo>
                <a:lnTo>
                  <a:pt x="90" y="10"/>
                </a:lnTo>
                <a:lnTo>
                  <a:pt x="85" y="5"/>
                </a:lnTo>
                <a:lnTo>
                  <a:pt x="80" y="3"/>
                </a:lnTo>
                <a:lnTo>
                  <a:pt x="73" y="1"/>
                </a:lnTo>
                <a:lnTo>
                  <a:pt x="67" y="0"/>
                </a:lnTo>
                <a:lnTo>
                  <a:pt x="60" y="0"/>
                </a:lnTo>
                <a:lnTo>
                  <a:pt x="47" y="1"/>
                </a:lnTo>
                <a:lnTo>
                  <a:pt x="35" y="5"/>
                </a:lnTo>
                <a:lnTo>
                  <a:pt x="25" y="11"/>
                </a:lnTo>
                <a:lnTo>
                  <a:pt x="16" y="21"/>
                </a:lnTo>
                <a:lnTo>
                  <a:pt x="9" y="32"/>
                </a:lnTo>
                <a:lnTo>
                  <a:pt x="4" y="45"/>
                </a:lnTo>
                <a:lnTo>
                  <a:pt x="1" y="61"/>
                </a:lnTo>
                <a:lnTo>
                  <a:pt x="0" y="79"/>
                </a:lnTo>
                <a:lnTo>
                  <a:pt x="1" y="96"/>
                </a:lnTo>
                <a:lnTo>
                  <a:pt x="4" y="111"/>
                </a:lnTo>
                <a:lnTo>
                  <a:pt x="9" y="125"/>
                </a:lnTo>
                <a:lnTo>
                  <a:pt x="16" y="137"/>
                </a:lnTo>
                <a:lnTo>
                  <a:pt x="25" y="146"/>
                </a:lnTo>
                <a:lnTo>
                  <a:pt x="35" y="152"/>
                </a:lnTo>
                <a:lnTo>
                  <a:pt x="47" y="157"/>
                </a:lnTo>
                <a:lnTo>
                  <a:pt x="60" y="158"/>
                </a:lnTo>
                <a:lnTo>
                  <a:pt x="67" y="158"/>
                </a:lnTo>
                <a:lnTo>
                  <a:pt x="73" y="157"/>
                </a:lnTo>
                <a:lnTo>
                  <a:pt x="80" y="154"/>
                </a:lnTo>
                <a:lnTo>
                  <a:pt x="86" y="152"/>
                </a:lnTo>
                <a:lnTo>
                  <a:pt x="91" y="149"/>
                </a:lnTo>
                <a:lnTo>
                  <a:pt x="97" y="144"/>
                </a:lnTo>
                <a:lnTo>
                  <a:pt x="101" y="139"/>
                </a:lnTo>
                <a:lnTo>
                  <a:pt x="104" y="133"/>
                </a:lnTo>
                <a:close/>
                <a:moveTo>
                  <a:pt x="24" y="78"/>
                </a:moveTo>
                <a:lnTo>
                  <a:pt x="25" y="65"/>
                </a:lnTo>
                <a:lnTo>
                  <a:pt x="27" y="54"/>
                </a:lnTo>
                <a:lnTo>
                  <a:pt x="30" y="45"/>
                </a:lnTo>
                <a:lnTo>
                  <a:pt x="35" y="37"/>
                </a:lnTo>
                <a:lnTo>
                  <a:pt x="41" y="31"/>
                </a:lnTo>
                <a:lnTo>
                  <a:pt x="48" y="26"/>
                </a:lnTo>
                <a:lnTo>
                  <a:pt x="55" y="24"/>
                </a:lnTo>
                <a:lnTo>
                  <a:pt x="65" y="23"/>
                </a:lnTo>
                <a:lnTo>
                  <a:pt x="73" y="24"/>
                </a:lnTo>
                <a:lnTo>
                  <a:pt x="82" y="26"/>
                </a:lnTo>
                <a:lnTo>
                  <a:pt x="88" y="31"/>
                </a:lnTo>
                <a:lnTo>
                  <a:pt x="95" y="38"/>
                </a:lnTo>
                <a:lnTo>
                  <a:pt x="99" y="45"/>
                </a:lnTo>
                <a:lnTo>
                  <a:pt x="102" y="55"/>
                </a:lnTo>
                <a:lnTo>
                  <a:pt x="104" y="66"/>
                </a:lnTo>
                <a:lnTo>
                  <a:pt x="105" y="79"/>
                </a:lnTo>
                <a:lnTo>
                  <a:pt x="104" y="92"/>
                </a:lnTo>
                <a:lnTo>
                  <a:pt x="102" y="103"/>
                </a:lnTo>
                <a:lnTo>
                  <a:pt x="99" y="114"/>
                </a:lnTo>
                <a:lnTo>
                  <a:pt x="95" y="121"/>
                </a:lnTo>
                <a:lnTo>
                  <a:pt x="89" y="128"/>
                </a:lnTo>
                <a:lnTo>
                  <a:pt x="82" y="132"/>
                </a:lnTo>
                <a:lnTo>
                  <a:pt x="74" y="135"/>
                </a:lnTo>
                <a:lnTo>
                  <a:pt x="66" y="136"/>
                </a:lnTo>
                <a:lnTo>
                  <a:pt x="57" y="135"/>
                </a:lnTo>
                <a:lnTo>
                  <a:pt x="48" y="132"/>
                </a:lnTo>
                <a:lnTo>
                  <a:pt x="41" y="128"/>
                </a:lnTo>
                <a:lnTo>
                  <a:pt x="35" y="121"/>
                </a:lnTo>
                <a:lnTo>
                  <a:pt x="30" y="113"/>
                </a:lnTo>
                <a:lnTo>
                  <a:pt x="27" y="102"/>
                </a:lnTo>
                <a:lnTo>
                  <a:pt x="25" y="90"/>
                </a:lnTo>
                <a:lnTo>
                  <a:pt x="24" y="78"/>
                </a:lnTo>
                <a:close/>
              </a:path>
            </a:pathLst>
          </a:custGeom>
          <a:solidFill>
            <a:srgbClr val="000080"/>
          </a:solidFill>
          <a:ln w="9525">
            <a:noFill/>
            <a:round/>
            <a:headEnd/>
            <a:tailEnd/>
          </a:ln>
        </p:spPr>
        <p:txBody>
          <a:bodyPr/>
          <a:lstStyle/>
          <a:p>
            <a:endParaRPr lang="ru-RU"/>
          </a:p>
        </p:txBody>
      </p:sp>
      <p:sp>
        <p:nvSpPr>
          <p:cNvPr id="20793" name="Freeform 313"/>
          <p:cNvSpPr>
            <a:spLocks/>
          </p:cNvSpPr>
          <p:nvPr/>
        </p:nvSpPr>
        <p:spPr bwMode="auto">
          <a:xfrm>
            <a:off x="5878513" y="1198563"/>
            <a:ext cx="53975" cy="80962"/>
          </a:xfrm>
          <a:custGeom>
            <a:avLst/>
            <a:gdLst>
              <a:gd name="T0" fmla="*/ 10890 w 114"/>
              <a:gd name="T1" fmla="*/ 0 h 155"/>
              <a:gd name="T2" fmla="*/ 0 w 114"/>
              <a:gd name="T3" fmla="*/ 0 h 155"/>
              <a:gd name="T4" fmla="*/ 0 w 114"/>
              <a:gd name="T5" fmla="*/ 47533 h 155"/>
              <a:gd name="T6" fmla="*/ 0 w 114"/>
              <a:gd name="T7" fmla="*/ 51189 h 155"/>
              <a:gd name="T8" fmla="*/ 0 w 114"/>
              <a:gd name="T9" fmla="*/ 56412 h 155"/>
              <a:gd name="T10" fmla="*/ 473 w 114"/>
              <a:gd name="T11" fmla="*/ 61636 h 155"/>
              <a:gd name="T12" fmla="*/ 1420 w 114"/>
              <a:gd name="T13" fmla="*/ 66337 h 155"/>
              <a:gd name="T14" fmla="*/ 2841 w 114"/>
              <a:gd name="T15" fmla="*/ 69993 h 155"/>
              <a:gd name="T16" fmla="*/ 4261 w 114"/>
              <a:gd name="T17" fmla="*/ 72605 h 155"/>
              <a:gd name="T18" fmla="*/ 6155 w 114"/>
              <a:gd name="T19" fmla="*/ 74694 h 155"/>
              <a:gd name="T20" fmla="*/ 8049 w 114"/>
              <a:gd name="T21" fmla="*/ 76783 h 155"/>
              <a:gd name="T22" fmla="*/ 10416 w 114"/>
              <a:gd name="T23" fmla="*/ 77828 h 155"/>
              <a:gd name="T24" fmla="*/ 12784 w 114"/>
              <a:gd name="T25" fmla="*/ 78873 h 155"/>
              <a:gd name="T26" fmla="*/ 16098 w 114"/>
              <a:gd name="T27" fmla="*/ 80440 h 155"/>
              <a:gd name="T28" fmla="*/ 18939 w 114"/>
              <a:gd name="T29" fmla="*/ 80962 h 155"/>
              <a:gd name="T30" fmla="*/ 21779 w 114"/>
              <a:gd name="T31" fmla="*/ 80962 h 155"/>
              <a:gd name="T32" fmla="*/ 25567 w 114"/>
              <a:gd name="T33" fmla="*/ 80962 h 155"/>
              <a:gd name="T34" fmla="*/ 28881 w 114"/>
              <a:gd name="T35" fmla="*/ 80440 h 155"/>
              <a:gd name="T36" fmla="*/ 31722 w 114"/>
              <a:gd name="T37" fmla="*/ 78873 h 155"/>
              <a:gd name="T38" fmla="*/ 35036 w 114"/>
              <a:gd name="T39" fmla="*/ 77306 h 155"/>
              <a:gd name="T40" fmla="*/ 37404 w 114"/>
              <a:gd name="T41" fmla="*/ 75216 h 155"/>
              <a:gd name="T42" fmla="*/ 39298 w 114"/>
              <a:gd name="T43" fmla="*/ 73127 h 155"/>
              <a:gd name="T44" fmla="*/ 41191 w 114"/>
              <a:gd name="T45" fmla="*/ 70515 h 155"/>
              <a:gd name="T46" fmla="*/ 43559 w 114"/>
              <a:gd name="T47" fmla="*/ 67381 h 155"/>
              <a:gd name="T48" fmla="*/ 43559 w 114"/>
              <a:gd name="T49" fmla="*/ 78873 h 155"/>
              <a:gd name="T50" fmla="*/ 53975 w 114"/>
              <a:gd name="T51" fmla="*/ 78873 h 155"/>
              <a:gd name="T52" fmla="*/ 53975 w 114"/>
              <a:gd name="T53" fmla="*/ 0 h 155"/>
              <a:gd name="T54" fmla="*/ 43085 w 114"/>
              <a:gd name="T55" fmla="*/ 0 h 155"/>
              <a:gd name="T56" fmla="*/ 43085 w 114"/>
              <a:gd name="T57" fmla="*/ 42832 h 155"/>
              <a:gd name="T58" fmla="*/ 42612 w 114"/>
              <a:gd name="T59" fmla="*/ 48577 h 155"/>
              <a:gd name="T60" fmla="*/ 41665 w 114"/>
              <a:gd name="T61" fmla="*/ 54323 h 155"/>
              <a:gd name="T62" fmla="*/ 40245 w 114"/>
              <a:gd name="T63" fmla="*/ 59024 h 155"/>
              <a:gd name="T64" fmla="*/ 37877 w 114"/>
              <a:gd name="T65" fmla="*/ 62680 h 155"/>
              <a:gd name="T66" fmla="*/ 35510 w 114"/>
              <a:gd name="T67" fmla="*/ 65814 h 155"/>
              <a:gd name="T68" fmla="*/ 32196 w 114"/>
              <a:gd name="T69" fmla="*/ 67381 h 155"/>
              <a:gd name="T70" fmla="*/ 28408 w 114"/>
              <a:gd name="T71" fmla="*/ 68948 h 155"/>
              <a:gd name="T72" fmla="*/ 23673 w 114"/>
              <a:gd name="T73" fmla="*/ 69471 h 155"/>
              <a:gd name="T74" fmla="*/ 20359 w 114"/>
              <a:gd name="T75" fmla="*/ 69471 h 155"/>
              <a:gd name="T76" fmla="*/ 17518 w 114"/>
              <a:gd name="T77" fmla="*/ 67904 h 155"/>
              <a:gd name="T78" fmla="*/ 15624 w 114"/>
              <a:gd name="T79" fmla="*/ 66337 h 155"/>
              <a:gd name="T80" fmla="*/ 13257 w 114"/>
              <a:gd name="T81" fmla="*/ 64247 h 155"/>
              <a:gd name="T82" fmla="*/ 12310 w 114"/>
              <a:gd name="T83" fmla="*/ 61636 h 155"/>
              <a:gd name="T84" fmla="*/ 11363 w 114"/>
              <a:gd name="T85" fmla="*/ 57979 h 155"/>
              <a:gd name="T86" fmla="*/ 10890 w 114"/>
              <a:gd name="T87" fmla="*/ 53801 h 155"/>
              <a:gd name="T88" fmla="*/ 10890 w 114"/>
              <a:gd name="T89" fmla="*/ 48577 h 155"/>
              <a:gd name="T90" fmla="*/ 10890 w 114"/>
              <a:gd name="T91" fmla="*/ 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23" y="0"/>
                </a:moveTo>
                <a:lnTo>
                  <a:pt x="0" y="0"/>
                </a:lnTo>
                <a:lnTo>
                  <a:pt x="0" y="91"/>
                </a:lnTo>
                <a:lnTo>
                  <a:pt x="0" y="98"/>
                </a:lnTo>
                <a:lnTo>
                  <a:pt x="0" y="108"/>
                </a:lnTo>
                <a:lnTo>
                  <a:pt x="1" y="118"/>
                </a:lnTo>
                <a:lnTo>
                  <a:pt x="3" y="127"/>
                </a:lnTo>
                <a:lnTo>
                  <a:pt x="6" y="134"/>
                </a:lnTo>
                <a:lnTo>
                  <a:pt x="9" y="139"/>
                </a:lnTo>
                <a:lnTo>
                  <a:pt x="13" y="143"/>
                </a:lnTo>
                <a:lnTo>
                  <a:pt x="17" y="147"/>
                </a:lnTo>
                <a:lnTo>
                  <a:pt x="22" y="149"/>
                </a:lnTo>
                <a:lnTo>
                  <a:pt x="27" y="151"/>
                </a:lnTo>
                <a:lnTo>
                  <a:pt x="34" y="154"/>
                </a:lnTo>
                <a:lnTo>
                  <a:pt x="40" y="155"/>
                </a:lnTo>
                <a:lnTo>
                  <a:pt x="46" y="155"/>
                </a:lnTo>
                <a:lnTo>
                  <a:pt x="54" y="155"/>
                </a:lnTo>
                <a:lnTo>
                  <a:pt x="61" y="154"/>
                </a:lnTo>
                <a:lnTo>
                  <a:pt x="67" y="151"/>
                </a:lnTo>
                <a:lnTo>
                  <a:pt x="74" y="148"/>
                </a:lnTo>
                <a:lnTo>
                  <a:pt x="79" y="144"/>
                </a:lnTo>
                <a:lnTo>
                  <a:pt x="83" y="140"/>
                </a:lnTo>
                <a:lnTo>
                  <a:pt x="87" y="135"/>
                </a:lnTo>
                <a:lnTo>
                  <a:pt x="92" y="129"/>
                </a:lnTo>
                <a:lnTo>
                  <a:pt x="92" y="151"/>
                </a:lnTo>
                <a:lnTo>
                  <a:pt x="114" y="151"/>
                </a:lnTo>
                <a:lnTo>
                  <a:pt x="114" y="0"/>
                </a:lnTo>
                <a:lnTo>
                  <a:pt x="91" y="0"/>
                </a:lnTo>
                <a:lnTo>
                  <a:pt x="91" y="82"/>
                </a:lnTo>
                <a:lnTo>
                  <a:pt x="90" y="93"/>
                </a:lnTo>
                <a:lnTo>
                  <a:pt x="88" y="104"/>
                </a:lnTo>
                <a:lnTo>
                  <a:pt x="85" y="113"/>
                </a:lnTo>
                <a:lnTo>
                  <a:pt x="80" y="120"/>
                </a:lnTo>
                <a:lnTo>
                  <a:pt x="75" y="126"/>
                </a:lnTo>
                <a:lnTo>
                  <a:pt x="68" y="129"/>
                </a:lnTo>
                <a:lnTo>
                  <a:pt x="60" y="132"/>
                </a:lnTo>
                <a:lnTo>
                  <a:pt x="50" y="133"/>
                </a:lnTo>
                <a:lnTo>
                  <a:pt x="43" y="133"/>
                </a:lnTo>
                <a:lnTo>
                  <a:pt x="37" y="130"/>
                </a:lnTo>
                <a:lnTo>
                  <a:pt x="33" y="127"/>
                </a:lnTo>
                <a:lnTo>
                  <a:pt x="28" y="123"/>
                </a:lnTo>
                <a:lnTo>
                  <a:pt x="26" y="118"/>
                </a:lnTo>
                <a:lnTo>
                  <a:pt x="24" y="111"/>
                </a:lnTo>
                <a:lnTo>
                  <a:pt x="23" y="103"/>
                </a:lnTo>
                <a:lnTo>
                  <a:pt x="23" y="93"/>
                </a:lnTo>
                <a:lnTo>
                  <a:pt x="23" y="0"/>
                </a:lnTo>
                <a:close/>
              </a:path>
            </a:pathLst>
          </a:custGeom>
          <a:solidFill>
            <a:srgbClr val="000080"/>
          </a:solidFill>
          <a:ln w="9525">
            <a:noFill/>
            <a:round/>
            <a:headEnd/>
            <a:tailEnd/>
          </a:ln>
        </p:spPr>
        <p:txBody>
          <a:bodyPr/>
          <a:lstStyle/>
          <a:p>
            <a:endParaRPr lang="ru-RU"/>
          </a:p>
        </p:txBody>
      </p:sp>
      <p:sp>
        <p:nvSpPr>
          <p:cNvPr id="20794" name="Freeform 314"/>
          <p:cNvSpPr>
            <a:spLocks noEditPoints="1"/>
          </p:cNvSpPr>
          <p:nvPr/>
        </p:nvSpPr>
        <p:spPr bwMode="auto">
          <a:xfrm>
            <a:off x="5946775" y="1196975"/>
            <a:ext cx="57150" cy="82550"/>
          </a:xfrm>
          <a:custGeom>
            <a:avLst/>
            <a:gdLst>
              <a:gd name="T0" fmla="*/ 44706 w 124"/>
              <a:gd name="T1" fmla="*/ 59039 h 158"/>
              <a:gd name="T2" fmla="*/ 41941 w 124"/>
              <a:gd name="T3" fmla="*/ 64264 h 158"/>
              <a:gd name="T4" fmla="*/ 37793 w 124"/>
              <a:gd name="T5" fmla="*/ 67921 h 158"/>
              <a:gd name="T6" fmla="*/ 32723 w 124"/>
              <a:gd name="T7" fmla="*/ 70533 h 158"/>
              <a:gd name="T8" fmla="*/ 25349 w 124"/>
              <a:gd name="T9" fmla="*/ 69488 h 158"/>
              <a:gd name="T10" fmla="*/ 18896 w 124"/>
              <a:gd name="T11" fmla="*/ 66876 h 158"/>
              <a:gd name="T12" fmla="*/ 14288 w 124"/>
              <a:gd name="T13" fmla="*/ 60606 h 158"/>
              <a:gd name="T14" fmla="*/ 11983 w 124"/>
              <a:gd name="T15" fmla="*/ 50679 h 158"/>
              <a:gd name="T16" fmla="*/ 57150 w 124"/>
              <a:gd name="T17" fmla="*/ 45455 h 158"/>
              <a:gd name="T18" fmla="*/ 56689 w 124"/>
              <a:gd name="T19" fmla="*/ 30826 h 158"/>
              <a:gd name="T20" fmla="*/ 52541 w 124"/>
              <a:gd name="T21" fmla="*/ 15674 h 158"/>
              <a:gd name="T22" fmla="*/ 45167 w 124"/>
              <a:gd name="T23" fmla="*/ 5747 h 158"/>
              <a:gd name="T24" fmla="*/ 35027 w 124"/>
              <a:gd name="T25" fmla="*/ 522 h 158"/>
              <a:gd name="T26" fmla="*/ 22583 w 124"/>
              <a:gd name="T27" fmla="*/ 522 h 158"/>
              <a:gd name="T28" fmla="*/ 11983 w 124"/>
              <a:gd name="T29" fmla="*/ 5747 h 158"/>
              <a:gd name="T30" fmla="*/ 4609 w 124"/>
              <a:gd name="T31" fmla="*/ 16719 h 158"/>
              <a:gd name="T32" fmla="*/ 461 w 124"/>
              <a:gd name="T33" fmla="*/ 32393 h 158"/>
              <a:gd name="T34" fmla="*/ 461 w 124"/>
              <a:gd name="T35" fmla="*/ 50679 h 158"/>
              <a:gd name="T36" fmla="*/ 4609 w 124"/>
              <a:gd name="T37" fmla="*/ 65831 h 158"/>
              <a:gd name="T38" fmla="*/ 11983 w 124"/>
              <a:gd name="T39" fmla="*/ 76280 h 158"/>
              <a:gd name="T40" fmla="*/ 22583 w 124"/>
              <a:gd name="T41" fmla="*/ 82028 h 158"/>
              <a:gd name="T42" fmla="*/ 33645 w 124"/>
              <a:gd name="T43" fmla="*/ 82028 h 158"/>
              <a:gd name="T44" fmla="*/ 43323 w 124"/>
              <a:gd name="T45" fmla="*/ 78370 h 158"/>
              <a:gd name="T46" fmla="*/ 50237 w 124"/>
              <a:gd name="T47" fmla="*/ 71578 h 158"/>
              <a:gd name="T48" fmla="*/ 54846 w 124"/>
              <a:gd name="T49" fmla="*/ 61651 h 158"/>
              <a:gd name="T50" fmla="*/ 45628 w 124"/>
              <a:gd name="T51" fmla="*/ 55904 h 158"/>
              <a:gd name="T52" fmla="*/ 11983 w 124"/>
              <a:gd name="T53" fmla="*/ 28736 h 158"/>
              <a:gd name="T54" fmla="*/ 14748 w 124"/>
              <a:gd name="T55" fmla="*/ 20376 h 158"/>
              <a:gd name="T56" fmla="*/ 18896 w 124"/>
              <a:gd name="T57" fmla="*/ 14629 h 158"/>
              <a:gd name="T58" fmla="*/ 24888 w 124"/>
              <a:gd name="T59" fmla="*/ 12017 h 158"/>
              <a:gd name="T60" fmla="*/ 32723 w 124"/>
              <a:gd name="T61" fmla="*/ 12017 h 158"/>
              <a:gd name="T62" fmla="*/ 39175 w 124"/>
              <a:gd name="T63" fmla="*/ 15152 h 158"/>
              <a:gd name="T64" fmla="*/ 43323 w 124"/>
              <a:gd name="T65" fmla="*/ 20376 h 158"/>
              <a:gd name="T66" fmla="*/ 45167 w 124"/>
              <a:gd name="T67" fmla="*/ 28736 h 158"/>
              <a:gd name="T68" fmla="*/ 11061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8"/>
                </a:lnTo>
                <a:lnTo>
                  <a:pt x="91" y="123"/>
                </a:lnTo>
                <a:lnTo>
                  <a:pt x="87" y="128"/>
                </a:lnTo>
                <a:lnTo>
                  <a:pt x="82" y="130"/>
                </a:lnTo>
                <a:lnTo>
                  <a:pt x="77" y="132"/>
                </a:lnTo>
                <a:lnTo>
                  <a:pt x="71" y="135"/>
                </a:lnTo>
                <a:lnTo>
                  <a:pt x="64" y="135"/>
                </a:lnTo>
                <a:lnTo>
                  <a:pt x="55" y="133"/>
                </a:lnTo>
                <a:lnTo>
                  <a:pt x="48" y="131"/>
                </a:lnTo>
                <a:lnTo>
                  <a:pt x="41" y="128"/>
                </a:lnTo>
                <a:lnTo>
                  <a:pt x="35" y="122"/>
                </a:lnTo>
                <a:lnTo>
                  <a:pt x="31" y="116"/>
                </a:lnTo>
                <a:lnTo>
                  <a:pt x="28" y="108"/>
                </a:lnTo>
                <a:lnTo>
                  <a:pt x="26" y="97"/>
                </a:lnTo>
                <a:lnTo>
                  <a:pt x="24" y="87"/>
                </a:lnTo>
                <a:lnTo>
                  <a:pt x="124" y="87"/>
                </a:lnTo>
                <a:lnTo>
                  <a:pt x="124" y="75"/>
                </a:lnTo>
                <a:lnTo>
                  <a:pt x="123" y="59"/>
                </a:lnTo>
                <a:lnTo>
                  <a:pt x="119" y="43"/>
                </a:lnTo>
                <a:lnTo>
                  <a:pt x="114" y="30"/>
                </a:lnTo>
                <a:lnTo>
                  <a:pt x="108" y="19"/>
                </a:lnTo>
                <a:lnTo>
                  <a:pt x="98" y="11"/>
                </a:lnTo>
                <a:lnTo>
                  <a:pt x="88" y="4"/>
                </a:lnTo>
                <a:lnTo>
                  <a:pt x="76" y="1"/>
                </a:lnTo>
                <a:lnTo>
                  <a:pt x="61" y="0"/>
                </a:lnTo>
                <a:lnTo>
                  <a:pt x="49" y="1"/>
                </a:lnTo>
                <a:lnTo>
                  <a:pt x="36" y="5"/>
                </a:lnTo>
                <a:lnTo>
                  <a:pt x="26" y="11"/>
                </a:lnTo>
                <a:lnTo>
                  <a:pt x="17" y="21"/>
                </a:lnTo>
                <a:lnTo>
                  <a:pt x="10" y="32"/>
                </a:lnTo>
                <a:lnTo>
                  <a:pt x="4" y="46"/>
                </a:lnTo>
                <a:lnTo>
                  <a:pt x="1" y="62"/>
                </a:lnTo>
                <a:lnTo>
                  <a:pt x="0" y="80"/>
                </a:lnTo>
                <a:lnTo>
                  <a:pt x="1" y="97"/>
                </a:lnTo>
                <a:lnTo>
                  <a:pt x="4" y="113"/>
                </a:lnTo>
                <a:lnTo>
                  <a:pt x="10" y="126"/>
                </a:lnTo>
                <a:lnTo>
                  <a:pt x="17" y="137"/>
                </a:lnTo>
                <a:lnTo>
                  <a:pt x="26" y="146"/>
                </a:lnTo>
                <a:lnTo>
                  <a:pt x="36" y="152"/>
                </a:lnTo>
                <a:lnTo>
                  <a:pt x="49" y="157"/>
                </a:lnTo>
                <a:lnTo>
                  <a:pt x="61" y="158"/>
                </a:lnTo>
                <a:lnTo>
                  <a:pt x="73" y="157"/>
                </a:lnTo>
                <a:lnTo>
                  <a:pt x="85" y="154"/>
                </a:lnTo>
                <a:lnTo>
                  <a:pt x="94" y="150"/>
                </a:lnTo>
                <a:lnTo>
                  <a:pt x="103" y="144"/>
                </a:lnTo>
                <a:lnTo>
                  <a:pt x="109" y="137"/>
                </a:lnTo>
                <a:lnTo>
                  <a:pt x="115" y="128"/>
                </a:lnTo>
                <a:lnTo>
                  <a:pt x="119" y="118"/>
                </a:lnTo>
                <a:lnTo>
                  <a:pt x="122" y="107"/>
                </a:lnTo>
                <a:lnTo>
                  <a:pt x="99" y="107"/>
                </a:lnTo>
                <a:close/>
                <a:moveTo>
                  <a:pt x="24" y="66"/>
                </a:moveTo>
                <a:lnTo>
                  <a:pt x="26" y="55"/>
                </a:lnTo>
                <a:lnTo>
                  <a:pt x="28" y="47"/>
                </a:lnTo>
                <a:lnTo>
                  <a:pt x="32" y="39"/>
                </a:lnTo>
                <a:lnTo>
                  <a:pt x="36" y="33"/>
                </a:lnTo>
                <a:lnTo>
                  <a:pt x="41" y="28"/>
                </a:lnTo>
                <a:lnTo>
                  <a:pt x="48" y="24"/>
                </a:lnTo>
                <a:lnTo>
                  <a:pt x="54" y="23"/>
                </a:lnTo>
                <a:lnTo>
                  <a:pt x="62" y="22"/>
                </a:lnTo>
                <a:lnTo>
                  <a:pt x="71" y="23"/>
                </a:lnTo>
                <a:lnTo>
                  <a:pt x="78" y="24"/>
                </a:lnTo>
                <a:lnTo>
                  <a:pt x="85" y="29"/>
                </a:lnTo>
                <a:lnTo>
                  <a:pt x="90" y="33"/>
                </a:lnTo>
                <a:lnTo>
                  <a:pt x="94"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0795" name="Freeform 315"/>
          <p:cNvSpPr>
            <a:spLocks noEditPoints="1"/>
          </p:cNvSpPr>
          <p:nvPr/>
        </p:nvSpPr>
        <p:spPr bwMode="auto">
          <a:xfrm>
            <a:off x="6046788" y="1166813"/>
            <a:ext cx="82550" cy="119062"/>
          </a:xfrm>
          <a:custGeom>
            <a:avLst/>
            <a:gdLst>
              <a:gd name="T0" fmla="*/ 76057 w 178"/>
              <a:gd name="T1" fmla="*/ 119062 h 226"/>
              <a:gd name="T2" fmla="*/ 71420 w 178"/>
              <a:gd name="T3" fmla="*/ 98516 h 226"/>
              <a:gd name="T4" fmla="*/ 76521 w 178"/>
              <a:gd name="T5" fmla="*/ 90087 h 226"/>
              <a:gd name="T6" fmla="*/ 79767 w 178"/>
              <a:gd name="T7" fmla="*/ 79550 h 226"/>
              <a:gd name="T8" fmla="*/ 82086 w 178"/>
              <a:gd name="T9" fmla="*/ 68487 h 226"/>
              <a:gd name="T10" fmla="*/ 82550 w 178"/>
              <a:gd name="T11" fmla="*/ 56370 h 226"/>
              <a:gd name="T12" fmla="*/ 82086 w 178"/>
              <a:gd name="T13" fmla="*/ 44253 h 226"/>
              <a:gd name="T14" fmla="*/ 79767 w 178"/>
              <a:gd name="T15" fmla="*/ 32136 h 226"/>
              <a:gd name="T16" fmla="*/ 76521 w 178"/>
              <a:gd name="T17" fmla="*/ 23180 h 226"/>
              <a:gd name="T18" fmla="*/ 71420 w 178"/>
              <a:gd name="T19" fmla="*/ 14751 h 226"/>
              <a:gd name="T20" fmla="*/ 65855 w 178"/>
              <a:gd name="T21" fmla="*/ 8429 h 226"/>
              <a:gd name="T22" fmla="*/ 58898 w 178"/>
              <a:gd name="T23" fmla="*/ 3688 h 226"/>
              <a:gd name="T24" fmla="*/ 50550 w 178"/>
              <a:gd name="T25" fmla="*/ 1054 h 226"/>
              <a:gd name="T26" fmla="*/ 41739 w 178"/>
              <a:gd name="T27" fmla="*/ 0 h 226"/>
              <a:gd name="T28" fmla="*/ 32463 w 178"/>
              <a:gd name="T29" fmla="*/ 1054 h 226"/>
              <a:gd name="T30" fmla="*/ 24116 w 178"/>
              <a:gd name="T31" fmla="*/ 3688 h 226"/>
              <a:gd name="T32" fmla="*/ 17159 w 178"/>
              <a:gd name="T33" fmla="*/ 8429 h 226"/>
              <a:gd name="T34" fmla="*/ 11130 w 178"/>
              <a:gd name="T35" fmla="*/ 14751 h 226"/>
              <a:gd name="T36" fmla="*/ 6493 w 178"/>
              <a:gd name="T37" fmla="*/ 23180 h 226"/>
              <a:gd name="T38" fmla="*/ 3246 w 178"/>
              <a:gd name="T39" fmla="*/ 32136 h 226"/>
              <a:gd name="T40" fmla="*/ 464 w 178"/>
              <a:gd name="T41" fmla="*/ 44253 h 226"/>
              <a:gd name="T42" fmla="*/ 0 w 178"/>
              <a:gd name="T43" fmla="*/ 56897 h 226"/>
              <a:gd name="T44" fmla="*/ 464 w 178"/>
              <a:gd name="T45" fmla="*/ 69014 h 226"/>
              <a:gd name="T46" fmla="*/ 3246 w 178"/>
              <a:gd name="T47" fmla="*/ 80604 h 226"/>
              <a:gd name="T48" fmla="*/ 6493 w 178"/>
              <a:gd name="T49" fmla="*/ 90614 h 226"/>
              <a:gd name="T50" fmla="*/ 11130 w 178"/>
              <a:gd name="T51" fmla="*/ 98516 h 226"/>
              <a:gd name="T52" fmla="*/ 17159 w 178"/>
              <a:gd name="T53" fmla="*/ 104838 h 226"/>
              <a:gd name="T54" fmla="*/ 24116 w 178"/>
              <a:gd name="T55" fmla="*/ 109579 h 226"/>
              <a:gd name="T56" fmla="*/ 32463 w 178"/>
              <a:gd name="T57" fmla="*/ 112213 h 226"/>
              <a:gd name="T58" fmla="*/ 41739 w 178"/>
              <a:gd name="T59" fmla="*/ 113267 h 226"/>
              <a:gd name="T60" fmla="*/ 53333 w 178"/>
              <a:gd name="T61" fmla="*/ 111686 h 226"/>
              <a:gd name="T62" fmla="*/ 63536 w 178"/>
              <a:gd name="T63" fmla="*/ 106418 h 226"/>
              <a:gd name="T64" fmla="*/ 51478 w 178"/>
              <a:gd name="T65" fmla="*/ 98516 h 226"/>
              <a:gd name="T66" fmla="*/ 44985 w 178"/>
              <a:gd name="T67" fmla="*/ 100623 h 226"/>
              <a:gd name="T68" fmla="*/ 35246 w 178"/>
              <a:gd name="T69" fmla="*/ 99570 h 226"/>
              <a:gd name="T70" fmla="*/ 24579 w 178"/>
              <a:gd name="T71" fmla="*/ 93775 h 226"/>
              <a:gd name="T72" fmla="*/ 16696 w 178"/>
              <a:gd name="T73" fmla="*/ 82711 h 226"/>
              <a:gd name="T74" fmla="*/ 12985 w 178"/>
              <a:gd name="T75" fmla="*/ 66907 h 226"/>
              <a:gd name="T76" fmla="*/ 12985 w 178"/>
              <a:gd name="T77" fmla="*/ 46360 h 226"/>
              <a:gd name="T78" fmla="*/ 16696 w 178"/>
              <a:gd name="T79" fmla="*/ 30556 h 226"/>
              <a:gd name="T80" fmla="*/ 24579 w 178"/>
              <a:gd name="T81" fmla="*/ 19492 h 226"/>
              <a:gd name="T82" fmla="*/ 35246 w 178"/>
              <a:gd name="T83" fmla="*/ 13171 h 226"/>
              <a:gd name="T84" fmla="*/ 48231 w 178"/>
              <a:gd name="T85" fmla="*/ 13171 h 226"/>
              <a:gd name="T86" fmla="*/ 58898 w 178"/>
              <a:gd name="T87" fmla="*/ 19492 h 226"/>
              <a:gd name="T88" fmla="*/ 66318 w 178"/>
              <a:gd name="T89" fmla="*/ 30556 h 226"/>
              <a:gd name="T90" fmla="*/ 70028 w 178"/>
              <a:gd name="T91" fmla="*/ 46360 h 226"/>
              <a:gd name="T92" fmla="*/ 70492 w 178"/>
              <a:gd name="T93" fmla="*/ 61638 h 226"/>
              <a:gd name="T94" fmla="*/ 69101 w 178"/>
              <a:gd name="T95" fmla="*/ 71648 h 226"/>
              <a:gd name="T96" fmla="*/ 67246 w 178"/>
              <a:gd name="T97" fmla="*/ 80077 h 226"/>
              <a:gd name="T98" fmla="*/ 63999 w 178"/>
              <a:gd name="T99" fmla="*/ 86926 h 226"/>
              <a:gd name="T100" fmla="*/ 50550 w 178"/>
              <a:gd name="T101" fmla="*/ 78497 h 226"/>
              <a:gd name="T102" fmla="*/ 54260 w 178"/>
              <a:gd name="T103" fmla="*/ 96935 h 22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8"/>
              <a:gd name="T157" fmla="*/ 0 h 226"/>
              <a:gd name="T158" fmla="*/ 178 w 178"/>
              <a:gd name="T159" fmla="*/ 226 h 22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8" h="226">
                <a:moveTo>
                  <a:pt x="137" y="202"/>
                </a:moveTo>
                <a:lnTo>
                  <a:pt x="164" y="226"/>
                </a:lnTo>
                <a:lnTo>
                  <a:pt x="176" y="209"/>
                </a:lnTo>
                <a:lnTo>
                  <a:pt x="154" y="187"/>
                </a:lnTo>
                <a:lnTo>
                  <a:pt x="161" y="179"/>
                </a:lnTo>
                <a:lnTo>
                  <a:pt x="165" y="171"/>
                </a:lnTo>
                <a:lnTo>
                  <a:pt x="169" y="162"/>
                </a:lnTo>
                <a:lnTo>
                  <a:pt x="172" y="151"/>
                </a:lnTo>
                <a:lnTo>
                  <a:pt x="175" y="142"/>
                </a:lnTo>
                <a:lnTo>
                  <a:pt x="177" y="130"/>
                </a:lnTo>
                <a:lnTo>
                  <a:pt x="178" y="120"/>
                </a:lnTo>
                <a:lnTo>
                  <a:pt x="178" y="107"/>
                </a:lnTo>
                <a:lnTo>
                  <a:pt x="178" y="95"/>
                </a:lnTo>
                <a:lnTo>
                  <a:pt x="177" y="84"/>
                </a:lnTo>
                <a:lnTo>
                  <a:pt x="175" y="72"/>
                </a:lnTo>
                <a:lnTo>
                  <a:pt x="172" y="61"/>
                </a:lnTo>
                <a:lnTo>
                  <a:pt x="169" y="52"/>
                </a:lnTo>
                <a:lnTo>
                  <a:pt x="165" y="44"/>
                </a:lnTo>
                <a:lnTo>
                  <a:pt x="161" y="36"/>
                </a:lnTo>
                <a:lnTo>
                  <a:pt x="154" y="28"/>
                </a:lnTo>
                <a:lnTo>
                  <a:pt x="149" y="22"/>
                </a:lnTo>
                <a:lnTo>
                  <a:pt x="142" y="16"/>
                </a:lnTo>
                <a:lnTo>
                  <a:pt x="134" y="11"/>
                </a:lnTo>
                <a:lnTo>
                  <a:pt x="127" y="7"/>
                </a:lnTo>
                <a:lnTo>
                  <a:pt x="118" y="4"/>
                </a:lnTo>
                <a:lnTo>
                  <a:pt x="109" y="2"/>
                </a:lnTo>
                <a:lnTo>
                  <a:pt x="99" y="0"/>
                </a:lnTo>
                <a:lnTo>
                  <a:pt x="90" y="0"/>
                </a:lnTo>
                <a:lnTo>
                  <a:pt x="79" y="0"/>
                </a:lnTo>
                <a:lnTo>
                  <a:pt x="70" y="2"/>
                </a:lnTo>
                <a:lnTo>
                  <a:pt x="60" y="4"/>
                </a:lnTo>
                <a:lnTo>
                  <a:pt x="52" y="7"/>
                </a:lnTo>
                <a:lnTo>
                  <a:pt x="45" y="11"/>
                </a:lnTo>
                <a:lnTo>
                  <a:pt x="37" y="16"/>
                </a:lnTo>
                <a:lnTo>
                  <a:pt x="30" y="22"/>
                </a:lnTo>
                <a:lnTo>
                  <a:pt x="24" y="28"/>
                </a:lnTo>
                <a:lnTo>
                  <a:pt x="19" y="36"/>
                </a:lnTo>
                <a:lnTo>
                  <a:pt x="14" y="44"/>
                </a:lnTo>
                <a:lnTo>
                  <a:pt x="10" y="52"/>
                </a:lnTo>
                <a:lnTo>
                  <a:pt x="7" y="61"/>
                </a:lnTo>
                <a:lnTo>
                  <a:pt x="3" y="72"/>
                </a:lnTo>
                <a:lnTo>
                  <a:pt x="1" y="84"/>
                </a:lnTo>
                <a:lnTo>
                  <a:pt x="0" y="95"/>
                </a:lnTo>
                <a:lnTo>
                  <a:pt x="0" y="108"/>
                </a:lnTo>
                <a:lnTo>
                  <a:pt x="0" y="120"/>
                </a:lnTo>
                <a:lnTo>
                  <a:pt x="1" y="131"/>
                </a:lnTo>
                <a:lnTo>
                  <a:pt x="3" y="143"/>
                </a:lnTo>
                <a:lnTo>
                  <a:pt x="7" y="153"/>
                </a:lnTo>
                <a:lnTo>
                  <a:pt x="10" y="163"/>
                </a:lnTo>
                <a:lnTo>
                  <a:pt x="14" y="172"/>
                </a:lnTo>
                <a:lnTo>
                  <a:pt x="19" y="179"/>
                </a:lnTo>
                <a:lnTo>
                  <a:pt x="24" y="187"/>
                </a:lnTo>
                <a:lnTo>
                  <a:pt x="30" y="193"/>
                </a:lnTo>
                <a:lnTo>
                  <a:pt x="37" y="199"/>
                </a:lnTo>
                <a:lnTo>
                  <a:pt x="45" y="203"/>
                </a:lnTo>
                <a:lnTo>
                  <a:pt x="52" y="208"/>
                </a:lnTo>
                <a:lnTo>
                  <a:pt x="60" y="210"/>
                </a:lnTo>
                <a:lnTo>
                  <a:pt x="70" y="213"/>
                </a:lnTo>
                <a:lnTo>
                  <a:pt x="79" y="215"/>
                </a:lnTo>
                <a:lnTo>
                  <a:pt x="90" y="215"/>
                </a:lnTo>
                <a:lnTo>
                  <a:pt x="103" y="214"/>
                </a:lnTo>
                <a:lnTo>
                  <a:pt x="115" y="212"/>
                </a:lnTo>
                <a:lnTo>
                  <a:pt x="127" y="208"/>
                </a:lnTo>
                <a:lnTo>
                  <a:pt x="137" y="202"/>
                </a:lnTo>
                <a:close/>
                <a:moveTo>
                  <a:pt x="117" y="184"/>
                </a:moveTo>
                <a:lnTo>
                  <a:pt x="111" y="187"/>
                </a:lnTo>
                <a:lnTo>
                  <a:pt x="104" y="189"/>
                </a:lnTo>
                <a:lnTo>
                  <a:pt x="97" y="191"/>
                </a:lnTo>
                <a:lnTo>
                  <a:pt x="90" y="191"/>
                </a:lnTo>
                <a:lnTo>
                  <a:pt x="76" y="189"/>
                </a:lnTo>
                <a:lnTo>
                  <a:pt x="64" y="185"/>
                </a:lnTo>
                <a:lnTo>
                  <a:pt x="53" y="178"/>
                </a:lnTo>
                <a:lnTo>
                  <a:pt x="43" y="169"/>
                </a:lnTo>
                <a:lnTo>
                  <a:pt x="36" y="157"/>
                </a:lnTo>
                <a:lnTo>
                  <a:pt x="31" y="143"/>
                </a:lnTo>
                <a:lnTo>
                  <a:pt x="28" y="127"/>
                </a:lnTo>
                <a:lnTo>
                  <a:pt x="27" y="108"/>
                </a:lnTo>
                <a:lnTo>
                  <a:pt x="28" y="88"/>
                </a:lnTo>
                <a:lnTo>
                  <a:pt x="31" y="72"/>
                </a:lnTo>
                <a:lnTo>
                  <a:pt x="36" y="58"/>
                </a:lnTo>
                <a:lnTo>
                  <a:pt x="43" y="46"/>
                </a:lnTo>
                <a:lnTo>
                  <a:pt x="53" y="37"/>
                </a:lnTo>
                <a:lnTo>
                  <a:pt x="64" y="30"/>
                </a:lnTo>
                <a:lnTo>
                  <a:pt x="76" y="25"/>
                </a:lnTo>
                <a:lnTo>
                  <a:pt x="90" y="24"/>
                </a:lnTo>
                <a:lnTo>
                  <a:pt x="104" y="25"/>
                </a:lnTo>
                <a:lnTo>
                  <a:pt x="115" y="30"/>
                </a:lnTo>
                <a:lnTo>
                  <a:pt x="127" y="37"/>
                </a:lnTo>
                <a:lnTo>
                  <a:pt x="135" y="46"/>
                </a:lnTo>
                <a:lnTo>
                  <a:pt x="143" y="58"/>
                </a:lnTo>
                <a:lnTo>
                  <a:pt x="148" y="72"/>
                </a:lnTo>
                <a:lnTo>
                  <a:pt x="151" y="88"/>
                </a:lnTo>
                <a:lnTo>
                  <a:pt x="152" y="108"/>
                </a:lnTo>
                <a:lnTo>
                  <a:pt x="152" y="117"/>
                </a:lnTo>
                <a:lnTo>
                  <a:pt x="151" y="127"/>
                </a:lnTo>
                <a:lnTo>
                  <a:pt x="149" y="136"/>
                </a:lnTo>
                <a:lnTo>
                  <a:pt x="148" y="144"/>
                </a:lnTo>
                <a:lnTo>
                  <a:pt x="145" y="152"/>
                </a:lnTo>
                <a:lnTo>
                  <a:pt x="142" y="159"/>
                </a:lnTo>
                <a:lnTo>
                  <a:pt x="138" y="165"/>
                </a:lnTo>
                <a:lnTo>
                  <a:pt x="134" y="171"/>
                </a:lnTo>
                <a:lnTo>
                  <a:pt x="109" y="149"/>
                </a:lnTo>
                <a:lnTo>
                  <a:pt x="96" y="165"/>
                </a:lnTo>
                <a:lnTo>
                  <a:pt x="117" y="184"/>
                </a:lnTo>
                <a:close/>
              </a:path>
            </a:pathLst>
          </a:custGeom>
          <a:solidFill>
            <a:srgbClr val="000080"/>
          </a:solidFill>
          <a:ln w="9525">
            <a:noFill/>
            <a:round/>
            <a:headEnd/>
            <a:tailEnd/>
          </a:ln>
        </p:spPr>
        <p:txBody>
          <a:bodyPr/>
          <a:lstStyle/>
          <a:p>
            <a:endParaRPr lang="ru-RU"/>
          </a:p>
        </p:txBody>
      </p:sp>
      <p:sp>
        <p:nvSpPr>
          <p:cNvPr id="20796" name="Rectangle 316"/>
          <p:cNvSpPr>
            <a:spLocks noChangeArrowheads="1"/>
          </p:cNvSpPr>
          <p:nvPr/>
        </p:nvSpPr>
        <p:spPr bwMode="auto">
          <a:xfrm>
            <a:off x="6145213" y="1262063"/>
            <a:ext cx="11112" cy="15875"/>
          </a:xfrm>
          <a:prstGeom prst="rect">
            <a:avLst/>
          </a:prstGeom>
          <a:solidFill>
            <a:srgbClr val="000080"/>
          </a:solidFill>
          <a:ln w="9525">
            <a:noFill/>
            <a:miter lim="800000"/>
            <a:headEnd/>
            <a:tailEnd/>
          </a:ln>
        </p:spPr>
        <p:txBody>
          <a:bodyPr/>
          <a:lstStyle/>
          <a:p>
            <a:endParaRPr lang="ru-RU"/>
          </a:p>
        </p:txBody>
      </p:sp>
      <p:sp>
        <p:nvSpPr>
          <p:cNvPr id="20797" name="Freeform 317"/>
          <p:cNvSpPr>
            <a:spLocks/>
          </p:cNvSpPr>
          <p:nvPr/>
        </p:nvSpPr>
        <p:spPr bwMode="auto">
          <a:xfrm>
            <a:off x="4851400" y="1365250"/>
            <a:ext cx="58738" cy="106363"/>
          </a:xfrm>
          <a:custGeom>
            <a:avLst/>
            <a:gdLst>
              <a:gd name="T0" fmla="*/ 58738 w 124"/>
              <a:gd name="T1" fmla="*/ 106363 h 199"/>
              <a:gd name="T2" fmla="*/ 12316 w 124"/>
              <a:gd name="T3" fmla="*/ 93535 h 199"/>
              <a:gd name="T4" fmla="*/ 15632 w 124"/>
              <a:gd name="T5" fmla="*/ 86587 h 199"/>
              <a:gd name="T6" fmla="*/ 19421 w 124"/>
              <a:gd name="T7" fmla="*/ 80173 h 199"/>
              <a:gd name="T8" fmla="*/ 25579 w 124"/>
              <a:gd name="T9" fmla="*/ 74828 h 199"/>
              <a:gd name="T10" fmla="*/ 33159 w 124"/>
              <a:gd name="T11" fmla="*/ 69483 h 199"/>
              <a:gd name="T12" fmla="*/ 45001 w 124"/>
              <a:gd name="T13" fmla="*/ 61466 h 199"/>
              <a:gd name="T14" fmla="*/ 52106 w 124"/>
              <a:gd name="T15" fmla="*/ 54518 h 199"/>
              <a:gd name="T16" fmla="*/ 56370 w 124"/>
              <a:gd name="T17" fmla="*/ 46500 h 199"/>
              <a:gd name="T18" fmla="*/ 58264 w 124"/>
              <a:gd name="T19" fmla="*/ 36880 h 199"/>
              <a:gd name="T20" fmla="*/ 58264 w 124"/>
              <a:gd name="T21" fmla="*/ 24586 h 199"/>
              <a:gd name="T22" fmla="*/ 54475 w 124"/>
              <a:gd name="T23" fmla="*/ 12828 h 199"/>
              <a:gd name="T24" fmla="*/ 46896 w 124"/>
              <a:gd name="T25" fmla="*/ 4810 h 199"/>
              <a:gd name="T26" fmla="*/ 36948 w 124"/>
              <a:gd name="T27" fmla="*/ 534 h 199"/>
              <a:gd name="T28" fmla="*/ 24632 w 124"/>
              <a:gd name="T29" fmla="*/ 534 h 199"/>
              <a:gd name="T30" fmla="*/ 14211 w 124"/>
              <a:gd name="T31" fmla="*/ 5345 h 199"/>
              <a:gd name="T32" fmla="*/ 6632 w 124"/>
              <a:gd name="T33" fmla="*/ 14966 h 199"/>
              <a:gd name="T34" fmla="*/ 2368 w 124"/>
              <a:gd name="T35" fmla="*/ 28328 h 199"/>
              <a:gd name="T36" fmla="*/ 1895 w 124"/>
              <a:gd name="T37" fmla="*/ 38483 h 199"/>
              <a:gd name="T38" fmla="*/ 13263 w 124"/>
              <a:gd name="T39" fmla="*/ 37414 h 199"/>
              <a:gd name="T40" fmla="*/ 14685 w 124"/>
              <a:gd name="T41" fmla="*/ 27259 h 199"/>
              <a:gd name="T42" fmla="*/ 18000 w 124"/>
              <a:gd name="T43" fmla="*/ 19242 h 199"/>
              <a:gd name="T44" fmla="*/ 23685 w 124"/>
              <a:gd name="T45" fmla="*/ 14966 h 199"/>
              <a:gd name="T46" fmla="*/ 29843 w 124"/>
              <a:gd name="T47" fmla="*/ 12828 h 199"/>
              <a:gd name="T48" fmla="*/ 36948 w 124"/>
              <a:gd name="T49" fmla="*/ 14431 h 199"/>
              <a:gd name="T50" fmla="*/ 42632 w 124"/>
              <a:gd name="T51" fmla="*/ 18173 h 199"/>
              <a:gd name="T52" fmla="*/ 45948 w 124"/>
              <a:gd name="T53" fmla="*/ 24052 h 199"/>
              <a:gd name="T54" fmla="*/ 46896 w 124"/>
              <a:gd name="T55" fmla="*/ 31535 h 199"/>
              <a:gd name="T56" fmla="*/ 45948 w 124"/>
              <a:gd name="T57" fmla="*/ 38483 h 199"/>
              <a:gd name="T58" fmla="*/ 44054 w 124"/>
              <a:gd name="T59" fmla="*/ 44362 h 199"/>
              <a:gd name="T60" fmla="*/ 39790 w 124"/>
              <a:gd name="T61" fmla="*/ 49707 h 199"/>
              <a:gd name="T62" fmla="*/ 34580 w 124"/>
              <a:gd name="T63" fmla="*/ 53983 h 199"/>
              <a:gd name="T64" fmla="*/ 20843 w 124"/>
              <a:gd name="T65" fmla="*/ 63604 h 199"/>
              <a:gd name="T66" fmla="*/ 10421 w 124"/>
              <a:gd name="T67" fmla="*/ 73225 h 199"/>
              <a:gd name="T68" fmla="*/ 3790 w 124"/>
              <a:gd name="T69" fmla="*/ 84449 h 199"/>
              <a:gd name="T70" fmla="*/ 474 w 124"/>
              <a:gd name="T71" fmla="*/ 97811 h 199"/>
              <a:gd name="T72" fmla="*/ 0 w 124"/>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0"/>
                </a:lnTo>
                <a:lnTo>
                  <a:pt x="47" y="145"/>
                </a:lnTo>
                <a:lnTo>
                  <a:pt x="54" y="140"/>
                </a:lnTo>
                <a:lnTo>
                  <a:pt x="61" y="135"/>
                </a:lnTo>
                <a:lnTo>
                  <a:pt x="70" y="130"/>
                </a:lnTo>
                <a:lnTo>
                  <a:pt x="85" y="122"/>
                </a:lnTo>
                <a:lnTo>
                  <a:pt x="95" y="115"/>
                </a:lnTo>
                <a:lnTo>
                  <a:pt x="102" y="109"/>
                </a:lnTo>
                <a:lnTo>
                  <a:pt x="110" y="102"/>
                </a:lnTo>
                <a:lnTo>
                  <a:pt x="115" y="95"/>
                </a:lnTo>
                <a:lnTo>
                  <a:pt x="119" y="87"/>
                </a:lnTo>
                <a:lnTo>
                  <a:pt x="122" y="78"/>
                </a:lnTo>
                <a:lnTo>
                  <a:pt x="123" y="69"/>
                </a:lnTo>
                <a:lnTo>
                  <a:pt x="124" y="59"/>
                </a:lnTo>
                <a:lnTo>
                  <a:pt x="123" y="46"/>
                </a:lnTo>
                <a:lnTo>
                  <a:pt x="120" y="35"/>
                </a:lnTo>
                <a:lnTo>
                  <a:pt x="115" y="24"/>
                </a:lnTo>
                <a:lnTo>
                  <a:pt x="108" y="16"/>
                </a:lnTo>
                <a:lnTo>
                  <a:pt x="99" y="9"/>
                </a:lnTo>
                <a:lnTo>
                  <a:pt x="90" y="4"/>
                </a:lnTo>
                <a:lnTo>
                  <a:pt x="78" y="1"/>
                </a:lnTo>
                <a:lnTo>
                  <a:pt x="64" y="0"/>
                </a:lnTo>
                <a:lnTo>
                  <a:pt x="52" y="1"/>
                </a:lnTo>
                <a:lnTo>
                  <a:pt x="40" y="4"/>
                </a:lnTo>
                <a:lnTo>
                  <a:pt x="30" y="10"/>
                </a:lnTo>
                <a:lnTo>
                  <a:pt x="21" y="18"/>
                </a:lnTo>
                <a:lnTo>
                  <a:pt x="14" y="28"/>
                </a:lnTo>
                <a:lnTo>
                  <a:pt x="8" y="39"/>
                </a:lnTo>
                <a:lnTo>
                  <a:pt x="5" y="53"/>
                </a:lnTo>
                <a:lnTo>
                  <a:pt x="4" y="69"/>
                </a:lnTo>
                <a:lnTo>
                  <a:pt x="4" y="72"/>
                </a:lnTo>
                <a:lnTo>
                  <a:pt x="28" y="72"/>
                </a:lnTo>
                <a:lnTo>
                  <a:pt x="28" y="70"/>
                </a:lnTo>
                <a:lnTo>
                  <a:pt x="30" y="59"/>
                </a:lnTo>
                <a:lnTo>
                  <a:pt x="31" y="51"/>
                </a:lnTo>
                <a:lnTo>
                  <a:pt x="34" y="43"/>
                </a:lnTo>
                <a:lnTo>
                  <a:pt x="38" y="36"/>
                </a:lnTo>
                <a:lnTo>
                  <a:pt x="43" y="31"/>
                </a:lnTo>
                <a:lnTo>
                  <a:pt x="50" y="28"/>
                </a:lnTo>
                <a:lnTo>
                  <a:pt x="56" y="25"/>
                </a:lnTo>
                <a:lnTo>
                  <a:pt x="63" y="24"/>
                </a:lnTo>
                <a:lnTo>
                  <a:pt x="72" y="25"/>
                </a:lnTo>
                <a:lnTo>
                  <a:pt x="78" y="27"/>
                </a:lnTo>
                <a:lnTo>
                  <a:pt x="84" y="30"/>
                </a:lnTo>
                <a:lnTo>
                  <a:pt x="90" y="34"/>
                </a:lnTo>
                <a:lnTo>
                  <a:pt x="94" y="39"/>
                </a:lnTo>
                <a:lnTo>
                  <a:pt x="97" y="45"/>
                </a:lnTo>
                <a:lnTo>
                  <a:pt x="98" y="52"/>
                </a:lnTo>
                <a:lnTo>
                  <a:pt x="99" y="59"/>
                </a:lnTo>
                <a:lnTo>
                  <a:pt x="99" y="66"/>
                </a:lnTo>
                <a:lnTo>
                  <a:pt x="97" y="72"/>
                </a:lnTo>
                <a:lnTo>
                  <a:pt x="96" y="78"/>
                </a:lnTo>
                <a:lnTo>
                  <a:pt x="93" y="83"/>
                </a:lnTo>
                <a:lnTo>
                  <a:pt x="89" y="88"/>
                </a:lnTo>
                <a:lnTo>
                  <a:pt x="84" y="93"/>
                </a:lnTo>
                <a:lnTo>
                  <a:pt x="79" y="98"/>
                </a:lnTo>
                <a:lnTo>
                  <a:pt x="73" y="101"/>
                </a:lnTo>
                <a:lnTo>
                  <a:pt x="58" y="110"/>
                </a:lnTo>
                <a:lnTo>
                  <a:pt x="44" y="119"/>
                </a:lnTo>
                <a:lnTo>
                  <a:pt x="33" y="128"/>
                </a:lnTo>
                <a:lnTo>
                  <a:pt x="22" y="137"/>
                </a:lnTo>
                <a:lnTo>
                  <a:pt x="15" y="148"/>
                </a:lnTo>
                <a:lnTo>
                  <a:pt x="8"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798" name="Freeform 318"/>
          <p:cNvSpPr>
            <a:spLocks noEditPoints="1"/>
          </p:cNvSpPr>
          <p:nvPr/>
        </p:nvSpPr>
        <p:spPr bwMode="auto">
          <a:xfrm>
            <a:off x="4919663" y="1365250"/>
            <a:ext cx="60325" cy="107950"/>
          </a:xfrm>
          <a:custGeom>
            <a:avLst/>
            <a:gdLst>
              <a:gd name="T0" fmla="*/ 58911 w 128"/>
              <a:gd name="T1" fmla="*/ 21696 h 204"/>
              <a:gd name="T2" fmla="*/ 54670 w 128"/>
              <a:gd name="T3" fmla="*/ 11113 h 204"/>
              <a:gd name="T4" fmla="*/ 48071 w 128"/>
              <a:gd name="T5" fmla="*/ 4233 h 204"/>
              <a:gd name="T6" fmla="*/ 38646 w 128"/>
              <a:gd name="T7" fmla="*/ 529 h 204"/>
              <a:gd name="T8" fmla="*/ 29220 w 128"/>
              <a:gd name="T9" fmla="*/ 0 h 204"/>
              <a:gd name="T10" fmla="*/ 22151 w 128"/>
              <a:gd name="T11" fmla="*/ 2117 h 204"/>
              <a:gd name="T12" fmla="*/ 16024 w 128"/>
              <a:gd name="T13" fmla="*/ 5821 h 204"/>
              <a:gd name="T14" fmla="*/ 11311 w 128"/>
              <a:gd name="T15" fmla="*/ 11642 h 204"/>
              <a:gd name="T16" fmla="*/ 6598 w 128"/>
              <a:gd name="T17" fmla="*/ 19050 h 204"/>
              <a:gd name="T18" fmla="*/ 3770 w 128"/>
              <a:gd name="T19" fmla="*/ 28046 h 204"/>
              <a:gd name="T20" fmla="*/ 1885 w 128"/>
              <a:gd name="T21" fmla="*/ 38629 h 204"/>
              <a:gd name="T22" fmla="*/ 0 w 128"/>
              <a:gd name="T23" fmla="*/ 51858 h 204"/>
              <a:gd name="T24" fmla="*/ 0 w 128"/>
              <a:gd name="T25" fmla="*/ 64558 h 204"/>
              <a:gd name="T26" fmla="*/ 1414 w 128"/>
              <a:gd name="T27" fmla="*/ 75142 h 204"/>
              <a:gd name="T28" fmla="*/ 3299 w 128"/>
              <a:gd name="T29" fmla="*/ 84138 h 204"/>
              <a:gd name="T30" fmla="*/ 6127 w 128"/>
              <a:gd name="T31" fmla="*/ 91546 h 204"/>
              <a:gd name="T32" fmla="*/ 10368 w 128"/>
              <a:gd name="T33" fmla="*/ 97896 h 204"/>
              <a:gd name="T34" fmla="*/ 15081 w 128"/>
              <a:gd name="T35" fmla="*/ 102658 h 204"/>
              <a:gd name="T36" fmla="*/ 21208 w 128"/>
              <a:gd name="T37" fmla="*/ 105833 h 204"/>
              <a:gd name="T38" fmla="*/ 27335 w 128"/>
              <a:gd name="T39" fmla="*/ 107950 h 204"/>
              <a:gd name="T40" fmla="*/ 37703 w 128"/>
              <a:gd name="T41" fmla="*/ 106892 h 204"/>
              <a:gd name="T42" fmla="*/ 48071 w 128"/>
              <a:gd name="T43" fmla="*/ 102129 h 204"/>
              <a:gd name="T44" fmla="*/ 56083 w 128"/>
              <a:gd name="T45" fmla="*/ 93133 h 204"/>
              <a:gd name="T46" fmla="*/ 59854 w 128"/>
              <a:gd name="T47" fmla="*/ 79375 h 204"/>
              <a:gd name="T48" fmla="*/ 59854 w 128"/>
              <a:gd name="T49" fmla="*/ 64558 h 204"/>
              <a:gd name="T50" fmla="*/ 56083 w 128"/>
              <a:gd name="T51" fmla="*/ 51858 h 204"/>
              <a:gd name="T52" fmla="*/ 49014 w 128"/>
              <a:gd name="T53" fmla="*/ 42333 h 204"/>
              <a:gd name="T54" fmla="*/ 39117 w 128"/>
              <a:gd name="T55" fmla="*/ 37571 h 204"/>
              <a:gd name="T56" fmla="*/ 26863 w 128"/>
              <a:gd name="T57" fmla="*/ 37571 h 204"/>
              <a:gd name="T58" fmla="*/ 16495 w 128"/>
              <a:gd name="T59" fmla="*/ 43921 h 204"/>
              <a:gd name="T60" fmla="*/ 13196 w 128"/>
              <a:gd name="T61" fmla="*/ 40217 h 204"/>
              <a:gd name="T62" fmla="*/ 16024 w 128"/>
              <a:gd name="T63" fmla="*/ 26458 h 204"/>
              <a:gd name="T64" fmla="*/ 21208 w 128"/>
              <a:gd name="T65" fmla="*/ 16933 h 204"/>
              <a:gd name="T66" fmla="*/ 28749 w 128"/>
              <a:gd name="T67" fmla="*/ 12700 h 204"/>
              <a:gd name="T68" fmla="*/ 35818 w 128"/>
              <a:gd name="T69" fmla="*/ 12171 h 204"/>
              <a:gd name="T70" fmla="*/ 41473 w 128"/>
              <a:gd name="T71" fmla="*/ 14817 h 204"/>
              <a:gd name="T72" fmla="*/ 45244 w 128"/>
              <a:gd name="T73" fmla="*/ 18521 h 204"/>
              <a:gd name="T74" fmla="*/ 48071 w 128"/>
              <a:gd name="T75" fmla="*/ 24342 h 204"/>
              <a:gd name="T76" fmla="*/ 59854 w 128"/>
              <a:gd name="T77" fmla="*/ 27517 h 204"/>
              <a:gd name="T78" fmla="*/ 48071 w 128"/>
              <a:gd name="T79" fmla="*/ 76729 h 204"/>
              <a:gd name="T80" fmla="*/ 45715 w 128"/>
              <a:gd name="T81" fmla="*/ 85725 h 204"/>
              <a:gd name="T82" fmla="*/ 41002 w 128"/>
              <a:gd name="T83" fmla="*/ 91546 h 204"/>
              <a:gd name="T84" fmla="*/ 34875 w 128"/>
              <a:gd name="T85" fmla="*/ 94721 h 204"/>
              <a:gd name="T86" fmla="*/ 27335 w 128"/>
              <a:gd name="T87" fmla="*/ 94721 h 204"/>
              <a:gd name="T88" fmla="*/ 21208 w 128"/>
              <a:gd name="T89" fmla="*/ 91546 h 204"/>
              <a:gd name="T90" fmla="*/ 16495 w 128"/>
              <a:gd name="T91" fmla="*/ 85725 h 204"/>
              <a:gd name="T92" fmla="*/ 14139 w 128"/>
              <a:gd name="T93" fmla="*/ 77788 h 204"/>
              <a:gd name="T94" fmla="*/ 14139 w 128"/>
              <a:gd name="T95" fmla="*/ 67204 h 204"/>
              <a:gd name="T96" fmla="*/ 16495 w 128"/>
              <a:gd name="T97" fmla="*/ 58208 h 204"/>
              <a:gd name="T98" fmla="*/ 21208 w 128"/>
              <a:gd name="T99" fmla="*/ 52917 h 204"/>
              <a:gd name="T100" fmla="*/ 27335 w 128"/>
              <a:gd name="T101" fmla="*/ 49742 h 204"/>
              <a:gd name="T102" fmla="*/ 34875 w 128"/>
              <a:gd name="T103" fmla="*/ 49742 h 204"/>
              <a:gd name="T104" fmla="*/ 41473 w 128"/>
              <a:gd name="T105" fmla="*/ 52917 h 204"/>
              <a:gd name="T106" fmla="*/ 45715 w 128"/>
              <a:gd name="T107" fmla="*/ 58208 h 204"/>
              <a:gd name="T108" fmla="*/ 48071 w 128"/>
              <a:gd name="T109" fmla="*/ 67204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127" y="52"/>
                </a:moveTo>
                <a:lnTo>
                  <a:pt x="125" y="41"/>
                </a:lnTo>
                <a:lnTo>
                  <a:pt x="122" y="30"/>
                </a:lnTo>
                <a:lnTo>
                  <a:pt x="116" y="21"/>
                </a:lnTo>
                <a:lnTo>
                  <a:pt x="110" y="14"/>
                </a:lnTo>
                <a:lnTo>
                  <a:pt x="102" y="8"/>
                </a:lnTo>
                <a:lnTo>
                  <a:pt x="92" y="3"/>
                </a:lnTo>
                <a:lnTo>
                  <a:pt x="82" y="1"/>
                </a:lnTo>
                <a:lnTo>
                  <a:pt x="69" y="0"/>
                </a:lnTo>
                <a:lnTo>
                  <a:pt x="62" y="0"/>
                </a:lnTo>
                <a:lnTo>
                  <a:pt x="54" y="2"/>
                </a:lnTo>
                <a:lnTo>
                  <a:pt x="47" y="4"/>
                </a:lnTo>
                <a:lnTo>
                  <a:pt x="40" y="7"/>
                </a:lnTo>
                <a:lnTo>
                  <a:pt x="34" y="11"/>
                </a:lnTo>
                <a:lnTo>
                  <a:pt x="29" y="16"/>
                </a:lnTo>
                <a:lnTo>
                  <a:pt x="24" y="22"/>
                </a:lnTo>
                <a:lnTo>
                  <a:pt x="18" y="28"/>
                </a:lnTo>
                <a:lnTo>
                  <a:pt x="14" y="36"/>
                </a:lnTo>
                <a:lnTo>
                  <a:pt x="11" y="44"/>
                </a:lnTo>
                <a:lnTo>
                  <a:pt x="8" y="53"/>
                </a:lnTo>
                <a:lnTo>
                  <a:pt x="5" y="63"/>
                </a:lnTo>
                <a:lnTo>
                  <a:pt x="4" y="73"/>
                </a:lnTo>
                <a:lnTo>
                  <a:pt x="1" y="85"/>
                </a:lnTo>
                <a:lnTo>
                  <a:pt x="0" y="98"/>
                </a:lnTo>
                <a:lnTo>
                  <a:pt x="0" y="110"/>
                </a:lnTo>
                <a:lnTo>
                  <a:pt x="0" y="122"/>
                </a:lnTo>
                <a:lnTo>
                  <a:pt x="1" y="133"/>
                </a:lnTo>
                <a:lnTo>
                  <a:pt x="3" y="142"/>
                </a:lnTo>
                <a:lnTo>
                  <a:pt x="5" y="151"/>
                </a:lnTo>
                <a:lnTo>
                  <a:pt x="7" y="159"/>
                </a:lnTo>
                <a:lnTo>
                  <a:pt x="10" y="166"/>
                </a:lnTo>
                <a:lnTo>
                  <a:pt x="13" y="173"/>
                </a:lnTo>
                <a:lnTo>
                  <a:pt x="17" y="180"/>
                </a:lnTo>
                <a:lnTo>
                  <a:pt x="22" y="185"/>
                </a:lnTo>
                <a:lnTo>
                  <a:pt x="27" y="190"/>
                </a:lnTo>
                <a:lnTo>
                  <a:pt x="32" y="194"/>
                </a:lnTo>
                <a:lnTo>
                  <a:pt x="38" y="198"/>
                </a:lnTo>
                <a:lnTo>
                  <a:pt x="45" y="200"/>
                </a:lnTo>
                <a:lnTo>
                  <a:pt x="51" y="202"/>
                </a:lnTo>
                <a:lnTo>
                  <a:pt x="58" y="204"/>
                </a:lnTo>
                <a:lnTo>
                  <a:pt x="66" y="204"/>
                </a:lnTo>
                <a:lnTo>
                  <a:pt x="80" y="202"/>
                </a:lnTo>
                <a:lnTo>
                  <a:pt x="91" y="199"/>
                </a:lnTo>
                <a:lnTo>
                  <a:pt x="102" y="193"/>
                </a:lnTo>
                <a:lnTo>
                  <a:pt x="111" y="185"/>
                </a:lnTo>
                <a:lnTo>
                  <a:pt x="119" y="176"/>
                </a:lnTo>
                <a:lnTo>
                  <a:pt x="124" y="164"/>
                </a:lnTo>
                <a:lnTo>
                  <a:pt x="127" y="150"/>
                </a:lnTo>
                <a:lnTo>
                  <a:pt x="128" y="136"/>
                </a:lnTo>
                <a:lnTo>
                  <a:pt x="127" y="122"/>
                </a:lnTo>
                <a:lnTo>
                  <a:pt x="124" y="109"/>
                </a:lnTo>
                <a:lnTo>
                  <a:pt x="119" y="98"/>
                </a:lnTo>
                <a:lnTo>
                  <a:pt x="112" y="88"/>
                </a:lnTo>
                <a:lnTo>
                  <a:pt x="104" y="80"/>
                </a:lnTo>
                <a:lnTo>
                  <a:pt x="93" y="74"/>
                </a:lnTo>
                <a:lnTo>
                  <a:pt x="83" y="71"/>
                </a:lnTo>
                <a:lnTo>
                  <a:pt x="70" y="70"/>
                </a:lnTo>
                <a:lnTo>
                  <a:pt x="57" y="71"/>
                </a:lnTo>
                <a:lnTo>
                  <a:pt x="46" y="76"/>
                </a:lnTo>
                <a:lnTo>
                  <a:pt x="35" y="83"/>
                </a:lnTo>
                <a:lnTo>
                  <a:pt x="27" y="92"/>
                </a:lnTo>
                <a:lnTo>
                  <a:pt x="28" y="76"/>
                </a:lnTo>
                <a:lnTo>
                  <a:pt x="31" y="62"/>
                </a:lnTo>
                <a:lnTo>
                  <a:pt x="34" y="50"/>
                </a:lnTo>
                <a:lnTo>
                  <a:pt x="39" y="41"/>
                </a:lnTo>
                <a:lnTo>
                  <a:pt x="45" y="32"/>
                </a:lnTo>
                <a:lnTo>
                  <a:pt x="52" y="28"/>
                </a:lnTo>
                <a:lnTo>
                  <a:pt x="61" y="24"/>
                </a:lnTo>
                <a:lnTo>
                  <a:pt x="70" y="23"/>
                </a:lnTo>
                <a:lnTo>
                  <a:pt x="76" y="23"/>
                </a:lnTo>
                <a:lnTo>
                  <a:pt x="83" y="25"/>
                </a:lnTo>
                <a:lnTo>
                  <a:pt x="88" y="28"/>
                </a:lnTo>
                <a:lnTo>
                  <a:pt x="93" y="30"/>
                </a:lnTo>
                <a:lnTo>
                  <a:pt x="96" y="35"/>
                </a:lnTo>
                <a:lnTo>
                  <a:pt x="100" y="39"/>
                </a:lnTo>
                <a:lnTo>
                  <a:pt x="102" y="46"/>
                </a:lnTo>
                <a:lnTo>
                  <a:pt x="103" y="52"/>
                </a:lnTo>
                <a:lnTo>
                  <a:pt x="127" y="52"/>
                </a:lnTo>
                <a:close/>
                <a:moveTo>
                  <a:pt x="103" y="136"/>
                </a:moveTo>
                <a:lnTo>
                  <a:pt x="102" y="145"/>
                </a:lnTo>
                <a:lnTo>
                  <a:pt x="101" y="155"/>
                </a:lnTo>
                <a:lnTo>
                  <a:pt x="97" y="162"/>
                </a:lnTo>
                <a:lnTo>
                  <a:pt x="92" y="169"/>
                </a:lnTo>
                <a:lnTo>
                  <a:pt x="87" y="173"/>
                </a:lnTo>
                <a:lnTo>
                  <a:pt x="82" y="177"/>
                </a:lnTo>
                <a:lnTo>
                  <a:pt x="74" y="179"/>
                </a:lnTo>
                <a:lnTo>
                  <a:pt x="66" y="180"/>
                </a:lnTo>
                <a:lnTo>
                  <a:pt x="58" y="179"/>
                </a:lnTo>
                <a:lnTo>
                  <a:pt x="51" y="177"/>
                </a:lnTo>
                <a:lnTo>
                  <a:pt x="45" y="173"/>
                </a:lnTo>
                <a:lnTo>
                  <a:pt x="39" y="169"/>
                </a:lnTo>
                <a:lnTo>
                  <a:pt x="35" y="162"/>
                </a:lnTo>
                <a:lnTo>
                  <a:pt x="32" y="155"/>
                </a:lnTo>
                <a:lnTo>
                  <a:pt x="30" y="147"/>
                </a:lnTo>
                <a:lnTo>
                  <a:pt x="29" y="136"/>
                </a:lnTo>
                <a:lnTo>
                  <a:pt x="30" y="127"/>
                </a:lnTo>
                <a:lnTo>
                  <a:pt x="31" y="119"/>
                </a:lnTo>
                <a:lnTo>
                  <a:pt x="35" y="110"/>
                </a:lnTo>
                <a:lnTo>
                  <a:pt x="39" y="105"/>
                </a:lnTo>
                <a:lnTo>
                  <a:pt x="45" y="100"/>
                </a:lnTo>
                <a:lnTo>
                  <a:pt x="51" y="96"/>
                </a:lnTo>
                <a:lnTo>
                  <a:pt x="58" y="94"/>
                </a:lnTo>
                <a:lnTo>
                  <a:pt x="67" y="93"/>
                </a:lnTo>
                <a:lnTo>
                  <a:pt x="74" y="94"/>
                </a:lnTo>
                <a:lnTo>
                  <a:pt x="82" y="96"/>
                </a:lnTo>
                <a:lnTo>
                  <a:pt x="88" y="100"/>
                </a:lnTo>
                <a:lnTo>
                  <a:pt x="93" y="105"/>
                </a:lnTo>
                <a:lnTo>
                  <a:pt x="97" y="110"/>
                </a:lnTo>
                <a:lnTo>
                  <a:pt x="101" y="119"/>
                </a:lnTo>
                <a:lnTo>
                  <a:pt x="102" y="127"/>
                </a:lnTo>
                <a:lnTo>
                  <a:pt x="103" y="136"/>
                </a:lnTo>
                <a:close/>
              </a:path>
            </a:pathLst>
          </a:custGeom>
          <a:solidFill>
            <a:srgbClr val="000080"/>
          </a:solidFill>
          <a:ln w="9525">
            <a:noFill/>
            <a:round/>
            <a:headEnd/>
            <a:tailEnd/>
          </a:ln>
        </p:spPr>
        <p:txBody>
          <a:bodyPr/>
          <a:lstStyle/>
          <a:p>
            <a:endParaRPr lang="ru-RU"/>
          </a:p>
        </p:txBody>
      </p:sp>
      <p:sp>
        <p:nvSpPr>
          <p:cNvPr id="20799" name="Freeform 319"/>
          <p:cNvSpPr>
            <a:spLocks noEditPoints="1"/>
          </p:cNvSpPr>
          <p:nvPr/>
        </p:nvSpPr>
        <p:spPr bwMode="auto">
          <a:xfrm>
            <a:off x="5537200" y="1362075"/>
            <a:ext cx="69850" cy="109538"/>
          </a:xfrm>
          <a:custGeom>
            <a:avLst/>
            <a:gdLst>
              <a:gd name="T0" fmla="*/ 0 w 145"/>
              <a:gd name="T1" fmla="*/ 109538 h 207"/>
              <a:gd name="T2" fmla="*/ 12525 w 145"/>
              <a:gd name="T3" fmla="*/ 62442 h 207"/>
              <a:gd name="T4" fmla="*/ 37574 w 145"/>
              <a:gd name="T5" fmla="*/ 62442 h 207"/>
              <a:gd name="T6" fmla="*/ 45282 w 145"/>
              <a:gd name="T7" fmla="*/ 64029 h 207"/>
              <a:gd name="T8" fmla="*/ 50099 w 145"/>
              <a:gd name="T9" fmla="*/ 67734 h 207"/>
              <a:gd name="T10" fmla="*/ 52026 w 145"/>
              <a:gd name="T11" fmla="*/ 75142 h 207"/>
              <a:gd name="T12" fmla="*/ 52990 w 145"/>
              <a:gd name="T13" fmla="*/ 94721 h 207"/>
              <a:gd name="T14" fmla="*/ 53953 w 145"/>
              <a:gd name="T15" fmla="*/ 103188 h 207"/>
              <a:gd name="T16" fmla="*/ 55398 w 145"/>
              <a:gd name="T17" fmla="*/ 109538 h 207"/>
              <a:gd name="T18" fmla="*/ 69850 w 145"/>
              <a:gd name="T19" fmla="*/ 106363 h 207"/>
              <a:gd name="T20" fmla="*/ 66960 w 145"/>
              <a:gd name="T21" fmla="*/ 102130 h 207"/>
              <a:gd name="T22" fmla="*/ 65514 w 145"/>
              <a:gd name="T23" fmla="*/ 93663 h 207"/>
              <a:gd name="T24" fmla="*/ 64069 w 145"/>
              <a:gd name="T25" fmla="*/ 71967 h 207"/>
              <a:gd name="T26" fmla="*/ 63106 w 145"/>
              <a:gd name="T27" fmla="*/ 64559 h 207"/>
              <a:gd name="T28" fmla="*/ 60697 w 145"/>
              <a:gd name="T29" fmla="*/ 59796 h 207"/>
              <a:gd name="T30" fmla="*/ 56843 w 145"/>
              <a:gd name="T31" fmla="*/ 56621 h 207"/>
              <a:gd name="T32" fmla="*/ 56843 w 145"/>
              <a:gd name="T33" fmla="*/ 53446 h 207"/>
              <a:gd name="T34" fmla="*/ 61661 w 145"/>
              <a:gd name="T35" fmla="*/ 48684 h 207"/>
              <a:gd name="T36" fmla="*/ 64551 w 145"/>
              <a:gd name="T37" fmla="*/ 42334 h 207"/>
              <a:gd name="T38" fmla="*/ 66960 w 145"/>
              <a:gd name="T39" fmla="*/ 34396 h 207"/>
              <a:gd name="T40" fmla="*/ 66960 w 145"/>
              <a:gd name="T41" fmla="*/ 25929 h 207"/>
              <a:gd name="T42" fmla="*/ 65033 w 145"/>
              <a:gd name="T43" fmla="*/ 17463 h 207"/>
              <a:gd name="T44" fmla="*/ 62142 w 145"/>
              <a:gd name="T45" fmla="*/ 11113 h 207"/>
              <a:gd name="T46" fmla="*/ 57807 w 145"/>
              <a:gd name="T47" fmla="*/ 5821 h 207"/>
              <a:gd name="T48" fmla="*/ 50581 w 145"/>
              <a:gd name="T49" fmla="*/ 1588 h 207"/>
              <a:gd name="T50" fmla="*/ 40947 w 145"/>
              <a:gd name="T51" fmla="*/ 0 h 207"/>
              <a:gd name="T52" fmla="*/ 0 w 145"/>
              <a:gd name="T53" fmla="*/ 0 h 207"/>
              <a:gd name="T54" fmla="*/ 33239 w 145"/>
              <a:gd name="T55" fmla="*/ 12700 h 207"/>
              <a:gd name="T56" fmla="*/ 42392 w 145"/>
              <a:gd name="T57" fmla="*/ 13229 h 207"/>
              <a:gd name="T58" fmla="*/ 49136 w 145"/>
              <a:gd name="T59" fmla="*/ 15875 h 207"/>
              <a:gd name="T60" fmla="*/ 52508 w 145"/>
              <a:gd name="T61" fmla="*/ 21167 h 207"/>
              <a:gd name="T62" fmla="*/ 53953 w 145"/>
              <a:gd name="T63" fmla="*/ 30692 h 207"/>
              <a:gd name="T64" fmla="*/ 52990 w 145"/>
              <a:gd name="T65" fmla="*/ 39688 h 207"/>
              <a:gd name="T66" fmla="*/ 49136 w 145"/>
              <a:gd name="T67" fmla="*/ 45509 h 207"/>
              <a:gd name="T68" fmla="*/ 42392 w 145"/>
              <a:gd name="T69" fmla="*/ 48684 h 207"/>
              <a:gd name="T70" fmla="*/ 33239 w 145"/>
              <a:gd name="T71" fmla="*/ 49742 h 207"/>
              <a:gd name="T72" fmla="*/ 12525 w 145"/>
              <a:gd name="T73" fmla="*/ 12700 h 2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5"/>
              <a:gd name="T112" fmla="*/ 0 h 207"/>
              <a:gd name="T113" fmla="*/ 145 w 145"/>
              <a:gd name="T114" fmla="*/ 207 h 2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5" h="207">
                <a:moveTo>
                  <a:pt x="0" y="0"/>
                </a:moveTo>
                <a:lnTo>
                  <a:pt x="0" y="207"/>
                </a:lnTo>
                <a:lnTo>
                  <a:pt x="26" y="207"/>
                </a:lnTo>
                <a:lnTo>
                  <a:pt x="26" y="118"/>
                </a:lnTo>
                <a:lnTo>
                  <a:pt x="67" y="118"/>
                </a:lnTo>
                <a:lnTo>
                  <a:pt x="78" y="118"/>
                </a:lnTo>
                <a:lnTo>
                  <a:pt x="87" y="120"/>
                </a:lnTo>
                <a:lnTo>
                  <a:pt x="94" y="121"/>
                </a:lnTo>
                <a:lnTo>
                  <a:pt x="100" y="123"/>
                </a:lnTo>
                <a:lnTo>
                  <a:pt x="104" y="128"/>
                </a:lnTo>
                <a:lnTo>
                  <a:pt x="106" y="134"/>
                </a:lnTo>
                <a:lnTo>
                  <a:pt x="108" y="142"/>
                </a:lnTo>
                <a:lnTo>
                  <a:pt x="109" y="151"/>
                </a:lnTo>
                <a:lnTo>
                  <a:pt x="110" y="179"/>
                </a:lnTo>
                <a:lnTo>
                  <a:pt x="111" y="187"/>
                </a:lnTo>
                <a:lnTo>
                  <a:pt x="112" y="195"/>
                </a:lnTo>
                <a:lnTo>
                  <a:pt x="113" y="201"/>
                </a:lnTo>
                <a:lnTo>
                  <a:pt x="115" y="207"/>
                </a:lnTo>
                <a:lnTo>
                  <a:pt x="145" y="207"/>
                </a:lnTo>
                <a:lnTo>
                  <a:pt x="145" y="201"/>
                </a:lnTo>
                <a:lnTo>
                  <a:pt x="141" y="198"/>
                </a:lnTo>
                <a:lnTo>
                  <a:pt x="139" y="193"/>
                </a:lnTo>
                <a:lnTo>
                  <a:pt x="137" y="186"/>
                </a:lnTo>
                <a:lnTo>
                  <a:pt x="136" y="177"/>
                </a:lnTo>
                <a:lnTo>
                  <a:pt x="134" y="143"/>
                </a:lnTo>
                <a:lnTo>
                  <a:pt x="133" y="136"/>
                </a:lnTo>
                <a:lnTo>
                  <a:pt x="132" y="129"/>
                </a:lnTo>
                <a:lnTo>
                  <a:pt x="131" y="122"/>
                </a:lnTo>
                <a:lnTo>
                  <a:pt x="129" y="117"/>
                </a:lnTo>
                <a:lnTo>
                  <a:pt x="126" y="113"/>
                </a:lnTo>
                <a:lnTo>
                  <a:pt x="123" y="109"/>
                </a:lnTo>
                <a:lnTo>
                  <a:pt x="118" y="107"/>
                </a:lnTo>
                <a:lnTo>
                  <a:pt x="113" y="104"/>
                </a:lnTo>
                <a:lnTo>
                  <a:pt x="118" y="101"/>
                </a:lnTo>
                <a:lnTo>
                  <a:pt x="124" y="96"/>
                </a:lnTo>
                <a:lnTo>
                  <a:pt x="128" y="92"/>
                </a:lnTo>
                <a:lnTo>
                  <a:pt x="132" y="86"/>
                </a:lnTo>
                <a:lnTo>
                  <a:pt x="134" y="80"/>
                </a:lnTo>
                <a:lnTo>
                  <a:pt x="136" y="73"/>
                </a:lnTo>
                <a:lnTo>
                  <a:pt x="139" y="65"/>
                </a:lnTo>
                <a:lnTo>
                  <a:pt x="139" y="57"/>
                </a:lnTo>
                <a:lnTo>
                  <a:pt x="139" y="49"/>
                </a:lnTo>
                <a:lnTo>
                  <a:pt x="137" y="40"/>
                </a:lnTo>
                <a:lnTo>
                  <a:pt x="135" y="33"/>
                </a:lnTo>
                <a:lnTo>
                  <a:pt x="132" y="26"/>
                </a:lnTo>
                <a:lnTo>
                  <a:pt x="129" y="21"/>
                </a:lnTo>
                <a:lnTo>
                  <a:pt x="125" y="16"/>
                </a:lnTo>
                <a:lnTo>
                  <a:pt x="120" y="11"/>
                </a:lnTo>
                <a:lnTo>
                  <a:pt x="114" y="7"/>
                </a:lnTo>
                <a:lnTo>
                  <a:pt x="105" y="3"/>
                </a:lnTo>
                <a:lnTo>
                  <a:pt x="95" y="1"/>
                </a:lnTo>
                <a:lnTo>
                  <a:pt x="85" y="0"/>
                </a:lnTo>
                <a:lnTo>
                  <a:pt x="73" y="0"/>
                </a:lnTo>
                <a:lnTo>
                  <a:pt x="0" y="0"/>
                </a:lnTo>
                <a:close/>
                <a:moveTo>
                  <a:pt x="26" y="24"/>
                </a:moveTo>
                <a:lnTo>
                  <a:pt x="69" y="24"/>
                </a:lnTo>
                <a:lnTo>
                  <a:pt x="79" y="24"/>
                </a:lnTo>
                <a:lnTo>
                  <a:pt x="88" y="25"/>
                </a:lnTo>
                <a:lnTo>
                  <a:pt x="95" y="28"/>
                </a:lnTo>
                <a:lnTo>
                  <a:pt x="102" y="30"/>
                </a:lnTo>
                <a:lnTo>
                  <a:pt x="106" y="35"/>
                </a:lnTo>
                <a:lnTo>
                  <a:pt x="109" y="40"/>
                </a:lnTo>
                <a:lnTo>
                  <a:pt x="111" y="49"/>
                </a:lnTo>
                <a:lnTo>
                  <a:pt x="112" y="58"/>
                </a:lnTo>
                <a:lnTo>
                  <a:pt x="111" y="67"/>
                </a:lnTo>
                <a:lnTo>
                  <a:pt x="110" y="75"/>
                </a:lnTo>
                <a:lnTo>
                  <a:pt x="106" y="81"/>
                </a:lnTo>
                <a:lnTo>
                  <a:pt x="102" y="86"/>
                </a:lnTo>
                <a:lnTo>
                  <a:pt x="95" y="89"/>
                </a:lnTo>
                <a:lnTo>
                  <a:pt x="88" y="92"/>
                </a:lnTo>
                <a:lnTo>
                  <a:pt x="79" y="94"/>
                </a:lnTo>
                <a:lnTo>
                  <a:pt x="69" y="94"/>
                </a:lnTo>
                <a:lnTo>
                  <a:pt x="26" y="94"/>
                </a:lnTo>
                <a:lnTo>
                  <a:pt x="26" y="24"/>
                </a:lnTo>
                <a:close/>
              </a:path>
            </a:pathLst>
          </a:custGeom>
          <a:solidFill>
            <a:srgbClr val="000080"/>
          </a:solidFill>
          <a:ln w="9525">
            <a:noFill/>
            <a:round/>
            <a:headEnd/>
            <a:tailEnd/>
          </a:ln>
        </p:spPr>
        <p:txBody>
          <a:bodyPr/>
          <a:lstStyle/>
          <a:p>
            <a:endParaRPr lang="ru-RU"/>
          </a:p>
        </p:txBody>
      </p:sp>
      <p:sp>
        <p:nvSpPr>
          <p:cNvPr id="20800" name="Freeform 320"/>
          <p:cNvSpPr>
            <a:spLocks noEditPoints="1"/>
          </p:cNvSpPr>
          <p:nvPr/>
        </p:nvSpPr>
        <p:spPr bwMode="auto">
          <a:xfrm>
            <a:off x="5614988" y="1354138"/>
            <a:ext cx="57150" cy="119062"/>
          </a:xfrm>
          <a:custGeom>
            <a:avLst/>
            <a:gdLst>
              <a:gd name="T0" fmla="*/ 45070 w 123"/>
              <a:gd name="T1" fmla="*/ 95036 h 223"/>
              <a:gd name="T2" fmla="*/ 42282 w 123"/>
              <a:gd name="T3" fmla="*/ 100909 h 223"/>
              <a:gd name="T4" fmla="*/ 38100 w 123"/>
              <a:gd name="T5" fmla="*/ 104646 h 223"/>
              <a:gd name="T6" fmla="*/ 32524 w 123"/>
              <a:gd name="T7" fmla="*/ 106782 h 223"/>
              <a:gd name="T8" fmla="*/ 25555 w 123"/>
              <a:gd name="T9" fmla="*/ 106248 h 223"/>
              <a:gd name="T10" fmla="*/ 19050 w 123"/>
              <a:gd name="T11" fmla="*/ 103045 h 223"/>
              <a:gd name="T12" fmla="*/ 13939 w 123"/>
              <a:gd name="T13" fmla="*/ 97172 h 223"/>
              <a:gd name="T14" fmla="*/ 11616 w 123"/>
              <a:gd name="T15" fmla="*/ 87027 h 223"/>
              <a:gd name="T16" fmla="*/ 57150 w 123"/>
              <a:gd name="T17" fmla="*/ 81154 h 223"/>
              <a:gd name="T18" fmla="*/ 56685 w 123"/>
              <a:gd name="T19" fmla="*/ 66205 h 223"/>
              <a:gd name="T20" fmla="*/ 52968 w 123"/>
              <a:gd name="T21" fmla="*/ 50721 h 223"/>
              <a:gd name="T22" fmla="*/ 45534 w 123"/>
              <a:gd name="T23" fmla="*/ 41111 h 223"/>
              <a:gd name="T24" fmla="*/ 35312 w 123"/>
              <a:gd name="T25" fmla="*/ 35238 h 223"/>
              <a:gd name="T26" fmla="*/ 22302 w 123"/>
              <a:gd name="T27" fmla="*/ 35238 h 223"/>
              <a:gd name="T28" fmla="*/ 11616 w 123"/>
              <a:gd name="T29" fmla="*/ 41111 h 223"/>
              <a:gd name="T30" fmla="*/ 4182 w 123"/>
              <a:gd name="T31" fmla="*/ 52323 h 223"/>
              <a:gd name="T32" fmla="*/ 465 w 123"/>
              <a:gd name="T33" fmla="*/ 68341 h 223"/>
              <a:gd name="T34" fmla="*/ 465 w 123"/>
              <a:gd name="T35" fmla="*/ 87027 h 223"/>
              <a:gd name="T36" fmla="*/ 4182 w 123"/>
              <a:gd name="T37" fmla="*/ 102511 h 223"/>
              <a:gd name="T38" fmla="*/ 11616 w 123"/>
              <a:gd name="T39" fmla="*/ 113189 h 223"/>
              <a:gd name="T40" fmla="*/ 22302 w 123"/>
              <a:gd name="T41" fmla="*/ 118528 h 223"/>
              <a:gd name="T42" fmla="*/ 33918 w 123"/>
              <a:gd name="T43" fmla="*/ 118528 h 223"/>
              <a:gd name="T44" fmla="*/ 43676 w 123"/>
              <a:gd name="T45" fmla="*/ 114791 h 223"/>
              <a:gd name="T46" fmla="*/ 50180 w 123"/>
              <a:gd name="T47" fmla="*/ 107850 h 223"/>
              <a:gd name="T48" fmla="*/ 55291 w 123"/>
              <a:gd name="T49" fmla="*/ 98240 h 223"/>
              <a:gd name="T50" fmla="*/ 45999 w 123"/>
              <a:gd name="T51" fmla="*/ 91833 h 223"/>
              <a:gd name="T52" fmla="*/ 11616 w 123"/>
              <a:gd name="T53" fmla="*/ 64603 h 223"/>
              <a:gd name="T54" fmla="*/ 14404 w 123"/>
              <a:gd name="T55" fmla="*/ 56061 h 223"/>
              <a:gd name="T56" fmla="*/ 19050 w 123"/>
              <a:gd name="T57" fmla="*/ 49654 h 223"/>
              <a:gd name="T58" fmla="*/ 25090 w 123"/>
              <a:gd name="T59" fmla="*/ 46984 h 223"/>
              <a:gd name="T60" fmla="*/ 32524 w 123"/>
              <a:gd name="T61" fmla="*/ 46984 h 223"/>
              <a:gd name="T62" fmla="*/ 39029 w 123"/>
              <a:gd name="T63" fmla="*/ 50188 h 223"/>
              <a:gd name="T64" fmla="*/ 43676 w 123"/>
              <a:gd name="T65" fmla="*/ 56061 h 223"/>
              <a:gd name="T66" fmla="*/ 45534 w 123"/>
              <a:gd name="T67" fmla="*/ 64603 h 223"/>
              <a:gd name="T68" fmla="*/ 11151 w 123"/>
              <a:gd name="T69" fmla="*/ 69942 h 223"/>
              <a:gd name="T70" fmla="*/ 27878 w 123"/>
              <a:gd name="T71" fmla="*/ 26162 h 223"/>
              <a:gd name="T72" fmla="*/ 32524 w 123"/>
              <a:gd name="T73" fmla="*/ 0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3"/>
              <a:gd name="T113" fmla="*/ 123 w 123"/>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3">
                <a:moveTo>
                  <a:pt x="99" y="172"/>
                </a:moveTo>
                <a:lnTo>
                  <a:pt x="97" y="178"/>
                </a:lnTo>
                <a:lnTo>
                  <a:pt x="94" y="184"/>
                </a:lnTo>
                <a:lnTo>
                  <a:pt x="91" y="189"/>
                </a:lnTo>
                <a:lnTo>
                  <a:pt x="86" y="193"/>
                </a:lnTo>
                <a:lnTo>
                  <a:pt x="82" y="196"/>
                </a:lnTo>
                <a:lnTo>
                  <a:pt x="77" y="198"/>
                </a:lnTo>
                <a:lnTo>
                  <a:pt x="70" y="200"/>
                </a:lnTo>
                <a:lnTo>
                  <a:pt x="63" y="200"/>
                </a:lnTo>
                <a:lnTo>
                  <a:pt x="55" y="199"/>
                </a:lnTo>
                <a:lnTo>
                  <a:pt x="47" y="197"/>
                </a:lnTo>
                <a:lnTo>
                  <a:pt x="41" y="193"/>
                </a:lnTo>
                <a:lnTo>
                  <a:pt x="35" y="187"/>
                </a:lnTo>
                <a:lnTo>
                  <a:pt x="30" y="182"/>
                </a:lnTo>
                <a:lnTo>
                  <a:pt x="27" y="173"/>
                </a:lnTo>
                <a:lnTo>
                  <a:pt x="25" y="163"/>
                </a:lnTo>
                <a:lnTo>
                  <a:pt x="24" y="152"/>
                </a:lnTo>
                <a:lnTo>
                  <a:pt x="123" y="152"/>
                </a:lnTo>
                <a:lnTo>
                  <a:pt x="123" y="141"/>
                </a:lnTo>
                <a:lnTo>
                  <a:pt x="122" y="124"/>
                </a:lnTo>
                <a:lnTo>
                  <a:pt x="119" y="108"/>
                </a:lnTo>
                <a:lnTo>
                  <a:pt x="114" y="95"/>
                </a:lnTo>
                <a:lnTo>
                  <a:pt x="107" y="85"/>
                </a:lnTo>
                <a:lnTo>
                  <a:pt x="98" y="77"/>
                </a:lnTo>
                <a:lnTo>
                  <a:pt x="87" y="70"/>
                </a:lnTo>
                <a:lnTo>
                  <a:pt x="76" y="66"/>
                </a:lnTo>
                <a:lnTo>
                  <a:pt x="61" y="65"/>
                </a:lnTo>
                <a:lnTo>
                  <a:pt x="48" y="66"/>
                </a:lnTo>
                <a:lnTo>
                  <a:pt x="36" y="71"/>
                </a:lnTo>
                <a:lnTo>
                  <a:pt x="25" y="77"/>
                </a:lnTo>
                <a:lnTo>
                  <a:pt x="17" y="86"/>
                </a:lnTo>
                <a:lnTo>
                  <a:pt x="9" y="98"/>
                </a:lnTo>
                <a:lnTo>
                  <a:pt x="4" y="112"/>
                </a:lnTo>
                <a:lnTo>
                  <a:pt x="1" y="128"/>
                </a:lnTo>
                <a:lnTo>
                  <a:pt x="0" y="145"/>
                </a:lnTo>
                <a:lnTo>
                  <a:pt x="1" y="163"/>
                </a:lnTo>
                <a:lnTo>
                  <a:pt x="4" y="178"/>
                </a:lnTo>
                <a:lnTo>
                  <a:pt x="9" y="192"/>
                </a:lnTo>
                <a:lnTo>
                  <a:pt x="17" y="202"/>
                </a:lnTo>
                <a:lnTo>
                  <a:pt x="25" y="212"/>
                </a:lnTo>
                <a:lnTo>
                  <a:pt x="36" y="218"/>
                </a:lnTo>
                <a:lnTo>
                  <a:pt x="48" y="222"/>
                </a:lnTo>
                <a:lnTo>
                  <a:pt x="61" y="223"/>
                </a:lnTo>
                <a:lnTo>
                  <a:pt x="73" y="222"/>
                </a:lnTo>
                <a:lnTo>
                  <a:pt x="84" y="220"/>
                </a:lnTo>
                <a:lnTo>
                  <a:pt x="94" y="215"/>
                </a:lnTo>
                <a:lnTo>
                  <a:pt x="102" y="209"/>
                </a:lnTo>
                <a:lnTo>
                  <a:pt x="108" y="202"/>
                </a:lnTo>
                <a:lnTo>
                  <a:pt x="115" y="193"/>
                </a:lnTo>
                <a:lnTo>
                  <a:pt x="119" y="184"/>
                </a:lnTo>
                <a:lnTo>
                  <a:pt x="121" y="172"/>
                </a:lnTo>
                <a:lnTo>
                  <a:pt x="99" y="172"/>
                </a:lnTo>
                <a:close/>
                <a:moveTo>
                  <a:pt x="24" y="131"/>
                </a:moveTo>
                <a:lnTo>
                  <a:pt x="25" y="121"/>
                </a:lnTo>
                <a:lnTo>
                  <a:pt x="27" y="113"/>
                </a:lnTo>
                <a:lnTo>
                  <a:pt x="31" y="105"/>
                </a:lnTo>
                <a:lnTo>
                  <a:pt x="36" y="99"/>
                </a:lnTo>
                <a:lnTo>
                  <a:pt x="41" y="93"/>
                </a:lnTo>
                <a:lnTo>
                  <a:pt x="47" y="90"/>
                </a:lnTo>
                <a:lnTo>
                  <a:pt x="54" y="88"/>
                </a:lnTo>
                <a:lnTo>
                  <a:pt x="62" y="87"/>
                </a:lnTo>
                <a:lnTo>
                  <a:pt x="70" y="88"/>
                </a:lnTo>
                <a:lnTo>
                  <a:pt x="78" y="90"/>
                </a:lnTo>
                <a:lnTo>
                  <a:pt x="84" y="94"/>
                </a:lnTo>
                <a:lnTo>
                  <a:pt x="89" y="99"/>
                </a:lnTo>
                <a:lnTo>
                  <a:pt x="94" y="105"/>
                </a:lnTo>
                <a:lnTo>
                  <a:pt x="97" y="113"/>
                </a:lnTo>
                <a:lnTo>
                  <a:pt x="98" y="121"/>
                </a:lnTo>
                <a:lnTo>
                  <a:pt x="99" y="131"/>
                </a:lnTo>
                <a:lnTo>
                  <a:pt x="24" y="131"/>
                </a:lnTo>
                <a:close/>
                <a:moveTo>
                  <a:pt x="44" y="49"/>
                </a:moveTo>
                <a:lnTo>
                  <a:pt x="60" y="49"/>
                </a:lnTo>
                <a:lnTo>
                  <a:pt x="96" y="0"/>
                </a:lnTo>
                <a:lnTo>
                  <a:pt x="70" y="0"/>
                </a:lnTo>
                <a:lnTo>
                  <a:pt x="44" y="49"/>
                </a:lnTo>
                <a:close/>
              </a:path>
            </a:pathLst>
          </a:custGeom>
          <a:solidFill>
            <a:srgbClr val="000080"/>
          </a:solidFill>
          <a:ln w="9525">
            <a:noFill/>
            <a:round/>
            <a:headEnd/>
            <a:tailEnd/>
          </a:ln>
        </p:spPr>
        <p:txBody>
          <a:bodyPr/>
          <a:lstStyle/>
          <a:p>
            <a:endParaRPr lang="ru-RU"/>
          </a:p>
        </p:txBody>
      </p:sp>
      <p:sp>
        <p:nvSpPr>
          <p:cNvPr id="20801" name="Freeform 321"/>
          <p:cNvSpPr>
            <a:spLocks noEditPoints="1"/>
          </p:cNvSpPr>
          <p:nvPr/>
        </p:nvSpPr>
        <p:spPr bwMode="auto">
          <a:xfrm>
            <a:off x="5681663" y="1389063"/>
            <a:ext cx="60325" cy="115887"/>
          </a:xfrm>
          <a:custGeom>
            <a:avLst/>
            <a:gdLst>
              <a:gd name="T0" fmla="*/ 49875 w 127"/>
              <a:gd name="T1" fmla="*/ 82928 h 218"/>
              <a:gd name="T2" fmla="*/ 48450 w 127"/>
              <a:gd name="T3" fmla="*/ 93029 h 218"/>
              <a:gd name="T4" fmla="*/ 45125 w 127"/>
              <a:gd name="T5" fmla="*/ 99939 h 218"/>
              <a:gd name="T6" fmla="*/ 39425 w 127"/>
              <a:gd name="T7" fmla="*/ 103660 h 218"/>
              <a:gd name="T8" fmla="*/ 30875 w 127"/>
              <a:gd name="T9" fmla="*/ 104724 h 218"/>
              <a:gd name="T10" fmla="*/ 23275 w 127"/>
              <a:gd name="T11" fmla="*/ 104192 h 218"/>
              <a:gd name="T12" fmla="*/ 17575 w 127"/>
              <a:gd name="T13" fmla="*/ 101534 h 218"/>
              <a:gd name="T14" fmla="*/ 14725 w 127"/>
              <a:gd name="T15" fmla="*/ 97281 h 218"/>
              <a:gd name="T16" fmla="*/ 13775 w 127"/>
              <a:gd name="T17" fmla="*/ 91434 h 218"/>
              <a:gd name="T18" fmla="*/ 2375 w 127"/>
              <a:gd name="T19" fmla="*/ 90902 h 218"/>
              <a:gd name="T20" fmla="*/ 3325 w 127"/>
              <a:gd name="T21" fmla="*/ 97281 h 218"/>
              <a:gd name="T22" fmla="*/ 6650 w 127"/>
              <a:gd name="T23" fmla="*/ 105787 h 218"/>
              <a:gd name="T24" fmla="*/ 13775 w 127"/>
              <a:gd name="T25" fmla="*/ 112166 h 218"/>
              <a:gd name="T26" fmla="*/ 23750 w 127"/>
              <a:gd name="T27" fmla="*/ 115355 h 218"/>
              <a:gd name="T28" fmla="*/ 37525 w 127"/>
              <a:gd name="T29" fmla="*/ 115355 h 218"/>
              <a:gd name="T30" fmla="*/ 49400 w 127"/>
              <a:gd name="T31" fmla="*/ 111103 h 218"/>
              <a:gd name="T32" fmla="*/ 56050 w 127"/>
              <a:gd name="T33" fmla="*/ 102066 h 218"/>
              <a:gd name="T34" fmla="*/ 59850 w 127"/>
              <a:gd name="T35" fmla="*/ 89307 h 218"/>
              <a:gd name="T36" fmla="*/ 60325 w 127"/>
              <a:gd name="T37" fmla="*/ 2126 h 218"/>
              <a:gd name="T38" fmla="*/ 49875 w 127"/>
              <a:gd name="T39" fmla="*/ 13290 h 218"/>
              <a:gd name="T40" fmla="*/ 46075 w 127"/>
              <a:gd name="T41" fmla="*/ 7442 h 218"/>
              <a:gd name="T42" fmla="*/ 41800 w 127"/>
              <a:gd name="T43" fmla="*/ 3721 h 218"/>
              <a:gd name="T44" fmla="*/ 36100 w 127"/>
              <a:gd name="T45" fmla="*/ 1063 h 218"/>
              <a:gd name="T46" fmla="*/ 28975 w 127"/>
              <a:gd name="T47" fmla="*/ 0 h 218"/>
              <a:gd name="T48" fmla="*/ 17575 w 127"/>
              <a:gd name="T49" fmla="*/ 3190 h 218"/>
              <a:gd name="T50" fmla="*/ 8075 w 127"/>
              <a:gd name="T51" fmla="*/ 11695 h 218"/>
              <a:gd name="T52" fmla="*/ 1900 w 127"/>
              <a:gd name="T53" fmla="*/ 24985 h 218"/>
              <a:gd name="T54" fmla="*/ 0 w 127"/>
              <a:gd name="T55" fmla="*/ 41996 h 218"/>
              <a:gd name="T56" fmla="*/ 1900 w 127"/>
              <a:gd name="T57" fmla="*/ 59538 h 218"/>
              <a:gd name="T58" fmla="*/ 8075 w 127"/>
              <a:gd name="T59" fmla="*/ 72296 h 218"/>
              <a:gd name="T60" fmla="*/ 17100 w 127"/>
              <a:gd name="T61" fmla="*/ 81334 h 218"/>
              <a:gd name="T62" fmla="*/ 28975 w 127"/>
              <a:gd name="T63" fmla="*/ 83992 h 218"/>
              <a:gd name="T64" fmla="*/ 40850 w 127"/>
              <a:gd name="T65" fmla="*/ 81334 h 218"/>
              <a:gd name="T66" fmla="*/ 49875 w 127"/>
              <a:gd name="T67" fmla="*/ 71765 h 218"/>
              <a:gd name="T68" fmla="*/ 35150 w 127"/>
              <a:gd name="T69" fmla="*/ 13290 h 218"/>
              <a:gd name="T70" fmla="*/ 42750 w 127"/>
              <a:gd name="T71" fmla="*/ 17011 h 218"/>
              <a:gd name="T72" fmla="*/ 47025 w 127"/>
              <a:gd name="T73" fmla="*/ 23922 h 218"/>
              <a:gd name="T74" fmla="*/ 49875 w 127"/>
              <a:gd name="T75" fmla="*/ 36148 h 218"/>
              <a:gd name="T76" fmla="*/ 49875 w 127"/>
              <a:gd name="T77" fmla="*/ 49438 h 218"/>
              <a:gd name="T78" fmla="*/ 47500 w 127"/>
              <a:gd name="T79" fmla="*/ 60601 h 218"/>
              <a:gd name="T80" fmla="*/ 42750 w 127"/>
              <a:gd name="T81" fmla="*/ 68044 h 218"/>
              <a:gd name="T82" fmla="*/ 35625 w 127"/>
              <a:gd name="T83" fmla="*/ 71233 h 218"/>
              <a:gd name="T84" fmla="*/ 26600 w 127"/>
              <a:gd name="T85" fmla="*/ 71233 h 218"/>
              <a:gd name="T86" fmla="*/ 19475 w 127"/>
              <a:gd name="T87" fmla="*/ 67512 h 218"/>
              <a:gd name="T88" fmla="*/ 14725 w 127"/>
              <a:gd name="T89" fmla="*/ 60070 h 218"/>
              <a:gd name="T90" fmla="*/ 11875 w 127"/>
              <a:gd name="T91" fmla="*/ 48906 h 218"/>
              <a:gd name="T92" fmla="*/ 11875 w 127"/>
              <a:gd name="T93" fmla="*/ 35085 h 218"/>
              <a:gd name="T94" fmla="*/ 14725 w 127"/>
              <a:gd name="T95" fmla="*/ 23922 h 218"/>
              <a:gd name="T96" fmla="*/ 19000 w 127"/>
              <a:gd name="T97" fmla="*/ 17011 h 218"/>
              <a:gd name="T98" fmla="*/ 26125 w 127"/>
              <a:gd name="T99" fmla="*/ 13290 h 21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7"/>
              <a:gd name="T151" fmla="*/ 0 h 218"/>
              <a:gd name="T152" fmla="*/ 127 w 127"/>
              <a:gd name="T153" fmla="*/ 218 h 21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7" h="218">
                <a:moveTo>
                  <a:pt x="105" y="135"/>
                </a:moveTo>
                <a:lnTo>
                  <a:pt x="105" y="156"/>
                </a:lnTo>
                <a:lnTo>
                  <a:pt x="105" y="167"/>
                </a:lnTo>
                <a:lnTo>
                  <a:pt x="102" y="175"/>
                </a:lnTo>
                <a:lnTo>
                  <a:pt x="99" y="182"/>
                </a:lnTo>
                <a:lnTo>
                  <a:pt x="95" y="188"/>
                </a:lnTo>
                <a:lnTo>
                  <a:pt x="90" y="191"/>
                </a:lnTo>
                <a:lnTo>
                  <a:pt x="83" y="195"/>
                </a:lnTo>
                <a:lnTo>
                  <a:pt x="74" y="197"/>
                </a:lnTo>
                <a:lnTo>
                  <a:pt x="65" y="197"/>
                </a:lnTo>
                <a:lnTo>
                  <a:pt x="56" y="197"/>
                </a:lnTo>
                <a:lnTo>
                  <a:pt x="49" y="196"/>
                </a:lnTo>
                <a:lnTo>
                  <a:pt x="42" y="193"/>
                </a:lnTo>
                <a:lnTo>
                  <a:pt x="37" y="191"/>
                </a:lnTo>
                <a:lnTo>
                  <a:pt x="34" y="188"/>
                </a:lnTo>
                <a:lnTo>
                  <a:pt x="31" y="183"/>
                </a:lnTo>
                <a:lnTo>
                  <a:pt x="29" y="178"/>
                </a:lnTo>
                <a:lnTo>
                  <a:pt x="29" y="172"/>
                </a:lnTo>
                <a:lnTo>
                  <a:pt x="29" y="171"/>
                </a:lnTo>
                <a:lnTo>
                  <a:pt x="5" y="171"/>
                </a:lnTo>
                <a:lnTo>
                  <a:pt x="5" y="172"/>
                </a:lnTo>
                <a:lnTo>
                  <a:pt x="7" y="183"/>
                </a:lnTo>
                <a:lnTo>
                  <a:pt x="10" y="191"/>
                </a:lnTo>
                <a:lnTo>
                  <a:pt x="14" y="199"/>
                </a:lnTo>
                <a:lnTo>
                  <a:pt x="20" y="205"/>
                </a:lnTo>
                <a:lnTo>
                  <a:pt x="29" y="211"/>
                </a:lnTo>
                <a:lnTo>
                  <a:pt x="39" y="214"/>
                </a:lnTo>
                <a:lnTo>
                  <a:pt x="50" y="217"/>
                </a:lnTo>
                <a:lnTo>
                  <a:pt x="63" y="218"/>
                </a:lnTo>
                <a:lnTo>
                  <a:pt x="79" y="217"/>
                </a:lnTo>
                <a:lnTo>
                  <a:pt x="92" y="214"/>
                </a:lnTo>
                <a:lnTo>
                  <a:pt x="104" y="209"/>
                </a:lnTo>
                <a:lnTo>
                  <a:pt x="112" y="202"/>
                </a:lnTo>
                <a:lnTo>
                  <a:pt x="118" y="192"/>
                </a:lnTo>
                <a:lnTo>
                  <a:pt x="124" y="182"/>
                </a:lnTo>
                <a:lnTo>
                  <a:pt x="126" y="168"/>
                </a:lnTo>
                <a:lnTo>
                  <a:pt x="127" y="151"/>
                </a:lnTo>
                <a:lnTo>
                  <a:pt x="127" y="4"/>
                </a:lnTo>
                <a:lnTo>
                  <a:pt x="105" y="4"/>
                </a:lnTo>
                <a:lnTo>
                  <a:pt x="105" y="25"/>
                </a:lnTo>
                <a:lnTo>
                  <a:pt x="100" y="19"/>
                </a:lnTo>
                <a:lnTo>
                  <a:pt x="97" y="14"/>
                </a:lnTo>
                <a:lnTo>
                  <a:pt x="92" y="11"/>
                </a:lnTo>
                <a:lnTo>
                  <a:pt x="88" y="7"/>
                </a:lnTo>
                <a:lnTo>
                  <a:pt x="81" y="4"/>
                </a:lnTo>
                <a:lnTo>
                  <a:pt x="76" y="2"/>
                </a:lnTo>
                <a:lnTo>
                  <a:pt x="69" y="0"/>
                </a:lnTo>
                <a:lnTo>
                  <a:pt x="61" y="0"/>
                </a:lnTo>
                <a:lnTo>
                  <a:pt x="49" y="1"/>
                </a:lnTo>
                <a:lnTo>
                  <a:pt x="37" y="6"/>
                </a:lnTo>
                <a:lnTo>
                  <a:pt x="27" y="13"/>
                </a:lnTo>
                <a:lnTo>
                  <a:pt x="17" y="22"/>
                </a:lnTo>
                <a:lnTo>
                  <a:pt x="10" y="33"/>
                </a:lnTo>
                <a:lnTo>
                  <a:pt x="4" y="47"/>
                </a:lnTo>
                <a:lnTo>
                  <a:pt x="1" y="62"/>
                </a:lnTo>
                <a:lnTo>
                  <a:pt x="0" y="79"/>
                </a:lnTo>
                <a:lnTo>
                  <a:pt x="1" y="97"/>
                </a:lnTo>
                <a:lnTo>
                  <a:pt x="4" y="112"/>
                </a:lnTo>
                <a:lnTo>
                  <a:pt x="10" y="126"/>
                </a:lnTo>
                <a:lnTo>
                  <a:pt x="17" y="136"/>
                </a:lnTo>
                <a:lnTo>
                  <a:pt x="27" y="146"/>
                </a:lnTo>
                <a:lnTo>
                  <a:pt x="36" y="153"/>
                </a:lnTo>
                <a:lnTo>
                  <a:pt x="49" y="157"/>
                </a:lnTo>
                <a:lnTo>
                  <a:pt x="61" y="158"/>
                </a:lnTo>
                <a:lnTo>
                  <a:pt x="74" y="157"/>
                </a:lnTo>
                <a:lnTo>
                  <a:pt x="86" y="153"/>
                </a:lnTo>
                <a:lnTo>
                  <a:pt x="96" y="146"/>
                </a:lnTo>
                <a:lnTo>
                  <a:pt x="105" y="135"/>
                </a:lnTo>
                <a:close/>
                <a:moveTo>
                  <a:pt x="65" y="23"/>
                </a:moveTo>
                <a:lnTo>
                  <a:pt x="74" y="25"/>
                </a:lnTo>
                <a:lnTo>
                  <a:pt x="82" y="27"/>
                </a:lnTo>
                <a:lnTo>
                  <a:pt x="90" y="32"/>
                </a:lnTo>
                <a:lnTo>
                  <a:pt x="95" y="37"/>
                </a:lnTo>
                <a:lnTo>
                  <a:pt x="99" y="45"/>
                </a:lnTo>
                <a:lnTo>
                  <a:pt x="104" y="56"/>
                </a:lnTo>
                <a:lnTo>
                  <a:pt x="105" y="68"/>
                </a:lnTo>
                <a:lnTo>
                  <a:pt x="106" y="80"/>
                </a:lnTo>
                <a:lnTo>
                  <a:pt x="105" y="93"/>
                </a:lnTo>
                <a:lnTo>
                  <a:pt x="104" y="105"/>
                </a:lnTo>
                <a:lnTo>
                  <a:pt x="100" y="114"/>
                </a:lnTo>
                <a:lnTo>
                  <a:pt x="96" y="121"/>
                </a:lnTo>
                <a:lnTo>
                  <a:pt x="90" y="128"/>
                </a:lnTo>
                <a:lnTo>
                  <a:pt x="82" y="132"/>
                </a:lnTo>
                <a:lnTo>
                  <a:pt x="75" y="134"/>
                </a:lnTo>
                <a:lnTo>
                  <a:pt x="65" y="135"/>
                </a:lnTo>
                <a:lnTo>
                  <a:pt x="56" y="134"/>
                </a:lnTo>
                <a:lnTo>
                  <a:pt x="48" y="132"/>
                </a:lnTo>
                <a:lnTo>
                  <a:pt x="41" y="127"/>
                </a:lnTo>
                <a:lnTo>
                  <a:pt x="35" y="121"/>
                </a:lnTo>
                <a:lnTo>
                  <a:pt x="31" y="113"/>
                </a:lnTo>
                <a:lnTo>
                  <a:pt x="28" y="104"/>
                </a:lnTo>
                <a:lnTo>
                  <a:pt x="25" y="92"/>
                </a:lnTo>
                <a:lnTo>
                  <a:pt x="24" y="79"/>
                </a:lnTo>
                <a:lnTo>
                  <a:pt x="25" y="66"/>
                </a:lnTo>
                <a:lnTo>
                  <a:pt x="28" y="55"/>
                </a:lnTo>
                <a:lnTo>
                  <a:pt x="31" y="45"/>
                </a:lnTo>
                <a:lnTo>
                  <a:pt x="35" y="37"/>
                </a:lnTo>
                <a:lnTo>
                  <a:pt x="40" y="32"/>
                </a:lnTo>
                <a:lnTo>
                  <a:pt x="48" y="27"/>
                </a:lnTo>
                <a:lnTo>
                  <a:pt x="55" y="25"/>
                </a:lnTo>
                <a:lnTo>
                  <a:pt x="65" y="23"/>
                </a:lnTo>
                <a:close/>
              </a:path>
            </a:pathLst>
          </a:custGeom>
          <a:solidFill>
            <a:srgbClr val="000080"/>
          </a:solidFill>
          <a:ln w="9525">
            <a:noFill/>
            <a:round/>
            <a:headEnd/>
            <a:tailEnd/>
          </a:ln>
        </p:spPr>
        <p:txBody>
          <a:bodyPr/>
          <a:lstStyle/>
          <a:p>
            <a:endParaRPr lang="ru-RU"/>
          </a:p>
        </p:txBody>
      </p:sp>
      <p:sp>
        <p:nvSpPr>
          <p:cNvPr id="20802" name="Freeform 322"/>
          <p:cNvSpPr>
            <a:spLocks noEditPoints="1"/>
          </p:cNvSpPr>
          <p:nvPr/>
        </p:nvSpPr>
        <p:spPr bwMode="auto">
          <a:xfrm>
            <a:off x="5757863" y="1362075"/>
            <a:ext cx="11112" cy="109538"/>
          </a:xfrm>
          <a:custGeom>
            <a:avLst/>
            <a:gdLst>
              <a:gd name="T0" fmla="*/ 0 w 23"/>
              <a:gd name="T1" fmla="*/ 109538 h 207"/>
              <a:gd name="T2" fmla="*/ 11112 w 23"/>
              <a:gd name="T3" fmla="*/ 109538 h 207"/>
              <a:gd name="T4" fmla="*/ 11112 w 23"/>
              <a:gd name="T5" fmla="*/ 29633 h 207"/>
              <a:gd name="T6" fmla="*/ 0 w 23"/>
              <a:gd name="T7" fmla="*/ 29633 h 207"/>
              <a:gd name="T8" fmla="*/ 0 w 23"/>
              <a:gd name="T9" fmla="*/ 109538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803" name="Freeform 323"/>
          <p:cNvSpPr>
            <a:spLocks/>
          </p:cNvSpPr>
          <p:nvPr/>
        </p:nvSpPr>
        <p:spPr bwMode="auto">
          <a:xfrm>
            <a:off x="5784850" y="1389063"/>
            <a:ext cx="52388" cy="82550"/>
          </a:xfrm>
          <a:custGeom>
            <a:avLst/>
            <a:gdLst>
              <a:gd name="T0" fmla="*/ 41725 w 113"/>
              <a:gd name="T1" fmla="*/ 82550 h 155"/>
              <a:gd name="T2" fmla="*/ 52388 w 113"/>
              <a:gd name="T3" fmla="*/ 82550 h 155"/>
              <a:gd name="T4" fmla="*/ 52388 w 113"/>
              <a:gd name="T5" fmla="*/ 34085 h 155"/>
              <a:gd name="T6" fmla="*/ 52388 w 113"/>
              <a:gd name="T7" fmla="*/ 30357 h 155"/>
              <a:gd name="T8" fmla="*/ 52388 w 113"/>
              <a:gd name="T9" fmla="*/ 25031 h 155"/>
              <a:gd name="T10" fmla="*/ 51924 w 113"/>
              <a:gd name="T11" fmla="*/ 19705 h 155"/>
              <a:gd name="T12" fmla="*/ 51461 w 113"/>
              <a:gd name="T13" fmla="*/ 14912 h 155"/>
              <a:gd name="T14" fmla="*/ 49606 w 113"/>
              <a:gd name="T15" fmla="*/ 11184 h 155"/>
              <a:gd name="T16" fmla="*/ 48216 w 113"/>
              <a:gd name="T17" fmla="*/ 7989 h 155"/>
              <a:gd name="T18" fmla="*/ 46825 w 113"/>
              <a:gd name="T19" fmla="*/ 6391 h 155"/>
              <a:gd name="T20" fmla="*/ 44970 w 113"/>
              <a:gd name="T21" fmla="*/ 4261 h 155"/>
              <a:gd name="T22" fmla="*/ 42189 w 113"/>
              <a:gd name="T23" fmla="*/ 2663 h 155"/>
              <a:gd name="T24" fmla="*/ 39871 w 113"/>
              <a:gd name="T25" fmla="*/ 1065 h 155"/>
              <a:gd name="T26" fmla="*/ 37089 w 113"/>
              <a:gd name="T27" fmla="*/ 533 h 155"/>
              <a:gd name="T28" fmla="*/ 33380 w 113"/>
              <a:gd name="T29" fmla="*/ 0 h 155"/>
              <a:gd name="T30" fmla="*/ 30135 w 113"/>
              <a:gd name="T31" fmla="*/ 0 h 155"/>
              <a:gd name="T32" fmla="*/ 27353 w 113"/>
              <a:gd name="T33" fmla="*/ 0 h 155"/>
              <a:gd name="T34" fmla="*/ 24108 w 113"/>
              <a:gd name="T35" fmla="*/ 533 h 155"/>
              <a:gd name="T36" fmla="*/ 21326 w 113"/>
              <a:gd name="T37" fmla="*/ 2130 h 155"/>
              <a:gd name="T38" fmla="*/ 19008 w 113"/>
              <a:gd name="T39" fmla="*/ 3195 h 155"/>
              <a:gd name="T40" fmla="*/ 16226 w 113"/>
              <a:gd name="T41" fmla="*/ 4793 h 155"/>
              <a:gd name="T42" fmla="*/ 13908 w 113"/>
              <a:gd name="T43" fmla="*/ 7456 h 155"/>
              <a:gd name="T44" fmla="*/ 12054 w 113"/>
              <a:gd name="T45" fmla="*/ 10652 h 155"/>
              <a:gd name="T46" fmla="*/ 10199 w 113"/>
              <a:gd name="T47" fmla="*/ 13847 h 155"/>
              <a:gd name="T48" fmla="*/ 10199 w 113"/>
              <a:gd name="T49" fmla="*/ 2130 h 155"/>
              <a:gd name="T50" fmla="*/ 0 w 113"/>
              <a:gd name="T51" fmla="*/ 2130 h 155"/>
              <a:gd name="T52" fmla="*/ 0 w 113"/>
              <a:gd name="T53" fmla="*/ 82550 h 155"/>
              <a:gd name="T54" fmla="*/ 10663 w 113"/>
              <a:gd name="T55" fmla="*/ 82550 h 155"/>
              <a:gd name="T56" fmla="*/ 10663 w 113"/>
              <a:gd name="T57" fmla="*/ 36748 h 155"/>
              <a:gd name="T58" fmla="*/ 11127 w 113"/>
              <a:gd name="T59" fmla="*/ 30890 h 155"/>
              <a:gd name="T60" fmla="*/ 12054 w 113"/>
              <a:gd name="T61" fmla="*/ 26096 h 155"/>
              <a:gd name="T62" fmla="*/ 13445 w 113"/>
              <a:gd name="T63" fmla="*/ 21836 h 155"/>
              <a:gd name="T64" fmla="*/ 15299 w 113"/>
              <a:gd name="T65" fmla="*/ 18108 h 155"/>
              <a:gd name="T66" fmla="*/ 18544 w 113"/>
              <a:gd name="T67" fmla="*/ 15445 h 155"/>
              <a:gd name="T68" fmla="*/ 21326 w 113"/>
              <a:gd name="T69" fmla="*/ 13847 h 155"/>
              <a:gd name="T70" fmla="*/ 25035 w 113"/>
              <a:gd name="T71" fmla="*/ 12249 h 155"/>
              <a:gd name="T72" fmla="*/ 29207 w 113"/>
              <a:gd name="T73" fmla="*/ 11717 h 155"/>
              <a:gd name="T74" fmla="*/ 32453 w 113"/>
              <a:gd name="T75" fmla="*/ 12249 h 155"/>
              <a:gd name="T76" fmla="*/ 35698 w 113"/>
              <a:gd name="T77" fmla="*/ 13315 h 155"/>
              <a:gd name="T78" fmla="*/ 37552 w 113"/>
              <a:gd name="T79" fmla="*/ 14912 h 155"/>
              <a:gd name="T80" fmla="*/ 39407 w 113"/>
              <a:gd name="T81" fmla="*/ 17043 h 155"/>
              <a:gd name="T82" fmla="*/ 40334 w 113"/>
              <a:gd name="T83" fmla="*/ 19705 h 155"/>
              <a:gd name="T84" fmla="*/ 41261 w 113"/>
              <a:gd name="T85" fmla="*/ 23434 h 155"/>
              <a:gd name="T86" fmla="*/ 41725 w 113"/>
              <a:gd name="T87" fmla="*/ 27694 h 155"/>
              <a:gd name="T88" fmla="*/ 41725 w 113"/>
              <a:gd name="T89" fmla="*/ 33020 h 155"/>
              <a:gd name="T90" fmla="*/ 41725 w 113"/>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5"/>
              <a:gd name="T140" fmla="*/ 113 w 113"/>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5">
                <a:moveTo>
                  <a:pt x="90" y="155"/>
                </a:moveTo>
                <a:lnTo>
                  <a:pt x="113" y="155"/>
                </a:lnTo>
                <a:lnTo>
                  <a:pt x="113" y="64"/>
                </a:lnTo>
                <a:lnTo>
                  <a:pt x="113" y="57"/>
                </a:lnTo>
                <a:lnTo>
                  <a:pt x="113" y="47"/>
                </a:lnTo>
                <a:lnTo>
                  <a:pt x="112" y="37"/>
                </a:lnTo>
                <a:lnTo>
                  <a:pt x="111" y="28"/>
                </a:lnTo>
                <a:lnTo>
                  <a:pt x="107" y="21"/>
                </a:lnTo>
                <a:lnTo>
                  <a:pt x="104" y="15"/>
                </a:lnTo>
                <a:lnTo>
                  <a:pt x="101" y="12"/>
                </a:lnTo>
                <a:lnTo>
                  <a:pt x="97" y="8"/>
                </a:lnTo>
                <a:lnTo>
                  <a:pt x="91" y="5"/>
                </a:lnTo>
                <a:lnTo>
                  <a:pt x="86" y="2"/>
                </a:lnTo>
                <a:lnTo>
                  <a:pt x="80" y="1"/>
                </a:lnTo>
                <a:lnTo>
                  <a:pt x="72" y="0"/>
                </a:lnTo>
                <a:lnTo>
                  <a:pt x="65" y="0"/>
                </a:lnTo>
                <a:lnTo>
                  <a:pt x="59" y="0"/>
                </a:lnTo>
                <a:lnTo>
                  <a:pt x="52" y="1"/>
                </a:lnTo>
                <a:lnTo>
                  <a:pt x="46" y="4"/>
                </a:lnTo>
                <a:lnTo>
                  <a:pt x="41" y="6"/>
                </a:lnTo>
                <a:lnTo>
                  <a:pt x="35" y="9"/>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3" y="34"/>
                </a:lnTo>
                <a:lnTo>
                  <a:pt x="40" y="29"/>
                </a:lnTo>
                <a:lnTo>
                  <a:pt x="46" y="26"/>
                </a:lnTo>
                <a:lnTo>
                  <a:pt x="54" y="23"/>
                </a:lnTo>
                <a:lnTo>
                  <a:pt x="63" y="22"/>
                </a:lnTo>
                <a:lnTo>
                  <a:pt x="70" y="23"/>
                </a:lnTo>
                <a:lnTo>
                  <a:pt x="77" y="25"/>
                </a:lnTo>
                <a:lnTo>
                  <a:pt x="81" y="28"/>
                </a:lnTo>
                <a:lnTo>
                  <a:pt x="85" y="32"/>
                </a:lnTo>
                <a:lnTo>
                  <a:pt x="87" y="37"/>
                </a:lnTo>
                <a:lnTo>
                  <a:pt x="89" y="44"/>
                </a:lnTo>
                <a:lnTo>
                  <a:pt x="90" y="52"/>
                </a:lnTo>
                <a:lnTo>
                  <a:pt x="90" y="62"/>
                </a:lnTo>
                <a:lnTo>
                  <a:pt x="90" y="155"/>
                </a:lnTo>
                <a:close/>
              </a:path>
            </a:pathLst>
          </a:custGeom>
          <a:solidFill>
            <a:srgbClr val="000080"/>
          </a:solidFill>
          <a:ln w="9525">
            <a:noFill/>
            <a:round/>
            <a:headEnd/>
            <a:tailEnd/>
          </a:ln>
        </p:spPr>
        <p:txBody>
          <a:bodyPr/>
          <a:lstStyle/>
          <a:p>
            <a:endParaRPr lang="ru-RU"/>
          </a:p>
        </p:txBody>
      </p:sp>
      <p:sp>
        <p:nvSpPr>
          <p:cNvPr id="20804" name="Freeform 324"/>
          <p:cNvSpPr>
            <a:spLocks noEditPoints="1"/>
          </p:cNvSpPr>
          <p:nvPr/>
        </p:nvSpPr>
        <p:spPr bwMode="auto">
          <a:xfrm>
            <a:off x="5851525" y="1389063"/>
            <a:ext cx="58738" cy="84137"/>
          </a:xfrm>
          <a:custGeom>
            <a:avLst/>
            <a:gdLst>
              <a:gd name="T0" fmla="*/ 46322 w 123"/>
              <a:gd name="T1" fmla="*/ 60174 h 158"/>
              <a:gd name="T2" fmla="*/ 43457 w 123"/>
              <a:gd name="T3" fmla="*/ 66032 h 158"/>
              <a:gd name="T4" fmla="*/ 39159 w 123"/>
              <a:gd name="T5" fmla="*/ 69759 h 158"/>
              <a:gd name="T6" fmla="*/ 33428 w 123"/>
              <a:gd name="T7" fmla="*/ 71889 h 158"/>
              <a:gd name="T8" fmla="*/ 26265 w 123"/>
              <a:gd name="T9" fmla="*/ 71357 h 158"/>
              <a:gd name="T10" fmla="*/ 19579 w 123"/>
              <a:gd name="T11" fmla="*/ 68162 h 158"/>
              <a:gd name="T12" fmla="*/ 14326 w 123"/>
              <a:gd name="T13" fmla="*/ 62304 h 158"/>
              <a:gd name="T14" fmla="*/ 11939 w 123"/>
              <a:gd name="T15" fmla="*/ 52186 h 158"/>
              <a:gd name="T16" fmla="*/ 58738 w 123"/>
              <a:gd name="T17" fmla="*/ 46329 h 158"/>
              <a:gd name="T18" fmla="*/ 58260 w 123"/>
              <a:gd name="T19" fmla="*/ 31418 h 158"/>
              <a:gd name="T20" fmla="*/ 54440 w 123"/>
              <a:gd name="T21" fmla="*/ 15975 h 158"/>
              <a:gd name="T22" fmla="*/ 46799 w 123"/>
              <a:gd name="T23" fmla="*/ 6390 h 158"/>
              <a:gd name="T24" fmla="*/ 36293 w 123"/>
              <a:gd name="T25" fmla="*/ 533 h 158"/>
              <a:gd name="T26" fmla="*/ 22922 w 123"/>
              <a:gd name="T27" fmla="*/ 533 h 158"/>
              <a:gd name="T28" fmla="*/ 11939 w 123"/>
              <a:gd name="T29" fmla="*/ 6390 h 158"/>
              <a:gd name="T30" fmla="*/ 4298 w 123"/>
              <a:gd name="T31" fmla="*/ 17573 h 158"/>
              <a:gd name="T32" fmla="*/ 478 w 123"/>
              <a:gd name="T33" fmla="*/ 33548 h 158"/>
              <a:gd name="T34" fmla="*/ 478 w 123"/>
              <a:gd name="T35" fmla="*/ 52186 h 158"/>
              <a:gd name="T36" fmla="*/ 4298 w 123"/>
              <a:gd name="T37" fmla="*/ 67629 h 158"/>
              <a:gd name="T38" fmla="*/ 11939 w 123"/>
              <a:gd name="T39" fmla="*/ 78279 h 158"/>
              <a:gd name="T40" fmla="*/ 22922 w 123"/>
              <a:gd name="T41" fmla="*/ 83604 h 158"/>
              <a:gd name="T42" fmla="*/ 34861 w 123"/>
              <a:gd name="T43" fmla="*/ 83604 h 158"/>
              <a:gd name="T44" fmla="*/ 44889 w 123"/>
              <a:gd name="T45" fmla="*/ 79877 h 158"/>
              <a:gd name="T46" fmla="*/ 51575 w 123"/>
              <a:gd name="T47" fmla="*/ 72954 h 158"/>
              <a:gd name="T48" fmla="*/ 56828 w 123"/>
              <a:gd name="T49" fmla="*/ 63369 h 158"/>
              <a:gd name="T50" fmla="*/ 47277 w 123"/>
              <a:gd name="T51" fmla="*/ 56979 h 158"/>
              <a:gd name="T52" fmla="*/ 11939 w 123"/>
              <a:gd name="T53" fmla="*/ 29821 h 158"/>
              <a:gd name="T54" fmla="*/ 14804 w 123"/>
              <a:gd name="T55" fmla="*/ 21301 h 158"/>
              <a:gd name="T56" fmla="*/ 19579 w 123"/>
              <a:gd name="T57" fmla="*/ 14910 h 158"/>
              <a:gd name="T58" fmla="*/ 25787 w 123"/>
              <a:gd name="T59" fmla="*/ 12248 h 158"/>
              <a:gd name="T60" fmla="*/ 33428 w 123"/>
              <a:gd name="T61" fmla="*/ 12248 h 158"/>
              <a:gd name="T62" fmla="*/ 40114 w 123"/>
              <a:gd name="T63" fmla="*/ 15443 h 158"/>
              <a:gd name="T64" fmla="*/ 44889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4"/>
                </a:lnTo>
                <a:lnTo>
                  <a:pt x="86" y="128"/>
                </a:lnTo>
                <a:lnTo>
                  <a:pt x="82" y="131"/>
                </a:lnTo>
                <a:lnTo>
                  <a:pt x="77" y="133"/>
                </a:lnTo>
                <a:lnTo>
                  <a:pt x="70" y="135"/>
                </a:lnTo>
                <a:lnTo>
                  <a:pt x="63" y="135"/>
                </a:lnTo>
                <a:lnTo>
                  <a:pt x="55" y="134"/>
                </a:lnTo>
                <a:lnTo>
                  <a:pt x="47" y="132"/>
                </a:lnTo>
                <a:lnTo>
                  <a:pt x="41" y="128"/>
                </a:lnTo>
                <a:lnTo>
                  <a:pt x="35" y="122"/>
                </a:lnTo>
                <a:lnTo>
                  <a:pt x="30" y="117"/>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1" y="40"/>
                </a:lnTo>
                <a:lnTo>
                  <a:pt x="36" y="34"/>
                </a:lnTo>
                <a:lnTo>
                  <a:pt x="41" y="28"/>
                </a:lnTo>
                <a:lnTo>
                  <a:pt x="47" y="25"/>
                </a:lnTo>
                <a:lnTo>
                  <a:pt x="54" y="23"/>
                </a:lnTo>
                <a:lnTo>
                  <a:pt x="62" y="22"/>
                </a:lnTo>
                <a:lnTo>
                  <a:pt x="70" y="23"/>
                </a:lnTo>
                <a:lnTo>
                  <a:pt x="78" y="25"/>
                </a:lnTo>
                <a:lnTo>
                  <a:pt x="84" y="29"/>
                </a:lnTo>
                <a:lnTo>
                  <a:pt x="89"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805" name="Freeform 325"/>
          <p:cNvSpPr>
            <a:spLocks noEditPoints="1"/>
          </p:cNvSpPr>
          <p:nvPr/>
        </p:nvSpPr>
        <p:spPr bwMode="auto">
          <a:xfrm>
            <a:off x="5954713" y="1362075"/>
            <a:ext cx="71437" cy="109538"/>
          </a:xfrm>
          <a:custGeom>
            <a:avLst/>
            <a:gdLst>
              <a:gd name="T0" fmla="*/ 0 w 153"/>
              <a:gd name="T1" fmla="*/ 109538 h 207"/>
              <a:gd name="T2" fmla="*/ 33151 w 153"/>
              <a:gd name="T3" fmla="*/ 109538 h 207"/>
              <a:gd name="T4" fmla="*/ 37353 w 153"/>
              <a:gd name="T5" fmla="*/ 109538 h 207"/>
              <a:gd name="T6" fmla="*/ 41555 w 153"/>
              <a:gd name="T7" fmla="*/ 108480 h 207"/>
              <a:gd name="T8" fmla="*/ 45290 w 153"/>
              <a:gd name="T9" fmla="*/ 107421 h 207"/>
              <a:gd name="T10" fmla="*/ 49492 w 153"/>
              <a:gd name="T11" fmla="*/ 105834 h 207"/>
              <a:gd name="T12" fmla="*/ 52761 w 153"/>
              <a:gd name="T13" fmla="*/ 103717 h 207"/>
              <a:gd name="T14" fmla="*/ 55562 w 153"/>
              <a:gd name="T15" fmla="*/ 101071 h 207"/>
              <a:gd name="T16" fmla="*/ 58830 w 153"/>
              <a:gd name="T17" fmla="*/ 98425 h 207"/>
              <a:gd name="T18" fmla="*/ 61165 w 153"/>
              <a:gd name="T19" fmla="*/ 94721 h 207"/>
              <a:gd name="T20" fmla="*/ 63500 w 153"/>
              <a:gd name="T21" fmla="*/ 91017 h 207"/>
              <a:gd name="T22" fmla="*/ 65834 w 153"/>
              <a:gd name="T23" fmla="*/ 86784 h 207"/>
              <a:gd name="T24" fmla="*/ 67702 w 153"/>
              <a:gd name="T25" fmla="*/ 82550 h 207"/>
              <a:gd name="T26" fmla="*/ 69102 w 153"/>
              <a:gd name="T27" fmla="*/ 76730 h 207"/>
              <a:gd name="T28" fmla="*/ 70036 w 153"/>
              <a:gd name="T29" fmla="*/ 71967 h 207"/>
              <a:gd name="T30" fmla="*/ 70970 w 153"/>
              <a:gd name="T31" fmla="*/ 65617 h 207"/>
              <a:gd name="T32" fmla="*/ 71437 w 153"/>
              <a:gd name="T33" fmla="*/ 59796 h 207"/>
              <a:gd name="T34" fmla="*/ 71437 w 153"/>
              <a:gd name="T35" fmla="*/ 52917 h 207"/>
              <a:gd name="T36" fmla="*/ 71437 w 153"/>
              <a:gd name="T37" fmla="*/ 46567 h 207"/>
              <a:gd name="T38" fmla="*/ 70970 w 153"/>
              <a:gd name="T39" fmla="*/ 41275 h 207"/>
              <a:gd name="T40" fmla="*/ 70036 w 153"/>
              <a:gd name="T41" fmla="*/ 35454 h 207"/>
              <a:gd name="T42" fmla="*/ 69102 w 153"/>
              <a:gd name="T43" fmla="*/ 30163 h 207"/>
              <a:gd name="T44" fmla="*/ 67702 w 153"/>
              <a:gd name="T45" fmla="*/ 25929 h 207"/>
              <a:gd name="T46" fmla="*/ 66301 w 153"/>
              <a:gd name="T47" fmla="*/ 20638 h 207"/>
              <a:gd name="T48" fmla="*/ 63966 w 153"/>
              <a:gd name="T49" fmla="*/ 16933 h 207"/>
              <a:gd name="T50" fmla="*/ 61632 w 153"/>
              <a:gd name="T51" fmla="*/ 13229 h 207"/>
              <a:gd name="T52" fmla="*/ 59297 w 153"/>
              <a:gd name="T53" fmla="*/ 10054 h 207"/>
              <a:gd name="T54" fmla="*/ 56029 w 153"/>
              <a:gd name="T55" fmla="*/ 7938 h 207"/>
              <a:gd name="T56" fmla="*/ 53228 w 153"/>
              <a:gd name="T57" fmla="*/ 5292 h 207"/>
              <a:gd name="T58" fmla="*/ 49959 w 153"/>
              <a:gd name="T59" fmla="*/ 3704 h 207"/>
              <a:gd name="T60" fmla="*/ 46224 w 153"/>
              <a:gd name="T61" fmla="*/ 1588 h 207"/>
              <a:gd name="T62" fmla="*/ 42489 w 153"/>
              <a:gd name="T63" fmla="*/ 529 h 207"/>
              <a:gd name="T64" fmla="*/ 37820 w 153"/>
              <a:gd name="T65" fmla="*/ 0 h 207"/>
              <a:gd name="T66" fmla="*/ 33617 w 153"/>
              <a:gd name="T67" fmla="*/ 0 h 207"/>
              <a:gd name="T68" fmla="*/ 0 w 153"/>
              <a:gd name="T69" fmla="*/ 0 h 207"/>
              <a:gd name="T70" fmla="*/ 0 w 153"/>
              <a:gd name="T71" fmla="*/ 109538 h 207"/>
              <a:gd name="T72" fmla="*/ 32684 w 153"/>
              <a:gd name="T73" fmla="*/ 12700 h 207"/>
              <a:gd name="T74" fmla="*/ 38753 w 153"/>
              <a:gd name="T75" fmla="*/ 13229 h 207"/>
              <a:gd name="T76" fmla="*/ 43889 w 153"/>
              <a:gd name="T77" fmla="*/ 15346 h 207"/>
              <a:gd name="T78" fmla="*/ 48558 w 153"/>
              <a:gd name="T79" fmla="*/ 19050 h 207"/>
              <a:gd name="T80" fmla="*/ 52294 w 153"/>
              <a:gd name="T81" fmla="*/ 23283 h 207"/>
              <a:gd name="T82" fmla="*/ 55095 w 153"/>
              <a:gd name="T83" fmla="*/ 29633 h 207"/>
              <a:gd name="T84" fmla="*/ 57430 w 153"/>
              <a:gd name="T85" fmla="*/ 35984 h 207"/>
              <a:gd name="T86" fmla="*/ 58830 w 153"/>
              <a:gd name="T87" fmla="*/ 44450 h 207"/>
              <a:gd name="T88" fmla="*/ 59297 w 153"/>
              <a:gd name="T89" fmla="*/ 53975 h 207"/>
              <a:gd name="T90" fmla="*/ 58830 w 153"/>
              <a:gd name="T91" fmla="*/ 64029 h 207"/>
              <a:gd name="T92" fmla="*/ 57897 w 153"/>
              <a:gd name="T93" fmla="*/ 71967 h 207"/>
              <a:gd name="T94" fmla="*/ 55095 w 153"/>
              <a:gd name="T95" fmla="*/ 79375 h 207"/>
              <a:gd name="T96" fmla="*/ 52294 w 153"/>
              <a:gd name="T97" fmla="*/ 85725 h 207"/>
              <a:gd name="T98" fmla="*/ 49025 w 153"/>
              <a:gd name="T99" fmla="*/ 89959 h 207"/>
              <a:gd name="T100" fmla="*/ 43889 w 153"/>
              <a:gd name="T101" fmla="*/ 93663 h 207"/>
              <a:gd name="T102" fmla="*/ 38753 w 153"/>
              <a:gd name="T103" fmla="*/ 95250 h 207"/>
              <a:gd name="T104" fmla="*/ 32684 w 153"/>
              <a:gd name="T105" fmla="*/ 95780 h 207"/>
              <a:gd name="T106" fmla="*/ 12140 w 153"/>
              <a:gd name="T107" fmla="*/ 95780 h 207"/>
              <a:gd name="T108" fmla="*/ 12140 w 153"/>
              <a:gd name="T109" fmla="*/ 12700 h 207"/>
              <a:gd name="T110" fmla="*/ 32684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5"/>
                </a:lnTo>
                <a:lnTo>
                  <a:pt x="97" y="203"/>
                </a:lnTo>
                <a:lnTo>
                  <a:pt x="106" y="200"/>
                </a:lnTo>
                <a:lnTo>
                  <a:pt x="113" y="196"/>
                </a:lnTo>
                <a:lnTo>
                  <a:pt x="119" y="191"/>
                </a:lnTo>
                <a:lnTo>
                  <a:pt x="126" y="186"/>
                </a:lnTo>
                <a:lnTo>
                  <a:pt x="131" y="179"/>
                </a:lnTo>
                <a:lnTo>
                  <a:pt x="136" y="172"/>
                </a:lnTo>
                <a:lnTo>
                  <a:pt x="141" y="164"/>
                </a:lnTo>
                <a:lnTo>
                  <a:pt x="145" y="156"/>
                </a:lnTo>
                <a:lnTo>
                  <a:pt x="148" y="145"/>
                </a:lnTo>
                <a:lnTo>
                  <a:pt x="150" y="136"/>
                </a:lnTo>
                <a:lnTo>
                  <a:pt x="152" y="124"/>
                </a:lnTo>
                <a:lnTo>
                  <a:pt x="153" y="113"/>
                </a:lnTo>
                <a:lnTo>
                  <a:pt x="153" y="100"/>
                </a:lnTo>
                <a:lnTo>
                  <a:pt x="153" y="88"/>
                </a:lnTo>
                <a:lnTo>
                  <a:pt x="152" y="78"/>
                </a:lnTo>
                <a:lnTo>
                  <a:pt x="150" y="67"/>
                </a:lnTo>
                <a:lnTo>
                  <a:pt x="148" y="57"/>
                </a:lnTo>
                <a:lnTo>
                  <a:pt x="145" y="49"/>
                </a:lnTo>
                <a:lnTo>
                  <a:pt x="142" y="39"/>
                </a:lnTo>
                <a:lnTo>
                  <a:pt x="137" y="32"/>
                </a:lnTo>
                <a:lnTo>
                  <a:pt x="132" y="25"/>
                </a:lnTo>
                <a:lnTo>
                  <a:pt x="127" y="19"/>
                </a:lnTo>
                <a:lnTo>
                  <a:pt x="120" y="15"/>
                </a:lnTo>
                <a:lnTo>
                  <a:pt x="114" y="10"/>
                </a:lnTo>
                <a:lnTo>
                  <a:pt x="107" y="7"/>
                </a:lnTo>
                <a:lnTo>
                  <a:pt x="99" y="3"/>
                </a:lnTo>
                <a:lnTo>
                  <a:pt x="91" y="1"/>
                </a:lnTo>
                <a:lnTo>
                  <a:pt x="81" y="0"/>
                </a:lnTo>
                <a:lnTo>
                  <a:pt x="72" y="0"/>
                </a:lnTo>
                <a:lnTo>
                  <a:pt x="0" y="0"/>
                </a:lnTo>
                <a:lnTo>
                  <a:pt x="0" y="207"/>
                </a:lnTo>
                <a:close/>
                <a:moveTo>
                  <a:pt x="70" y="24"/>
                </a:moveTo>
                <a:lnTo>
                  <a:pt x="83" y="25"/>
                </a:lnTo>
                <a:lnTo>
                  <a:pt x="94" y="29"/>
                </a:lnTo>
                <a:lnTo>
                  <a:pt x="104" y="36"/>
                </a:lnTo>
                <a:lnTo>
                  <a:pt x="112" y="44"/>
                </a:lnTo>
                <a:lnTo>
                  <a:pt x="118" y="56"/>
                </a:lnTo>
                <a:lnTo>
                  <a:pt x="123" y="68"/>
                </a:lnTo>
                <a:lnTo>
                  <a:pt x="126" y="84"/>
                </a:lnTo>
                <a:lnTo>
                  <a:pt x="127" y="102"/>
                </a:lnTo>
                <a:lnTo>
                  <a:pt x="126" y="121"/>
                </a:lnTo>
                <a:lnTo>
                  <a:pt x="124" y="136"/>
                </a:lnTo>
                <a:lnTo>
                  <a:pt x="118" y="150"/>
                </a:lnTo>
                <a:lnTo>
                  <a:pt x="112" y="162"/>
                </a:lnTo>
                <a:lnTo>
                  <a:pt x="105" y="170"/>
                </a:lnTo>
                <a:lnTo>
                  <a:pt x="94" y="177"/>
                </a:lnTo>
                <a:lnTo>
                  <a:pt x="83" y="180"/>
                </a:lnTo>
                <a:lnTo>
                  <a:pt x="70" y="181"/>
                </a:lnTo>
                <a:lnTo>
                  <a:pt x="26" y="181"/>
                </a:lnTo>
                <a:lnTo>
                  <a:pt x="26" y="24"/>
                </a:lnTo>
                <a:lnTo>
                  <a:pt x="70" y="24"/>
                </a:lnTo>
                <a:close/>
              </a:path>
            </a:pathLst>
          </a:custGeom>
          <a:solidFill>
            <a:srgbClr val="000080"/>
          </a:solidFill>
          <a:ln w="9525">
            <a:noFill/>
            <a:round/>
            <a:headEnd/>
            <a:tailEnd/>
          </a:ln>
        </p:spPr>
        <p:txBody>
          <a:bodyPr/>
          <a:lstStyle/>
          <a:p>
            <a:endParaRPr lang="ru-RU"/>
          </a:p>
        </p:txBody>
      </p:sp>
      <p:sp>
        <p:nvSpPr>
          <p:cNvPr id="20806" name="Rectangle 326"/>
          <p:cNvSpPr>
            <a:spLocks noChangeArrowheads="1"/>
          </p:cNvSpPr>
          <p:nvPr/>
        </p:nvSpPr>
        <p:spPr bwMode="auto">
          <a:xfrm>
            <a:off x="6040438" y="1454150"/>
            <a:ext cx="12700" cy="17463"/>
          </a:xfrm>
          <a:prstGeom prst="rect">
            <a:avLst/>
          </a:prstGeom>
          <a:solidFill>
            <a:srgbClr val="000080"/>
          </a:solidFill>
          <a:ln w="9525">
            <a:noFill/>
            <a:miter lim="800000"/>
            <a:headEnd/>
            <a:tailEnd/>
          </a:ln>
        </p:spPr>
        <p:txBody>
          <a:bodyPr/>
          <a:lstStyle/>
          <a:p>
            <a:endParaRPr lang="ru-RU"/>
          </a:p>
        </p:txBody>
      </p:sp>
      <p:sp>
        <p:nvSpPr>
          <p:cNvPr id="20807" name="Freeform 327"/>
          <p:cNvSpPr>
            <a:spLocks/>
          </p:cNvSpPr>
          <p:nvPr/>
        </p:nvSpPr>
        <p:spPr bwMode="auto">
          <a:xfrm>
            <a:off x="4851400" y="1558925"/>
            <a:ext cx="58738" cy="104775"/>
          </a:xfrm>
          <a:custGeom>
            <a:avLst/>
            <a:gdLst>
              <a:gd name="T0" fmla="*/ 58738 w 124"/>
              <a:gd name="T1" fmla="*/ 104775 h 199"/>
              <a:gd name="T2" fmla="*/ 12316 w 124"/>
              <a:gd name="T3" fmla="*/ 92139 h 199"/>
              <a:gd name="T4" fmla="*/ 15632 w 124"/>
              <a:gd name="T5" fmla="*/ 85294 h 199"/>
              <a:gd name="T6" fmla="*/ 19421 w 124"/>
              <a:gd name="T7" fmla="*/ 79503 h 199"/>
              <a:gd name="T8" fmla="*/ 25579 w 124"/>
              <a:gd name="T9" fmla="*/ 73711 h 199"/>
              <a:gd name="T10" fmla="*/ 33159 w 124"/>
              <a:gd name="T11" fmla="*/ 68972 h 199"/>
              <a:gd name="T12" fmla="*/ 45001 w 124"/>
              <a:gd name="T13" fmla="*/ 61075 h 199"/>
              <a:gd name="T14" fmla="*/ 52106 w 124"/>
              <a:gd name="T15" fmla="*/ 54230 h 199"/>
              <a:gd name="T16" fmla="*/ 56370 w 124"/>
              <a:gd name="T17" fmla="*/ 46333 h 199"/>
              <a:gd name="T18" fmla="*/ 58264 w 124"/>
              <a:gd name="T19" fmla="*/ 36329 h 199"/>
              <a:gd name="T20" fmla="*/ 58264 w 124"/>
              <a:gd name="T21" fmla="*/ 24746 h 199"/>
              <a:gd name="T22" fmla="*/ 54475 w 124"/>
              <a:gd name="T23" fmla="*/ 13163 h 199"/>
              <a:gd name="T24" fmla="*/ 46896 w 124"/>
              <a:gd name="T25" fmla="*/ 5265 h 199"/>
              <a:gd name="T26" fmla="*/ 36948 w 124"/>
              <a:gd name="T27" fmla="*/ 527 h 199"/>
              <a:gd name="T28" fmla="*/ 24632 w 124"/>
              <a:gd name="T29" fmla="*/ 527 h 199"/>
              <a:gd name="T30" fmla="*/ 14211 w 124"/>
              <a:gd name="T31" fmla="*/ 5792 h 199"/>
              <a:gd name="T32" fmla="*/ 6632 w 124"/>
              <a:gd name="T33" fmla="*/ 14742 h 199"/>
              <a:gd name="T34" fmla="*/ 2368 w 124"/>
              <a:gd name="T35" fmla="*/ 28431 h 199"/>
              <a:gd name="T36" fmla="*/ 1895 w 124"/>
              <a:gd name="T37" fmla="*/ 38435 h 199"/>
              <a:gd name="T38" fmla="*/ 13263 w 124"/>
              <a:gd name="T39" fmla="*/ 36856 h 199"/>
              <a:gd name="T40" fmla="*/ 14685 w 124"/>
              <a:gd name="T41" fmla="*/ 27378 h 199"/>
              <a:gd name="T42" fmla="*/ 18000 w 124"/>
              <a:gd name="T43" fmla="*/ 18954 h 199"/>
              <a:gd name="T44" fmla="*/ 23685 w 124"/>
              <a:gd name="T45" fmla="*/ 14742 h 199"/>
              <a:gd name="T46" fmla="*/ 29843 w 124"/>
              <a:gd name="T47" fmla="*/ 13163 h 199"/>
              <a:gd name="T48" fmla="*/ 36948 w 124"/>
              <a:gd name="T49" fmla="*/ 14216 h 199"/>
              <a:gd name="T50" fmla="*/ 42632 w 124"/>
              <a:gd name="T51" fmla="*/ 17901 h 199"/>
              <a:gd name="T52" fmla="*/ 45948 w 124"/>
              <a:gd name="T53" fmla="*/ 24219 h 199"/>
              <a:gd name="T54" fmla="*/ 46896 w 124"/>
              <a:gd name="T55" fmla="*/ 31590 h 199"/>
              <a:gd name="T56" fmla="*/ 45948 w 124"/>
              <a:gd name="T57" fmla="*/ 38435 h 199"/>
              <a:gd name="T58" fmla="*/ 44054 w 124"/>
              <a:gd name="T59" fmla="*/ 43700 h 199"/>
              <a:gd name="T60" fmla="*/ 39790 w 124"/>
              <a:gd name="T61" fmla="*/ 48965 h 199"/>
              <a:gd name="T62" fmla="*/ 34580 w 124"/>
              <a:gd name="T63" fmla="*/ 53704 h 199"/>
              <a:gd name="T64" fmla="*/ 20843 w 124"/>
              <a:gd name="T65" fmla="*/ 62654 h 199"/>
              <a:gd name="T66" fmla="*/ 10421 w 124"/>
              <a:gd name="T67" fmla="*/ 72658 h 199"/>
              <a:gd name="T68" fmla="*/ 3790 w 124"/>
              <a:gd name="T69" fmla="*/ 83715 h 199"/>
              <a:gd name="T70" fmla="*/ 474 w 124"/>
              <a:gd name="T71" fmla="*/ 96351 h 199"/>
              <a:gd name="T72" fmla="*/ 0 w 124"/>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1"/>
                </a:lnTo>
                <a:lnTo>
                  <a:pt x="47" y="146"/>
                </a:lnTo>
                <a:lnTo>
                  <a:pt x="54" y="140"/>
                </a:lnTo>
                <a:lnTo>
                  <a:pt x="61" y="135"/>
                </a:lnTo>
                <a:lnTo>
                  <a:pt x="70" y="131"/>
                </a:lnTo>
                <a:lnTo>
                  <a:pt x="85" y="123"/>
                </a:lnTo>
                <a:lnTo>
                  <a:pt x="95" y="116"/>
                </a:lnTo>
                <a:lnTo>
                  <a:pt x="102" y="110"/>
                </a:lnTo>
                <a:lnTo>
                  <a:pt x="110" y="103"/>
                </a:lnTo>
                <a:lnTo>
                  <a:pt x="115" y="96"/>
                </a:lnTo>
                <a:lnTo>
                  <a:pt x="119" y="88"/>
                </a:lnTo>
                <a:lnTo>
                  <a:pt x="122" y="78"/>
                </a:lnTo>
                <a:lnTo>
                  <a:pt x="123" y="69"/>
                </a:lnTo>
                <a:lnTo>
                  <a:pt x="124" y="60"/>
                </a:lnTo>
                <a:lnTo>
                  <a:pt x="123" y="47"/>
                </a:lnTo>
                <a:lnTo>
                  <a:pt x="120" y="35"/>
                </a:lnTo>
                <a:lnTo>
                  <a:pt x="115" y="25"/>
                </a:lnTo>
                <a:lnTo>
                  <a:pt x="108" y="17"/>
                </a:lnTo>
                <a:lnTo>
                  <a:pt x="99" y="10"/>
                </a:lnTo>
                <a:lnTo>
                  <a:pt x="90" y="5"/>
                </a:lnTo>
                <a:lnTo>
                  <a:pt x="78" y="1"/>
                </a:lnTo>
                <a:lnTo>
                  <a:pt x="64" y="0"/>
                </a:lnTo>
                <a:lnTo>
                  <a:pt x="52" y="1"/>
                </a:lnTo>
                <a:lnTo>
                  <a:pt x="40" y="5"/>
                </a:lnTo>
                <a:lnTo>
                  <a:pt x="30" y="11"/>
                </a:lnTo>
                <a:lnTo>
                  <a:pt x="21" y="19"/>
                </a:lnTo>
                <a:lnTo>
                  <a:pt x="14" y="28"/>
                </a:lnTo>
                <a:lnTo>
                  <a:pt x="8" y="40"/>
                </a:lnTo>
                <a:lnTo>
                  <a:pt x="5" y="54"/>
                </a:lnTo>
                <a:lnTo>
                  <a:pt x="4" y="69"/>
                </a:lnTo>
                <a:lnTo>
                  <a:pt x="4" y="73"/>
                </a:lnTo>
                <a:lnTo>
                  <a:pt x="28" y="73"/>
                </a:lnTo>
                <a:lnTo>
                  <a:pt x="28" y="70"/>
                </a:lnTo>
                <a:lnTo>
                  <a:pt x="30" y="60"/>
                </a:lnTo>
                <a:lnTo>
                  <a:pt x="31" y="52"/>
                </a:lnTo>
                <a:lnTo>
                  <a:pt x="34" y="43"/>
                </a:lnTo>
                <a:lnTo>
                  <a:pt x="38" y="36"/>
                </a:lnTo>
                <a:lnTo>
                  <a:pt x="43" y="32"/>
                </a:lnTo>
                <a:lnTo>
                  <a:pt x="50" y="28"/>
                </a:lnTo>
                <a:lnTo>
                  <a:pt x="56" y="26"/>
                </a:lnTo>
                <a:lnTo>
                  <a:pt x="63" y="25"/>
                </a:lnTo>
                <a:lnTo>
                  <a:pt x="72" y="26"/>
                </a:lnTo>
                <a:lnTo>
                  <a:pt x="78" y="27"/>
                </a:lnTo>
                <a:lnTo>
                  <a:pt x="84" y="31"/>
                </a:lnTo>
                <a:lnTo>
                  <a:pt x="90" y="34"/>
                </a:lnTo>
                <a:lnTo>
                  <a:pt x="94" y="40"/>
                </a:lnTo>
                <a:lnTo>
                  <a:pt x="97" y="46"/>
                </a:lnTo>
                <a:lnTo>
                  <a:pt x="98" y="53"/>
                </a:lnTo>
                <a:lnTo>
                  <a:pt x="99" y="60"/>
                </a:lnTo>
                <a:lnTo>
                  <a:pt x="99" y="67"/>
                </a:lnTo>
                <a:lnTo>
                  <a:pt x="97" y="73"/>
                </a:lnTo>
                <a:lnTo>
                  <a:pt x="96" y="78"/>
                </a:lnTo>
                <a:lnTo>
                  <a:pt x="93" y="83"/>
                </a:lnTo>
                <a:lnTo>
                  <a:pt x="89" y="89"/>
                </a:lnTo>
                <a:lnTo>
                  <a:pt x="84" y="93"/>
                </a:lnTo>
                <a:lnTo>
                  <a:pt x="79" y="98"/>
                </a:lnTo>
                <a:lnTo>
                  <a:pt x="73" y="102"/>
                </a:lnTo>
                <a:lnTo>
                  <a:pt x="58" y="111"/>
                </a:lnTo>
                <a:lnTo>
                  <a:pt x="44" y="119"/>
                </a:lnTo>
                <a:lnTo>
                  <a:pt x="33" y="128"/>
                </a:lnTo>
                <a:lnTo>
                  <a:pt x="22" y="138"/>
                </a:lnTo>
                <a:lnTo>
                  <a:pt x="15" y="148"/>
                </a:lnTo>
                <a:lnTo>
                  <a:pt x="8"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808" name="Freeform 328"/>
          <p:cNvSpPr>
            <a:spLocks/>
          </p:cNvSpPr>
          <p:nvPr/>
        </p:nvSpPr>
        <p:spPr bwMode="auto">
          <a:xfrm>
            <a:off x="4921250" y="1560513"/>
            <a:ext cx="57150" cy="103187"/>
          </a:xfrm>
          <a:custGeom>
            <a:avLst/>
            <a:gdLst>
              <a:gd name="T0" fmla="*/ 11522 w 124"/>
              <a:gd name="T1" fmla="*/ 103187 h 195"/>
              <a:gd name="T2" fmla="*/ 23505 w 124"/>
              <a:gd name="T3" fmla="*/ 103187 h 195"/>
              <a:gd name="T4" fmla="*/ 24888 w 124"/>
              <a:gd name="T5" fmla="*/ 90487 h 195"/>
              <a:gd name="T6" fmla="*/ 27653 w 124"/>
              <a:gd name="T7" fmla="*/ 78316 h 195"/>
              <a:gd name="T8" fmla="*/ 30879 w 124"/>
              <a:gd name="T9" fmla="*/ 66675 h 195"/>
              <a:gd name="T10" fmla="*/ 34106 w 124"/>
              <a:gd name="T11" fmla="*/ 54504 h 195"/>
              <a:gd name="T12" fmla="*/ 39175 w 124"/>
              <a:gd name="T13" fmla="*/ 43921 h 195"/>
              <a:gd name="T14" fmla="*/ 44706 w 124"/>
              <a:gd name="T15" fmla="*/ 33337 h 195"/>
              <a:gd name="T16" fmla="*/ 50237 w 124"/>
              <a:gd name="T17" fmla="*/ 22754 h 195"/>
              <a:gd name="T18" fmla="*/ 57150 w 124"/>
              <a:gd name="T19" fmla="*/ 12700 h 195"/>
              <a:gd name="T20" fmla="*/ 57150 w 124"/>
              <a:gd name="T21" fmla="*/ 0 h 195"/>
              <a:gd name="T22" fmla="*/ 0 w 124"/>
              <a:gd name="T23" fmla="*/ 0 h 195"/>
              <a:gd name="T24" fmla="*/ 0 w 124"/>
              <a:gd name="T25" fmla="*/ 14287 h 195"/>
              <a:gd name="T26" fmla="*/ 45628 w 124"/>
              <a:gd name="T27" fmla="*/ 14287 h 195"/>
              <a:gd name="T28" fmla="*/ 38715 w 124"/>
              <a:gd name="T29" fmla="*/ 23812 h 195"/>
              <a:gd name="T30" fmla="*/ 32262 w 124"/>
              <a:gd name="T31" fmla="*/ 34396 h 195"/>
              <a:gd name="T32" fmla="*/ 27192 w 124"/>
              <a:gd name="T33" fmla="*/ 44979 h 195"/>
              <a:gd name="T34" fmla="*/ 22123 w 124"/>
              <a:gd name="T35" fmla="*/ 56091 h 195"/>
              <a:gd name="T36" fmla="*/ 18435 w 124"/>
              <a:gd name="T37" fmla="*/ 67204 h 195"/>
              <a:gd name="T38" fmla="*/ 15209 w 124"/>
              <a:gd name="T39" fmla="*/ 78845 h 195"/>
              <a:gd name="T40" fmla="*/ 12905 w 124"/>
              <a:gd name="T41" fmla="*/ 91016 h 195"/>
              <a:gd name="T42" fmla="*/ 11522 w 124"/>
              <a:gd name="T43" fmla="*/ 103187 h 1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195"/>
              <a:gd name="T68" fmla="*/ 124 w 124"/>
              <a:gd name="T69" fmla="*/ 195 h 19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195">
                <a:moveTo>
                  <a:pt x="25" y="195"/>
                </a:moveTo>
                <a:lnTo>
                  <a:pt x="51" y="195"/>
                </a:lnTo>
                <a:lnTo>
                  <a:pt x="54" y="171"/>
                </a:lnTo>
                <a:lnTo>
                  <a:pt x="60" y="148"/>
                </a:lnTo>
                <a:lnTo>
                  <a:pt x="67" y="126"/>
                </a:lnTo>
                <a:lnTo>
                  <a:pt x="74" y="103"/>
                </a:lnTo>
                <a:lnTo>
                  <a:pt x="85" y="83"/>
                </a:lnTo>
                <a:lnTo>
                  <a:pt x="97" y="63"/>
                </a:lnTo>
                <a:lnTo>
                  <a:pt x="109" y="43"/>
                </a:lnTo>
                <a:lnTo>
                  <a:pt x="124" y="24"/>
                </a:lnTo>
                <a:lnTo>
                  <a:pt x="124" y="0"/>
                </a:lnTo>
                <a:lnTo>
                  <a:pt x="0" y="0"/>
                </a:lnTo>
                <a:lnTo>
                  <a:pt x="0" y="27"/>
                </a:lnTo>
                <a:lnTo>
                  <a:pt x="99" y="27"/>
                </a:lnTo>
                <a:lnTo>
                  <a:pt x="84" y="45"/>
                </a:lnTo>
                <a:lnTo>
                  <a:pt x="70" y="65"/>
                </a:lnTo>
                <a:lnTo>
                  <a:pt x="59" y="85"/>
                </a:lnTo>
                <a:lnTo>
                  <a:pt x="48" y="106"/>
                </a:lnTo>
                <a:lnTo>
                  <a:pt x="40" y="127"/>
                </a:lnTo>
                <a:lnTo>
                  <a:pt x="33" y="149"/>
                </a:lnTo>
                <a:lnTo>
                  <a:pt x="28" y="172"/>
                </a:lnTo>
                <a:lnTo>
                  <a:pt x="25" y="195"/>
                </a:lnTo>
                <a:close/>
              </a:path>
            </a:pathLst>
          </a:custGeom>
          <a:solidFill>
            <a:srgbClr val="000080"/>
          </a:solidFill>
          <a:ln w="9525">
            <a:noFill/>
            <a:round/>
            <a:headEnd/>
            <a:tailEnd/>
          </a:ln>
        </p:spPr>
        <p:txBody>
          <a:bodyPr/>
          <a:lstStyle/>
          <a:p>
            <a:endParaRPr lang="ru-RU"/>
          </a:p>
        </p:txBody>
      </p:sp>
      <p:sp>
        <p:nvSpPr>
          <p:cNvPr id="20809" name="Freeform 329"/>
          <p:cNvSpPr>
            <a:spLocks/>
          </p:cNvSpPr>
          <p:nvPr/>
        </p:nvSpPr>
        <p:spPr bwMode="auto">
          <a:xfrm>
            <a:off x="5537200" y="1554163"/>
            <a:ext cx="57150" cy="109537"/>
          </a:xfrm>
          <a:custGeom>
            <a:avLst/>
            <a:gdLst>
              <a:gd name="T0" fmla="*/ 0 w 120"/>
              <a:gd name="T1" fmla="*/ 109537 h 207"/>
              <a:gd name="T2" fmla="*/ 57150 w 120"/>
              <a:gd name="T3" fmla="*/ 109537 h 207"/>
              <a:gd name="T4" fmla="*/ 57150 w 120"/>
              <a:gd name="T5" fmla="*/ 95779 h 207"/>
              <a:gd name="T6" fmla="*/ 12859 w 120"/>
              <a:gd name="T7" fmla="*/ 95779 h 207"/>
              <a:gd name="T8" fmla="*/ 12859 w 120"/>
              <a:gd name="T9" fmla="*/ 0 h 207"/>
              <a:gd name="T10" fmla="*/ 0 w 120"/>
              <a:gd name="T11" fmla="*/ 0 h 207"/>
              <a:gd name="T12" fmla="*/ 0 w 120"/>
              <a:gd name="T13" fmla="*/ 109537 h 207"/>
              <a:gd name="T14" fmla="*/ 0 60000 65536"/>
              <a:gd name="T15" fmla="*/ 0 60000 65536"/>
              <a:gd name="T16" fmla="*/ 0 60000 65536"/>
              <a:gd name="T17" fmla="*/ 0 60000 65536"/>
              <a:gd name="T18" fmla="*/ 0 60000 65536"/>
              <a:gd name="T19" fmla="*/ 0 60000 65536"/>
              <a:gd name="T20" fmla="*/ 0 60000 65536"/>
              <a:gd name="T21" fmla="*/ 0 w 120"/>
              <a:gd name="T22" fmla="*/ 0 h 207"/>
              <a:gd name="T23" fmla="*/ 120 w 120"/>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07">
                <a:moveTo>
                  <a:pt x="0" y="207"/>
                </a:moveTo>
                <a:lnTo>
                  <a:pt x="120" y="207"/>
                </a:lnTo>
                <a:lnTo>
                  <a:pt x="120" y="181"/>
                </a:lnTo>
                <a:lnTo>
                  <a:pt x="27" y="181"/>
                </a:lnTo>
                <a:lnTo>
                  <a:pt x="27" y="0"/>
                </a:lnTo>
                <a:lnTo>
                  <a:pt x="0" y="0"/>
                </a:lnTo>
                <a:lnTo>
                  <a:pt x="0" y="207"/>
                </a:lnTo>
                <a:close/>
              </a:path>
            </a:pathLst>
          </a:custGeom>
          <a:solidFill>
            <a:srgbClr val="000080"/>
          </a:solidFill>
          <a:ln w="9525">
            <a:noFill/>
            <a:round/>
            <a:headEnd/>
            <a:tailEnd/>
          </a:ln>
        </p:spPr>
        <p:txBody>
          <a:bodyPr/>
          <a:lstStyle/>
          <a:p>
            <a:endParaRPr lang="ru-RU"/>
          </a:p>
        </p:txBody>
      </p:sp>
      <p:sp>
        <p:nvSpPr>
          <p:cNvPr id="20810" name="Freeform 330"/>
          <p:cNvSpPr>
            <a:spLocks/>
          </p:cNvSpPr>
          <p:nvPr/>
        </p:nvSpPr>
        <p:spPr bwMode="auto">
          <a:xfrm>
            <a:off x="5602288" y="1584325"/>
            <a:ext cx="53975" cy="80963"/>
          </a:xfrm>
          <a:custGeom>
            <a:avLst/>
            <a:gdLst>
              <a:gd name="T0" fmla="*/ 11363 w 114"/>
              <a:gd name="T1" fmla="*/ 0 h 155"/>
              <a:gd name="T2" fmla="*/ 0 w 114"/>
              <a:gd name="T3" fmla="*/ 0 h 155"/>
              <a:gd name="T4" fmla="*/ 0 w 114"/>
              <a:gd name="T5" fmla="*/ 47533 h 155"/>
              <a:gd name="T6" fmla="*/ 0 w 114"/>
              <a:gd name="T7" fmla="*/ 51190 h 155"/>
              <a:gd name="T8" fmla="*/ 0 w 114"/>
              <a:gd name="T9" fmla="*/ 56413 h 155"/>
              <a:gd name="T10" fmla="*/ 473 w 114"/>
              <a:gd name="T11" fmla="*/ 61636 h 155"/>
              <a:gd name="T12" fmla="*/ 1894 w 114"/>
              <a:gd name="T13" fmla="*/ 66337 h 155"/>
              <a:gd name="T14" fmla="*/ 3314 w 114"/>
              <a:gd name="T15" fmla="*/ 69994 h 155"/>
              <a:gd name="T16" fmla="*/ 4735 w 114"/>
              <a:gd name="T17" fmla="*/ 72606 h 155"/>
              <a:gd name="T18" fmla="*/ 6155 w 114"/>
              <a:gd name="T19" fmla="*/ 74695 h 155"/>
              <a:gd name="T20" fmla="*/ 8049 w 114"/>
              <a:gd name="T21" fmla="*/ 76784 h 155"/>
              <a:gd name="T22" fmla="*/ 10890 w 114"/>
              <a:gd name="T23" fmla="*/ 77829 h 155"/>
              <a:gd name="T24" fmla="*/ 13257 w 114"/>
              <a:gd name="T25" fmla="*/ 78874 h 155"/>
              <a:gd name="T26" fmla="*/ 16098 w 114"/>
              <a:gd name="T27" fmla="*/ 80441 h 155"/>
              <a:gd name="T28" fmla="*/ 18939 w 114"/>
              <a:gd name="T29" fmla="*/ 80963 h 155"/>
              <a:gd name="T30" fmla="*/ 22253 w 114"/>
              <a:gd name="T31" fmla="*/ 80963 h 155"/>
              <a:gd name="T32" fmla="*/ 25567 w 114"/>
              <a:gd name="T33" fmla="*/ 80963 h 155"/>
              <a:gd name="T34" fmla="*/ 29355 w 114"/>
              <a:gd name="T35" fmla="*/ 80441 h 155"/>
              <a:gd name="T36" fmla="*/ 32196 w 114"/>
              <a:gd name="T37" fmla="*/ 78874 h 155"/>
              <a:gd name="T38" fmla="*/ 35036 w 114"/>
              <a:gd name="T39" fmla="*/ 77307 h 155"/>
              <a:gd name="T40" fmla="*/ 37877 w 114"/>
              <a:gd name="T41" fmla="*/ 75217 h 155"/>
              <a:gd name="T42" fmla="*/ 39771 w 114"/>
              <a:gd name="T43" fmla="*/ 73128 h 155"/>
              <a:gd name="T44" fmla="*/ 41665 w 114"/>
              <a:gd name="T45" fmla="*/ 70516 h 155"/>
              <a:gd name="T46" fmla="*/ 43559 w 114"/>
              <a:gd name="T47" fmla="*/ 67382 h 155"/>
              <a:gd name="T48" fmla="*/ 43559 w 114"/>
              <a:gd name="T49" fmla="*/ 78874 h 155"/>
              <a:gd name="T50" fmla="*/ 53975 w 114"/>
              <a:gd name="T51" fmla="*/ 78874 h 155"/>
              <a:gd name="T52" fmla="*/ 53975 w 114"/>
              <a:gd name="T53" fmla="*/ 0 h 155"/>
              <a:gd name="T54" fmla="*/ 43085 w 114"/>
              <a:gd name="T55" fmla="*/ 0 h 155"/>
              <a:gd name="T56" fmla="*/ 43085 w 114"/>
              <a:gd name="T57" fmla="*/ 42832 h 155"/>
              <a:gd name="T58" fmla="*/ 42612 w 114"/>
              <a:gd name="T59" fmla="*/ 48578 h 155"/>
              <a:gd name="T60" fmla="*/ 42138 w 114"/>
              <a:gd name="T61" fmla="*/ 54324 h 155"/>
              <a:gd name="T62" fmla="*/ 40718 w 114"/>
              <a:gd name="T63" fmla="*/ 59025 h 155"/>
              <a:gd name="T64" fmla="*/ 38351 w 114"/>
              <a:gd name="T65" fmla="*/ 62681 h 155"/>
              <a:gd name="T66" fmla="*/ 35510 w 114"/>
              <a:gd name="T67" fmla="*/ 65815 h 155"/>
              <a:gd name="T68" fmla="*/ 32669 w 114"/>
              <a:gd name="T69" fmla="*/ 67382 h 155"/>
              <a:gd name="T70" fmla="*/ 28881 w 114"/>
              <a:gd name="T71" fmla="*/ 68949 h 155"/>
              <a:gd name="T72" fmla="*/ 24147 w 114"/>
              <a:gd name="T73" fmla="*/ 69471 h 155"/>
              <a:gd name="T74" fmla="*/ 20832 w 114"/>
              <a:gd name="T75" fmla="*/ 69471 h 155"/>
              <a:gd name="T76" fmla="*/ 17518 w 114"/>
              <a:gd name="T77" fmla="*/ 68427 h 155"/>
              <a:gd name="T78" fmla="*/ 15624 w 114"/>
              <a:gd name="T79" fmla="*/ 66337 h 155"/>
              <a:gd name="T80" fmla="*/ 13730 w 114"/>
              <a:gd name="T81" fmla="*/ 64770 h 155"/>
              <a:gd name="T82" fmla="*/ 12784 w 114"/>
              <a:gd name="T83" fmla="*/ 61636 h 155"/>
              <a:gd name="T84" fmla="*/ 11837 w 114"/>
              <a:gd name="T85" fmla="*/ 57980 h 155"/>
              <a:gd name="T86" fmla="*/ 11363 w 114"/>
              <a:gd name="T87" fmla="*/ 53801 h 155"/>
              <a:gd name="T88" fmla="*/ 11363 w 114"/>
              <a:gd name="T89" fmla="*/ 48578 h 155"/>
              <a:gd name="T90" fmla="*/ 11363 w 114"/>
              <a:gd name="T91" fmla="*/ 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24" y="0"/>
                </a:moveTo>
                <a:lnTo>
                  <a:pt x="0" y="0"/>
                </a:lnTo>
                <a:lnTo>
                  <a:pt x="0" y="91"/>
                </a:lnTo>
                <a:lnTo>
                  <a:pt x="0" y="98"/>
                </a:lnTo>
                <a:lnTo>
                  <a:pt x="0" y="108"/>
                </a:lnTo>
                <a:lnTo>
                  <a:pt x="1" y="118"/>
                </a:lnTo>
                <a:lnTo>
                  <a:pt x="4" y="127"/>
                </a:lnTo>
                <a:lnTo>
                  <a:pt x="7" y="134"/>
                </a:lnTo>
                <a:lnTo>
                  <a:pt x="10" y="139"/>
                </a:lnTo>
                <a:lnTo>
                  <a:pt x="13" y="143"/>
                </a:lnTo>
                <a:lnTo>
                  <a:pt x="17" y="147"/>
                </a:lnTo>
                <a:lnTo>
                  <a:pt x="23" y="149"/>
                </a:lnTo>
                <a:lnTo>
                  <a:pt x="28" y="151"/>
                </a:lnTo>
                <a:lnTo>
                  <a:pt x="34" y="154"/>
                </a:lnTo>
                <a:lnTo>
                  <a:pt x="40" y="155"/>
                </a:lnTo>
                <a:lnTo>
                  <a:pt x="47" y="155"/>
                </a:lnTo>
                <a:lnTo>
                  <a:pt x="54" y="155"/>
                </a:lnTo>
                <a:lnTo>
                  <a:pt x="62" y="154"/>
                </a:lnTo>
                <a:lnTo>
                  <a:pt x="68" y="151"/>
                </a:lnTo>
                <a:lnTo>
                  <a:pt x="74" y="148"/>
                </a:lnTo>
                <a:lnTo>
                  <a:pt x="80" y="144"/>
                </a:lnTo>
                <a:lnTo>
                  <a:pt x="84" y="140"/>
                </a:lnTo>
                <a:lnTo>
                  <a:pt x="88" y="135"/>
                </a:lnTo>
                <a:lnTo>
                  <a:pt x="92" y="129"/>
                </a:lnTo>
                <a:lnTo>
                  <a:pt x="92" y="151"/>
                </a:lnTo>
                <a:lnTo>
                  <a:pt x="114" y="151"/>
                </a:lnTo>
                <a:lnTo>
                  <a:pt x="114" y="0"/>
                </a:lnTo>
                <a:lnTo>
                  <a:pt x="91" y="0"/>
                </a:lnTo>
                <a:lnTo>
                  <a:pt x="91" y="82"/>
                </a:lnTo>
                <a:lnTo>
                  <a:pt x="90" y="93"/>
                </a:lnTo>
                <a:lnTo>
                  <a:pt x="89" y="104"/>
                </a:lnTo>
                <a:lnTo>
                  <a:pt x="86" y="113"/>
                </a:lnTo>
                <a:lnTo>
                  <a:pt x="81" y="120"/>
                </a:lnTo>
                <a:lnTo>
                  <a:pt x="75" y="126"/>
                </a:lnTo>
                <a:lnTo>
                  <a:pt x="69" y="129"/>
                </a:lnTo>
                <a:lnTo>
                  <a:pt x="61" y="132"/>
                </a:lnTo>
                <a:lnTo>
                  <a:pt x="51" y="133"/>
                </a:lnTo>
                <a:lnTo>
                  <a:pt x="44" y="133"/>
                </a:lnTo>
                <a:lnTo>
                  <a:pt x="37" y="131"/>
                </a:lnTo>
                <a:lnTo>
                  <a:pt x="33" y="127"/>
                </a:lnTo>
                <a:lnTo>
                  <a:pt x="29" y="124"/>
                </a:lnTo>
                <a:lnTo>
                  <a:pt x="27" y="118"/>
                </a:lnTo>
                <a:lnTo>
                  <a:pt x="25" y="111"/>
                </a:lnTo>
                <a:lnTo>
                  <a:pt x="24" y="103"/>
                </a:lnTo>
                <a:lnTo>
                  <a:pt x="24" y="93"/>
                </a:lnTo>
                <a:lnTo>
                  <a:pt x="24" y="0"/>
                </a:lnTo>
                <a:close/>
              </a:path>
            </a:pathLst>
          </a:custGeom>
          <a:solidFill>
            <a:srgbClr val="000080"/>
          </a:solidFill>
          <a:ln w="9525">
            <a:noFill/>
            <a:round/>
            <a:headEnd/>
            <a:tailEnd/>
          </a:ln>
        </p:spPr>
        <p:txBody>
          <a:bodyPr/>
          <a:lstStyle/>
          <a:p>
            <a:endParaRPr lang="ru-RU"/>
          </a:p>
        </p:txBody>
      </p:sp>
      <p:sp>
        <p:nvSpPr>
          <p:cNvPr id="20811" name="Freeform 331"/>
          <p:cNvSpPr>
            <a:spLocks/>
          </p:cNvSpPr>
          <p:nvPr/>
        </p:nvSpPr>
        <p:spPr bwMode="auto">
          <a:xfrm>
            <a:off x="5668963" y="1582738"/>
            <a:ext cx="57150" cy="82550"/>
          </a:xfrm>
          <a:custGeom>
            <a:avLst/>
            <a:gdLst>
              <a:gd name="T0" fmla="*/ 57150 w 121"/>
              <a:gd name="T1" fmla="*/ 28213 h 158"/>
              <a:gd name="T2" fmla="*/ 54788 w 121"/>
              <a:gd name="T3" fmla="*/ 16719 h 158"/>
              <a:gd name="T4" fmla="*/ 49121 w 121"/>
              <a:gd name="T5" fmla="*/ 7837 h 158"/>
              <a:gd name="T6" fmla="*/ 40619 w 121"/>
              <a:gd name="T7" fmla="*/ 1567 h 158"/>
              <a:gd name="T8" fmla="*/ 29756 w 121"/>
              <a:gd name="T9" fmla="*/ 0 h 158"/>
              <a:gd name="T10" fmla="*/ 17476 w 121"/>
              <a:gd name="T11" fmla="*/ 2612 h 158"/>
              <a:gd name="T12" fmla="*/ 8029 w 121"/>
              <a:gd name="T13" fmla="*/ 10972 h 158"/>
              <a:gd name="T14" fmla="*/ 1889 w 121"/>
              <a:gd name="T15" fmla="*/ 24034 h 158"/>
              <a:gd name="T16" fmla="*/ 0 w 121"/>
              <a:gd name="T17" fmla="*/ 41275 h 158"/>
              <a:gd name="T18" fmla="*/ 1889 w 121"/>
              <a:gd name="T19" fmla="*/ 59039 h 158"/>
              <a:gd name="T20" fmla="*/ 7557 w 121"/>
              <a:gd name="T21" fmla="*/ 71578 h 158"/>
              <a:gd name="T22" fmla="*/ 16531 w 121"/>
              <a:gd name="T23" fmla="*/ 79415 h 158"/>
              <a:gd name="T24" fmla="*/ 28339 w 121"/>
              <a:gd name="T25" fmla="*/ 82550 h 158"/>
              <a:gd name="T26" fmla="*/ 39674 w 121"/>
              <a:gd name="T27" fmla="*/ 80460 h 158"/>
              <a:gd name="T28" fmla="*/ 48648 w 121"/>
              <a:gd name="T29" fmla="*/ 74713 h 158"/>
              <a:gd name="T30" fmla="*/ 54788 w 121"/>
              <a:gd name="T31" fmla="*/ 64786 h 158"/>
              <a:gd name="T32" fmla="*/ 57150 w 121"/>
              <a:gd name="T33" fmla="*/ 52247 h 158"/>
              <a:gd name="T34" fmla="*/ 45814 w 121"/>
              <a:gd name="T35" fmla="*/ 56427 h 158"/>
              <a:gd name="T36" fmla="*/ 43453 w 121"/>
              <a:gd name="T37" fmla="*/ 63219 h 158"/>
              <a:gd name="T38" fmla="*/ 38730 w 121"/>
              <a:gd name="T39" fmla="*/ 67921 h 158"/>
              <a:gd name="T40" fmla="*/ 32590 w 121"/>
              <a:gd name="T41" fmla="*/ 70533 h 158"/>
              <a:gd name="T42" fmla="*/ 24560 w 121"/>
              <a:gd name="T43" fmla="*/ 70011 h 158"/>
              <a:gd name="T44" fmla="*/ 18420 w 121"/>
              <a:gd name="T45" fmla="*/ 66353 h 158"/>
              <a:gd name="T46" fmla="*/ 13697 w 121"/>
              <a:gd name="T47" fmla="*/ 59039 h 158"/>
              <a:gd name="T48" fmla="*/ 11808 w 121"/>
              <a:gd name="T49" fmla="*/ 48067 h 158"/>
              <a:gd name="T50" fmla="*/ 11808 w 121"/>
              <a:gd name="T51" fmla="*/ 34483 h 158"/>
              <a:gd name="T52" fmla="*/ 14169 w 121"/>
              <a:gd name="T53" fmla="*/ 23511 h 158"/>
              <a:gd name="T54" fmla="*/ 18893 w 121"/>
              <a:gd name="T55" fmla="*/ 16197 h 158"/>
              <a:gd name="T56" fmla="*/ 25977 w 121"/>
              <a:gd name="T57" fmla="*/ 12539 h 158"/>
              <a:gd name="T58" fmla="*/ 33062 w 121"/>
              <a:gd name="T59" fmla="*/ 12017 h 158"/>
              <a:gd name="T60" fmla="*/ 39202 w 121"/>
              <a:gd name="T61" fmla="*/ 14629 h 158"/>
              <a:gd name="T62" fmla="*/ 43453 w 121"/>
              <a:gd name="T63" fmla="*/ 18809 h 158"/>
              <a:gd name="T64" fmla="*/ 45814 w 121"/>
              <a:gd name="T65" fmla="*/ 24556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8"/>
              <a:gd name="T101" fmla="*/ 121 w 12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8">
                <a:moveTo>
                  <a:pt x="98" y="54"/>
                </a:moveTo>
                <a:lnTo>
                  <a:pt x="121" y="54"/>
                </a:lnTo>
                <a:lnTo>
                  <a:pt x="119" y="43"/>
                </a:lnTo>
                <a:lnTo>
                  <a:pt x="116" y="32"/>
                </a:lnTo>
                <a:lnTo>
                  <a:pt x="112" y="23"/>
                </a:lnTo>
                <a:lnTo>
                  <a:pt x="104" y="15"/>
                </a:lnTo>
                <a:lnTo>
                  <a:pt x="96" y="8"/>
                </a:lnTo>
                <a:lnTo>
                  <a:pt x="86" y="3"/>
                </a:lnTo>
                <a:lnTo>
                  <a:pt x="76" y="1"/>
                </a:lnTo>
                <a:lnTo>
                  <a:pt x="63" y="0"/>
                </a:lnTo>
                <a:lnTo>
                  <a:pt x="49" y="1"/>
                </a:lnTo>
                <a:lnTo>
                  <a:pt x="37" y="5"/>
                </a:lnTo>
                <a:lnTo>
                  <a:pt x="26" y="11"/>
                </a:lnTo>
                <a:lnTo>
                  <a:pt x="17" y="21"/>
                </a:lnTo>
                <a:lnTo>
                  <a:pt x="9" y="32"/>
                </a:lnTo>
                <a:lnTo>
                  <a:pt x="4" y="46"/>
                </a:lnTo>
                <a:lnTo>
                  <a:pt x="1" y="61"/>
                </a:lnTo>
                <a:lnTo>
                  <a:pt x="0" y="79"/>
                </a:lnTo>
                <a:lnTo>
                  <a:pt x="1" y="97"/>
                </a:lnTo>
                <a:lnTo>
                  <a:pt x="4" y="113"/>
                </a:lnTo>
                <a:lnTo>
                  <a:pt x="9" y="125"/>
                </a:lnTo>
                <a:lnTo>
                  <a:pt x="16" y="137"/>
                </a:lnTo>
                <a:lnTo>
                  <a:pt x="25" y="146"/>
                </a:lnTo>
                <a:lnTo>
                  <a:pt x="35" y="152"/>
                </a:lnTo>
                <a:lnTo>
                  <a:pt x="47" y="157"/>
                </a:lnTo>
                <a:lnTo>
                  <a:pt x="60" y="158"/>
                </a:lnTo>
                <a:lnTo>
                  <a:pt x="74" y="157"/>
                </a:lnTo>
                <a:lnTo>
                  <a:pt x="84" y="154"/>
                </a:lnTo>
                <a:lnTo>
                  <a:pt x="95" y="149"/>
                </a:lnTo>
                <a:lnTo>
                  <a:pt x="103" y="143"/>
                </a:lnTo>
                <a:lnTo>
                  <a:pt x="110" y="135"/>
                </a:lnTo>
                <a:lnTo>
                  <a:pt x="116" y="124"/>
                </a:lnTo>
                <a:lnTo>
                  <a:pt x="119" y="113"/>
                </a:lnTo>
                <a:lnTo>
                  <a:pt x="121" y="100"/>
                </a:lnTo>
                <a:lnTo>
                  <a:pt x="99" y="100"/>
                </a:lnTo>
                <a:lnTo>
                  <a:pt x="97" y="108"/>
                </a:lnTo>
                <a:lnTo>
                  <a:pt x="95" y="115"/>
                </a:lnTo>
                <a:lnTo>
                  <a:pt x="92" y="121"/>
                </a:lnTo>
                <a:lnTo>
                  <a:pt x="87" y="125"/>
                </a:lnTo>
                <a:lnTo>
                  <a:pt x="82" y="130"/>
                </a:lnTo>
                <a:lnTo>
                  <a:pt x="76" y="132"/>
                </a:lnTo>
                <a:lnTo>
                  <a:pt x="69" y="135"/>
                </a:lnTo>
                <a:lnTo>
                  <a:pt x="61" y="135"/>
                </a:lnTo>
                <a:lnTo>
                  <a:pt x="52" y="134"/>
                </a:lnTo>
                <a:lnTo>
                  <a:pt x="45" y="131"/>
                </a:lnTo>
                <a:lnTo>
                  <a:pt x="39" y="127"/>
                </a:lnTo>
                <a:lnTo>
                  <a:pt x="34" y="121"/>
                </a:lnTo>
                <a:lnTo>
                  <a:pt x="29" y="113"/>
                </a:lnTo>
                <a:lnTo>
                  <a:pt x="26" y="103"/>
                </a:lnTo>
                <a:lnTo>
                  <a:pt x="25" y="92"/>
                </a:lnTo>
                <a:lnTo>
                  <a:pt x="24" y="79"/>
                </a:lnTo>
                <a:lnTo>
                  <a:pt x="25" y="66"/>
                </a:lnTo>
                <a:lnTo>
                  <a:pt x="27" y="54"/>
                </a:lnTo>
                <a:lnTo>
                  <a:pt x="30" y="45"/>
                </a:lnTo>
                <a:lnTo>
                  <a:pt x="35" y="37"/>
                </a:lnTo>
                <a:lnTo>
                  <a:pt x="40" y="31"/>
                </a:lnTo>
                <a:lnTo>
                  <a:pt x="46" y="26"/>
                </a:lnTo>
                <a:lnTo>
                  <a:pt x="55" y="24"/>
                </a:lnTo>
                <a:lnTo>
                  <a:pt x="63" y="23"/>
                </a:lnTo>
                <a:lnTo>
                  <a:pt x="70" y="23"/>
                </a:lnTo>
                <a:lnTo>
                  <a:pt x="77" y="25"/>
                </a:lnTo>
                <a:lnTo>
                  <a:pt x="83" y="28"/>
                </a:lnTo>
                <a:lnTo>
                  <a:pt x="87" y="31"/>
                </a:lnTo>
                <a:lnTo>
                  <a:pt x="92" y="36"/>
                </a:lnTo>
                <a:lnTo>
                  <a:pt x="95" y="42"/>
                </a:lnTo>
                <a:lnTo>
                  <a:pt x="97" y="47"/>
                </a:lnTo>
                <a:lnTo>
                  <a:pt x="98" y="54"/>
                </a:lnTo>
                <a:close/>
              </a:path>
            </a:pathLst>
          </a:custGeom>
          <a:solidFill>
            <a:srgbClr val="000080"/>
          </a:solidFill>
          <a:ln w="9525">
            <a:noFill/>
            <a:round/>
            <a:headEnd/>
            <a:tailEnd/>
          </a:ln>
        </p:spPr>
        <p:txBody>
          <a:bodyPr/>
          <a:lstStyle/>
          <a:p>
            <a:endParaRPr lang="ru-RU"/>
          </a:p>
        </p:txBody>
      </p:sp>
      <p:sp>
        <p:nvSpPr>
          <p:cNvPr id="20812" name="Freeform 332"/>
          <p:cNvSpPr>
            <a:spLocks noEditPoints="1"/>
          </p:cNvSpPr>
          <p:nvPr/>
        </p:nvSpPr>
        <p:spPr bwMode="auto">
          <a:xfrm>
            <a:off x="5735638" y="1554163"/>
            <a:ext cx="11112" cy="109537"/>
          </a:xfrm>
          <a:custGeom>
            <a:avLst/>
            <a:gdLst>
              <a:gd name="T0" fmla="*/ 0 w 23"/>
              <a:gd name="T1" fmla="*/ 109537 h 207"/>
              <a:gd name="T2" fmla="*/ 11112 w 23"/>
              <a:gd name="T3" fmla="*/ 109537 h 207"/>
              <a:gd name="T4" fmla="*/ 11112 w 23"/>
              <a:gd name="T5" fmla="*/ 29633 h 207"/>
              <a:gd name="T6" fmla="*/ 0 w 23"/>
              <a:gd name="T7" fmla="*/ 29633 h 207"/>
              <a:gd name="T8" fmla="*/ 0 w 23"/>
              <a:gd name="T9" fmla="*/ 109537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813" name="Rectangle 333"/>
          <p:cNvSpPr>
            <a:spLocks noChangeArrowheads="1"/>
          </p:cNvSpPr>
          <p:nvPr/>
        </p:nvSpPr>
        <p:spPr bwMode="auto">
          <a:xfrm>
            <a:off x="5764213" y="1554163"/>
            <a:ext cx="9525" cy="109537"/>
          </a:xfrm>
          <a:prstGeom prst="rect">
            <a:avLst/>
          </a:prstGeom>
          <a:solidFill>
            <a:srgbClr val="000080"/>
          </a:solidFill>
          <a:ln w="9525">
            <a:noFill/>
            <a:miter lim="800000"/>
            <a:headEnd/>
            <a:tailEnd/>
          </a:ln>
        </p:spPr>
        <p:txBody>
          <a:bodyPr/>
          <a:lstStyle/>
          <a:p>
            <a:endParaRPr lang="ru-RU"/>
          </a:p>
        </p:txBody>
      </p:sp>
      <p:sp>
        <p:nvSpPr>
          <p:cNvPr id="20814" name="Rectangle 334"/>
          <p:cNvSpPr>
            <a:spLocks noChangeArrowheads="1"/>
          </p:cNvSpPr>
          <p:nvPr/>
        </p:nvSpPr>
        <p:spPr bwMode="auto">
          <a:xfrm>
            <a:off x="5791200" y="1554163"/>
            <a:ext cx="11113" cy="109537"/>
          </a:xfrm>
          <a:prstGeom prst="rect">
            <a:avLst/>
          </a:prstGeom>
          <a:solidFill>
            <a:srgbClr val="000080"/>
          </a:solidFill>
          <a:ln w="9525">
            <a:noFill/>
            <a:miter lim="800000"/>
            <a:headEnd/>
            <a:tailEnd/>
          </a:ln>
        </p:spPr>
        <p:txBody>
          <a:bodyPr/>
          <a:lstStyle/>
          <a:p>
            <a:endParaRPr lang="ru-RU"/>
          </a:p>
        </p:txBody>
      </p:sp>
      <p:sp>
        <p:nvSpPr>
          <p:cNvPr id="20815" name="Freeform 335"/>
          <p:cNvSpPr>
            <a:spLocks noEditPoints="1"/>
          </p:cNvSpPr>
          <p:nvPr/>
        </p:nvSpPr>
        <p:spPr bwMode="auto">
          <a:xfrm>
            <a:off x="5815013" y="1582738"/>
            <a:ext cx="58737" cy="82550"/>
          </a:xfrm>
          <a:custGeom>
            <a:avLst/>
            <a:gdLst>
              <a:gd name="T0" fmla="*/ 46321 w 123"/>
              <a:gd name="T1" fmla="*/ 59039 h 158"/>
              <a:gd name="T2" fmla="*/ 43456 w 123"/>
              <a:gd name="T3" fmla="*/ 64264 h 158"/>
              <a:gd name="T4" fmla="*/ 39158 w 123"/>
              <a:gd name="T5" fmla="*/ 67921 h 158"/>
              <a:gd name="T6" fmla="*/ 33905 w 123"/>
              <a:gd name="T7" fmla="*/ 70533 h 158"/>
              <a:gd name="T8" fmla="*/ 26265 w 123"/>
              <a:gd name="T9" fmla="*/ 70011 h 158"/>
              <a:gd name="T10" fmla="*/ 19579 w 123"/>
              <a:gd name="T11" fmla="*/ 66876 h 158"/>
              <a:gd name="T12" fmla="*/ 14326 w 123"/>
              <a:gd name="T13" fmla="*/ 60606 h 158"/>
              <a:gd name="T14" fmla="*/ 11938 w 123"/>
              <a:gd name="T15" fmla="*/ 50679 h 158"/>
              <a:gd name="T16" fmla="*/ 58737 w 123"/>
              <a:gd name="T17" fmla="*/ 45455 h 158"/>
              <a:gd name="T18" fmla="*/ 58259 w 123"/>
              <a:gd name="T19" fmla="*/ 30826 h 158"/>
              <a:gd name="T20" fmla="*/ 54439 w 123"/>
              <a:gd name="T21" fmla="*/ 15674 h 158"/>
              <a:gd name="T22" fmla="*/ 46799 w 123"/>
              <a:gd name="T23" fmla="*/ 5747 h 158"/>
              <a:gd name="T24" fmla="*/ 36293 w 123"/>
              <a:gd name="T25" fmla="*/ 522 h 158"/>
              <a:gd name="T26" fmla="*/ 22922 w 123"/>
              <a:gd name="T27" fmla="*/ 522 h 158"/>
              <a:gd name="T28" fmla="*/ 11938 w 123"/>
              <a:gd name="T29" fmla="*/ 5747 h 158"/>
              <a:gd name="T30" fmla="*/ 4298 w 123"/>
              <a:gd name="T31" fmla="*/ 16719 h 158"/>
              <a:gd name="T32" fmla="*/ 478 w 123"/>
              <a:gd name="T33" fmla="*/ 32393 h 158"/>
              <a:gd name="T34" fmla="*/ 478 w 123"/>
              <a:gd name="T35" fmla="*/ 50679 h 158"/>
              <a:gd name="T36" fmla="*/ 4298 w 123"/>
              <a:gd name="T37" fmla="*/ 66353 h 158"/>
              <a:gd name="T38" fmla="*/ 11938 w 123"/>
              <a:gd name="T39" fmla="*/ 76280 h 158"/>
              <a:gd name="T40" fmla="*/ 22922 w 123"/>
              <a:gd name="T41" fmla="*/ 82028 h 158"/>
              <a:gd name="T42" fmla="*/ 34860 w 123"/>
              <a:gd name="T43" fmla="*/ 82028 h 158"/>
              <a:gd name="T44" fmla="*/ 44888 w 123"/>
              <a:gd name="T45" fmla="*/ 78370 h 158"/>
              <a:gd name="T46" fmla="*/ 51574 w 123"/>
              <a:gd name="T47" fmla="*/ 71578 h 158"/>
              <a:gd name="T48" fmla="*/ 56827 w 123"/>
              <a:gd name="T49" fmla="*/ 61651 h 158"/>
              <a:gd name="T50" fmla="*/ 47276 w 123"/>
              <a:gd name="T51" fmla="*/ 55904 h 158"/>
              <a:gd name="T52" fmla="*/ 11938 w 123"/>
              <a:gd name="T53" fmla="*/ 28736 h 158"/>
              <a:gd name="T54" fmla="*/ 14804 w 123"/>
              <a:gd name="T55" fmla="*/ 20376 h 158"/>
              <a:gd name="T56" fmla="*/ 19579 w 123"/>
              <a:gd name="T57" fmla="*/ 14629 h 158"/>
              <a:gd name="T58" fmla="*/ 25787 w 123"/>
              <a:gd name="T59" fmla="*/ 12017 h 158"/>
              <a:gd name="T60" fmla="*/ 33905 w 123"/>
              <a:gd name="T61" fmla="*/ 12017 h 158"/>
              <a:gd name="T62" fmla="*/ 40113 w 123"/>
              <a:gd name="T63" fmla="*/ 15152 h 158"/>
              <a:gd name="T64" fmla="*/ 44888 w 123"/>
              <a:gd name="T65" fmla="*/ 20376 h 158"/>
              <a:gd name="T66" fmla="*/ 46799 w 123"/>
              <a:gd name="T67" fmla="*/ 28736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6" y="128"/>
                </a:lnTo>
                <a:lnTo>
                  <a:pt x="82" y="130"/>
                </a:lnTo>
                <a:lnTo>
                  <a:pt x="77" y="132"/>
                </a:lnTo>
                <a:lnTo>
                  <a:pt x="71" y="135"/>
                </a:lnTo>
                <a:lnTo>
                  <a:pt x="63" y="135"/>
                </a:lnTo>
                <a:lnTo>
                  <a:pt x="55" y="134"/>
                </a:lnTo>
                <a:lnTo>
                  <a:pt x="47" y="131"/>
                </a:lnTo>
                <a:lnTo>
                  <a:pt x="41" y="128"/>
                </a:lnTo>
                <a:lnTo>
                  <a:pt x="35" y="122"/>
                </a:lnTo>
                <a:lnTo>
                  <a:pt x="30" y="116"/>
                </a:lnTo>
                <a:lnTo>
                  <a:pt x="27" y="108"/>
                </a:lnTo>
                <a:lnTo>
                  <a:pt x="25" y="97"/>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6" y="5"/>
                </a:lnTo>
                <a:lnTo>
                  <a:pt x="25" y="11"/>
                </a:lnTo>
                <a:lnTo>
                  <a:pt x="17" y="21"/>
                </a:lnTo>
                <a:lnTo>
                  <a:pt x="9" y="32"/>
                </a:lnTo>
                <a:lnTo>
                  <a:pt x="4" y="46"/>
                </a:lnTo>
                <a:lnTo>
                  <a:pt x="1" y="62"/>
                </a:lnTo>
                <a:lnTo>
                  <a:pt x="0" y="80"/>
                </a:lnTo>
                <a:lnTo>
                  <a:pt x="1" y="97"/>
                </a:lnTo>
                <a:lnTo>
                  <a:pt x="4" y="113"/>
                </a:lnTo>
                <a:lnTo>
                  <a:pt x="9" y="127"/>
                </a:lnTo>
                <a:lnTo>
                  <a:pt x="17" y="137"/>
                </a:lnTo>
                <a:lnTo>
                  <a:pt x="25" y="146"/>
                </a:lnTo>
                <a:lnTo>
                  <a:pt x="36" y="152"/>
                </a:lnTo>
                <a:lnTo>
                  <a:pt x="48" y="157"/>
                </a:lnTo>
                <a:lnTo>
                  <a:pt x="61" y="158"/>
                </a:lnTo>
                <a:lnTo>
                  <a:pt x="73" y="157"/>
                </a:lnTo>
                <a:lnTo>
                  <a:pt x="84" y="154"/>
                </a:lnTo>
                <a:lnTo>
                  <a:pt x="94" y="150"/>
                </a:lnTo>
                <a:lnTo>
                  <a:pt x="102" y="144"/>
                </a:lnTo>
                <a:lnTo>
                  <a:pt x="108" y="137"/>
                </a:lnTo>
                <a:lnTo>
                  <a:pt x="115" y="128"/>
                </a:lnTo>
                <a:lnTo>
                  <a:pt x="119" y="118"/>
                </a:lnTo>
                <a:lnTo>
                  <a:pt x="121" y="107"/>
                </a:lnTo>
                <a:lnTo>
                  <a:pt x="99" y="107"/>
                </a:lnTo>
                <a:close/>
                <a:moveTo>
                  <a:pt x="24" y="66"/>
                </a:moveTo>
                <a:lnTo>
                  <a:pt x="25" y="55"/>
                </a:lnTo>
                <a:lnTo>
                  <a:pt x="27" y="47"/>
                </a:lnTo>
                <a:lnTo>
                  <a:pt x="31" y="39"/>
                </a:lnTo>
                <a:lnTo>
                  <a:pt x="36" y="33"/>
                </a:lnTo>
                <a:lnTo>
                  <a:pt x="41" y="28"/>
                </a:lnTo>
                <a:lnTo>
                  <a:pt x="47" y="24"/>
                </a:lnTo>
                <a:lnTo>
                  <a:pt x="54" y="23"/>
                </a:lnTo>
                <a:lnTo>
                  <a:pt x="62" y="22"/>
                </a:lnTo>
                <a:lnTo>
                  <a:pt x="71" y="23"/>
                </a:lnTo>
                <a:lnTo>
                  <a:pt x="78" y="24"/>
                </a:lnTo>
                <a:lnTo>
                  <a:pt x="84" y="29"/>
                </a:lnTo>
                <a:lnTo>
                  <a:pt x="89" y="33"/>
                </a:lnTo>
                <a:lnTo>
                  <a:pt x="94"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0816" name="Freeform 336"/>
          <p:cNvSpPr>
            <a:spLocks/>
          </p:cNvSpPr>
          <p:nvPr/>
        </p:nvSpPr>
        <p:spPr bwMode="auto">
          <a:xfrm>
            <a:off x="5919788" y="1554163"/>
            <a:ext cx="55562" cy="109537"/>
          </a:xfrm>
          <a:custGeom>
            <a:avLst/>
            <a:gdLst>
              <a:gd name="T0" fmla="*/ 0 w 119"/>
              <a:gd name="T1" fmla="*/ 109537 h 207"/>
              <a:gd name="T2" fmla="*/ 55562 w 119"/>
              <a:gd name="T3" fmla="*/ 109537 h 207"/>
              <a:gd name="T4" fmla="*/ 55562 w 119"/>
              <a:gd name="T5" fmla="*/ 95779 h 207"/>
              <a:gd name="T6" fmla="*/ 12607 w 119"/>
              <a:gd name="T7" fmla="*/ 95779 h 207"/>
              <a:gd name="T8" fmla="*/ 12607 w 119"/>
              <a:gd name="T9" fmla="*/ 0 h 207"/>
              <a:gd name="T10" fmla="*/ 0 w 119"/>
              <a:gd name="T11" fmla="*/ 0 h 207"/>
              <a:gd name="T12" fmla="*/ 0 w 119"/>
              <a:gd name="T13" fmla="*/ 109537 h 207"/>
              <a:gd name="T14" fmla="*/ 0 60000 65536"/>
              <a:gd name="T15" fmla="*/ 0 60000 65536"/>
              <a:gd name="T16" fmla="*/ 0 60000 65536"/>
              <a:gd name="T17" fmla="*/ 0 60000 65536"/>
              <a:gd name="T18" fmla="*/ 0 60000 65536"/>
              <a:gd name="T19" fmla="*/ 0 60000 65536"/>
              <a:gd name="T20" fmla="*/ 0 60000 65536"/>
              <a:gd name="T21" fmla="*/ 0 w 119"/>
              <a:gd name="T22" fmla="*/ 0 h 207"/>
              <a:gd name="T23" fmla="*/ 119 w 119"/>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207">
                <a:moveTo>
                  <a:pt x="0" y="207"/>
                </a:moveTo>
                <a:lnTo>
                  <a:pt x="119" y="207"/>
                </a:lnTo>
                <a:lnTo>
                  <a:pt x="119" y="181"/>
                </a:lnTo>
                <a:lnTo>
                  <a:pt x="27" y="181"/>
                </a:lnTo>
                <a:lnTo>
                  <a:pt x="27" y="0"/>
                </a:lnTo>
                <a:lnTo>
                  <a:pt x="0" y="0"/>
                </a:lnTo>
                <a:lnTo>
                  <a:pt x="0" y="207"/>
                </a:lnTo>
                <a:close/>
              </a:path>
            </a:pathLst>
          </a:custGeom>
          <a:solidFill>
            <a:srgbClr val="000080"/>
          </a:solidFill>
          <a:ln w="9525">
            <a:noFill/>
            <a:round/>
            <a:headEnd/>
            <a:tailEnd/>
          </a:ln>
        </p:spPr>
        <p:txBody>
          <a:bodyPr/>
          <a:lstStyle/>
          <a:p>
            <a:endParaRPr lang="ru-RU"/>
          </a:p>
        </p:txBody>
      </p:sp>
      <p:sp>
        <p:nvSpPr>
          <p:cNvPr id="20817" name="Rectangle 337"/>
          <p:cNvSpPr>
            <a:spLocks noChangeArrowheads="1"/>
          </p:cNvSpPr>
          <p:nvPr/>
        </p:nvSpPr>
        <p:spPr bwMode="auto">
          <a:xfrm>
            <a:off x="5989638" y="1647825"/>
            <a:ext cx="11112" cy="15875"/>
          </a:xfrm>
          <a:prstGeom prst="rect">
            <a:avLst/>
          </a:prstGeom>
          <a:solidFill>
            <a:srgbClr val="000080"/>
          </a:solidFill>
          <a:ln w="9525">
            <a:noFill/>
            <a:miter lim="800000"/>
            <a:headEnd/>
            <a:tailEnd/>
          </a:ln>
        </p:spPr>
        <p:txBody>
          <a:bodyPr/>
          <a:lstStyle/>
          <a:p>
            <a:endParaRPr lang="ru-RU"/>
          </a:p>
        </p:txBody>
      </p:sp>
      <p:sp>
        <p:nvSpPr>
          <p:cNvPr id="20818" name="Freeform 338"/>
          <p:cNvSpPr>
            <a:spLocks/>
          </p:cNvSpPr>
          <p:nvPr/>
        </p:nvSpPr>
        <p:spPr bwMode="auto">
          <a:xfrm>
            <a:off x="4851400" y="1751013"/>
            <a:ext cx="58738" cy="106362"/>
          </a:xfrm>
          <a:custGeom>
            <a:avLst/>
            <a:gdLst>
              <a:gd name="T0" fmla="*/ 58738 w 124"/>
              <a:gd name="T1" fmla="*/ 106362 h 199"/>
              <a:gd name="T2" fmla="*/ 12316 w 124"/>
              <a:gd name="T3" fmla="*/ 93534 h 199"/>
              <a:gd name="T4" fmla="*/ 15632 w 124"/>
              <a:gd name="T5" fmla="*/ 86586 h 199"/>
              <a:gd name="T6" fmla="*/ 19421 w 124"/>
              <a:gd name="T7" fmla="*/ 80172 h 199"/>
              <a:gd name="T8" fmla="*/ 25579 w 124"/>
              <a:gd name="T9" fmla="*/ 74828 h 199"/>
              <a:gd name="T10" fmla="*/ 33159 w 124"/>
              <a:gd name="T11" fmla="*/ 69483 h 199"/>
              <a:gd name="T12" fmla="*/ 45001 w 124"/>
              <a:gd name="T13" fmla="*/ 61465 h 199"/>
              <a:gd name="T14" fmla="*/ 52106 w 124"/>
              <a:gd name="T15" fmla="*/ 54517 h 199"/>
              <a:gd name="T16" fmla="*/ 56370 w 124"/>
              <a:gd name="T17" fmla="*/ 46500 h 199"/>
              <a:gd name="T18" fmla="*/ 58264 w 124"/>
              <a:gd name="T19" fmla="*/ 36879 h 199"/>
              <a:gd name="T20" fmla="*/ 58264 w 124"/>
              <a:gd name="T21" fmla="*/ 24586 h 199"/>
              <a:gd name="T22" fmla="*/ 54475 w 124"/>
              <a:gd name="T23" fmla="*/ 12828 h 199"/>
              <a:gd name="T24" fmla="*/ 46896 w 124"/>
              <a:gd name="T25" fmla="*/ 4810 h 199"/>
              <a:gd name="T26" fmla="*/ 36948 w 124"/>
              <a:gd name="T27" fmla="*/ 534 h 199"/>
              <a:gd name="T28" fmla="*/ 24632 w 124"/>
              <a:gd name="T29" fmla="*/ 534 h 199"/>
              <a:gd name="T30" fmla="*/ 14211 w 124"/>
              <a:gd name="T31" fmla="*/ 5345 h 199"/>
              <a:gd name="T32" fmla="*/ 6632 w 124"/>
              <a:gd name="T33" fmla="*/ 14966 h 199"/>
              <a:gd name="T34" fmla="*/ 2368 w 124"/>
              <a:gd name="T35" fmla="*/ 28328 h 199"/>
              <a:gd name="T36" fmla="*/ 1895 w 124"/>
              <a:gd name="T37" fmla="*/ 38483 h 199"/>
              <a:gd name="T38" fmla="*/ 13263 w 124"/>
              <a:gd name="T39" fmla="*/ 37414 h 199"/>
              <a:gd name="T40" fmla="*/ 14685 w 124"/>
              <a:gd name="T41" fmla="*/ 27259 h 199"/>
              <a:gd name="T42" fmla="*/ 18000 w 124"/>
              <a:gd name="T43" fmla="*/ 19241 h 199"/>
              <a:gd name="T44" fmla="*/ 23685 w 124"/>
              <a:gd name="T45" fmla="*/ 14966 h 199"/>
              <a:gd name="T46" fmla="*/ 29843 w 124"/>
              <a:gd name="T47" fmla="*/ 12828 h 199"/>
              <a:gd name="T48" fmla="*/ 36948 w 124"/>
              <a:gd name="T49" fmla="*/ 14431 h 199"/>
              <a:gd name="T50" fmla="*/ 42632 w 124"/>
              <a:gd name="T51" fmla="*/ 18172 h 199"/>
              <a:gd name="T52" fmla="*/ 45948 w 124"/>
              <a:gd name="T53" fmla="*/ 24052 h 199"/>
              <a:gd name="T54" fmla="*/ 46896 w 124"/>
              <a:gd name="T55" fmla="*/ 31534 h 199"/>
              <a:gd name="T56" fmla="*/ 45948 w 124"/>
              <a:gd name="T57" fmla="*/ 38483 h 199"/>
              <a:gd name="T58" fmla="*/ 44054 w 124"/>
              <a:gd name="T59" fmla="*/ 44362 h 199"/>
              <a:gd name="T60" fmla="*/ 39790 w 124"/>
              <a:gd name="T61" fmla="*/ 49707 h 199"/>
              <a:gd name="T62" fmla="*/ 34580 w 124"/>
              <a:gd name="T63" fmla="*/ 53983 h 199"/>
              <a:gd name="T64" fmla="*/ 20843 w 124"/>
              <a:gd name="T65" fmla="*/ 63603 h 199"/>
              <a:gd name="T66" fmla="*/ 10421 w 124"/>
              <a:gd name="T67" fmla="*/ 73224 h 199"/>
              <a:gd name="T68" fmla="*/ 3790 w 124"/>
              <a:gd name="T69" fmla="*/ 84448 h 199"/>
              <a:gd name="T70" fmla="*/ 474 w 124"/>
              <a:gd name="T71" fmla="*/ 97810 h 199"/>
              <a:gd name="T72" fmla="*/ 0 w 124"/>
              <a:gd name="T73" fmla="*/ 106362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0"/>
                </a:lnTo>
                <a:lnTo>
                  <a:pt x="47" y="145"/>
                </a:lnTo>
                <a:lnTo>
                  <a:pt x="54" y="140"/>
                </a:lnTo>
                <a:lnTo>
                  <a:pt x="61" y="135"/>
                </a:lnTo>
                <a:lnTo>
                  <a:pt x="70" y="130"/>
                </a:lnTo>
                <a:lnTo>
                  <a:pt x="85" y="122"/>
                </a:lnTo>
                <a:lnTo>
                  <a:pt x="95" y="115"/>
                </a:lnTo>
                <a:lnTo>
                  <a:pt x="102" y="109"/>
                </a:lnTo>
                <a:lnTo>
                  <a:pt x="110" y="102"/>
                </a:lnTo>
                <a:lnTo>
                  <a:pt x="115" y="95"/>
                </a:lnTo>
                <a:lnTo>
                  <a:pt x="119" y="87"/>
                </a:lnTo>
                <a:lnTo>
                  <a:pt x="122" y="78"/>
                </a:lnTo>
                <a:lnTo>
                  <a:pt x="123" y="69"/>
                </a:lnTo>
                <a:lnTo>
                  <a:pt x="124" y="59"/>
                </a:lnTo>
                <a:lnTo>
                  <a:pt x="123" y="46"/>
                </a:lnTo>
                <a:lnTo>
                  <a:pt x="120" y="35"/>
                </a:lnTo>
                <a:lnTo>
                  <a:pt x="115" y="24"/>
                </a:lnTo>
                <a:lnTo>
                  <a:pt x="108" y="16"/>
                </a:lnTo>
                <a:lnTo>
                  <a:pt x="99" y="9"/>
                </a:lnTo>
                <a:lnTo>
                  <a:pt x="90" y="4"/>
                </a:lnTo>
                <a:lnTo>
                  <a:pt x="78" y="1"/>
                </a:lnTo>
                <a:lnTo>
                  <a:pt x="64" y="0"/>
                </a:lnTo>
                <a:lnTo>
                  <a:pt x="52" y="1"/>
                </a:lnTo>
                <a:lnTo>
                  <a:pt x="40" y="4"/>
                </a:lnTo>
                <a:lnTo>
                  <a:pt x="30" y="10"/>
                </a:lnTo>
                <a:lnTo>
                  <a:pt x="21" y="18"/>
                </a:lnTo>
                <a:lnTo>
                  <a:pt x="14" y="28"/>
                </a:lnTo>
                <a:lnTo>
                  <a:pt x="8" y="39"/>
                </a:lnTo>
                <a:lnTo>
                  <a:pt x="5" y="53"/>
                </a:lnTo>
                <a:lnTo>
                  <a:pt x="4" y="69"/>
                </a:lnTo>
                <a:lnTo>
                  <a:pt x="4" y="72"/>
                </a:lnTo>
                <a:lnTo>
                  <a:pt x="28" y="72"/>
                </a:lnTo>
                <a:lnTo>
                  <a:pt x="28" y="70"/>
                </a:lnTo>
                <a:lnTo>
                  <a:pt x="30" y="59"/>
                </a:lnTo>
                <a:lnTo>
                  <a:pt x="31" y="51"/>
                </a:lnTo>
                <a:lnTo>
                  <a:pt x="34" y="43"/>
                </a:lnTo>
                <a:lnTo>
                  <a:pt x="38" y="36"/>
                </a:lnTo>
                <a:lnTo>
                  <a:pt x="43" y="31"/>
                </a:lnTo>
                <a:lnTo>
                  <a:pt x="50" y="28"/>
                </a:lnTo>
                <a:lnTo>
                  <a:pt x="56" y="25"/>
                </a:lnTo>
                <a:lnTo>
                  <a:pt x="63" y="24"/>
                </a:lnTo>
                <a:lnTo>
                  <a:pt x="72" y="25"/>
                </a:lnTo>
                <a:lnTo>
                  <a:pt x="78" y="27"/>
                </a:lnTo>
                <a:lnTo>
                  <a:pt x="84" y="30"/>
                </a:lnTo>
                <a:lnTo>
                  <a:pt x="90" y="34"/>
                </a:lnTo>
                <a:lnTo>
                  <a:pt x="94" y="39"/>
                </a:lnTo>
                <a:lnTo>
                  <a:pt x="97" y="45"/>
                </a:lnTo>
                <a:lnTo>
                  <a:pt x="98" y="52"/>
                </a:lnTo>
                <a:lnTo>
                  <a:pt x="99" y="59"/>
                </a:lnTo>
                <a:lnTo>
                  <a:pt x="99" y="66"/>
                </a:lnTo>
                <a:lnTo>
                  <a:pt x="97" y="72"/>
                </a:lnTo>
                <a:lnTo>
                  <a:pt x="96" y="78"/>
                </a:lnTo>
                <a:lnTo>
                  <a:pt x="93" y="83"/>
                </a:lnTo>
                <a:lnTo>
                  <a:pt x="89" y="88"/>
                </a:lnTo>
                <a:lnTo>
                  <a:pt x="84" y="93"/>
                </a:lnTo>
                <a:lnTo>
                  <a:pt x="79" y="98"/>
                </a:lnTo>
                <a:lnTo>
                  <a:pt x="73" y="101"/>
                </a:lnTo>
                <a:lnTo>
                  <a:pt x="58" y="110"/>
                </a:lnTo>
                <a:lnTo>
                  <a:pt x="44" y="119"/>
                </a:lnTo>
                <a:lnTo>
                  <a:pt x="33" y="128"/>
                </a:lnTo>
                <a:lnTo>
                  <a:pt x="22" y="137"/>
                </a:lnTo>
                <a:lnTo>
                  <a:pt x="15" y="148"/>
                </a:lnTo>
                <a:lnTo>
                  <a:pt x="8"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819" name="Freeform 339"/>
          <p:cNvSpPr>
            <a:spLocks noEditPoints="1"/>
          </p:cNvSpPr>
          <p:nvPr/>
        </p:nvSpPr>
        <p:spPr bwMode="auto">
          <a:xfrm>
            <a:off x="4919663" y="1751013"/>
            <a:ext cx="58737" cy="107950"/>
          </a:xfrm>
          <a:custGeom>
            <a:avLst/>
            <a:gdLst>
              <a:gd name="T0" fmla="*/ 7925 w 126"/>
              <a:gd name="T1" fmla="*/ 51858 h 204"/>
              <a:gd name="T2" fmla="*/ 2331 w 126"/>
              <a:gd name="T3" fmla="*/ 60854 h 204"/>
              <a:gd name="T4" fmla="*/ 0 w 126"/>
              <a:gd name="T5" fmla="*/ 74083 h 204"/>
              <a:gd name="T6" fmla="*/ 4662 w 126"/>
              <a:gd name="T7" fmla="*/ 93663 h 204"/>
              <a:gd name="T8" fmla="*/ 16782 w 126"/>
              <a:gd name="T9" fmla="*/ 105304 h 204"/>
              <a:gd name="T10" fmla="*/ 35895 w 126"/>
              <a:gd name="T11" fmla="*/ 106892 h 204"/>
              <a:gd name="T12" fmla="*/ 50812 w 126"/>
              <a:gd name="T13" fmla="*/ 98425 h 204"/>
              <a:gd name="T14" fmla="*/ 58271 w 126"/>
              <a:gd name="T15" fmla="*/ 81492 h 204"/>
              <a:gd name="T16" fmla="*/ 57805 w 126"/>
              <a:gd name="T17" fmla="*/ 65087 h 204"/>
              <a:gd name="T18" fmla="*/ 52677 w 126"/>
              <a:gd name="T19" fmla="*/ 53975 h 204"/>
              <a:gd name="T20" fmla="*/ 44286 w 126"/>
              <a:gd name="T21" fmla="*/ 47625 h 204"/>
              <a:gd name="T22" fmla="*/ 51278 w 126"/>
              <a:gd name="T23" fmla="*/ 41275 h 204"/>
              <a:gd name="T24" fmla="*/ 55474 w 126"/>
              <a:gd name="T25" fmla="*/ 33337 h 204"/>
              <a:gd name="T26" fmla="*/ 55474 w 126"/>
              <a:gd name="T27" fmla="*/ 20108 h 204"/>
              <a:gd name="T28" fmla="*/ 48481 w 126"/>
              <a:gd name="T29" fmla="*/ 7408 h 204"/>
              <a:gd name="T30" fmla="*/ 34963 w 126"/>
              <a:gd name="T31" fmla="*/ 529 h 204"/>
              <a:gd name="T32" fmla="*/ 18181 w 126"/>
              <a:gd name="T33" fmla="*/ 1588 h 204"/>
              <a:gd name="T34" fmla="*/ 6993 w 126"/>
              <a:gd name="T35" fmla="*/ 11113 h 204"/>
              <a:gd name="T36" fmla="*/ 3263 w 126"/>
              <a:gd name="T37" fmla="*/ 25929 h 204"/>
              <a:gd name="T38" fmla="*/ 4662 w 126"/>
              <a:gd name="T39" fmla="*/ 36513 h 204"/>
              <a:gd name="T40" fmla="*/ 9790 w 126"/>
              <a:gd name="T41" fmla="*/ 43921 h 204"/>
              <a:gd name="T42" fmla="*/ 14451 w 126"/>
              <a:gd name="T43" fmla="*/ 27517 h 204"/>
              <a:gd name="T44" fmla="*/ 16782 w 126"/>
              <a:gd name="T45" fmla="*/ 18521 h 204"/>
              <a:gd name="T46" fmla="*/ 22842 w 126"/>
              <a:gd name="T47" fmla="*/ 13229 h 204"/>
              <a:gd name="T48" fmla="*/ 32632 w 126"/>
              <a:gd name="T49" fmla="*/ 12171 h 204"/>
              <a:gd name="T50" fmla="*/ 40090 w 126"/>
              <a:gd name="T51" fmla="*/ 16404 h 204"/>
              <a:gd name="T52" fmla="*/ 43354 w 126"/>
              <a:gd name="T53" fmla="*/ 23813 h 204"/>
              <a:gd name="T54" fmla="*/ 42887 w 126"/>
              <a:gd name="T55" fmla="*/ 33867 h 204"/>
              <a:gd name="T56" fmla="*/ 38226 w 126"/>
              <a:gd name="T57" fmla="*/ 40746 h 204"/>
              <a:gd name="T58" fmla="*/ 29369 w 126"/>
              <a:gd name="T59" fmla="*/ 42863 h 204"/>
              <a:gd name="T60" fmla="*/ 20511 w 126"/>
              <a:gd name="T61" fmla="*/ 40746 h 204"/>
              <a:gd name="T62" fmla="*/ 15384 w 126"/>
              <a:gd name="T63" fmla="*/ 33867 h 204"/>
              <a:gd name="T64" fmla="*/ 12120 w 126"/>
              <a:gd name="T65" fmla="*/ 74083 h 204"/>
              <a:gd name="T66" fmla="*/ 14451 w 126"/>
              <a:gd name="T67" fmla="*/ 61912 h 204"/>
              <a:gd name="T68" fmla="*/ 22376 w 126"/>
              <a:gd name="T69" fmla="*/ 55562 h 204"/>
              <a:gd name="T70" fmla="*/ 33098 w 126"/>
              <a:gd name="T71" fmla="*/ 54504 h 204"/>
              <a:gd name="T72" fmla="*/ 42421 w 126"/>
              <a:gd name="T73" fmla="*/ 59796 h 204"/>
              <a:gd name="T74" fmla="*/ 46617 w 126"/>
              <a:gd name="T75" fmla="*/ 69321 h 204"/>
              <a:gd name="T76" fmla="*/ 46151 w 126"/>
              <a:gd name="T77" fmla="*/ 82550 h 204"/>
              <a:gd name="T78" fmla="*/ 39624 w 126"/>
              <a:gd name="T79" fmla="*/ 91546 h 204"/>
              <a:gd name="T80" fmla="*/ 29369 w 126"/>
              <a:gd name="T81" fmla="*/ 94721 h 204"/>
              <a:gd name="T82" fmla="*/ 19113 w 126"/>
              <a:gd name="T83" fmla="*/ 91546 h 204"/>
              <a:gd name="T84" fmla="*/ 13053 w 126"/>
              <a:gd name="T85" fmla="*/ 8255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6"/>
              <a:gd name="T130" fmla="*/ 0 h 204"/>
              <a:gd name="T131" fmla="*/ 126 w 12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6" h="204">
                <a:moveTo>
                  <a:pt x="31" y="90"/>
                </a:moveTo>
                <a:lnTo>
                  <a:pt x="24" y="93"/>
                </a:lnTo>
                <a:lnTo>
                  <a:pt x="17" y="98"/>
                </a:lnTo>
                <a:lnTo>
                  <a:pt x="12" y="102"/>
                </a:lnTo>
                <a:lnTo>
                  <a:pt x="8" y="108"/>
                </a:lnTo>
                <a:lnTo>
                  <a:pt x="5" y="115"/>
                </a:lnTo>
                <a:lnTo>
                  <a:pt x="3" y="123"/>
                </a:lnTo>
                <a:lnTo>
                  <a:pt x="0" y="131"/>
                </a:lnTo>
                <a:lnTo>
                  <a:pt x="0" y="140"/>
                </a:lnTo>
                <a:lnTo>
                  <a:pt x="2" y="154"/>
                </a:lnTo>
                <a:lnTo>
                  <a:pt x="5" y="166"/>
                </a:lnTo>
                <a:lnTo>
                  <a:pt x="10" y="177"/>
                </a:lnTo>
                <a:lnTo>
                  <a:pt x="17" y="186"/>
                </a:lnTo>
                <a:lnTo>
                  <a:pt x="26" y="193"/>
                </a:lnTo>
                <a:lnTo>
                  <a:pt x="36" y="199"/>
                </a:lnTo>
                <a:lnTo>
                  <a:pt x="49" y="202"/>
                </a:lnTo>
                <a:lnTo>
                  <a:pt x="63" y="204"/>
                </a:lnTo>
                <a:lnTo>
                  <a:pt x="77" y="202"/>
                </a:lnTo>
                <a:lnTo>
                  <a:pt x="89" y="199"/>
                </a:lnTo>
                <a:lnTo>
                  <a:pt x="101" y="193"/>
                </a:lnTo>
                <a:lnTo>
                  <a:pt x="109" y="186"/>
                </a:lnTo>
                <a:lnTo>
                  <a:pt x="116" y="177"/>
                </a:lnTo>
                <a:lnTo>
                  <a:pt x="122" y="166"/>
                </a:lnTo>
                <a:lnTo>
                  <a:pt x="125" y="154"/>
                </a:lnTo>
                <a:lnTo>
                  <a:pt x="126" y="140"/>
                </a:lnTo>
                <a:lnTo>
                  <a:pt x="126" y="131"/>
                </a:lnTo>
                <a:lnTo>
                  <a:pt x="124" y="123"/>
                </a:lnTo>
                <a:lnTo>
                  <a:pt x="122" y="115"/>
                </a:lnTo>
                <a:lnTo>
                  <a:pt x="119" y="108"/>
                </a:lnTo>
                <a:lnTo>
                  <a:pt x="113" y="102"/>
                </a:lnTo>
                <a:lnTo>
                  <a:pt x="108" y="98"/>
                </a:lnTo>
                <a:lnTo>
                  <a:pt x="103" y="93"/>
                </a:lnTo>
                <a:lnTo>
                  <a:pt x="95" y="90"/>
                </a:lnTo>
                <a:lnTo>
                  <a:pt x="101" y="86"/>
                </a:lnTo>
                <a:lnTo>
                  <a:pt x="106" y="83"/>
                </a:lnTo>
                <a:lnTo>
                  <a:pt x="110" y="78"/>
                </a:lnTo>
                <a:lnTo>
                  <a:pt x="113" y="73"/>
                </a:lnTo>
                <a:lnTo>
                  <a:pt x="116" y="69"/>
                </a:lnTo>
                <a:lnTo>
                  <a:pt x="119" y="63"/>
                </a:lnTo>
                <a:lnTo>
                  <a:pt x="120" y="56"/>
                </a:lnTo>
                <a:lnTo>
                  <a:pt x="120" y="49"/>
                </a:lnTo>
                <a:lnTo>
                  <a:pt x="119" y="38"/>
                </a:lnTo>
                <a:lnTo>
                  <a:pt x="115" y="29"/>
                </a:lnTo>
                <a:lnTo>
                  <a:pt x="111" y="21"/>
                </a:lnTo>
                <a:lnTo>
                  <a:pt x="104" y="14"/>
                </a:lnTo>
                <a:lnTo>
                  <a:pt x="96" y="8"/>
                </a:lnTo>
                <a:lnTo>
                  <a:pt x="87" y="3"/>
                </a:lnTo>
                <a:lnTo>
                  <a:pt x="75" y="1"/>
                </a:lnTo>
                <a:lnTo>
                  <a:pt x="63" y="0"/>
                </a:lnTo>
                <a:lnTo>
                  <a:pt x="51" y="1"/>
                </a:lnTo>
                <a:lnTo>
                  <a:pt x="39" y="3"/>
                </a:lnTo>
                <a:lnTo>
                  <a:pt x="30" y="8"/>
                </a:lnTo>
                <a:lnTo>
                  <a:pt x="22" y="14"/>
                </a:lnTo>
                <a:lnTo>
                  <a:pt x="15" y="21"/>
                </a:lnTo>
                <a:lnTo>
                  <a:pt x="11" y="29"/>
                </a:lnTo>
                <a:lnTo>
                  <a:pt x="8" y="38"/>
                </a:lnTo>
                <a:lnTo>
                  <a:pt x="7" y="49"/>
                </a:lnTo>
                <a:lnTo>
                  <a:pt x="7" y="56"/>
                </a:lnTo>
                <a:lnTo>
                  <a:pt x="8" y="63"/>
                </a:lnTo>
                <a:lnTo>
                  <a:pt x="10" y="69"/>
                </a:lnTo>
                <a:lnTo>
                  <a:pt x="13" y="73"/>
                </a:lnTo>
                <a:lnTo>
                  <a:pt x="16" y="78"/>
                </a:lnTo>
                <a:lnTo>
                  <a:pt x="21" y="83"/>
                </a:lnTo>
                <a:lnTo>
                  <a:pt x="25" y="86"/>
                </a:lnTo>
                <a:lnTo>
                  <a:pt x="31" y="90"/>
                </a:lnTo>
                <a:close/>
                <a:moveTo>
                  <a:pt x="31" y="52"/>
                </a:moveTo>
                <a:lnTo>
                  <a:pt x="32" y="45"/>
                </a:lnTo>
                <a:lnTo>
                  <a:pt x="33" y="39"/>
                </a:lnTo>
                <a:lnTo>
                  <a:pt x="36" y="35"/>
                </a:lnTo>
                <a:lnTo>
                  <a:pt x="39" y="31"/>
                </a:lnTo>
                <a:lnTo>
                  <a:pt x="44" y="28"/>
                </a:lnTo>
                <a:lnTo>
                  <a:pt x="49" y="25"/>
                </a:lnTo>
                <a:lnTo>
                  <a:pt x="55" y="23"/>
                </a:lnTo>
                <a:lnTo>
                  <a:pt x="63" y="23"/>
                </a:lnTo>
                <a:lnTo>
                  <a:pt x="70" y="23"/>
                </a:lnTo>
                <a:lnTo>
                  <a:pt x="76" y="25"/>
                </a:lnTo>
                <a:lnTo>
                  <a:pt x="82" y="28"/>
                </a:lnTo>
                <a:lnTo>
                  <a:pt x="86" y="31"/>
                </a:lnTo>
                <a:lnTo>
                  <a:pt x="89" y="35"/>
                </a:lnTo>
                <a:lnTo>
                  <a:pt x="92" y="39"/>
                </a:lnTo>
                <a:lnTo>
                  <a:pt x="93" y="45"/>
                </a:lnTo>
                <a:lnTo>
                  <a:pt x="94" y="52"/>
                </a:lnTo>
                <a:lnTo>
                  <a:pt x="93" y="58"/>
                </a:lnTo>
                <a:lnTo>
                  <a:pt x="92" y="64"/>
                </a:lnTo>
                <a:lnTo>
                  <a:pt x="89" y="69"/>
                </a:lnTo>
                <a:lnTo>
                  <a:pt x="86" y="73"/>
                </a:lnTo>
                <a:lnTo>
                  <a:pt x="82" y="77"/>
                </a:lnTo>
                <a:lnTo>
                  <a:pt x="75" y="79"/>
                </a:lnTo>
                <a:lnTo>
                  <a:pt x="70" y="81"/>
                </a:lnTo>
                <a:lnTo>
                  <a:pt x="63" y="81"/>
                </a:lnTo>
                <a:lnTo>
                  <a:pt x="55" y="81"/>
                </a:lnTo>
                <a:lnTo>
                  <a:pt x="50" y="79"/>
                </a:lnTo>
                <a:lnTo>
                  <a:pt x="44" y="77"/>
                </a:lnTo>
                <a:lnTo>
                  <a:pt x="39" y="73"/>
                </a:lnTo>
                <a:lnTo>
                  <a:pt x="36" y="69"/>
                </a:lnTo>
                <a:lnTo>
                  <a:pt x="33" y="64"/>
                </a:lnTo>
                <a:lnTo>
                  <a:pt x="32" y="58"/>
                </a:lnTo>
                <a:lnTo>
                  <a:pt x="31" y="52"/>
                </a:lnTo>
                <a:close/>
                <a:moveTo>
                  <a:pt x="26" y="140"/>
                </a:moveTo>
                <a:lnTo>
                  <a:pt x="27" y="131"/>
                </a:lnTo>
                <a:lnTo>
                  <a:pt x="28" y="124"/>
                </a:lnTo>
                <a:lnTo>
                  <a:pt x="31" y="117"/>
                </a:lnTo>
                <a:lnTo>
                  <a:pt x="35" y="113"/>
                </a:lnTo>
                <a:lnTo>
                  <a:pt x="41" y="108"/>
                </a:lnTo>
                <a:lnTo>
                  <a:pt x="48" y="105"/>
                </a:lnTo>
                <a:lnTo>
                  <a:pt x="55" y="103"/>
                </a:lnTo>
                <a:lnTo>
                  <a:pt x="63" y="102"/>
                </a:lnTo>
                <a:lnTo>
                  <a:pt x="71" y="103"/>
                </a:lnTo>
                <a:lnTo>
                  <a:pt x="79" y="105"/>
                </a:lnTo>
                <a:lnTo>
                  <a:pt x="85" y="108"/>
                </a:lnTo>
                <a:lnTo>
                  <a:pt x="91" y="113"/>
                </a:lnTo>
                <a:lnTo>
                  <a:pt x="95" y="117"/>
                </a:lnTo>
                <a:lnTo>
                  <a:pt x="99" y="124"/>
                </a:lnTo>
                <a:lnTo>
                  <a:pt x="100" y="131"/>
                </a:lnTo>
                <a:lnTo>
                  <a:pt x="101" y="140"/>
                </a:lnTo>
                <a:lnTo>
                  <a:pt x="100" y="148"/>
                </a:lnTo>
                <a:lnTo>
                  <a:pt x="99" y="156"/>
                </a:lnTo>
                <a:lnTo>
                  <a:pt x="95" y="163"/>
                </a:lnTo>
                <a:lnTo>
                  <a:pt x="91" y="169"/>
                </a:lnTo>
                <a:lnTo>
                  <a:pt x="85" y="173"/>
                </a:lnTo>
                <a:lnTo>
                  <a:pt x="79" y="177"/>
                </a:lnTo>
                <a:lnTo>
                  <a:pt x="71" y="178"/>
                </a:lnTo>
                <a:lnTo>
                  <a:pt x="63" y="179"/>
                </a:lnTo>
                <a:lnTo>
                  <a:pt x="55" y="178"/>
                </a:lnTo>
                <a:lnTo>
                  <a:pt x="48" y="177"/>
                </a:lnTo>
                <a:lnTo>
                  <a:pt x="41" y="173"/>
                </a:lnTo>
                <a:lnTo>
                  <a:pt x="35" y="169"/>
                </a:lnTo>
                <a:lnTo>
                  <a:pt x="31" y="163"/>
                </a:lnTo>
                <a:lnTo>
                  <a:pt x="28" y="156"/>
                </a:lnTo>
                <a:lnTo>
                  <a:pt x="27" y="148"/>
                </a:lnTo>
                <a:lnTo>
                  <a:pt x="26" y="140"/>
                </a:lnTo>
                <a:close/>
              </a:path>
            </a:pathLst>
          </a:custGeom>
          <a:solidFill>
            <a:srgbClr val="000080"/>
          </a:solidFill>
          <a:ln w="9525">
            <a:noFill/>
            <a:round/>
            <a:headEnd/>
            <a:tailEnd/>
          </a:ln>
        </p:spPr>
        <p:txBody>
          <a:bodyPr/>
          <a:lstStyle/>
          <a:p>
            <a:endParaRPr lang="ru-RU"/>
          </a:p>
        </p:txBody>
      </p:sp>
      <p:sp>
        <p:nvSpPr>
          <p:cNvPr id="20820" name="Freeform 340"/>
          <p:cNvSpPr>
            <a:spLocks/>
          </p:cNvSpPr>
          <p:nvPr/>
        </p:nvSpPr>
        <p:spPr bwMode="auto">
          <a:xfrm>
            <a:off x="5530850" y="1747838"/>
            <a:ext cx="50800" cy="111125"/>
          </a:xfrm>
          <a:custGeom>
            <a:avLst/>
            <a:gdLst>
              <a:gd name="T0" fmla="*/ 0 w 108"/>
              <a:gd name="T1" fmla="*/ 72860 h 212"/>
              <a:gd name="T2" fmla="*/ 0 w 108"/>
              <a:gd name="T3" fmla="*/ 78102 h 212"/>
              <a:gd name="T4" fmla="*/ 470 w 108"/>
              <a:gd name="T5" fmla="*/ 85440 h 212"/>
              <a:gd name="T6" fmla="*/ 1411 w 108"/>
              <a:gd name="T7" fmla="*/ 92779 h 212"/>
              <a:gd name="T8" fmla="*/ 3293 w 108"/>
              <a:gd name="T9" fmla="*/ 98021 h 212"/>
              <a:gd name="T10" fmla="*/ 6115 w 108"/>
              <a:gd name="T11" fmla="*/ 102214 h 212"/>
              <a:gd name="T12" fmla="*/ 9878 w 108"/>
              <a:gd name="T13" fmla="*/ 105883 h 212"/>
              <a:gd name="T14" fmla="*/ 14111 w 108"/>
              <a:gd name="T15" fmla="*/ 109028 h 212"/>
              <a:gd name="T16" fmla="*/ 19756 w 108"/>
              <a:gd name="T17" fmla="*/ 110077 h 212"/>
              <a:gd name="T18" fmla="*/ 25400 w 108"/>
              <a:gd name="T19" fmla="*/ 111125 h 212"/>
              <a:gd name="T20" fmla="*/ 31515 w 108"/>
              <a:gd name="T21" fmla="*/ 110077 h 212"/>
              <a:gd name="T22" fmla="*/ 37159 w 108"/>
              <a:gd name="T23" fmla="*/ 109028 h 212"/>
              <a:gd name="T24" fmla="*/ 40922 w 108"/>
              <a:gd name="T25" fmla="*/ 106407 h 212"/>
              <a:gd name="T26" fmla="*/ 45156 w 108"/>
              <a:gd name="T27" fmla="*/ 102738 h 212"/>
              <a:gd name="T28" fmla="*/ 47507 w 108"/>
              <a:gd name="T29" fmla="*/ 98021 h 212"/>
              <a:gd name="T30" fmla="*/ 49389 w 108"/>
              <a:gd name="T31" fmla="*/ 92779 h 212"/>
              <a:gd name="T32" fmla="*/ 50330 w 108"/>
              <a:gd name="T33" fmla="*/ 85965 h 212"/>
              <a:gd name="T34" fmla="*/ 50800 w 108"/>
              <a:gd name="T35" fmla="*/ 78102 h 212"/>
              <a:gd name="T36" fmla="*/ 50800 w 108"/>
              <a:gd name="T37" fmla="*/ 0 h 212"/>
              <a:gd name="T38" fmla="*/ 39041 w 108"/>
              <a:gd name="T39" fmla="*/ 0 h 212"/>
              <a:gd name="T40" fmla="*/ 39041 w 108"/>
              <a:gd name="T41" fmla="*/ 72336 h 212"/>
              <a:gd name="T42" fmla="*/ 39041 w 108"/>
              <a:gd name="T43" fmla="*/ 78102 h 212"/>
              <a:gd name="T44" fmla="*/ 39041 w 108"/>
              <a:gd name="T45" fmla="*/ 82820 h 212"/>
              <a:gd name="T46" fmla="*/ 38570 w 108"/>
              <a:gd name="T47" fmla="*/ 86489 h 212"/>
              <a:gd name="T48" fmla="*/ 37630 w 108"/>
              <a:gd name="T49" fmla="*/ 89634 h 212"/>
              <a:gd name="T50" fmla="*/ 35278 w 108"/>
              <a:gd name="T51" fmla="*/ 93303 h 212"/>
              <a:gd name="T52" fmla="*/ 32456 w 108"/>
              <a:gd name="T53" fmla="*/ 95924 h 212"/>
              <a:gd name="T54" fmla="*/ 29633 w 108"/>
              <a:gd name="T55" fmla="*/ 96972 h 212"/>
              <a:gd name="T56" fmla="*/ 24930 w 108"/>
              <a:gd name="T57" fmla="*/ 97496 h 212"/>
              <a:gd name="T58" fmla="*/ 21637 w 108"/>
              <a:gd name="T59" fmla="*/ 97496 h 212"/>
              <a:gd name="T60" fmla="*/ 18815 w 108"/>
              <a:gd name="T61" fmla="*/ 96448 h 212"/>
              <a:gd name="T62" fmla="*/ 15993 w 108"/>
              <a:gd name="T63" fmla="*/ 94876 h 212"/>
              <a:gd name="T64" fmla="*/ 14581 w 108"/>
              <a:gd name="T65" fmla="*/ 92779 h 212"/>
              <a:gd name="T66" fmla="*/ 13170 w 108"/>
              <a:gd name="T67" fmla="*/ 90158 h 212"/>
              <a:gd name="T68" fmla="*/ 12230 w 108"/>
              <a:gd name="T69" fmla="*/ 86489 h 212"/>
              <a:gd name="T70" fmla="*/ 11289 w 108"/>
              <a:gd name="T71" fmla="*/ 82295 h 212"/>
              <a:gd name="T72" fmla="*/ 11289 w 108"/>
              <a:gd name="T73" fmla="*/ 77578 h 212"/>
              <a:gd name="T74" fmla="*/ 11289 w 108"/>
              <a:gd name="T75" fmla="*/ 72860 h 212"/>
              <a:gd name="T76" fmla="*/ 0 w 108"/>
              <a:gd name="T77" fmla="*/ 72860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39"/>
                </a:moveTo>
                <a:lnTo>
                  <a:pt x="0" y="149"/>
                </a:lnTo>
                <a:lnTo>
                  <a:pt x="1" y="163"/>
                </a:lnTo>
                <a:lnTo>
                  <a:pt x="3" y="177"/>
                </a:lnTo>
                <a:lnTo>
                  <a:pt x="7" y="187"/>
                </a:lnTo>
                <a:lnTo>
                  <a:pt x="13" y="195"/>
                </a:lnTo>
                <a:lnTo>
                  <a:pt x="21" y="202"/>
                </a:lnTo>
                <a:lnTo>
                  <a:pt x="30" y="208"/>
                </a:lnTo>
                <a:lnTo>
                  <a:pt x="42" y="210"/>
                </a:lnTo>
                <a:lnTo>
                  <a:pt x="54" y="212"/>
                </a:lnTo>
                <a:lnTo>
                  <a:pt x="67" y="210"/>
                </a:lnTo>
                <a:lnTo>
                  <a:pt x="79" y="208"/>
                </a:lnTo>
                <a:lnTo>
                  <a:pt x="87" y="203"/>
                </a:lnTo>
                <a:lnTo>
                  <a:pt x="96" y="196"/>
                </a:lnTo>
                <a:lnTo>
                  <a:pt x="101" y="187"/>
                </a:lnTo>
                <a:lnTo>
                  <a:pt x="105" y="177"/>
                </a:lnTo>
                <a:lnTo>
                  <a:pt x="107" y="164"/>
                </a:lnTo>
                <a:lnTo>
                  <a:pt x="108" y="149"/>
                </a:lnTo>
                <a:lnTo>
                  <a:pt x="108" y="0"/>
                </a:lnTo>
                <a:lnTo>
                  <a:pt x="83" y="0"/>
                </a:lnTo>
                <a:lnTo>
                  <a:pt x="83" y="138"/>
                </a:lnTo>
                <a:lnTo>
                  <a:pt x="83" y="149"/>
                </a:lnTo>
                <a:lnTo>
                  <a:pt x="83" y="158"/>
                </a:lnTo>
                <a:lnTo>
                  <a:pt x="82" y="165"/>
                </a:lnTo>
                <a:lnTo>
                  <a:pt x="80" y="171"/>
                </a:lnTo>
                <a:lnTo>
                  <a:pt x="75" y="178"/>
                </a:lnTo>
                <a:lnTo>
                  <a:pt x="69" y="183"/>
                </a:lnTo>
                <a:lnTo>
                  <a:pt x="63" y="185"/>
                </a:lnTo>
                <a:lnTo>
                  <a:pt x="53" y="186"/>
                </a:lnTo>
                <a:lnTo>
                  <a:pt x="46" y="186"/>
                </a:lnTo>
                <a:lnTo>
                  <a:pt x="40" y="184"/>
                </a:lnTo>
                <a:lnTo>
                  <a:pt x="34" y="181"/>
                </a:lnTo>
                <a:lnTo>
                  <a:pt x="31" y="177"/>
                </a:lnTo>
                <a:lnTo>
                  <a:pt x="28" y="172"/>
                </a:lnTo>
                <a:lnTo>
                  <a:pt x="26" y="165"/>
                </a:lnTo>
                <a:lnTo>
                  <a:pt x="24" y="157"/>
                </a:lnTo>
                <a:lnTo>
                  <a:pt x="24" y="148"/>
                </a:lnTo>
                <a:lnTo>
                  <a:pt x="24" y="139"/>
                </a:lnTo>
                <a:lnTo>
                  <a:pt x="0" y="139"/>
                </a:lnTo>
                <a:close/>
              </a:path>
            </a:pathLst>
          </a:custGeom>
          <a:solidFill>
            <a:srgbClr val="000080"/>
          </a:solidFill>
          <a:ln w="9525">
            <a:noFill/>
            <a:round/>
            <a:headEnd/>
            <a:tailEnd/>
          </a:ln>
        </p:spPr>
        <p:txBody>
          <a:bodyPr/>
          <a:lstStyle/>
          <a:p>
            <a:endParaRPr lang="ru-RU"/>
          </a:p>
        </p:txBody>
      </p:sp>
      <p:sp>
        <p:nvSpPr>
          <p:cNvPr id="20821" name="Freeform 341"/>
          <p:cNvSpPr>
            <a:spLocks noEditPoints="1"/>
          </p:cNvSpPr>
          <p:nvPr/>
        </p:nvSpPr>
        <p:spPr bwMode="auto">
          <a:xfrm>
            <a:off x="5594350" y="1739900"/>
            <a:ext cx="58738" cy="119063"/>
          </a:xfrm>
          <a:custGeom>
            <a:avLst/>
            <a:gdLst>
              <a:gd name="T0" fmla="*/ 46322 w 123"/>
              <a:gd name="T1" fmla="*/ 95037 h 223"/>
              <a:gd name="T2" fmla="*/ 42979 w 123"/>
              <a:gd name="T3" fmla="*/ 100910 h 223"/>
              <a:gd name="T4" fmla="*/ 39159 w 123"/>
              <a:gd name="T5" fmla="*/ 104647 h 223"/>
              <a:gd name="T6" fmla="*/ 33428 w 123"/>
              <a:gd name="T7" fmla="*/ 106783 h 223"/>
              <a:gd name="T8" fmla="*/ 26265 w 123"/>
              <a:gd name="T9" fmla="*/ 106249 h 223"/>
              <a:gd name="T10" fmla="*/ 19579 w 123"/>
              <a:gd name="T11" fmla="*/ 103046 h 223"/>
              <a:gd name="T12" fmla="*/ 14326 w 123"/>
              <a:gd name="T13" fmla="*/ 97172 h 223"/>
              <a:gd name="T14" fmla="*/ 11939 w 123"/>
              <a:gd name="T15" fmla="*/ 87028 h 223"/>
              <a:gd name="T16" fmla="*/ 58738 w 123"/>
              <a:gd name="T17" fmla="*/ 81155 h 223"/>
              <a:gd name="T18" fmla="*/ 58260 w 123"/>
              <a:gd name="T19" fmla="*/ 66205 h 223"/>
              <a:gd name="T20" fmla="*/ 54440 w 123"/>
              <a:gd name="T21" fmla="*/ 50722 h 223"/>
              <a:gd name="T22" fmla="*/ 46799 w 123"/>
              <a:gd name="T23" fmla="*/ 41111 h 223"/>
              <a:gd name="T24" fmla="*/ 36293 w 123"/>
              <a:gd name="T25" fmla="*/ 35238 h 223"/>
              <a:gd name="T26" fmla="*/ 22922 w 123"/>
              <a:gd name="T27" fmla="*/ 35238 h 223"/>
              <a:gd name="T28" fmla="*/ 11939 w 123"/>
              <a:gd name="T29" fmla="*/ 41111 h 223"/>
              <a:gd name="T30" fmla="*/ 4298 w 123"/>
              <a:gd name="T31" fmla="*/ 52324 h 223"/>
              <a:gd name="T32" fmla="*/ 478 w 123"/>
              <a:gd name="T33" fmla="*/ 68341 h 223"/>
              <a:gd name="T34" fmla="*/ 478 w 123"/>
              <a:gd name="T35" fmla="*/ 87028 h 223"/>
              <a:gd name="T36" fmla="*/ 4298 w 123"/>
              <a:gd name="T37" fmla="*/ 102512 h 223"/>
              <a:gd name="T38" fmla="*/ 11939 w 123"/>
              <a:gd name="T39" fmla="*/ 113190 h 223"/>
              <a:gd name="T40" fmla="*/ 22922 w 123"/>
              <a:gd name="T41" fmla="*/ 118529 h 223"/>
              <a:gd name="T42" fmla="*/ 34383 w 123"/>
              <a:gd name="T43" fmla="*/ 118529 h 223"/>
              <a:gd name="T44" fmla="*/ 44889 w 123"/>
              <a:gd name="T45" fmla="*/ 114792 h 223"/>
              <a:gd name="T46" fmla="*/ 51575 w 123"/>
              <a:gd name="T47" fmla="*/ 108385 h 223"/>
              <a:gd name="T48" fmla="*/ 56828 w 123"/>
              <a:gd name="T49" fmla="*/ 98240 h 223"/>
              <a:gd name="T50" fmla="*/ 47277 w 123"/>
              <a:gd name="T51" fmla="*/ 91833 h 223"/>
              <a:gd name="T52" fmla="*/ 11939 w 123"/>
              <a:gd name="T53" fmla="*/ 64604 h 223"/>
              <a:gd name="T54" fmla="*/ 14804 w 123"/>
              <a:gd name="T55" fmla="*/ 56061 h 223"/>
              <a:gd name="T56" fmla="*/ 19579 w 123"/>
              <a:gd name="T57" fmla="*/ 49654 h 223"/>
              <a:gd name="T58" fmla="*/ 25310 w 123"/>
              <a:gd name="T59" fmla="*/ 46985 h 223"/>
              <a:gd name="T60" fmla="*/ 33428 w 123"/>
              <a:gd name="T61" fmla="*/ 46985 h 223"/>
              <a:gd name="T62" fmla="*/ 40114 w 123"/>
              <a:gd name="T63" fmla="*/ 50188 h 223"/>
              <a:gd name="T64" fmla="*/ 44889 w 123"/>
              <a:gd name="T65" fmla="*/ 56061 h 223"/>
              <a:gd name="T66" fmla="*/ 46799 w 123"/>
              <a:gd name="T67" fmla="*/ 64604 h 223"/>
              <a:gd name="T68" fmla="*/ 11461 w 123"/>
              <a:gd name="T69" fmla="*/ 69943 h 223"/>
              <a:gd name="T70" fmla="*/ 28653 w 123"/>
              <a:gd name="T71" fmla="*/ 26162 h 223"/>
              <a:gd name="T72" fmla="*/ 33428 w 123"/>
              <a:gd name="T73" fmla="*/ 0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3"/>
              <a:gd name="T113" fmla="*/ 123 w 123"/>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3">
                <a:moveTo>
                  <a:pt x="99" y="172"/>
                </a:moveTo>
                <a:lnTo>
                  <a:pt x="97" y="178"/>
                </a:lnTo>
                <a:lnTo>
                  <a:pt x="94" y="184"/>
                </a:lnTo>
                <a:lnTo>
                  <a:pt x="90" y="189"/>
                </a:lnTo>
                <a:lnTo>
                  <a:pt x="86" y="193"/>
                </a:lnTo>
                <a:lnTo>
                  <a:pt x="82" y="196"/>
                </a:lnTo>
                <a:lnTo>
                  <a:pt x="77" y="198"/>
                </a:lnTo>
                <a:lnTo>
                  <a:pt x="70" y="200"/>
                </a:lnTo>
                <a:lnTo>
                  <a:pt x="63" y="200"/>
                </a:lnTo>
                <a:lnTo>
                  <a:pt x="55" y="199"/>
                </a:lnTo>
                <a:lnTo>
                  <a:pt x="47" y="197"/>
                </a:lnTo>
                <a:lnTo>
                  <a:pt x="41" y="193"/>
                </a:lnTo>
                <a:lnTo>
                  <a:pt x="35" y="187"/>
                </a:lnTo>
                <a:lnTo>
                  <a:pt x="30" y="182"/>
                </a:lnTo>
                <a:lnTo>
                  <a:pt x="27" y="173"/>
                </a:lnTo>
                <a:lnTo>
                  <a:pt x="25" y="163"/>
                </a:lnTo>
                <a:lnTo>
                  <a:pt x="24" y="152"/>
                </a:lnTo>
                <a:lnTo>
                  <a:pt x="123" y="152"/>
                </a:lnTo>
                <a:lnTo>
                  <a:pt x="123" y="141"/>
                </a:lnTo>
                <a:lnTo>
                  <a:pt x="122" y="124"/>
                </a:lnTo>
                <a:lnTo>
                  <a:pt x="119" y="108"/>
                </a:lnTo>
                <a:lnTo>
                  <a:pt x="114" y="95"/>
                </a:lnTo>
                <a:lnTo>
                  <a:pt x="107" y="85"/>
                </a:lnTo>
                <a:lnTo>
                  <a:pt x="98" y="77"/>
                </a:lnTo>
                <a:lnTo>
                  <a:pt x="87" y="70"/>
                </a:lnTo>
                <a:lnTo>
                  <a:pt x="76" y="66"/>
                </a:lnTo>
                <a:lnTo>
                  <a:pt x="61" y="65"/>
                </a:lnTo>
                <a:lnTo>
                  <a:pt x="48" y="66"/>
                </a:lnTo>
                <a:lnTo>
                  <a:pt x="36" y="71"/>
                </a:lnTo>
                <a:lnTo>
                  <a:pt x="25" y="77"/>
                </a:lnTo>
                <a:lnTo>
                  <a:pt x="17" y="86"/>
                </a:lnTo>
                <a:lnTo>
                  <a:pt x="9" y="98"/>
                </a:lnTo>
                <a:lnTo>
                  <a:pt x="4" y="112"/>
                </a:lnTo>
                <a:lnTo>
                  <a:pt x="1" y="128"/>
                </a:lnTo>
                <a:lnTo>
                  <a:pt x="0" y="145"/>
                </a:lnTo>
                <a:lnTo>
                  <a:pt x="1" y="163"/>
                </a:lnTo>
                <a:lnTo>
                  <a:pt x="4" y="178"/>
                </a:lnTo>
                <a:lnTo>
                  <a:pt x="9" y="192"/>
                </a:lnTo>
                <a:lnTo>
                  <a:pt x="17" y="203"/>
                </a:lnTo>
                <a:lnTo>
                  <a:pt x="25" y="212"/>
                </a:lnTo>
                <a:lnTo>
                  <a:pt x="36" y="218"/>
                </a:lnTo>
                <a:lnTo>
                  <a:pt x="48" y="222"/>
                </a:lnTo>
                <a:lnTo>
                  <a:pt x="61" y="223"/>
                </a:lnTo>
                <a:lnTo>
                  <a:pt x="72" y="222"/>
                </a:lnTo>
                <a:lnTo>
                  <a:pt x="84" y="220"/>
                </a:lnTo>
                <a:lnTo>
                  <a:pt x="94" y="215"/>
                </a:lnTo>
                <a:lnTo>
                  <a:pt x="102" y="209"/>
                </a:lnTo>
                <a:lnTo>
                  <a:pt x="108" y="203"/>
                </a:lnTo>
                <a:lnTo>
                  <a:pt x="115" y="193"/>
                </a:lnTo>
                <a:lnTo>
                  <a:pt x="119" y="184"/>
                </a:lnTo>
                <a:lnTo>
                  <a:pt x="121" y="172"/>
                </a:lnTo>
                <a:lnTo>
                  <a:pt x="99" y="172"/>
                </a:lnTo>
                <a:close/>
                <a:moveTo>
                  <a:pt x="24" y="131"/>
                </a:moveTo>
                <a:lnTo>
                  <a:pt x="25" y="121"/>
                </a:lnTo>
                <a:lnTo>
                  <a:pt x="27" y="113"/>
                </a:lnTo>
                <a:lnTo>
                  <a:pt x="31" y="105"/>
                </a:lnTo>
                <a:lnTo>
                  <a:pt x="36" y="99"/>
                </a:lnTo>
                <a:lnTo>
                  <a:pt x="41" y="93"/>
                </a:lnTo>
                <a:lnTo>
                  <a:pt x="47" y="90"/>
                </a:lnTo>
                <a:lnTo>
                  <a:pt x="53" y="88"/>
                </a:lnTo>
                <a:lnTo>
                  <a:pt x="62" y="87"/>
                </a:lnTo>
                <a:lnTo>
                  <a:pt x="70" y="88"/>
                </a:lnTo>
                <a:lnTo>
                  <a:pt x="78" y="90"/>
                </a:lnTo>
                <a:lnTo>
                  <a:pt x="84" y="94"/>
                </a:lnTo>
                <a:lnTo>
                  <a:pt x="89" y="99"/>
                </a:lnTo>
                <a:lnTo>
                  <a:pt x="94" y="105"/>
                </a:lnTo>
                <a:lnTo>
                  <a:pt x="97" y="113"/>
                </a:lnTo>
                <a:lnTo>
                  <a:pt x="98" y="121"/>
                </a:lnTo>
                <a:lnTo>
                  <a:pt x="99" y="131"/>
                </a:lnTo>
                <a:lnTo>
                  <a:pt x="24" y="131"/>
                </a:lnTo>
                <a:close/>
                <a:moveTo>
                  <a:pt x="44" y="49"/>
                </a:moveTo>
                <a:lnTo>
                  <a:pt x="60" y="49"/>
                </a:lnTo>
                <a:lnTo>
                  <a:pt x="96" y="0"/>
                </a:lnTo>
                <a:lnTo>
                  <a:pt x="70" y="0"/>
                </a:lnTo>
                <a:lnTo>
                  <a:pt x="44" y="49"/>
                </a:lnTo>
                <a:close/>
              </a:path>
            </a:pathLst>
          </a:custGeom>
          <a:solidFill>
            <a:srgbClr val="000080"/>
          </a:solidFill>
          <a:ln w="9525">
            <a:noFill/>
            <a:round/>
            <a:headEnd/>
            <a:tailEnd/>
          </a:ln>
        </p:spPr>
        <p:txBody>
          <a:bodyPr/>
          <a:lstStyle/>
          <a:p>
            <a:endParaRPr lang="ru-RU"/>
          </a:p>
        </p:txBody>
      </p:sp>
      <p:sp>
        <p:nvSpPr>
          <p:cNvPr id="20822" name="Freeform 342"/>
          <p:cNvSpPr>
            <a:spLocks/>
          </p:cNvSpPr>
          <p:nvPr/>
        </p:nvSpPr>
        <p:spPr bwMode="auto">
          <a:xfrm>
            <a:off x="5665788" y="1774825"/>
            <a:ext cx="30162" cy="82550"/>
          </a:xfrm>
          <a:custGeom>
            <a:avLst/>
            <a:gdLst>
              <a:gd name="T0" fmla="*/ 0 w 67"/>
              <a:gd name="T1" fmla="*/ 82550 h 155"/>
              <a:gd name="T2" fmla="*/ 10804 w 67"/>
              <a:gd name="T3" fmla="*/ 82550 h 155"/>
              <a:gd name="T4" fmla="*/ 10804 w 67"/>
              <a:gd name="T5" fmla="*/ 37281 h 155"/>
              <a:gd name="T6" fmla="*/ 11254 w 67"/>
              <a:gd name="T7" fmla="*/ 32487 h 155"/>
              <a:gd name="T8" fmla="*/ 11705 w 67"/>
              <a:gd name="T9" fmla="*/ 27162 h 155"/>
              <a:gd name="T10" fmla="*/ 13055 w 67"/>
              <a:gd name="T11" fmla="*/ 23434 h 155"/>
              <a:gd name="T12" fmla="*/ 14856 w 67"/>
              <a:gd name="T13" fmla="*/ 20771 h 155"/>
              <a:gd name="T14" fmla="*/ 17107 w 67"/>
              <a:gd name="T15" fmla="*/ 17575 h 155"/>
              <a:gd name="T16" fmla="*/ 20258 w 67"/>
              <a:gd name="T17" fmla="*/ 15445 h 155"/>
              <a:gd name="T18" fmla="*/ 23859 w 67"/>
              <a:gd name="T19" fmla="*/ 14912 h 155"/>
              <a:gd name="T20" fmla="*/ 27911 w 67"/>
              <a:gd name="T21" fmla="*/ 14380 h 155"/>
              <a:gd name="T22" fmla="*/ 30162 w 67"/>
              <a:gd name="T23" fmla="*/ 14380 h 155"/>
              <a:gd name="T24" fmla="*/ 30162 w 67"/>
              <a:gd name="T25" fmla="*/ 0 h 155"/>
              <a:gd name="T26" fmla="*/ 27461 w 67"/>
              <a:gd name="T27" fmla="*/ 0 h 155"/>
              <a:gd name="T28" fmla="*/ 24310 w 67"/>
              <a:gd name="T29" fmla="*/ 0 h 155"/>
              <a:gd name="T30" fmla="*/ 21609 w 67"/>
              <a:gd name="T31" fmla="*/ 1065 h 155"/>
              <a:gd name="T32" fmla="*/ 19358 w 67"/>
              <a:gd name="T33" fmla="*/ 2663 h 155"/>
              <a:gd name="T34" fmla="*/ 16657 w 67"/>
              <a:gd name="T35" fmla="*/ 3728 h 155"/>
              <a:gd name="T36" fmla="*/ 14856 w 67"/>
              <a:gd name="T37" fmla="*/ 6391 h 155"/>
              <a:gd name="T38" fmla="*/ 13055 w 67"/>
              <a:gd name="T39" fmla="*/ 9586 h 155"/>
              <a:gd name="T40" fmla="*/ 11705 w 67"/>
              <a:gd name="T41" fmla="*/ 12249 h 155"/>
              <a:gd name="T42" fmla="*/ 10354 w 67"/>
              <a:gd name="T43" fmla="*/ 15977 h 155"/>
              <a:gd name="T44" fmla="*/ 10354 w 67"/>
              <a:gd name="T45" fmla="*/ 2130 h 155"/>
              <a:gd name="T46" fmla="*/ 0 w 67"/>
              <a:gd name="T47" fmla="*/ 2130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1"/>
                </a:lnTo>
                <a:lnTo>
                  <a:pt x="26" y="51"/>
                </a:lnTo>
                <a:lnTo>
                  <a:pt x="29" y="44"/>
                </a:lnTo>
                <a:lnTo>
                  <a:pt x="33" y="39"/>
                </a:lnTo>
                <a:lnTo>
                  <a:pt x="38" y="33"/>
                </a:lnTo>
                <a:lnTo>
                  <a:pt x="45" y="29"/>
                </a:lnTo>
                <a:lnTo>
                  <a:pt x="53" y="28"/>
                </a:lnTo>
                <a:lnTo>
                  <a:pt x="62" y="27"/>
                </a:lnTo>
                <a:lnTo>
                  <a:pt x="67" y="27"/>
                </a:lnTo>
                <a:lnTo>
                  <a:pt x="67" y="0"/>
                </a:lnTo>
                <a:lnTo>
                  <a:pt x="61" y="0"/>
                </a:lnTo>
                <a:lnTo>
                  <a:pt x="54" y="0"/>
                </a:lnTo>
                <a:lnTo>
                  <a:pt x="48" y="2"/>
                </a:lnTo>
                <a:lnTo>
                  <a:pt x="43" y="5"/>
                </a:lnTo>
                <a:lnTo>
                  <a:pt x="37" y="7"/>
                </a:lnTo>
                <a:lnTo>
                  <a:pt x="33" y="12"/>
                </a:lnTo>
                <a:lnTo>
                  <a:pt x="29" y="18"/>
                </a:lnTo>
                <a:lnTo>
                  <a:pt x="26" y="23"/>
                </a:lnTo>
                <a:lnTo>
                  <a:pt x="23" y="30"/>
                </a:lnTo>
                <a:lnTo>
                  <a:pt x="23" y="4"/>
                </a:lnTo>
                <a:lnTo>
                  <a:pt x="0" y="4"/>
                </a:lnTo>
                <a:lnTo>
                  <a:pt x="0" y="155"/>
                </a:lnTo>
                <a:close/>
              </a:path>
            </a:pathLst>
          </a:custGeom>
          <a:solidFill>
            <a:srgbClr val="000080"/>
          </a:solidFill>
          <a:ln w="9525">
            <a:noFill/>
            <a:round/>
            <a:headEnd/>
            <a:tailEnd/>
          </a:ln>
        </p:spPr>
        <p:txBody>
          <a:bodyPr/>
          <a:lstStyle/>
          <a:p>
            <a:endParaRPr lang="ru-RU"/>
          </a:p>
        </p:txBody>
      </p:sp>
      <p:sp>
        <p:nvSpPr>
          <p:cNvPr id="20823" name="Freeform 343"/>
          <p:cNvSpPr>
            <a:spLocks noEditPoints="1"/>
          </p:cNvSpPr>
          <p:nvPr/>
        </p:nvSpPr>
        <p:spPr bwMode="auto">
          <a:xfrm>
            <a:off x="5703888" y="1739900"/>
            <a:ext cx="57150" cy="119063"/>
          </a:xfrm>
          <a:custGeom>
            <a:avLst/>
            <a:gdLst>
              <a:gd name="T0" fmla="*/ 45070 w 123"/>
              <a:gd name="T1" fmla="*/ 95037 h 223"/>
              <a:gd name="T2" fmla="*/ 41817 w 123"/>
              <a:gd name="T3" fmla="*/ 100910 h 223"/>
              <a:gd name="T4" fmla="*/ 38100 w 123"/>
              <a:gd name="T5" fmla="*/ 104647 h 223"/>
              <a:gd name="T6" fmla="*/ 32524 w 123"/>
              <a:gd name="T7" fmla="*/ 106783 h 223"/>
              <a:gd name="T8" fmla="*/ 25090 w 123"/>
              <a:gd name="T9" fmla="*/ 106249 h 223"/>
              <a:gd name="T10" fmla="*/ 19050 w 123"/>
              <a:gd name="T11" fmla="*/ 103046 h 223"/>
              <a:gd name="T12" fmla="*/ 13939 w 123"/>
              <a:gd name="T13" fmla="*/ 97172 h 223"/>
              <a:gd name="T14" fmla="*/ 11616 w 123"/>
              <a:gd name="T15" fmla="*/ 87028 h 223"/>
              <a:gd name="T16" fmla="*/ 57150 w 123"/>
              <a:gd name="T17" fmla="*/ 81155 h 223"/>
              <a:gd name="T18" fmla="*/ 56685 w 123"/>
              <a:gd name="T19" fmla="*/ 66205 h 223"/>
              <a:gd name="T20" fmla="*/ 52504 w 123"/>
              <a:gd name="T21" fmla="*/ 50722 h 223"/>
              <a:gd name="T22" fmla="*/ 45534 w 123"/>
              <a:gd name="T23" fmla="*/ 41111 h 223"/>
              <a:gd name="T24" fmla="*/ 34848 w 123"/>
              <a:gd name="T25" fmla="*/ 35238 h 223"/>
              <a:gd name="T26" fmla="*/ 22302 w 123"/>
              <a:gd name="T27" fmla="*/ 35238 h 223"/>
              <a:gd name="T28" fmla="*/ 11616 w 123"/>
              <a:gd name="T29" fmla="*/ 41111 h 223"/>
              <a:gd name="T30" fmla="*/ 4182 w 123"/>
              <a:gd name="T31" fmla="*/ 52324 h 223"/>
              <a:gd name="T32" fmla="*/ 465 w 123"/>
              <a:gd name="T33" fmla="*/ 68341 h 223"/>
              <a:gd name="T34" fmla="*/ 465 w 123"/>
              <a:gd name="T35" fmla="*/ 87028 h 223"/>
              <a:gd name="T36" fmla="*/ 4182 w 123"/>
              <a:gd name="T37" fmla="*/ 102512 h 223"/>
              <a:gd name="T38" fmla="*/ 11616 w 123"/>
              <a:gd name="T39" fmla="*/ 113190 h 223"/>
              <a:gd name="T40" fmla="*/ 22302 w 123"/>
              <a:gd name="T41" fmla="*/ 118529 h 223"/>
              <a:gd name="T42" fmla="*/ 33454 w 123"/>
              <a:gd name="T43" fmla="*/ 118529 h 223"/>
              <a:gd name="T44" fmla="*/ 43211 w 123"/>
              <a:gd name="T45" fmla="*/ 114792 h 223"/>
              <a:gd name="T46" fmla="*/ 50180 w 123"/>
              <a:gd name="T47" fmla="*/ 108385 h 223"/>
              <a:gd name="T48" fmla="*/ 55291 w 123"/>
              <a:gd name="T49" fmla="*/ 98240 h 223"/>
              <a:gd name="T50" fmla="*/ 45999 w 123"/>
              <a:gd name="T51" fmla="*/ 91833 h 223"/>
              <a:gd name="T52" fmla="*/ 11616 w 123"/>
              <a:gd name="T53" fmla="*/ 64604 h 223"/>
              <a:gd name="T54" fmla="*/ 14404 w 123"/>
              <a:gd name="T55" fmla="*/ 56061 h 223"/>
              <a:gd name="T56" fmla="*/ 19050 w 123"/>
              <a:gd name="T57" fmla="*/ 49654 h 223"/>
              <a:gd name="T58" fmla="*/ 24626 w 123"/>
              <a:gd name="T59" fmla="*/ 46985 h 223"/>
              <a:gd name="T60" fmla="*/ 32524 w 123"/>
              <a:gd name="T61" fmla="*/ 46985 h 223"/>
              <a:gd name="T62" fmla="*/ 39029 w 123"/>
              <a:gd name="T63" fmla="*/ 50188 h 223"/>
              <a:gd name="T64" fmla="*/ 43211 w 123"/>
              <a:gd name="T65" fmla="*/ 56061 h 223"/>
              <a:gd name="T66" fmla="*/ 45534 w 123"/>
              <a:gd name="T67" fmla="*/ 64604 h 223"/>
              <a:gd name="T68" fmla="*/ 11151 w 123"/>
              <a:gd name="T69" fmla="*/ 69943 h 223"/>
              <a:gd name="T70" fmla="*/ 27878 w 123"/>
              <a:gd name="T71" fmla="*/ 26162 h 223"/>
              <a:gd name="T72" fmla="*/ 32524 w 123"/>
              <a:gd name="T73" fmla="*/ 0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3"/>
              <a:gd name="T113" fmla="*/ 123 w 123"/>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3">
                <a:moveTo>
                  <a:pt x="99" y="172"/>
                </a:moveTo>
                <a:lnTo>
                  <a:pt x="97" y="178"/>
                </a:lnTo>
                <a:lnTo>
                  <a:pt x="93" y="184"/>
                </a:lnTo>
                <a:lnTo>
                  <a:pt x="90" y="189"/>
                </a:lnTo>
                <a:lnTo>
                  <a:pt x="86" y="193"/>
                </a:lnTo>
                <a:lnTo>
                  <a:pt x="82" y="196"/>
                </a:lnTo>
                <a:lnTo>
                  <a:pt x="77" y="198"/>
                </a:lnTo>
                <a:lnTo>
                  <a:pt x="70" y="200"/>
                </a:lnTo>
                <a:lnTo>
                  <a:pt x="63" y="200"/>
                </a:lnTo>
                <a:lnTo>
                  <a:pt x="54" y="199"/>
                </a:lnTo>
                <a:lnTo>
                  <a:pt x="47" y="197"/>
                </a:lnTo>
                <a:lnTo>
                  <a:pt x="41" y="193"/>
                </a:lnTo>
                <a:lnTo>
                  <a:pt x="34" y="187"/>
                </a:lnTo>
                <a:lnTo>
                  <a:pt x="30" y="182"/>
                </a:lnTo>
                <a:lnTo>
                  <a:pt x="27" y="173"/>
                </a:lnTo>
                <a:lnTo>
                  <a:pt x="25" y="163"/>
                </a:lnTo>
                <a:lnTo>
                  <a:pt x="24" y="152"/>
                </a:lnTo>
                <a:lnTo>
                  <a:pt x="123" y="152"/>
                </a:lnTo>
                <a:lnTo>
                  <a:pt x="123" y="141"/>
                </a:lnTo>
                <a:lnTo>
                  <a:pt x="122" y="124"/>
                </a:lnTo>
                <a:lnTo>
                  <a:pt x="119" y="108"/>
                </a:lnTo>
                <a:lnTo>
                  <a:pt x="113" y="95"/>
                </a:lnTo>
                <a:lnTo>
                  <a:pt x="107" y="85"/>
                </a:lnTo>
                <a:lnTo>
                  <a:pt x="98" y="77"/>
                </a:lnTo>
                <a:lnTo>
                  <a:pt x="87" y="70"/>
                </a:lnTo>
                <a:lnTo>
                  <a:pt x="75" y="66"/>
                </a:lnTo>
                <a:lnTo>
                  <a:pt x="61" y="65"/>
                </a:lnTo>
                <a:lnTo>
                  <a:pt x="48" y="66"/>
                </a:lnTo>
                <a:lnTo>
                  <a:pt x="35" y="71"/>
                </a:lnTo>
                <a:lnTo>
                  <a:pt x="25" y="77"/>
                </a:lnTo>
                <a:lnTo>
                  <a:pt x="16" y="86"/>
                </a:lnTo>
                <a:lnTo>
                  <a:pt x="9" y="98"/>
                </a:lnTo>
                <a:lnTo>
                  <a:pt x="4" y="112"/>
                </a:lnTo>
                <a:lnTo>
                  <a:pt x="1" y="128"/>
                </a:lnTo>
                <a:lnTo>
                  <a:pt x="0" y="145"/>
                </a:lnTo>
                <a:lnTo>
                  <a:pt x="1" y="163"/>
                </a:lnTo>
                <a:lnTo>
                  <a:pt x="4" y="178"/>
                </a:lnTo>
                <a:lnTo>
                  <a:pt x="9" y="192"/>
                </a:lnTo>
                <a:lnTo>
                  <a:pt x="16" y="203"/>
                </a:lnTo>
                <a:lnTo>
                  <a:pt x="25" y="212"/>
                </a:lnTo>
                <a:lnTo>
                  <a:pt x="35" y="218"/>
                </a:lnTo>
                <a:lnTo>
                  <a:pt x="48" y="222"/>
                </a:lnTo>
                <a:lnTo>
                  <a:pt x="61" y="223"/>
                </a:lnTo>
                <a:lnTo>
                  <a:pt x="72" y="222"/>
                </a:lnTo>
                <a:lnTo>
                  <a:pt x="84" y="220"/>
                </a:lnTo>
                <a:lnTo>
                  <a:pt x="93" y="215"/>
                </a:lnTo>
                <a:lnTo>
                  <a:pt x="102" y="209"/>
                </a:lnTo>
                <a:lnTo>
                  <a:pt x="108" y="203"/>
                </a:lnTo>
                <a:lnTo>
                  <a:pt x="114" y="193"/>
                </a:lnTo>
                <a:lnTo>
                  <a:pt x="119" y="184"/>
                </a:lnTo>
                <a:lnTo>
                  <a:pt x="121" y="172"/>
                </a:lnTo>
                <a:lnTo>
                  <a:pt x="99" y="172"/>
                </a:lnTo>
                <a:close/>
                <a:moveTo>
                  <a:pt x="24" y="131"/>
                </a:moveTo>
                <a:lnTo>
                  <a:pt x="25" y="121"/>
                </a:lnTo>
                <a:lnTo>
                  <a:pt x="27" y="113"/>
                </a:lnTo>
                <a:lnTo>
                  <a:pt x="31" y="105"/>
                </a:lnTo>
                <a:lnTo>
                  <a:pt x="35" y="99"/>
                </a:lnTo>
                <a:lnTo>
                  <a:pt x="41" y="93"/>
                </a:lnTo>
                <a:lnTo>
                  <a:pt x="47" y="90"/>
                </a:lnTo>
                <a:lnTo>
                  <a:pt x="53" y="88"/>
                </a:lnTo>
                <a:lnTo>
                  <a:pt x="62" y="87"/>
                </a:lnTo>
                <a:lnTo>
                  <a:pt x="70" y="88"/>
                </a:lnTo>
                <a:lnTo>
                  <a:pt x="78" y="90"/>
                </a:lnTo>
                <a:lnTo>
                  <a:pt x="84" y="94"/>
                </a:lnTo>
                <a:lnTo>
                  <a:pt x="89" y="99"/>
                </a:lnTo>
                <a:lnTo>
                  <a:pt x="93" y="105"/>
                </a:lnTo>
                <a:lnTo>
                  <a:pt x="97" y="113"/>
                </a:lnTo>
                <a:lnTo>
                  <a:pt x="98" y="121"/>
                </a:lnTo>
                <a:lnTo>
                  <a:pt x="99" y="131"/>
                </a:lnTo>
                <a:lnTo>
                  <a:pt x="24" y="131"/>
                </a:lnTo>
                <a:close/>
                <a:moveTo>
                  <a:pt x="44" y="49"/>
                </a:moveTo>
                <a:lnTo>
                  <a:pt x="60" y="49"/>
                </a:lnTo>
                <a:lnTo>
                  <a:pt x="95" y="0"/>
                </a:lnTo>
                <a:lnTo>
                  <a:pt x="70" y="0"/>
                </a:lnTo>
                <a:lnTo>
                  <a:pt x="44" y="49"/>
                </a:lnTo>
                <a:close/>
              </a:path>
            </a:pathLst>
          </a:custGeom>
          <a:solidFill>
            <a:srgbClr val="000080"/>
          </a:solidFill>
          <a:ln w="9525">
            <a:noFill/>
            <a:round/>
            <a:headEnd/>
            <a:tailEnd/>
          </a:ln>
        </p:spPr>
        <p:txBody>
          <a:bodyPr/>
          <a:lstStyle/>
          <a:p>
            <a:endParaRPr lang="ru-RU"/>
          </a:p>
        </p:txBody>
      </p:sp>
      <p:sp>
        <p:nvSpPr>
          <p:cNvPr id="20824" name="Freeform 344"/>
          <p:cNvSpPr>
            <a:spLocks/>
          </p:cNvSpPr>
          <p:nvPr/>
        </p:nvSpPr>
        <p:spPr bwMode="auto">
          <a:xfrm>
            <a:off x="5772150" y="1774825"/>
            <a:ext cx="90488" cy="82550"/>
          </a:xfrm>
          <a:custGeom>
            <a:avLst/>
            <a:gdLst>
              <a:gd name="T0" fmla="*/ 90488 w 190"/>
              <a:gd name="T1" fmla="*/ 82550 h 155"/>
              <a:gd name="T2" fmla="*/ 90488 w 190"/>
              <a:gd name="T3" fmla="*/ 31422 h 155"/>
              <a:gd name="T4" fmla="*/ 90012 w 190"/>
              <a:gd name="T5" fmla="*/ 20771 h 155"/>
              <a:gd name="T6" fmla="*/ 88107 w 190"/>
              <a:gd name="T7" fmla="*/ 11184 h 155"/>
              <a:gd name="T8" fmla="*/ 80963 w 190"/>
              <a:gd name="T9" fmla="*/ 3195 h 155"/>
              <a:gd name="T10" fmla="*/ 70009 w 190"/>
              <a:gd name="T11" fmla="*/ 0 h 155"/>
              <a:gd name="T12" fmla="*/ 58103 w 190"/>
              <a:gd name="T13" fmla="*/ 3195 h 155"/>
              <a:gd name="T14" fmla="*/ 49054 w 190"/>
              <a:gd name="T15" fmla="*/ 12249 h 155"/>
              <a:gd name="T16" fmla="*/ 45244 w 190"/>
              <a:gd name="T17" fmla="*/ 6924 h 155"/>
              <a:gd name="T18" fmla="*/ 41434 w 190"/>
              <a:gd name="T19" fmla="*/ 3195 h 155"/>
              <a:gd name="T20" fmla="*/ 36671 w 190"/>
              <a:gd name="T21" fmla="*/ 533 h 155"/>
              <a:gd name="T22" fmla="*/ 30956 w 190"/>
              <a:gd name="T23" fmla="*/ 0 h 155"/>
              <a:gd name="T24" fmla="*/ 24765 w 190"/>
              <a:gd name="T25" fmla="*/ 533 h 155"/>
              <a:gd name="T26" fmla="*/ 19050 w 190"/>
              <a:gd name="T27" fmla="*/ 3195 h 155"/>
              <a:gd name="T28" fmla="*/ 14764 w 190"/>
              <a:gd name="T29" fmla="*/ 7456 h 155"/>
              <a:gd name="T30" fmla="*/ 10478 w 190"/>
              <a:gd name="T31" fmla="*/ 13315 h 155"/>
              <a:gd name="T32" fmla="*/ 0 w 190"/>
              <a:gd name="T33" fmla="*/ 2130 h 155"/>
              <a:gd name="T34" fmla="*/ 10954 w 190"/>
              <a:gd name="T35" fmla="*/ 82550 h 155"/>
              <a:gd name="T36" fmla="*/ 11906 w 190"/>
              <a:gd name="T37" fmla="*/ 29825 h 155"/>
              <a:gd name="T38" fmla="*/ 13811 w 190"/>
              <a:gd name="T39" fmla="*/ 21303 h 155"/>
              <a:gd name="T40" fmla="*/ 18098 w 190"/>
              <a:gd name="T41" fmla="*/ 15445 h 155"/>
              <a:gd name="T42" fmla="*/ 24289 w 190"/>
              <a:gd name="T43" fmla="*/ 12249 h 155"/>
              <a:gd name="T44" fmla="*/ 31433 w 190"/>
              <a:gd name="T45" fmla="*/ 12249 h 155"/>
              <a:gd name="T46" fmla="*/ 35719 w 190"/>
              <a:gd name="T47" fmla="*/ 14912 h 155"/>
              <a:gd name="T48" fmla="*/ 38576 w 190"/>
              <a:gd name="T49" fmla="*/ 19705 h 155"/>
              <a:gd name="T50" fmla="*/ 40005 w 190"/>
              <a:gd name="T51" fmla="*/ 27694 h 155"/>
              <a:gd name="T52" fmla="*/ 40005 w 190"/>
              <a:gd name="T53" fmla="*/ 82550 h 155"/>
              <a:gd name="T54" fmla="*/ 50959 w 190"/>
              <a:gd name="T55" fmla="*/ 34618 h 155"/>
              <a:gd name="T56" fmla="*/ 51912 w 190"/>
              <a:gd name="T57" fmla="*/ 25031 h 155"/>
              <a:gd name="T58" fmla="*/ 55245 w 190"/>
              <a:gd name="T59" fmla="*/ 18108 h 155"/>
              <a:gd name="T60" fmla="*/ 60484 w 190"/>
              <a:gd name="T61" fmla="*/ 13315 h 155"/>
              <a:gd name="T62" fmla="*/ 67628 w 190"/>
              <a:gd name="T63" fmla="*/ 11717 h 155"/>
              <a:gd name="T64" fmla="*/ 73343 w 190"/>
              <a:gd name="T65" fmla="*/ 13315 h 155"/>
              <a:gd name="T66" fmla="*/ 77153 w 190"/>
              <a:gd name="T67" fmla="*/ 17043 h 155"/>
              <a:gd name="T68" fmla="*/ 79058 w 190"/>
              <a:gd name="T69" fmla="*/ 23434 h 155"/>
              <a:gd name="T70" fmla="*/ 79534 w 190"/>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0"/>
              <a:gd name="T109" fmla="*/ 0 h 155"/>
              <a:gd name="T110" fmla="*/ 190 w 190"/>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0" h="155">
                <a:moveTo>
                  <a:pt x="167" y="155"/>
                </a:moveTo>
                <a:lnTo>
                  <a:pt x="190" y="155"/>
                </a:lnTo>
                <a:lnTo>
                  <a:pt x="190" y="64"/>
                </a:lnTo>
                <a:lnTo>
                  <a:pt x="190" y="59"/>
                </a:lnTo>
                <a:lnTo>
                  <a:pt x="190" y="48"/>
                </a:lnTo>
                <a:lnTo>
                  <a:pt x="189" y="39"/>
                </a:lnTo>
                <a:lnTo>
                  <a:pt x="188" y="29"/>
                </a:lnTo>
                <a:lnTo>
                  <a:pt x="185" y="21"/>
                </a:lnTo>
                <a:lnTo>
                  <a:pt x="178" y="12"/>
                </a:lnTo>
                <a:lnTo>
                  <a:pt x="170" y="6"/>
                </a:lnTo>
                <a:lnTo>
                  <a:pt x="160" y="1"/>
                </a:lnTo>
                <a:lnTo>
                  <a:pt x="147" y="0"/>
                </a:lnTo>
                <a:lnTo>
                  <a:pt x="133" y="1"/>
                </a:lnTo>
                <a:lnTo>
                  <a:pt x="122" y="6"/>
                </a:lnTo>
                <a:lnTo>
                  <a:pt x="112" y="13"/>
                </a:lnTo>
                <a:lnTo>
                  <a:pt x="103" y="23"/>
                </a:lnTo>
                <a:lnTo>
                  <a:pt x="99" y="18"/>
                </a:lnTo>
                <a:lnTo>
                  <a:pt x="95" y="13"/>
                </a:lnTo>
                <a:lnTo>
                  <a:pt x="91" y="9"/>
                </a:lnTo>
                <a:lnTo>
                  <a:pt x="87" y="6"/>
                </a:lnTo>
                <a:lnTo>
                  <a:pt x="83" y="4"/>
                </a:lnTo>
                <a:lnTo>
                  <a:pt x="77" y="1"/>
                </a:lnTo>
                <a:lnTo>
                  <a:pt x="71" y="0"/>
                </a:lnTo>
                <a:lnTo>
                  <a:pt x="65" y="0"/>
                </a:lnTo>
                <a:lnTo>
                  <a:pt x="58" y="0"/>
                </a:lnTo>
                <a:lnTo>
                  <a:pt x="52" y="1"/>
                </a:lnTo>
                <a:lnTo>
                  <a:pt x="46" y="4"/>
                </a:lnTo>
                <a:lnTo>
                  <a:pt x="40" y="6"/>
                </a:lnTo>
                <a:lnTo>
                  <a:pt x="35" y="9"/>
                </a:lnTo>
                <a:lnTo>
                  <a:pt x="31" y="14"/>
                </a:lnTo>
                <a:lnTo>
                  <a:pt x="27" y="19"/>
                </a:lnTo>
                <a:lnTo>
                  <a:pt x="22" y="25"/>
                </a:lnTo>
                <a:lnTo>
                  <a:pt x="22" y="4"/>
                </a:lnTo>
                <a:lnTo>
                  <a:pt x="0" y="4"/>
                </a:lnTo>
                <a:lnTo>
                  <a:pt x="0" y="155"/>
                </a:lnTo>
                <a:lnTo>
                  <a:pt x="23" y="155"/>
                </a:lnTo>
                <a:lnTo>
                  <a:pt x="23" y="65"/>
                </a:lnTo>
                <a:lnTo>
                  <a:pt x="25" y="56"/>
                </a:lnTo>
                <a:lnTo>
                  <a:pt x="26" y="47"/>
                </a:lnTo>
                <a:lnTo>
                  <a:pt x="29" y="40"/>
                </a:lnTo>
                <a:lnTo>
                  <a:pt x="33" y="34"/>
                </a:lnTo>
                <a:lnTo>
                  <a:pt x="38" y="29"/>
                </a:lnTo>
                <a:lnTo>
                  <a:pt x="44" y="26"/>
                </a:lnTo>
                <a:lnTo>
                  <a:pt x="51" y="23"/>
                </a:lnTo>
                <a:lnTo>
                  <a:pt x="58" y="22"/>
                </a:lnTo>
                <a:lnTo>
                  <a:pt x="66" y="23"/>
                </a:lnTo>
                <a:lnTo>
                  <a:pt x="71" y="25"/>
                </a:lnTo>
                <a:lnTo>
                  <a:pt x="75" y="28"/>
                </a:lnTo>
                <a:lnTo>
                  <a:pt x="78" y="32"/>
                </a:lnTo>
                <a:lnTo>
                  <a:pt x="81" y="37"/>
                </a:lnTo>
                <a:lnTo>
                  <a:pt x="83" y="44"/>
                </a:lnTo>
                <a:lnTo>
                  <a:pt x="84" y="52"/>
                </a:lnTo>
                <a:lnTo>
                  <a:pt x="84" y="62"/>
                </a:lnTo>
                <a:lnTo>
                  <a:pt x="84" y="155"/>
                </a:lnTo>
                <a:lnTo>
                  <a:pt x="107" y="155"/>
                </a:lnTo>
                <a:lnTo>
                  <a:pt x="107" y="65"/>
                </a:lnTo>
                <a:lnTo>
                  <a:pt x="108" y="56"/>
                </a:lnTo>
                <a:lnTo>
                  <a:pt x="109" y="47"/>
                </a:lnTo>
                <a:lnTo>
                  <a:pt x="112" y="40"/>
                </a:lnTo>
                <a:lnTo>
                  <a:pt x="116" y="34"/>
                </a:lnTo>
                <a:lnTo>
                  <a:pt x="122" y="29"/>
                </a:lnTo>
                <a:lnTo>
                  <a:pt x="127" y="25"/>
                </a:lnTo>
                <a:lnTo>
                  <a:pt x="134" y="23"/>
                </a:lnTo>
                <a:lnTo>
                  <a:pt x="142" y="22"/>
                </a:lnTo>
                <a:lnTo>
                  <a:pt x="149" y="23"/>
                </a:lnTo>
                <a:lnTo>
                  <a:pt x="154" y="25"/>
                </a:lnTo>
                <a:lnTo>
                  <a:pt x="158" y="28"/>
                </a:lnTo>
                <a:lnTo>
                  <a:pt x="162" y="32"/>
                </a:lnTo>
                <a:lnTo>
                  <a:pt x="165" y="37"/>
                </a:lnTo>
                <a:lnTo>
                  <a:pt x="166" y="44"/>
                </a:lnTo>
                <a:lnTo>
                  <a:pt x="167" y="52"/>
                </a:lnTo>
                <a:lnTo>
                  <a:pt x="167" y="62"/>
                </a:lnTo>
                <a:lnTo>
                  <a:pt x="167" y="155"/>
                </a:lnTo>
                <a:close/>
              </a:path>
            </a:pathLst>
          </a:custGeom>
          <a:solidFill>
            <a:srgbClr val="000080"/>
          </a:solidFill>
          <a:ln w="9525">
            <a:noFill/>
            <a:round/>
            <a:headEnd/>
            <a:tailEnd/>
          </a:ln>
        </p:spPr>
        <p:txBody>
          <a:bodyPr/>
          <a:lstStyle/>
          <a:p>
            <a:endParaRPr lang="ru-RU"/>
          </a:p>
        </p:txBody>
      </p:sp>
      <p:sp>
        <p:nvSpPr>
          <p:cNvPr id="20825" name="Freeform 345"/>
          <p:cNvSpPr>
            <a:spLocks/>
          </p:cNvSpPr>
          <p:nvPr/>
        </p:nvSpPr>
        <p:spPr bwMode="auto">
          <a:xfrm>
            <a:off x="5872163" y="1776413"/>
            <a:ext cx="58737" cy="114300"/>
          </a:xfrm>
          <a:custGeom>
            <a:avLst/>
            <a:gdLst>
              <a:gd name="T0" fmla="*/ 46806 w 128"/>
              <a:gd name="T1" fmla="*/ 0 h 214"/>
              <a:gd name="T2" fmla="*/ 29369 w 128"/>
              <a:gd name="T3" fmla="*/ 65162 h 214"/>
              <a:gd name="T4" fmla="*/ 11472 w 128"/>
              <a:gd name="T5" fmla="*/ 0 h 214"/>
              <a:gd name="T6" fmla="*/ 0 w 128"/>
              <a:gd name="T7" fmla="*/ 0 h 214"/>
              <a:gd name="T8" fmla="*/ 23862 w 128"/>
              <a:gd name="T9" fmla="*/ 84924 h 214"/>
              <a:gd name="T10" fmla="*/ 21109 w 128"/>
              <a:gd name="T11" fmla="*/ 94538 h 214"/>
              <a:gd name="T12" fmla="*/ 19732 w 128"/>
              <a:gd name="T13" fmla="*/ 97208 h 214"/>
              <a:gd name="T14" fmla="*/ 18355 w 128"/>
              <a:gd name="T15" fmla="*/ 99879 h 214"/>
              <a:gd name="T16" fmla="*/ 16061 w 128"/>
              <a:gd name="T17" fmla="*/ 100413 h 214"/>
              <a:gd name="T18" fmla="*/ 12849 w 128"/>
              <a:gd name="T19" fmla="*/ 100947 h 214"/>
              <a:gd name="T20" fmla="*/ 10095 w 128"/>
              <a:gd name="T21" fmla="*/ 100413 h 214"/>
              <a:gd name="T22" fmla="*/ 7342 w 128"/>
              <a:gd name="T23" fmla="*/ 99879 h 214"/>
              <a:gd name="T24" fmla="*/ 7342 w 128"/>
              <a:gd name="T25" fmla="*/ 113232 h 214"/>
              <a:gd name="T26" fmla="*/ 10095 w 128"/>
              <a:gd name="T27" fmla="*/ 113766 h 214"/>
              <a:gd name="T28" fmla="*/ 13766 w 128"/>
              <a:gd name="T29" fmla="*/ 114300 h 214"/>
              <a:gd name="T30" fmla="*/ 17438 w 128"/>
              <a:gd name="T31" fmla="*/ 114300 h 214"/>
              <a:gd name="T32" fmla="*/ 20191 w 128"/>
              <a:gd name="T33" fmla="*/ 113232 h 214"/>
              <a:gd name="T34" fmla="*/ 23403 w 128"/>
              <a:gd name="T35" fmla="*/ 111629 h 214"/>
              <a:gd name="T36" fmla="*/ 25239 w 128"/>
              <a:gd name="T37" fmla="*/ 109493 h 214"/>
              <a:gd name="T38" fmla="*/ 27074 w 128"/>
              <a:gd name="T39" fmla="*/ 106288 h 214"/>
              <a:gd name="T40" fmla="*/ 28910 w 128"/>
              <a:gd name="T41" fmla="*/ 102550 h 214"/>
              <a:gd name="T42" fmla="*/ 30286 w 128"/>
              <a:gd name="T43" fmla="*/ 98277 h 214"/>
              <a:gd name="T44" fmla="*/ 32122 w 128"/>
              <a:gd name="T45" fmla="*/ 92936 h 214"/>
              <a:gd name="T46" fmla="*/ 58737 w 128"/>
              <a:gd name="T47" fmla="*/ 0 h 214"/>
              <a:gd name="T48" fmla="*/ 46806 w 128"/>
              <a:gd name="T49" fmla="*/ 0 h 2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14"/>
              <a:gd name="T77" fmla="*/ 128 w 128"/>
              <a:gd name="T78" fmla="*/ 214 h 2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14">
                <a:moveTo>
                  <a:pt x="102" y="0"/>
                </a:moveTo>
                <a:lnTo>
                  <a:pt x="64" y="122"/>
                </a:lnTo>
                <a:lnTo>
                  <a:pt x="25" y="0"/>
                </a:lnTo>
                <a:lnTo>
                  <a:pt x="0" y="0"/>
                </a:lnTo>
                <a:lnTo>
                  <a:pt x="52" y="159"/>
                </a:lnTo>
                <a:lnTo>
                  <a:pt x="46" y="177"/>
                </a:lnTo>
                <a:lnTo>
                  <a:pt x="43" y="182"/>
                </a:lnTo>
                <a:lnTo>
                  <a:pt x="40" y="187"/>
                </a:lnTo>
                <a:lnTo>
                  <a:pt x="35" y="188"/>
                </a:lnTo>
                <a:lnTo>
                  <a:pt x="28" y="189"/>
                </a:lnTo>
                <a:lnTo>
                  <a:pt x="22" y="188"/>
                </a:lnTo>
                <a:lnTo>
                  <a:pt x="16" y="187"/>
                </a:lnTo>
                <a:lnTo>
                  <a:pt x="16" y="212"/>
                </a:lnTo>
                <a:lnTo>
                  <a:pt x="22" y="213"/>
                </a:lnTo>
                <a:lnTo>
                  <a:pt x="30" y="214"/>
                </a:lnTo>
                <a:lnTo>
                  <a:pt x="38" y="214"/>
                </a:lnTo>
                <a:lnTo>
                  <a:pt x="44" y="212"/>
                </a:lnTo>
                <a:lnTo>
                  <a:pt x="51" y="209"/>
                </a:lnTo>
                <a:lnTo>
                  <a:pt x="55" y="205"/>
                </a:lnTo>
                <a:lnTo>
                  <a:pt x="59" y="199"/>
                </a:lnTo>
                <a:lnTo>
                  <a:pt x="63" y="192"/>
                </a:lnTo>
                <a:lnTo>
                  <a:pt x="66" y="184"/>
                </a:lnTo>
                <a:lnTo>
                  <a:pt x="70" y="174"/>
                </a:lnTo>
                <a:lnTo>
                  <a:pt x="128" y="0"/>
                </a:lnTo>
                <a:lnTo>
                  <a:pt x="102" y="0"/>
                </a:lnTo>
                <a:close/>
              </a:path>
            </a:pathLst>
          </a:custGeom>
          <a:solidFill>
            <a:srgbClr val="000080"/>
          </a:solidFill>
          <a:ln w="9525">
            <a:noFill/>
            <a:round/>
            <a:headEnd/>
            <a:tailEnd/>
          </a:ln>
        </p:spPr>
        <p:txBody>
          <a:bodyPr/>
          <a:lstStyle/>
          <a:p>
            <a:endParaRPr lang="ru-RU"/>
          </a:p>
        </p:txBody>
      </p:sp>
      <p:sp>
        <p:nvSpPr>
          <p:cNvPr id="20826" name="Freeform 346"/>
          <p:cNvSpPr>
            <a:spLocks/>
          </p:cNvSpPr>
          <p:nvPr/>
        </p:nvSpPr>
        <p:spPr bwMode="auto">
          <a:xfrm>
            <a:off x="5965825" y="1747838"/>
            <a:ext cx="109538" cy="109537"/>
          </a:xfrm>
          <a:custGeom>
            <a:avLst/>
            <a:gdLst>
              <a:gd name="T0" fmla="*/ 23036 w 233"/>
              <a:gd name="T1" fmla="*/ 109537 h 207"/>
              <a:gd name="T2" fmla="*/ 35259 w 233"/>
              <a:gd name="T3" fmla="*/ 109537 h 207"/>
              <a:gd name="T4" fmla="*/ 54534 w 233"/>
              <a:gd name="T5" fmla="*/ 19050 h 207"/>
              <a:gd name="T6" fmla="*/ 74749 w 233"/>
              <a:gd name="T7" fmla="*/ 109537 h 207"/>
              <a:gd name="T8" fmla="*/ 86502 w 233"/>
              <a:gd name="T9" fmla="*/ 109537 h 207"/>
              <a:gd name="T10" fmla="*/ 109538 w 233"/>
              <a:gd name="T11" fmla="*/ 0 h 207"/>
              <a:gd name="T12" fmla="*/ 98255 w 233"/>
              <a:gd name="T13" fmla="*/ 0 h 207"/>
              <a:gd name="T14" fmla="*/ 79920 w 233"/>
              <a:gd name="T15" fmla="*/ 86783 h 207"/>
              <a:gd name="T16" fmla="*/ 60646 w 233"/>
              <a:gd name="T17" fmla="*/ 0 h 207"/>
              <a:gd name="T18" fmla="*/ 48422 w 233"/>
              <a:gd name="T19" fmla="*/ 0 h 207"/>
              <a:gd name="T20" fmla="*/ 30088 w 233"/>
              <a:gd name="T21" fmla="*/ 87312 h 207"/>
              <a:gd name="T22" fmla="*/ 11753 w 233"/>
              <a:gd name="T23" fmla="*/ 0 h 207"/>
              <a:gd name="T24" fmla="*/ 0 w 233"/>
              <a:gd name="T25" fmla="*/ 0 h 207"/>
              <a:gd name="T26" fmla="*/ 23036 w 233"/>
              <a:gd name="T27" fmla="*/ 109537 h 20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3"/>
              <a:gd name="T43" fmla="*/ 0 h 207"/>
              <a:gd name="T44" fmla="*/ 233 w 233"/>
              <a:gd name="T45" fmla="*/ 207 h 20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3" h="207">
                <a:moveTo>
                  <a:pt x="49" y="207"/>
                </a:moveTo>
                <a:lnTo>
                  <a:pt x="75" y="207"/>
                </a:lnTo>
                <a:lnTo>
                  <a:pt x="116" y="36"/>
                </a:lnTo>
                <a:lnTo>
                  <a:pt x="159" y="207"/>
                </a:lnTo>
                <a:lnTo>
                  <a:pt x="184" y="207"/>
                </a:lnTo>
                <a:lnTo>
                  <a:pt x="233" y="0"/>
                </a:lnTo>
                <a:lnTo>
                  <a:pt x="209" y="0"/>
                </a:lnTo>
                <a:lnTo>
                  <a:pt x="170" y="164"/>
                </a:lnTo>
                <a:lnTo>
                  <a:pt x="129" y="0"/>
                </a:lnTo>
                <a:lnTo>
                  <a:pt x="103" y="0"/>
                </a:lnTo>
                <a:lnTo>
                  <a:pt x="64" y="165"/>
                </a:lnTo>
                <a:lnTo>
                  <a:pt x="25" y="0"/>
                </a:lnTo>
                <a:lnTo>
                  <a:pt x="0" y="0"/>
                </a:lnTo>
                <a:lnTo>
                  <a:pt x="49" y="207"/>
                </a:lnTo>
                <a:close/>
              </a:path>
            </a:pathLst>
          </a:custGeom>
          <a:solidFill>
            <a:srgbClr val="000080"/>
          </a:solidFill>
          <a:ln w="9525">
            <a:noFill/>
            <a:round/>
            <a:headEnd/>
            <a:tailEnd/>
          </a:ln>
        </p:spPr>
        <p:txBody>
          <a:bodyPr/>
          <a:lstStyle/>
          <a:p>
            <a:endParaRPr lang="ru-RU"/>
          </a:p>
        </p:txBody>
      </p:sp>
      <p:sp>
        <p:nvSpPr>
          <p:cNvPr id="20827" name="Rectangle 347"/>
          <p:cNvSpPr>
            <a:spLocks noChangeArrowheads="1"/>
          </p:cNvSpPr>
          <p:nvPr/>
        </p:nvSpPr>
        <p:spPr bwMode="auto">
          <a:xfrm>
            <a:off x="6078538" y="1839913"/>
            <a:ext cx="11112" cy="17462"/>
          </a:xfrm>
          <a:prstGeom prst="rect">
            <a:avLst/>
          </a:prstGeom>
          <a:solidFill>
            <a:srgbClr val="000080"/>
          </a:solidFill>
          <a:ln w="9525">
            <a:noFill/>
            <a:miter lim="800000"/>
            <a:headEnd/>
            <a:tailEnd/>
          </a:ln>
        </p:spPr>
        <p:txBody>
          <a:bodyPr/>
          <a:lstStyle/>
          <a:p>
            <a:endParaRPr lang="ru-RU"/>
          </a:p>
        </p:txBody>
      </p:sp>
      <p:sp>
        <p:nvSpPr>
          <p:cNvPr id="20828" name="Freeform 348"/>
          <p:cNvSpPr>
            <a:spLocks/>
          </p:cNvSpPr>
          <p:nvPr/>
        </p:nvSpPr>
        <p:spPr bwMode="auto">
          <a:xfrm>
            <a:off x="4851400" y="1944688"/>
            <a:ext cx="58738" cy="104775"/>
          </a:xfrm>
          <a:custGeom>
            <a:avLst/>
            <a:gdLst>
              <a:gd name="T0" fmla="*/ 58738 w 124"/>
              <a:gd name="T1" fmla="*/ 104775 h 199"/>
              <a:gd name="T2" fmla="*/ 12316 w 124"/>
              <a:gd name="T3" fmla="*/ 92139 h 199"/>
              <a:gd name="T4" fmla="*/ 15632 w 124"/>
              <a:gd name="T5" fmla="*/ 85294 h 199"/>
              <a:gd name="T6" fmla="*/ 19421 w 124"/>
              <a:gd name="T7" fmla="*/ 79503 h 199"/>
              <a:gd name="T8" fmla="*/ 25579 w 124"/>
              <a:gd name="T9" fmla="*/ 73711 h 199"/>
              <a:gd name="T10" fmla="*/ 33159 w 124"/>
              <a:gd name="T11" fmla="*/ 68972 h 199"/>
              <a:gd name="T12" fmla="*/ 45001 w 124"/>
              <a:gd name="T13" fmla="*/ 61075 h 199"/>
              <a:gd name="T14" fmla="*/ 52106 w 124"/>
              <a:gd name="T15" fmla="*/ 54230 h 199"/>
              <a:gd name="T16" fmla="*/ 56370 w 124"/>
              <a:gd name="T17" fmla="*/ 46333 h 199"/>
              <a:gd name="T18" fmla="*/ 58264 w 124"/>
              <a:gd name="T19" fmla="*/ 36329 h 199"/>
              <a:gd name="T20" fmla="*/ 58264 w 124"/>
              <a:gd name="T21" fmla="*/ 24746 h 199"/>
              <a:gd name="T22" fmla="*/ 54475 w 124"/>
              <a:gd name="T23" fmla="*/ 13163 h 199"/>
              <a:gd name="T24" fmla="*/ 46896 w 124"/>
              <a:gd name="T25" fmla="*/ 5265 h 199"/>
              <a:gd name="T26" fmla="*/ 36948 w 124"/>
              <a:gd name="T27" fmla="*/ 1053 h 199"/>
              <a:gd name="T28" fmla="*/ 24632 w 124"/>
              <a:gd name="T29" fmla="*/ 1053 h 199"/>
              <a:gd name="T30" fmla="*/ 14211 w 124"/>
              <a:gd name="T31" fmla="*/ 5792 h 199"/>
              <a:gd name="T32" fmla="*/ 6632 w 124"/>
              <a:gd name="T33" fmla="*/ 14742 h 199"/>
              <a:gd name="T34" fmla="*/ 2368 w 124"/>
              <a:gd name="T35" fmla="*/ 28431 h 199"/>
              <a:gd name="T36" fmla="*/ 1895 w 124"/>
              <a:gd name="T37" fmla="*/ 38435 h 199"/>
              <a:gd name="T38" fmla="*/ 13263 w 124"/>
              <a:gd name="T39" fmla="*/ 36856 h 199"/>
              <a:gd name="T40" fmla="*/ 14685 w 124"/>
              <a:gd name="T41" fmla="*/ 27378 h 199"/>
              <a:gd name="T42" fmla="*/ 18000 w 124"/>
              <a:gd name="T43" fmla="*/ 18954 h 199"/>
              <a:gd name="T44" fmla="*/ 23685 w 124"/>
              <a:gd name="T45" fmla="*/ 14742 h 199"/>
              <a:gd name="T46" fmla="*/ 29843 w 124"/>
              <a:gd name="T47" fmla="*/ 13163 h 199"/>
              <a:gd name="T48" fmla="*/ 36948 w 124"/>
              <a:gd name="T49" fmla="*/ 14216 h 199"/>
              <a:gd name="T50" fmla="*/ 42632 w 124"/>
              <a:gd name="T51" fmla="*/ 17901 h 199"/>
              <a:gd name="T52" fmla="*/ 45948 w 124"/>
              <a:gd name="T53" fmla="*/ 24219 h 199"/>
              <a:gd name="T54" fmla="*/ 46896 w 124"/>
              <a:gd name="T55" fmla="*/ 31590 h 199"/>
              <a:gd name="T56" fmla="*/ 45948 w 124"/>
              <a:gd name="T57" fmla="*/ 38435 h 199"/>
              <a:gd name="T58" fmla="*/ 44054 w 124"/>
              <a:gd name="T59" fmla="*/ 43700 h 199"/>
              <a:gd name="T60" fmla="*/ 39790 w 124"/>
              <a:gd name="T61" fmla="*/ 49492 h 199"/>
              <a:gd name="T62" fmla="*/ 34580 w 124"/>
              <a:gd name="T63" fmla="*/ 53704 h 199"/>
              <a:gd name="T64" fmla="*/ 20843 w 124"/>
              <a:gd name="T65" fmla="*/ 62654 h 199"/>
              <a:gd name="T66" fmla="*/ 10421 w 124"/>
              <a:gd name="T67" fmla="*/ 72658 h 199"/>
              <a:gd name="T68" fmla="*/ 3790 w 124"/>
              <a:gd name="T69" fmla="*/ 83715 h 199"/>
              <a:gd name="T70" fmla="*/ 474 w 124"/>
              <a:gd name="T71" fmla="*/ 96351 h 199"/>
              <a:gd name="T72" fmla="*/ 0 w 124"/>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1"/>
                </a:lnTo>
                <a:lnTo>
                  <a:pt x="47" y="146"/>
                </a:lnTo>
                <a:lnTo>
                  <a:pt x="54" y="140"/>
                </a:lnTo>
                <a:lnTo>
                  <a:pt x="61" y="135"/>
                </a:lnTo>
                <a:lnTo>
                  <a:pt x="70" y="131"/>
                </a:lnTo>
                <a:lnTo>
                  <a:pt x="85" y="123"/>
                </a:lnTo>
                <a:lnTo>
                  <a:pt x="95" y="116"/>
                </a:lnTo>
                <a:lnTo>
                  <a:pt x="102" y="110"/>
                </a:lnTo>
                <a:lnTo>
                  <a:pt x="110" y="103"/>
                </a:lnTo>
                <a:lnTo>
                  <a:pt x="115" y="96"/>
                </a:lnTo>
                <a:lnTo>
                  <a:pt x="119" y="88"/>
                </a:lnTo>
                <a:lnTo>
                  <a:pt x="122" y="78"/>
                </a:lnTo>
                <a:lnTo>
                  <a:pt x="123" y="69"/>
                </a:lnTo>
                <a:lnTo>
                  <a:pt x="124" y="60"/>
                </a:lnTo>
                <a:lnTo>
                  <a:pt x="123" y="47"/>
                </a:lnTo>
                <a:lnTo>
                  <a:pt x="120" y="35"/>
                </a:lnTo>
                <a:lnTo>
                  <a:pt x="115" y="25"/>
                </a:lnTo>
                <a:lnTo>
                  <a:pt x="108" y="17"/>
                </a:lnTo>
                <a:lnTo>
                  <a:pt x="99" y="10"/>
                </a:lnTo>
                <a:lnTo>
                  <a:pt x="90" y="5"/>
                </a:lnTo>
                <a:lnTo>
                  <a:pt x="78" y="2"/>
                </a:lnTo>
                <a:lnTo>
                  <a:pt x="64" y="0"/>
                </a:lnTo>
                <a:lnTo>
                  <a:pt x="52" y="2"/>
                </a:lnTo>
                <a:lnTo>
                  <a:pt x="40" y="5"/>
                </a:lnTo>
                <a:lnTo>
                  <a:pt x="30" y="11"/>
                </a:lnTo>
                <a:lnTo>
                  <a:pt x="21" y="19"/>
                </a:lnTo>
                <a:lnTo>
                  <a:pt x="14" y="28"/>
                </a:lnTo>
                <a:lnTo>
                  <a:pt x="8" y="40"/>
                </a:lnTo>
                <a:lnTo>
                  <a:pt x="5" y="54"/>
                </a:lnTo>
                <a:lnTo>
                  <a:pt x="4" y="69"/>
                </a:lnTo>
                <a:lnTo>
                  <a:pt x="4" y="73"/>
                </a:lnTo>
                <a:lnTo>
                  <a:pt x="28" y="73"/>
                </a:lnTo>
                <a:lnTo>
                  <a:pt x="28" y="70"/>
                </a:lnTo>
                <a:lnTo>
                  <a:pt x="30" y="60"/>
                </a:lnTo>
                <a:lnTo>
                  <a:pt x="31" y="52"/>
                </a:lnTo>
                <a:lnTo>
                  <a:pt x="34" y="43"/>
                </a:lnTo>
                <a:lnTo>
                  <a:pt x="38" y="36"/>
                </a:lnTo>
                <a:lnTo>
                  <a:pt x="43" y="32"/>
                </a:lnTo>
                <a:lnTo>
                  <a:pt x="50" y="28"/>
                </a:lnTo>
                <a:lnTo>
                  <a:pt x="56" y="26"/>
                </a:lnTo>
                <a:lnTo>
                  <a:pt x="63" y="25"/>
                </a:lnTo>
                <a:lnTo>
                  <a:pt x="72" y="26"/>
                </a:lnTo>
                <a:lnTo>
                  <a:pt x="78" y="27"/>
                </a:lnTo>
                <a:lnTo>
                  <a:pt x="84" y="31"/>
                </a:lnTo>
                <a:lnTo>
                  <a:pt x="90" y="34"/>
                </a:lnTo>
                <a:lnTo>
                  <a:pt x="94" y="40"/>
                </a:lnTo>
                <a:lnTo>
                  <a:pt x="97" y="46"/>
                </a:lnTo>
                <a:lnTo>
                  <a:pt x="98" y="53"/>
                </a:lnTo>
                <a:lnTo>
                  <a:pt x="99" y="60"/>
                </a:lnTo>
                <a:lnTo>
                  <a:pt x="99" y="67"/>
                </a:lnTo>
                <a:lnTo>
                  <a:pt x="97" y="73"/>
                </a:lnTo>
                <a:lnTo>
                  <a:pt x="96" y="78"/>
                </a:lnTo>
                <a:lnTo>
                  <a:pt x="93" y="83"/>
                </a:lnTo>
                <a:lnTo>
                  <a:pt x="89" y="89"/>
                </a:lnTo>
                <a:lnTo>
                  <a:pt x="84" y="94"/>
                </a:lnTo>
                <a:lnTo>
                  <a:pt x="79" y="98"/>
                </a:lnTo>
                <a:lnTo>
                  <a:pt x="73" y="102"/>
                </a:lnTo>
                <a:lnTo>
                  <a:pt x="58" y="111"/>
                </a:lnTo>
                <a:lnTo>
                  <a:pt x="44" y="119"/>
                </a:lnTo>
                <a:lnTo>
                  <a:pt x="33" y="128"/>
                </a:lnTo>
                <a:lnTo>
                  <a:pt x="22" y="138"/>
                </a:lnTo>
                <a:lnTo>
                  <a:pt x="15" y="148"/>
                </a:lnTo>
                <a:lnTo>
                  <a:pt x="8"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829" name="Freeform 349"/>
          <p:cNvSpPr>
            <a:spLocks noEditPoints="1"/>
          </p:cNvSpPr>
          <p:nvPr/>
        </p:nvSpPr>
        <p:spPr bwMode="auto">
          <a:xfrm>
            <a:off x="4919663" y="1944688"/>
            <a:ext cx="58737" cy="107950"/>
          </a:xfrm>
          <a:custGeom>
            <a:avLst/>
            <a:gdLst>
              <a:gd name="T0" fmla="*/ 1836 w 128"/>
              <a:gd name="T1" fmla="*/ 86254 h 204"/>
              <a:gd name="T2" fmla="*/ 5048 w 128"/>
              <a:gd name="T3" fmla="*/ 96308 h 204"/>
              <a:gd name="T4" fmla="*/ 11931 w 128"/>
              <a:gd name="T5" fmla="*/ 103717 h 204"/>
              <a:gd name="T6" fmla="*/ 21109 w 128"/>
              <a:gd name="T7" fmla="*/ 107421 h 204"/>
              <a:gd name="T8" fmla="*/ 30745 w 128"/>
              <a:gd name="T9" fmla="*/ 107950 h 204"/>
              <a:gd name="T10" fmla="*/ 37628 w 128"/>
              <a:gd name="T11" fmla="*/ 106363 h 204"/>
              <a:gd name="T12" fmla="*/ 43135 w 128"/>
              <a:gd name="T13" fmla="*/ 101600 h 204"/>
              <a:gd name="T14" fmla="*/ 48183 w 128"/>
              <a:gd name="T15" fmla="*/ 96308 h 204"/>
              <a:gd name="T16" fmla="*/ 52313 w 128"/>
              <a:gd name="T17" fmla="*/ 88900 h 204"/>
              <a:gd name="T18" fmla="*/ 55525 w 128"/>
              <a:gd name="T19" fmla="*/ 79904 h 204"/>
              <a:gd name="T20" fmla="*/ 57819 w 128"/>
              <a:gd name="T21" fmla="*/ 69321 h 204"/>
              <a:gd name="T22" fmla="*/ 58737 w 128"/>
              <a:gd name="T23" fmla="*/ 56092 h 204"/>
              <a:gd name="T24" fmla="*/ 58737 w 128"/>
              <a:gd name="T25" fmla="*/ 43392 h 204"/>
              <a:gd name="T26" fmla="*/ 57819 w 128"/>
              <a:gd name="T27" fmla="*/ 32808 h 204"/>
              <a:gd name="T28" fmla="*/ 55984 w 128"/>
              <a:gd name="T29" fmla="*/ 23813 h 204"/>
              <a:gd name="T30" fmla="*/ 52313 w 128"/>
              <a:gd name="T31" fmla="*/ 16404 h 204"/>
              <a:gd name="T32" fmla="*/ 48642 w 128"/>
              <a:gd name="T33" fmla="*/ 10054 h 204"/>
              <a:gd name="T34" fmla="*/ 44053 w 128"/>
              <a:gd name="T35" fmla="*/ 5292 h 204"/>
              <a:gd name="T36" fmla="*/ 38546 w 128"/>
              <a:gd name="T37" fmla="*/ 2117 h 204"/>
              <a:gd name="T38" fmla="*/ 32122 w 128"/>
              <a:gd name="T39" fmla="*/ 0 h 204"/>
              <a:gd name="T40" fmla="*/ 22485 w 128"/>
              <a:gd name="T41" fmla="*/ 1058 h 204"/>
              <a:gd name="T42" fmla="*/ 11931 w 128"/>
              <a:gd name="T43" fmla="*/ 5821 h 204"/>
              <a:gd name="T44" fmla="*/ 4589 w 128"/>
              <a:gd name="T45" fmla="*/ 15346 h 204"/>
              <a:gd name="T46" fmla="*/ 459 w 128"/>
              <a:gd name="T47" fmla="*/ 28575 h 204"/>
              <a:gd name="T48" fmla="*/ 459 w 128"/>
              <a:gd name="T49" fmla="*/ 43392 h 204"/>
              <a:gd name="T50" fmla="*/ 4589 w 128"/>
              <a:gd name="T51" fmla="*/ 56092 h 204"/>
              <a:gd name="T52" fmla="*/ 11472 w 128"/>
              <a:gd name="T53" fmla="*/ 65617 h 204"/>
              <a:gd name="T54" fmla="*/ 21109 w 128"/>
              <a:gd name="T55" fmla="*/ 70379 h 204"/>
              <a:gd name="T56" fmla="*/ 32581 w 128"/>
              <a:gd name="T57" fmla="*/ 70379 h 204"/>
              <a:gd name="T58" fmla="*/ 42676 w 128"/>
              <a:gd name="T59" fmla="*/ 64029 h 204"/>
              <a:gd name="T60" fmla="*/ 46347 w 128"/>
              <a:gd name="T61" fmla="*/ 67733 h 204"/>
              <a:gd name="T62" fmla="*/ 43135 w 128"/>
              <a:gd name="T63" fmla="*/ 81492 h 204"/>
              <a:gd name="T64" fmla="*/ 38546 w 128"/>
              <a:gd name="T65" fmla="*/ 91017 h 204"/>
              <a:gd name="T66" fmla="*/ 31204 w 128"/>
              <a:gd name="T67" fmla="*/ 95250 h 204"/>
              <a:gd name="T68" fmla="*/ 23862 w 128"/>
              <a:gd name="T69" fmla="*/ 95779 h 204"/>
              <a:gd name="T70" fmla="*/ 17896 w 128"/>
              <a:gd name="T71" fmla="*/ 93133 h 204"/>
              <a:gd name="T72" fmla="*/ 14225 w 128"/>
              <a:gd name="T73" fmla="*/ 89429 h 204"/>
              <a:gd name="T74" fmla="*/ 12390 w 128"/>
              <a:gd name="T75" fmla="*/ 83608 h 204"/>
              <a:gd name="T76" fmla="*/ 918 w 128"/>
              <a:gd name="T77" fmla="*/ 80433 h 204"/>
              <a:gd name="T78" fmla="*/ 12390 w 128"/>
              <a:gd name="T79" fmla="*/ 30162 h 204"/>
              <a:gd name="T80" fmla="*/ 14684 w 128"/>
              <a:gd name="T81" fmla="*/ 22225 h 204"/>
              <a:gd name="T82" fmla="*/ 18814 w 128"/>
              <a:gd name="T83" fmla="*/ 16404 h 204"/>
              <a:gd name="T84" fmla="*/ 24780 w 128"/>
              <a:gd name="T85" fmla="*/ 13229 h 204"/>
              <a:gd name="T86" fmla="*/ 32122 w 128"/>
              <a:gd name="T87" fmla="*/ 13229 h 204"/>
              <a:gd name="T88" fmla="*/ 38546 w 128"/>
              <a:gd name="T89" fmla="*/ 16404 h 204"/>
              <a:gd name="T90" fmla="*/ 42676 w 128"/>
              <a:gd name="T91" fmla="*/ 22225 h 204"/>
              <a:gd name="T92" fmla="*/ 44971 w 128"/>
              <a:gd name="T93" fmla="*/ 30162 h 204"/>
              <a:gd name="T94" fmla="*/ 44971 w 128"/>
              <a:gd name="T95" fmla="*/ 40746 h 204"/>
              <a:gd name="T96" fmla="*/ 42676 w 128"/>
              <a:gd name="T97" fmla="*/ 48683 h 204"/>
              <a:gd name="T98" fmla="*/ 38546 w 128"/>
              <a:gd name="T99" fmla="*/ 54504 h 204"/>
              <a:gd name="T100" fmla="*/ 32122 w 128"/>
              <a:gd name="T101" fmla="*/ 57679 h 204"/>
              <a:gd name="T102" fmla="*/ 24321 w 128"/>
              <a:gd name="T103" fmla="*/ 57679 h 204"/>
              <a:gd name="T104" fmla="*/ 18355 w 128"/>
              <a:gd name="T105" fmla="*/ 54504 h 204"/>
              <a:gd name="T106" fmla="*/ 14225 w 128"/>
              <a:gd name="T107" fmla="*/ 48683 h 204"/>
              <a:gd name="T108" fmla="*/ 12390 w 128"/>
              <a:gd name="T109" fmla="*/ 40746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2" y="152"/>
                </a:moveTo>
                <a:lnTo>
                  <a:pt x="4" y="163"/>
                </a:lnTo>
                <a:lnTo>
                  <a:pt x="6" y="173"/>
                </a:lnTo>
                <a:lnTo>
                  <a:pt x="11" y="182"/>
                </a:lnTo>
                <a:lnTo>
                  <a:pt x="17" y="190"/>
                </a:lnTo>
                <a:lnTo>
                  <a:pt x="26" y="196"/>
                </a:lnTo>
                <a:lnTo>
                  <a:pt x="35" y="201"/>
                </a:lnTo>
                <a:lnTo>
                  <a:pt x="46" y="203"/>
                </a:lnTo>
                <a:lnTo>
                  <a:pt x="58" y="204"/>
                </a:lnTo>
                <a:lnTo>
                  <a:pt x="67" y="204"/>
                </a:lnTo>
                <a:lnTo>
                  <a:pt x="74" y="202"/>
                </a:lnTo>
                <a:lnTo>
                  <a:pt x="82" y="201"/>
                </a:lnTo>
                <a:lnTo>
                  <a:pt x="88" y="197"/>
                </a:lnTo>
                <a:lnTo>
                  <a:pt x="94" y="192"/>
                </a:lnTo>
                <a:lnTo>
                  <a:pt x="99" y="188"/>
                </a:lnTo>
                <a:lnTo>
                  <a:pt x="105" y="182"/>
                </a:lnTo>
                <a:lnTo>
                  <a:pt x="110" y="176"/>
                </a:lnTo>
                <a:lnTo>
                  <a:pt x="114" y="168"/>
                </a:lnTo>
                <a:lnTo>
                  <a:pt x="117" y="160"/>
                </a:lnTo>
                <a:lnTo>
                  <a:pt x="121" y="151"/>
                </a:lnTo>
                <a:lnTo>
                  <a:pt x="124" y="141"/>
                </a:lnTo>
                <a:lnTo>
                  <a:pt x="126" y="131"/>
                </a:lnTo>
                <a:lnTo>
                  <a:pt x="127" y="119"/>
                </a:lnTo>
                <a:lnTo>
                  <a:pt x="128" y="106"/>
                </a:lnTo>
                <a:lnTo>
                  <a:pt x="128" y="94"/>
                </a:lnTo>
                <a:lnTo>
                  <a:pt x="128" y="82"/>
                </a:lnTo>
                <a:lnTo>
                  <a:pt x="127" y="71"/>
                </a:lnTo>
                <a:lnTo>
                  <a:pt x="126" y="62"/>
                </a:lnTo>
                <a:lnTo>
                  <a:pt x="124" y="53"/>
                </a:lnTo>
                <a:lnTo>
                  <a:pt x="122" y="45"/>
                </a:lnTo>
                <a:lnTo>
                  <a:pt x="118" y="38"/>
                </a:lnTo>
                <a:lnTo>
                  <a:pt x="114" y="31"/>
                </a:lnTo>
                <a:lnTo>
                  <a:pt x="111" y="24"/>
                </a:lnTo>
                <a:lnTo>
                  <a:pt x="106" y="19"/>
                </a:lnTo>
                <a:lnTo>
                  <a:pt x="102" y="14"/>
                </a:lnTo>
                <a:lnTo>
                  <a:pt x="96" y="10"/>
                </a:lnTo>
                <a:lnTo>
                  <a:pt x="90" y="6"/>
                </a:lnTo>
                <a:lnTo>
                  <a:pt x="84" y="4"/>
                </a:lnTo>
                <a:lnTo>
                  <a:pt x="77" y="2"/>
                </a:lnTo>
                <a:lnTo>
                  <a:pt x="70" y="0"/>
                </a:lnTo>
                <a:lnTo>
                  <a:pt x="62" y="0"/>
                </a:lnTo>
                <a:lnTo>
                  <a:pt x="49" y="2"/>
                </a:lnTo>
                <a:lnTo>
                  <a:pt x="36" y="5"/>
                </a:lnTo>
                <a:lnTo>
                  <a:pt x="26" y="11"/>
                </a:lnTo>
                <a:lnTo>
                  <a:pt x="17" y="19"/>
                </a:lnTo>
                <a:lnTo>
                  <a:pt x="10" y="29"/>
                </a:lnTo>
                <a:lnTo>
                  <a:pt x="5" y="40"/>
                </a:lnTo>
                <a:lnTo>
                  <a:pt x="1" y="54"/>
                </a:lnTo>
                <a:lnTo>
                  <a:pt x="0" y="68"/>
                </a:lnTo>
                <a:lnTo>
                  <a:pt x="1" y="82"/>
                </a:lnTo>
                <a:lnTo>
                  <a:pt x="5" y="95"/>
                </a:lnTo>
                <a:lnTo>
                  <a:pt x="10" y="106"/>
                </a:lnTo>
                <a:lnTo>
                  <a:pt x="16" y="116"/>
                </a:lnTo>
                <a:lnTo>
                  <a:pt x="25" y="124"/>
                </a:lnTo>
                <a:lnTo>
                  <a:pt x="35" y="130"/>
                </a:lnTo>
                <a:lnTo>
                  <a:pt x="46" y="133"/>
                </a:lnTo>
                <a:lnTo>
                  <a:pt x="58" y="134"/>
                </a:lnTo>
                <a:lnTo>
                  <a:pt x="71" y="133"/>
                </a:lnTo>
                <a:lnTo>
                  <a:pt x="83" y="128"/>
                </a:lnTo>
                <a:lnTo>
                  <a:pt x="93" y="121"/>
                </a:lnTo>
                <a:lnTo>
                  <a:pt x="102" y="112"/>
                </a:lnTo>
                <a:lnTo>
                  <a:pt x="101" y="128"/>
                </a:lnTo>
                <a:lnTo>
                  <a:pt x="97" y="142"/>
                </a:lnTo>
                <a:lnTo>
                  <a:pt x="94" y="154"/>
                </a:lnTo>
                <a:lnTo>
                  <a:pt x="89" y="163"/>
                </a:lnTo>
                <a:lnTo>
                  <a:pt x="84" y="172"/>
                </a:lnTo>
                <a:lnTo>
                  <a:pt x="76" y="176"/>
                </a:lnTo>
                <a:lnTo>
                  <a:pt x="68" y="180"/>
                </a:lnTo>
                <a:lnTo>
                  <a:pt x="58" y="181"/>
                </a:lnTo>
                <a:lnTo>
                  <a:pt x="52" y="181"/>
                </a:lnTo>
                <a:lnTo>
                  <a:pt x="46" y="179"/>
                </a:lnTo>
                <a:lnTo>
                  <a:pt x="39" y="176"/>
                </a:lnTo>
                <a:lnTo>
                  <a:pt x="35" y="173"/>
                </a:lnTo>
                <a:lnTo>
                  <a:pt x="31" y="169"/>
                </a:lnTo>
                <a:lnTo>
                  <a:pt x="29" y="163"/>
                </a:lnTo>
                <a:lnTo>
                  <a:pt x="27" y="158"/>
                </a:lnTo>
                <a:lnTo>
                  <a:pt x="26" y="152"/>
                </a:lnTo>
                <a:lnTo>
                  <a:pt x="2" y="152"/>
                </a:lnTo>
                <a:close/>
                <a:moveTo>
                  <a:pt x="26" y="68"/>
                </a:moveTo>
                <a:lnTo>
                  <a:pt x="27" y="57"/>
                </a:lnTo>
                <a:lnTo>
                  <a:pt x="29" y="49"/>
                </a:lnTo>
                <a:lnTo>
                  <a:pt x="32" y="42"/>
                </a:lnTo>
                <a:lnTo>
                  <a:pt x="36" y="35"/>
                </a:lnTo>
                <a:lnTo>
                  <a:pt x="41" y="31"/>
                </a:lnTo>
                <a:lnTo>
                  <a:pt x="47" y="27"/>
                </a:lnTo>
                <a:lnTo>
                  <a:pt x="54" y="25"/>
                </a:lnTo>
                <a:lnTo>
                  <a:pt x="63" y="24"/>
                </a:lnTo>
                <a:lnTo>
                  <a:pt x="70" y="25"/>
                </a:lnTo>
                <a:lnTo>
                  <a:pt x="77" y="27"/>
                </a:lnTo>
                <a:lnTo>
                  <a:pt x="84" y="31"/>
                </a:lnTo>
                <a:lnTo>
                  <a:pt x="89" y="35"/>
                </a:lnTo>
                <a:lnTo>
                  <a:pt x="93" y="42"/>
                </a:lnTo>
                <a:lnTo>
                  <a:pt x="96" y="49"/>
                </a:lnTo>
                <a:lnTo>
                  <a:pt x="98" y="57"/>
                </a:lnTo>
                <a:lnTo>
                  <a:pt x="99" y="67"/>
                </a:lnTo>
                <a:lnTo>
                  <a:pt x="98" y="77"/>
                </a:lnTo>
                <a:lnTo>
                  <a:pt x="96" y="85"/>
                </a:lnTo>
                <a:lnTo>
                  <a:pt x="93" y="92"/>
                </a:lnTo>
                <a:lnTo>
                  <a:pt x="89" y="98"/>
                </a:lnTo>
                <a:lnTo>
                  <a:pt x="84" y="103"/>
                </a:lnTo>
                <a:lnTo>
                  <a:pt x="77" y="107"/>
                </a:lnTo>
                <a:lnTo>
                  <a:pt x="70" y="109"/>
                </a:lnTo>
                <a:lnTo>
                  <a:pt x="62" y="110"/>
                </a:lnTo>
                <a:lnTo>
                  <a:pt x="53" y="109"/>
                </a:lnTo>
                <a:lnTo>
                  <a:pt x="47" y="107"/>
                </a:lnTo>
                <a:lnTo>
                  <a:pt x="40" y="103"/>
                </a:lnTo>
                <a:lnTo>
                  <a:pt x="35" y="98"/>
                </a:lnTo>
                <a:lnTo>
                  <a:pt x="31" y="92"/>
                </a:lnTo>
                <a:lnTo>
                  <a:pt x="28" y="85"/>
                </a:lnTo>
                <a:lnTo>
                  <a:pt x="27" y="77"/>
                </a:lnTo>
                <a:lnTo>
                  <a:pt x="26" y="68"/>
                </a:lnTo>
                <a:close/>
              </a:path>
            </a:pathLst>
          </a:custGeom>
          <a:solidFill>
            <a:srgbClr val="000080"/>
          </a:solidFill>
          <a:ln w="9525">
            <a:noFill/>
            <a:round/>
            <a:headEnd/>
            <a:tailEnd/>
          </a:ln>
        </p:spPr>
        <p:txBody>
          <a:bodyPr/>
          <a:lstStyle/>
          <a:p>
            <a:endParaRPr lang="ru-RU"/>
          </a:p>
        </p:txBody>
      </p:sp>
      <p:sp>
        <p:nvSpPr>
          <p:cNvPr id="20830" name="Freeform 350"/>
          <p:cNvSpPr>
            <a:spLocks/>
          </p:cNvSpPr>
          <p:nvPr/>
        </p:nvSpPr>
        <p:spPr bwMode="auto">
          <a:xfrm>
            <a:off x="5534025" y="1938338"/>
            <a:ext cx="80963" cy="114300"/>
          </a:xfrm>
          <a:custGeom>
            <a:avLst/>
            <a:gdLst>
              <a:gd name="T0" fmla="*/ 72914 w 171"/>
              <a:gd name="T1" fmla="*/ 111642 h 215"/>
              <a:gd name="T2" fmla="*/ 80963 w 171"/>
              <a:gd name="T3" fmla="*/ 52631 h 215"/>
              <a:gd name="T4" fmla="*/ 42139 w 171"/>
              <a:gd name="T5" fmla="*/ 64859 h 215"/>
              <a:gd name="T6" fmla="*/ 70073 w 171"/>
              <a:gd name="T7" fmla="*/ 65922 h 215"/>
              <a:gd name="T8" fmla="*/ 67706 w 171"/>
              <a:gd name="T9" fmla="*/ 80807 h 215"/>
              <a:gd name="T10" fmla="*/ 62498 w 171"/>
              <a:gd name="T11" fmla="*/ 91440 h 215"/>
              <a:gd name="T12" fmla="*/ 53502 w 171"/>
              <a:gd name="T13" fmla="*/ 98351 h 215"/>
              <a:gd name="T14" fmla="*/ 42612 w 171"/>
              <a:gd name="T15" fmla="*/ 101009 h 215"/>
              <a:gd name="T16" fmla="*/ 29828 w 171"/>
              <a:gd name="T17" fmla="*/ 97820 h 215"/>
              <a:gd name="T18" fmla="*/ 20359 w 171"/>
              <a:gd name="T19" fmla="*/ 88782 h 215"/>
              <a:gd name="T20" fmla="*/ 14678 w 171"/>
              <a:gd name="T21" fmla="*/ 75491 h 215"/>
              <a:gd name="T22" fmla="*/ 12310 w 171"/>
              <a:gd name="T23" fmla="*/ 56884 h 215"/>
              <a:gd name="T24" fmla="*/ 14678 w 171"/>
              <a:gd name="T25" fmla="*/ 38277 h 215"/>
              <a:gd name="T26" fmla="*/ 20359 w 171"/>
              <a:gd name="T27" fmla="*/ 24455 h 215"/>
              <a:gd name="T28" fmla="*/ 29828 w 171"/>
              <a:gd name="T29" fmla="*/ 15949 h 215"/>
              <a:gd name="T30" fmla="*/ 43086 w 171"/>
              <a:gd name="T31" fmla="*/ 12759 h 215"/>
              <a:gd name="T32" fmla="*/ 52081 w 171"/>
              <a:gd name="T33" fmla="*/ 13822 h 215"/>
              <a:gd name="T34" fmla="*/ 59183 w 171"/>
              <a:gd name="T35" fmla="*/ 18607 h 215"/>
              <a:gd name="T36" fmla="*/ 64392 w 171"/>
              <a:gd name="T37" fmla="*/ 26050 h 215"/>
              <a:gd name="T38" fmla="*/ 67232 w 171"/>
              <a:gd name="T39" fmla="*/ 35087 h 215"/>
              <a:gd name="T40" fmla="*/ 77649 w 171"/>
              <a:gd name="T41" fmla="*/ 27113 h 215"/>
              <a:gd name="T42" fmla="*/ 71967 w 171"/>
              <a:gd name="T43" fmla="*/ 13822 h 215"/>
              <a:gd name="T44" fmla="*/ 62971 w 171"/>
              <a:gd name="T45" fmla="*/ 5316 h 215"/>
              <a:gd name="T46" fmla="*/ 50188 w 171"/>
              <a:gd name="T47" fmla="*/ 532 h 215"/>
              <a:gd name="T48" fmla="*/ 37877 w 171"/>
              <a:gd name="T49" fmla="*/ 0 h 215"/>
              <a:gd name="T50" fmla="*/ 29355 w 171"/>
              <a:gd name="T51" fmla="*/ 2127 h 215"/>
              <a:gd name="T52" fmla="*/ 21306 w 171"/>
              <a:gd name="T53" fmla="*/ 5848 h 215"/>
              <a:gd name="T54" fmla="*/ 14678 w 171"/>
              <a:gd name="T55" fmla="*/ 11696 h 215"/>
              <a:gd name="T56" fmla="*/ 8996 w 171"/>
              <a:gd name="T57" fmla="*/ 19139 h 215"/>
              <a:gd name="T58" fmla="*/ 4261 w 171"/>
              <a:gd name="T59" fmla="*/ 28176 h 215"/>
              <a:gd name="T60" fmla="*/ 1420 w 171"/>
              <a:gd name="T61" fmla="*/ 38809 h 215"/>
              <a:gd name="T62" fmla="*/ 0 w 171"/>
              <a:gd name="T63" fmla="*/ 50505 h 215"/>
              <a:gd name="T64" fmla="*/ 0 w 171"/>
              <a:gd name="T65" fmla="*/ 63795 h 215"/>
              <a:gd name="T66" fmla="*/ 1420 w 171"/>
              <a:gd name="T67" fmla="*/ 75491 h 215"/>
              <a:gd name="T68" fmla="*/ 4261 w 171"/>
              <a:gd name="T69" fmla="*/ 86124 h 215"/>
              <a:gd name="T70" fmla="*/ 8996 w 171"/>
              <a:gd name="T71" fmla="*/ 95161 h 215"/>
              <a:gd name="T72" fmla="*/ 14678 w 171"/>
              <a:gd name="T73" fmla="*/ 102604 h 215"/>
              <a:gd name="T74" fmla="*/ 20359 w 171"/>
              <a:gd name="T75" fmla="*/ 107920 h 215"/>
              <a:gd name="T76" fmla="*/ 27935 w 171"/>
              <a:gd name="T77" fmla="*/ 111642 h 215"/>
              <a:gd name="T78" fmla="*/ 35984 w 171"/>
              <a:gd name="T79" fmla="*/ 114300 h 215"/>
              <a:gd name="T80" fmla="*/ 44979 w 171"/>
              <a:gd name="T81" fmla="*/ 114300 h 215"/>
              <a:gd name="T82" fmla="*/ 53975 w 171"/>
              <a:gd name="T83" fmla="*/ 111642 h 215"/>
              <a:gd name="T84" fmla="*/ 61551 w 171"/>
              <a:gd name="T85" fmla="*/ 107389 h 215"/>
              <a:gd name="T86" fmla="*/ 67706 w 171"/>
              <a:gd name="T87" fmla="*/ 101009 h 2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5"/>
              <a:gd name="T134" fmla="*/ 171 w 171"/>
              <a:gd name="T135" fmla="*/ 215 h 2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5">
                <a:moveTo>
                  <a:pt x="149" y="181"/>
                </a:moveTo>
                <a:lnTo>
                  <a:pt x="154" y="210"/>
                </a:lnTo>
                <a:lnTo>
                  <a:pt x="171" y="210"/>
                </a:lnTo>
                <a:lnTo>
                  <a:pt x="171" y="99"/>
                </a:lnTo>
                <a:lnTo>
                  <a:pt x="89" y="99"/>
                </a:lnTo>
                <a:lnTo>
                  <a:pt x="89" y="122"/>
                </a:lnTo>
                <a:lnTo>
                  <a:pt x="148" y="122"/>
                </a:lnTo>
                <a:lnTo>
                  <a:pt x="148" y="124"/>
                </a:lnTo>
                <a:lnTo>
                  <a:pt x="147" y="139"/>
                </a:lnTo>
                <a:lnTo>
                  <a:pt x="143" y="152"/>
                </a:lnTo>
                <a:lnTo>
                  <a:pt x="138" y="163"/>
                </a:lnTo>
                <a:lnTo>
                  <a:pt x="132" y="172"/>
                </a:lnTo>
                <a:lnTo>
                  <a:pt x="123" y="179"/>
                </a:lnTo>
                <a:lnTo>
                  <a:pt x="113" y="185"/>
                </a:lnTo>
                <a:lnTo>
                  <a:pt x="102" y="188"/>
                </a:lnTo>
                <a:lnTo>
                  <a:pt x="90" y="190"/>
                </a:lnTo>
                <a:lnTo>
                  <a:pt x="76" y="188"/>
                </a:lnTo>
                <a:lnTo>
                  <a:pt x="63" y="184"/>
                </a:lnTo>
                <a:lnTo>
                  <a:pt x="53" y="177"/>
                </a:lnTo>
                <a:lnTo>
                  <a:pt x="43" y="167"/>
                </a:lnTo>
                <a:lnTo>
                  <a:pt x="36" y="156"/>
                </a:lnTo>
                <a:lnTo>
                  <a:pt x="31" y="142"/>
                </a:lnTo>
                <a:lnTo>
                  <a:pt x="27" y="125"/>
                </a:lnTo>
                <a:lnTo>
                  <a:pt x="26" y="107"/>
                </a:lnTo>
                <a:lnTo>
                  <a:pt x="27" y="88"/>
                </a:lnTo>
                <a:lnTo>
                  <a:pt x="31" y="72"/>
                </a:lnTo>
                <a:lnTo>
                  <a:pt x="36" y="58"/>
                </a:lnTo>
                <a:lnTo>
                  <a:pt x="43" y="46"/>
                </a:lnTo>
                <a:lnTo>
                  <a:pt x="53" y="37"/>
                </a:lnTo>
                <a:lnTo>
                  <a:pt x="63" y="30"/>
                </a:lnTo>
                <a:lnTo>
                  <a:pt x="76" y="25"/>
                </a:lnTo>
                <a:lnTo>
                  <a:pt x="91" y="24"/>
                </a:lnTo>
                <a:lnTo>
                  <a:pt x="101" y="25"/>
                </a:lnTo>
                <a:lnTo>
                  <a:pt x="110" y="26"/>
                </a:lnTo>
                <a:lnTo>
                  <a:pt x="118" y="30"/>
                </a:lnTo>
                <a:lnTo>
                  <a:pt x="125" y="35"/>
                </a:lnTo>
                <a:lnTo>
                  <a:pt x="132" y="42"/>
                </a:lnTo>
                <a:lnTo>
                  <a:pt x="136" y="49"/>
                </a:lnTo>
                <a:lnTo>
                  <a:pt x="140" y="57"/>
                </a:lnTo>
                <a:lnTo>
                  <a:pt x="142" y="66"/>
                </a:lnTo>
                <a:lnTo>
                  <a:pt x="168" y="66"/>
                </a:lnTo>
                <a:lnTo>
                  <a:pt x="164" y="51"/>
                </a:lnTo>
                <a:lnTo>
                  <a:pt x="159" y="38"/>
                </a:lnTo>
                <a:lnTo>
                  <a:pt x="152" y="26"/>
                </a:lnTo>
                <a:lnTo>
                  <a:pt x="143" y="17"/>
                </a:lnTo>
                <a:lnTo>
                  <a:pt x="133" y="10"/>
                </a:lnTo>
                <a:lnTo>
                  <a:pt x="120" y="4"/>
                </a:lnTo>
                <a:lnTo>
                  <a:pt x="106" y="1"/>
                </a:lnTo>
                <a:lnTo>
                  <a:pt x="91" y="0"/>
                </a:lnTo>
                <a:lnTo>
                  <a:pt x="80" y="0"/>
                </a:lnTo>
                <a:lnTo>
                  <a:pt x="71" y="2"/>
                </a:lnTo>
                <a:lnTo>
                  <a:pt x="62" y="4"/>
                </a:lnTo>
                <a:lnTo>
                  <a:pt x="53" y="7"/>
                </a:lnTo>
                <a:lnTo>
                  <a:pt x="45" y="11"/>
                </a:lnTo>
                <a:lnTo>
                  <a:pt x="38" y="16"/>
                </a:lnTo>
                <a:lnTo>
                  <a:pt x="31" y="22"/>
                </a:lnTo>
                <a:lnTo>
                  <a:pt x="24" y="29"/>
                </a:lnTo>
                <a:lnTo>
                  <a:pt x="19" y="36"/>
                </a:lnTo>
                <a:lnTo>
                  <a:pt x="14" y="44"/>
                </a:lnTo>
                <a:lnTo>
                  <a:pt x="9" y="53"/>
                </a:lnTo>
                <a:lnTo>
                  <a:pt x="6" y="63"/>
                </a:lnTo>
                <a:lnTo>
                  <a:pt x="3" y="73"/>
                </a:lnTo>
                <a:lnTo>
                  <a:pt x="2" y="84"/>
                </a:lnTo>
                <a:lnTo>
                  <a:pt x="0" y="95"/>
                </a:lnTo>
                <a:lnTo>
                  <a:pt x="0" y="108"/>
                </a:lnTo>
                <a:lnTo>
                  <a:pt x="0" y="120"/>
                </a:lnTo>
                <a:lnTo>
                  <a:pt x="2" y="131"/>
                </a:lnTo>
                <a:lnTo>
                  <a:pt x="3" y="142"/>
                </a:lnTo>
                <a:lnTo>
                  <a:pt x="6" y="152"/>
                </a:lnTo>
                <a:lnTo>
                  <a:pt x="9" y="162"/>
                </a:lnTo>
                <a:lnTo>
                  <a:pt x="14" y="171"/>
                </a:lnTo>
                <a:lnTo>
                  <a:pt x="19" y="179"/>
                </a:lnTo>
                <a:lnTo>
                  <a:pt x="24" y="186"/>
                </a:lnTo>
                <a:lnTo>
                  <a:pt x="31" y="193"/>
                </a:lnTo>
                <a:lnTo>
                  <a:pt x="37" y="199"/>
                </a:lnTo>
                <a:lnTo>
                  <a:pt x="43" y="203"/>
                </a:lnTo>
                <a:lnTo>
                  <a:pt x="52" y="208"/>
                </a:lnTo>
                <a:lnTo>
                  <a:pt x="59" y="210"/>
                </a:lnTo>
                <a:lnTo>
                  <a:pt x="67" y="213"/>
                </a:lnTo>
                <a:lnTo>
                  <a:pt x="76" y="215"/>
                </a:lnTo>
                <a:lnTo>
                  <a:pt x="85" y="215"/>
                </a:lnTo>
                <a:lnTo>
                  <a:pt x="95" y="215"/>
                </a:lnTo>
                <a:lnTo>
                  <a:pt x="104" y="213"/>
                </a:lnTo>
                <a:lnTo>
                  <a:pt x="114" y="210"/>
                </a:lnTo>
                <a:lnTo>
                  <a:pt x="121" y="207"/>
                </a:lnTo>
                <a:lnTo>
                  <a:pt x="130" y="202"/>
                </a:lnTo>
                <a:lnTo>
                  <a:pt x="136" y="197"/>
                </a:lnTo>
                <a:lnTo>
                  <a:pt x="143" y="190"/>
                </a:lnTo>
                <a:lnTo>
                  <a:pt x="149" y="181"/>
                </a:lnTo>
                <a:close/>
              </a:path>
            </a:pathLst>
          </a:custGeom>
          <a:solidFill>
            <a:srgbClr val="000080"/>
          </a:solidFill>
          <a:ln w="9525">
            <a:noFill/>
            <a:round/>
            <a:headEnd/>
            <a:tailEnd/>
          </a:ln>
        </p:spPr>
        <p:txBody>
          <a:bodyPr/>
          <a:lstStyle/>
          <a:p>
            <a:endParaRPr lang="ru-RU"/>
          </a:p>
        </p:txBody>
      </p:sp>
      <p:sp>
        <p:nvSpPr>
          <p:cNvPr id="20831" name="Freeform 351"/>
          <p:cNvSpPr>
            <a:spLocks noEditPoints="1"/>
          </p:cNvSpPr>
          <p:nvPr/>
        </p:nvSpPr>
        <p:spPr bwMode="auto">
          <a:xfrm>
            <a:off x="5630863" y="1939925"/>
            <a:ext cx="11112" cy="109538"/>
          </a:xfrm>
          <a:custGeom>
            <a:avLst/>
            <a:gdLst>
              <a:gd name="T0" fmla="*/ 0 w 23"/>
              <a:gd name="T1" fmla="*/ 109538 h 207"/>
              <a:gd name="T2" fmla="*/ 11112 w 23"/>
              <a:gd name="T3" fmla="*/ 109538 h 207"/>
              <a:gd name="T4" fmla="*/ 11112 w 23"/>
              <a:gd name="T5" fmla="*/ 29633 h 207"/>
              <a:gd name="T6" fmla="*/ 0 w 23"/>
              <a:gd name="T7" fmla="*/ 29633 h 207"/>
              <a:gd name="T8" fmla="*/ 0 w 23"/>
              <a:gd name="T9" fmla="*/ 109538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832" name="Rectangle 352"/>
          <p:cNvSpPr>
            <a:spLocks noChangeArrowheads="1"/>
          </p:cNvSpPr>
          <p:nvPr/>
        </p:nvSpPr>
        <p:spPr bwMode="auto">
          <a:xfrm>
            <a:off x="5657850" y="1939925"/>
            <a:ext cx="11113" cy="109538"/>
          </a:xfrm>
          <a:prstGeom prst="rect">
            <a:avLst/>
          </a:prstGeom>
          <a:solidFill>
            <a:srgbClr val="000080"/>
          </a:solidFill>
          <a:ln w="9525">
            <a:noFill/>
            <a:miter lim="800000"/>
            <a:headEnd/>
            <a:tailEnd/>
          </a:ln>
        </p:spPr>
        <p:txBody>
          <a:bodyPr/>
          <a:lstStyle/>
          <a:p>
            <a:endParaRPr lang="ru-RU"/>
          </a:p>
        </p:txBody>
      </p:sp>
      <p:sp>
        <p:nvSpPr>
          <p:cNvPr id="20833" name="Rectangle 353"/>
          <p:cNvSpPr>
            <a:spLocks noChangeArrowheads="1"/>
          </p:cNvSpPr>
          <p:nvPr/>
        </p:nvSpPr>
        <p:spPr bwMode="auto">
          <a:xfrm>
            <a:off x="5684838" y="1939925"/>
            <a:ext cx="11112" cy="109538"/>
          </a:xfrm>
          <a:prstGeom prst="rect">
            <a:avLst/>
          </a:prstGeom>
          <a:solidFill>
            <a:srgbClr val="000080"/>
          </a:solidFill>
          <a:ln w="9525">
            <a:noFill/>
            <a:miter lim="800000"/>
            <a:headEnd/>
            <a:tailEnd/>
          </a:ln>
        </p:spPr>
        <p:txBody>
          <a:bodyPr/>
          <a:lstStyle/>
          <a:p>
            <a:endParaRPr lang="ru-RU"/>
          </a:p>
        </p:txBody>
      </p:sp>
      <p:sp>
        <p:nvSpPr>
          <p:cNvPr id="20834" name="Freeform 354"/>
          <p:cNvSpPr>
            <a:spLocks noEditPoints="1"/>
          </p:cNvSpPr>
          <p:nvPr/>
        </p:nvSpPr>
        <p:spPr bwMode="auto">
          <a:xfrm>
            <a:off x="5708650" y="1968500"/>
            <a:ext cx="58738" cy="82550"/>
          </a:xfrm>
          <a:custGeom>
            <a:avLst/>
            <a:gdLst>
              <a:gd name="T0" fmla="*/ 45948 w 124"/>
              <a:gd name="T1" fmla="*/ 59039 h 158"/>
              <a:gd name="T2" fmla="*/ 43106 w 124"/>
              <a:gd name="T3" fmla="*/ 64264 h 158"/>
              <a:gd name="T4" fmla="*/ 38843 w 124"/>
              <a:gd name="T5" fmla="*/ 67921 h 158"/>
              <a:gd name="T6" fmla="*/ 33632 w 124"/>
              <a:gd name="T7" fmla="*/ 70533 h 158"/>
              <a:gd name="T8" fmla="*/ 26053 w 124"/>
              <a:gd name="T9" fmla="*/ 70011 h 158"/>
              <a:gd name="T10" fmla="*/ 19421 w 124"/>
              <a:gd name="T11" fmla="*/ 66876 h 158"/>
              <a:gd name="T12" fmla="*/ 14685 w 124"/>
              <a:gd name="T13" fmla="*/ 60606 h 158"/>
              <a:gd name="T14" fmla="*/ 11842 w 124"/>
              <a:gd name="T15" fmla="*/ 50679 h 158"/>
              <a:gd name="T16" fmla="*/ 58738 w 124"/>
              <a:gd name="T17" fmla="*/ 45455 h 158"/>
              <a:gd name="T18" fmla="*/ 58264 w 124"/>
              <a:gd name="T19" fmla="*/ 30826 h 158"/>
              <a:gd name="T20" fmla="*/ 54001 w 124"/>
              <a:gd name="T21" fmla="*/ 15674 h 158"/>
              <a:gd name="T22" fmla="*/ 46422 w 124"/>
              <a:gd name="T23" fmla="*/ 5747 h 158"/>
              <a:gd name="T24" fmla="*/ 36001 w 124"/>
              <a:gd name="T25" fmla="*/ 522 h 158"/>
              <a:gd name="T26" fmla="*/ 23211 w 124"/>
              <a:gd name="T27" fmla="*/ 522 h 158"/>
              <a:gd name="T28" fmla="*/ 11842 w 124"/>
              <a:gd name="T29" fmla="*/ 5747 h 158"/>
              <a:gd name="T30" fmla="*/ 4737 w 124"/>
              <a:gd name="T31" fmla="*/ 16719 h 158"/>
              <a:gd name="T32" fmla="*/ 474 w 124"/>
              <a:gd name="T33" fmla="*/ 32393 h 158"/>
              <a:gd name="T34" fmla="*/ 474 w 124"/>
              <a:gd name="T35" fmla="*/ 50679 h 158"/>
              <a:gd name="T36" fmla="*/ 4737 w 124"/>
              <a:gd name="T37" fmla="*/ 66353 h 158"/>
              <a:gd name="T38" fmla="*/ 11842 w 124"/>
              <a:gd name="T39" fmla="*/ 76280 h 158"/>
              <a:gd name="T40" fmla="*/ 23211 w 124"/>
              <a:gd name="T41" fmla="*/ 82028 h 158"/>
              <a:gd name="T42" fmla="*/ 34580 w 124"/>
              <a:gd name="T43" fmla="*/ 82028 h 158"/>
              <a:gd name="T44" fmla="*/ 44527 w 124"/>
              <a:gd name="T45" fmla="*/ 78370 h 158"/>
              <a:gd name="T46" fmla="*/ 51633 w 124"/>
              <a:gd name="T47" fmla="*/ 71578 h 158"/>
              <a:gd name="T48" fmla="*/ 56370 w 124"/>
              <a:gd name="T49" fmla="*/ 61651 h 158"/>
              <a:gd name="T50" fmla="*/ 46896 w 124"/>
              <a:gd name="T51" fmla="*/ 55904 h 158"/>
              <a:gd name="T52" fmla="*/ 11842 w 124"/>
              <a:gd name="T53" fmla="*/ 28736 h 158"/>
              <a:gd name="T54" fmla="*/ 15158 w 124"/>
              <a:gd name="T55" fmla="*/ 20376 h 158"/>
              <a:gd name="T56" fmla="*/ 19421 w 124"/>
              <a:gd name="T57" fmla="*/ 14629 h 158"/>
              <a:gd name="T58" fmla="*/ 25579 w 124"/>
              <a:gd name="T59" fmla="*/ 12017 h 158"/>
              <a:gd name="T60" fmla="*/ 33632 w 124"/>
              <a:gd name="T61" fmla="*/ 12017 h 158"/>
              <a:gd name="T62" fmla="*/ 40264 w 124"/>
              <a:gd name="T63" fmla="*/ 15152 h 158"/>
              <a:gd name="T64" fmla="*/ 44527 w 124"/>
              <a:gd name="T65" fmla="*/ 20376 h 158"/>
              <a:gd name="T66" fmla="*/ 46422 w 124"/>
              <a:gd name="T67" fmla="*/ 28736 h 158"/>
              <a:gd name="T68" fmla="*/ 11369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8"/>
                </a:lnTo>
                <a:lnTo>
                  <a:pt x="91" y="123"/>
                </a:lnTo>
                <a:lnTo>
                  <a:pt x="87" y="128"/>
                </a:lnTo>
                <a:lnTo>
                  <a:pt x="82" y="130"/>
                </a:lnTo>
                <a:lnTo>
                  <a:pt x="77" y="132"/>
                </a:lnTo>
                <a:lnTo>
                  <a:pt x="71" y="135"/>
                </a:lnTo>
                <a:lnTo>
                  <a:pt x="63" y="135"/>
                </a:lnTo>
                <a:lnTo>
                  <a:pt x="55" y="134"/>
                </a:lnTo>
                <a:lnTo>
                  <a:pt x="48" y="131"/>
                </a:lnTo>
                <a:lnTo>
                  <a:pt x="41" y="128"/>
                </a:lnTo>
                <a:lnTo>
                  <a:pt x="35" y="122"/>
                </a:lnTo>
                <a:lnTo>
                  <a:pt x="31" y="116"/>
                </a:lnTo>
                <a:lnTo>
                  <a:pt x="28" y="108"/>
                </a:lnTo>
                <a:lnTo>
                  <a:pt x="25" y="97"/>
                </a:lnTo>
                <a:lnTo>
                  <a:pt x="24" y="87"/>
                </a:lnTo>
                <a:lnTo>
                  <a:pt x="124" y="87"/>
                </a:lnTo>
                <a:lnTo>
                  <a:pt x="124" y="75"/>
                </a:lnTo>
                <a:lnTo>
                  <a:pt x="123" y="59"/>
                </a:lnTo>
                <a:lnTo>
                  <a:pt x="119" y="43"/>
                </a:lnTo>
                <a:lnTo>
                  <a:pt x="114" y="30"/>
                </a:lnTo>
                <a:lnTo>
                  <a:pt x="108" y="19"/>
                </a:lnTo>
                <a:lnTo>
                  <a:pt x="98" y="11"/>
                </a:lnTo>
                <a:lnTo>
                  <a:pt x="88" y="4"/>
                </a:lnTo>
                <a:lnTo>
                  <a:pt x="76" y="1"/>
                </a:lnTo>
                <a:lnTo>
                  <a:pt x="61" y="0"/>
                </a:lnTo>
                <a:lnTo>
                  <a:pt x="49" y="1"/>
                </a:lnTo>
                <a:lnTo>
                  <a:pt x="36" y="5"/>
                </a:lnTo>
                <a:lnTo>
                  <a:pt x="25" y="11"/>
                </a:lnTo>
                <a:lnTo>
                  <a:pt x="17" y="21"/>
                </a:lnTo>
                <a:lnTo>
                  <a:pt x="10" y="32"/>
                </a:lnTo>
                <a:lnTo>
                  <a:pt x="4" y="46"/>
                </a:lnTo>
                <a:lnTo>
                  <a:pt x="1" y="62"/>
                </a:lnTo>
                <a:lnTo>
                  <a:pt x="0" y="80"/>
                </a:lnTo>
                <a:lnTo>
                  <a:pt x="1" y="97"/>
                </a:lnTo>
                <a:lnTo>
                  <a:pt x="4" y="113"/>
                </a:lnTo>
                <a:lnTo>
                  <a:pt x="10" y="127"/>
                </a:lnTo>
                <a:lnTo>
                  <a:pt x="17" y="137"/>
                </a:lnTo>
                <a:lnTo>
                  <a:pt x="25" y="146"/>
                </a:lnTo>
                <a:lnTo>
                  <a:pt x="36" y="152"/>
                </a:lnTo>
                <a:lnTo>
                  <a:pt x="49" y="157"/>
                </a:lnTo>
                <a:lnTo>
                  <a:pt x="61" y="158"/>
                </a:lnTo>
                <a:lnTo>
                  <a:pt x="73" y="157"/>
                </a:lnTo>
                <a:lnTo>
                  <a:pt x="85" y="154"/>
                </a:lnTo>
                <a:lnTo>
                  <a:pt x="94" y="150"/>
                </a:lnTo>
                <a:lnTo>
                  <a:pt x="102" y="144"/>
                </a:lnTo>
                <a:lnTo>
                  <a:pt x="109" y="137"/>
                </a:lnTo>
                <a:lnTo>
                  <a:pt x="115" y="128"/>
                </a:lnTo>
                <a:lnTo>
                  <a:pt x="119" y="118"/>
                </a:lnTo>
                <a:lnTo>
                  <a:pt x="121" y="107"/>
                </a:lnTo>
                <a:lnTo>
                  <a:pt x="99" y="107"/>
                </a:lnTo>
                <a:close/>
                <a:moveTo>
                  <a:pt x="24" y="66"/>
                </a:moveTo>
                <a:lnTo>
                  <a:pt x="25" y="55"/>
                </a:lnTo>
                <a:lnTo>
                  <a:pt x="28" y="47"/>
                </a:lnTo>
                <a:lnTo>
                  <a:pt x="32" y="39"/>
                </a:lnTo>
                <a:lnTo>
                  <a:pt x="36" y="33"/>
                </a:lnTo>
                <a:lnTo>
                  <a:pt x="41" y="28"/>
                </a:lnTo>
                <a:lnTo>
                  <a:pt x="48" y="24"/>
                </a:lnTo>
                <a:lnTo>
                  <a:pt x="54" y="23"/>
                </a:lnTo>
                <a:lnTo>
                  <a:pt x="62" y="22"/>
                </a:lnTo>
                <a:lnTo>
                  <a:pt x="71" y="23"/>
                </a:lnTo>
                <a:lnTo>
                  <a:pt x="78" y="24"/>
                </a:lnTo>
                <a:lnTo>
                  <a:pt x="85" y="29"/>
                </a:lnTo>
                <a:lnTo>
                  <a:pt x="90" y="33"/>
                </a:lnTo>
                <a:lnTo>
                  <a:pt x="94"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0835" name="Freeform 355"/>
          <p:cNvSpPr>
            <a:spLocks/>
          </p:cNvSpPr>
          <p:nvPr/>
        </p:nvSpPr>
        <p:spPr bwMode="auto">
          <a:xfrm>
            <a:off x="5773738" y="1968500"/>
            <a:ext cx="53975" cy="82550"/>
          </a:xfrm>
          <a:custGeom>
            <a:avLst/>
            <a:gdLst>
              <a:gd name="T0" fmla="*/ 482 w 112"/>
              <a:gd name="T1" fmla="*/ 61129 h 158"/>
              <a:gd name="T2" fmla="*/ 4337 w 112"/>
              <a:gd name="T3" fmla="*/ 71578 h 158"/>
              <a:gd name="T4" fmla="*/ 11084 w 112"/>
              <a:gd name="T5" fmla="*/ 78370 h 158"/>
              <a:gd name="T6" fmla="*/ 20723 w 112"/>
              <a:gd name="T7" fmla="*/ 82028 h 158"/>
              <a:gd name="T8" fmla="*/ 32771 w 112"/>
              <a:gd name="T9" fmla="*/ 82028 h 158"/>
              <a:gd name="T10" fmla="*/ 42891 w 112"/>
              <a:gd name="T11" fmla="*/ 78893 h 158"/>
              <a:gd name="T12" fmla="*/ 50120 w 112"/>
              <a:gd name="T13" fmla="*/ 72101 h 158"/>
              <a:gd name="T14" fmla="*/ 53493 w 112"/>
              <a:gd name="T15" fmla="*/ 62696 h 158"/>
              <a:gd name="T16" fmla="*/ 53493 w 112"/>
              <a:gd name="T17" fmla="*/ 52247 h 158"/>
              <a:gd name="T18" fmla="*/ 51565 w 112"/>
              <a:gd name="T19" fmla="*/ 44932 h 158"/>
              <a:gd name="T20" fmla="*/ 46264 w 112"/>
              <a:gd name="T21" fmla="*/ 39708 h 158"/>
              <a:gd name="T22" fmla="*/ 39035 w 112"/>
              <a:gd name="T23" fmla="*/ 36050 h 158"/>
              <a:gd name="T24" fmla="*/ 23132 w 112"/>
              <a:gd name="T25" fmla="*/ 31871 h 158"/>
              <a:gd name="T26" fmla="*/ 18313 w 112"/>
              <a:gd name="T27" fmla="*/ 30303 h 158"/>
              <a:gd name="T28" fmla="*/ 14940 w 112"/>
              <a:gd name="T29" fmla="*/ 28213 h 158"/>
              <a:gd name="T30" fmla="*/ 13012 w 112"/>
              <a:gd name="T31" fmla="*/ 26123 h 158"/>
              <a:gd name="T32" fmla="*/ 12530 w 112"/>
              <a:gd name="T33" fmla="*/ 22466 h 158"/>
              <a:gd name="T34" fmla="*/ 13494 w 112"/>
              <a:gd name="T35" fmla="*/ 17241 h 158"/>
              <a:gd name="T36" fmla="*/ 15903 w 112"/>
              <a:gd name="T37" fmla="*/ 14629 h 158"/>
              <a:gd name="T38" fmla="*/ 20723 w 112"/>
              <a:gd name="T39" fmla="*/ 12017 h 158"/>
              <a:gd name="T40" fmla="*/ 26506 w 112"/>
              <a:gd name="T41" fmla="*/ 11494 h 158"/>
              <a:gd name="T42" fmla="*/ 32771 w 112"/>
              <a:gd name="T43" fmla="*/ 12017 h 158"/>
              <a:gd name="T44" fmla="*/ 37108 w 112"/>
              <a:gd name="T45" fmla="*/ 15152 h 158"/>
              <a:gd name="T46" fmla="*/ 40481 w 112"/>
              <a:gd name="T47" fmla="*/ 18809 h 158"/>
              <a:gd name="T48" fmla="*/ 41927 w 112"/>
              <a:gd name="T49" fmla="*/ 24034 h 158"/>
              <a:gd name="T50" fmla="*/ 52047 w 112"/>
              <a:gd name="T51" fmla="*/ 18809 h 158"/>
              <a:gd name="T52" fmla="*/ 48674 w 112"/>
              <a:gd name="T53" fmla="*/ 9404 h 158"/>
              <a:gd name="T54" fmla="*/ 41927 w 112"/>
              <a:gd name="T55" fmla="*/ 3657 h 158"/>
              <a:gd name="T56" fmla="*/ 32289 w 112"/>
              <a:gd name="T57" fmla="*/ 522 h 158"/>
              <a:gd name="T58" fmla="*/ 21204 w 112"/>
              <a:gd name="T59" fmla="*/ 522 h 158"/>
              <a:gd name="T60" fmla="*/ 12048 w 112"/>
              <a:gd name="T61" fmla="*/ 3657 h 158"/>
              <a:gd name="T62" fmla="*/ 5301 w 112"/>
              <a:gd name="T63" fmla="*/ 9404 h 158"/>
              <a:gd name="T64" fmla="*/ 2410 w 112"/>
              <a:gd name="T65" fmla="*/ 17241 h 158"/>
              <a:gd name="T66" fmla="*/ 2410 w 112"/>
              <a:gd name="T67" fmla="*/ 27168 h 158"/>
              <a:gd name="T68" fmla="*/ 4337 w 112"/>
              <a:gd name="T69" fmla="*/ 34483 h 158"/>
              <a:gd name="T70" fmla="*/ 8675 w 112"/>
              <a:gd name="T71" fmla="*/ 39185 h 158"/>
              <a:gd name="T72" fmla="*/ 15903 w 112"/>
              <a:gd name="T73" fmla="*/ 42842 h 158"/>
              <a:gd name="T74" fmla="*/ 33252 w 112"/>
              <a:gd name="T75" fmla="*/ 48590 h 158"/>
              <a:gd name="T76" fmla="*/ 37590 w 112"/>
              <a:gd name="T77" fmla="*/ 49634 h 158"/>
              <a:gd name="T78" fmla="*/ 40963 w 112"/>
              <a:gd name="T79" fmla="*/ 51724 h 158"/>
              <a:gd name="T80" fmla="*/ 42891 w 112"/>
              <a:gd name="T81" fmla="*/ 54337 h 158"/>
              <a:gd name="T82" fmla="*/ 43373 w 112"/>
              <a:gd name="T83" fmla="*/ 59039 h 158"/>
              <a:gd name="T84" fmla="*/ 42409 w 112"/>
              <a:gd name="T85" fmla="*/ 63741 h 158"/>
              <a:gd name="T86" fmla="*/ 39517 w 112"/>
              <a:gd name="T87" fmla="*/ 67398 h 158"/>
              <a:gd name="T88" fmla="*/ 34216 w 112"/>
              <a:gd name="T89" fmla="*/ 70533 h 158"/>
              <a:gd name="T90" fmla="*/ 27469 w 112"/>
              <a:gd name="T91" fmla="*/ 71056 h 158"/>
              <a:gd name="T92" fmla="*/ 20723 w 112"/>
              <a:gd name="T93" fmla="*/ 70011 h 158"/>
              <a:gd name="T94" fmla="*/ 15421 w 112"/>
              <a:gd name="T95" fmla="*/ 66876 h 158"/>
              <a:gd name="T96" fmla="*/ 12048 w 112"/>
              <a:gd name="T97" fmla="*/ 61651 h 158"/>
              <a:gd name="T98" fmla="*/ 10602 w 112"/>
              <a:gd name="T99" fmla="*/ 55382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8"/>
              <a:gd name="T152" fmla="*/ 112 w 112"/>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8">
                <a:moveTo>
                  <a:pt x="0" y="106"/>
                </a:moveTo>
                <a:lnTo>
                  <a:pt x="1" y="117"/>
                </a:lnTo>
                <a:lnTo>
                  <a:pt x="4" y="128"/>
                </a:lnTo>
                <a:lnTo>
                  <a:pt x="9" y="137"/>
                </a:lnTo>
                <a:lnTo>
                  <a:pt x="14" y="144"/>
                </a:lnTo>
                <a:lnTo>
                  <a:pt x="23" y="150"/>
                </a:lnTo>
                <a:lnTo>
                  <a:pt x="32" y="154"/>
                </a:lnTo>
                <a:lnTo>
                  <a:pt x="43" y="157"/>
                </a:lnTo>
                <a:lnTo>
                  <a:pt x="55" y="158"/>
                </a:lnTo>
                <a:lnTo>
                  <a:pt x="68" y="157"/>
                </a:lnTo>
                <a:lnTo>
                  <a:pt x="80" y="154"/>
                </a:lnTo>
                <a:lnTo>
                  <a:pt x="89" y="151"/>
                </a:lnTo>
                <a:lnTo>
                  <a:pt x="97" y="145"/>
                </a:lnTo>
                <a:lnTo>
                  <a:pt x="104" y="138"/>
                </a:lnTo>
                <a:lnTo>
                  <a:pt x="108" y="130"/>
                </a:lnTo>
                <a:lnTo>
                  <a:pt x="111" y="120"/>
                </a:lnTo>
                <a:lnTo>
                  <a:pt x="112" y="109"/>
                </a:lnTo>
                <a:lnTo>
                  <a:pt x="111" y="100"/>
                </a:lnTo>
                <a:lnTo>
                  <a:pt x="110" y="93"/>
                </a:lnTo>
                <a:lnTo>
                  <a:pt x="107" y="86"/>
                </a:lnTo>
                <a:lnTo>
                  <a:pt x="102" y="81"/>
                </a:lnTo>
                <a:lnTo>
                  <a:pt x="96" y="76"/>
                </a:lnTo>
                <a:lnTo>
                  <a:pt x="89" y="73"/>
                </a:lnTo>
                <a:lnTo>
                  <a:pt x="81" y="69"/>
                </a:lnTo>
                <a:lnTo>
                  <a:pt x="71" y="67"/>
                </a:lnTo>
                <a:lnTo>
                  <a:pt x="48" y="61"/>
                </a:lnTo>
                <a:lnTo>
                  <a:pt x="43" y="59"/>
                </a:lnTo>
                <a:lnTo>
                  <a:pt x="38" y="58"/>
                </a:lnTo>
                <a:lnTo>
                  <a:pt x="34" y="57"/>
                </a:lnTo>
                <a:lnTo>
                  <a:pt x="31" y="54"/>
                </a:lnTo>
                <a:lnTo>
                  <a:pt x="29" y="52"/>
                </a:lnTo>
                <a:lnTo>
                  <a:pt x="27" y="50"/>
                </a:lnTo>
                <a:lnTo>
                  <a:pt x="26" y="46"/>
                </a:lnTo>
                <a:lnTo>
                  <a:pt x="26" y="43"/>
                </a:lnTo>
                <a:lnTo>
                  <a:pt x="26" y="38"/>
                </a:lnTo>
                <a:lnTo>
                  <a:pt x="28" y="33"/>
                </a:lnTo>
                <a:lnTo>
                  <a:pt x="30" y="30"/>
                </a:lnTo>
                <a:lnTo>
                  <a:pt x="33" y="28"/>
                </a:lnTo>
                <a:lnTo>
                  <a:pt x="37" y="25"/>
                </a:lnTo>
                <a:lnTo>
                  <a:pt x="43" y="23"/>
                </a:lnTo>
                <a:lnTo>
                  <a:pt x="48" y="22"/>
                </a:lnTo>
                <a:lnTo>
                  <a:pt x="55" y="22"/>
                </a:lnTo>
                <a:lnTo>
                  <a:pt x="62" y="22"/>
                </a:lnTo>
                <a:lnTo>
                  <a:pt x="68" y="23"/>
                </a:lnTo>
                <a:lnTo>
                  <a:pt x="73" y="25"/>
                </a:lnTo>
                <a:lnTo>
                  <a:pt x="77" y="29"/>
                </a:lnTo>
                <a:lnTo>
                  <a:pt x="82" y="32"/>
                </a:lnTo>
                <a:lnTo>
                  <a:pt x="84" y="36"/>
                </a:lnTo>
                <a:lnTo>
                  <a:pt x="86" y="40"/>
                </a:lnTo>
                <a:lnTo>
                  <a:pt x="87" y="46"/>
                </a:lnTo>
                <a:lnTo>
                  <a:pt x="109" y="46"/>
                </a:lnTo>
                <a:lnTo>
                  <a:pt x="108" y="36"/>
                </a:lnTo>
                <a:lnTo>
                  <a:pt x="105" y="26"/>
                </a:lnTo>
                <a:lnTo>
                  <a:pt x="101" y="18"/>
                </a:lnTo>
                <a:lnTo>
                  <a:pt x="94" y="12"/>
                </a:lnTo>
                <a:lnTo>
                  <a:pt x="87" y="7"/>
                </a:lnTo>
                <a:lnTo>
                  <a:pt x="77" y="3"/>
                </a:lnTo>
                <a:lnTo>
                  <a:pt x="67" y="1"/>
                </a:lnTo>
                <a:lnTo>
                  <a:pt x="55" y="0"/>
                </a:lnTo>
                <a:lnTo>
                  <a:pt x="44" y="1"/>
                </a:lnTo>
                <a:lnTo>
                  <a:pt x="33" y="3"/>
                </a:lnTo>
                <a:lnTo>
                  <a:pt x="25" y="7"/>
                </a:lnTo>
                <a:lnTo>
                  <a:pt x="17" y="11"/>
                </a:lnTo>
                <a:lnTo>
                  <a:pt x="11" y="18"/>
                </a:lnTo>
                <a:lnTo>
                  <a:pt x="7" y="25"/>
                </a:lnTo>
                <a:lnTo>
                  <a:pt x="5" y="33"/>
                </a:lnTo>
                <a:lnTo>
                  <a:pt x="4" y="43"/>
                </a:lnTo>
                <a:lnTo>
                  <a:pt x="5" y="52"/>
                </a:lnTo>
                <a:lnTo>
                  <a:pt x="6" y="59"/>
                </a:lnTo>
                <a:lnTo>
                  <a:pt x="9" y="66"/>
                </a:lnTo>
                <a:lnTo>
                  <a:pt x="13" y="71"/>
                </a:lnTo>
                <a:lnTo>
                  <a:pt x="18" y="75"/>
                </a:lnTo>
                <a:lnTo>
                  <a:pt x="25" y="79"/>
                </a:lnTo>
                <a:lnTo>
                  <a:pt x="33" y="82"/>
                </a:lnTo>
                <a:lnTo>
                  <a:pt x="42" y="85"/>
                </a:lnTo>
                <a:lnTo>
                  <a:pt x="69" y="93"/>
                </a:lnTo>
                <a:lnTo>
                  <a:pt x="73" y="94"/>
                </a:lnTo>
                <a:lnTo>
                  <a:pt x="78" y="95"/>
                </a:lnTo>
                <a:lnTo>
                  <a:pt x="82" y="97"/>
                </a:lnTo>
                <a:lnTo>
                  <a:pt x="85" y="99"/>
                </a:lnTo>
                <a:lnTo>
                  <a:pt x="87" y="102"/>
                </a:lnTo>
                <a:lnTo>
                  <a:pt x="89" y="104"/>
                </a:lnTo>
                <a:lnTo>
                  <a:pt x="90" y="108"/>
                </a:lnTo>
                <a:lnTo>
                  <a:pt x="90" y="113"/>
                </a:lnTo>
                <a:lnTo>
                  <a:pt x="89" y="117"/>
                </a:lnTo>
                <a:lnTo>
                  <a:pt x="88" y="122"/>
                </a:lnTo>
                <a:lnTo>
                  <a:pt x="85" y="127"/>
                </a:lnTo>
                <a:lnTo>
                  <a:pt x="82" y="129"/>
                </a:lnTo>
                <a:lnTo>
                  <a:pt x="76" y="132"/>
                </a:lnTo>
                <a:lnTo>
                  <a:pt x="71" y="135"/>
                </a:lnTo>
                <a:lnTo>
                  <a:pt x="65" y="136"/>
                </a:lnTo>
                <a:lnTo>
                  <a:pt x="57" y="136"/>
                </a:lnTo>
                <a:lnTo>
                  <a:pt x="50" y="136"/>
                </a:lnTo>
                <a:lnTo>
                  <a:pt x="43" y="134"/>
                </a:lnTo>
                <a:lnTo>
                  <a:pt x="36" y="131"/>
                </a:lnTo>
                <a:lnTo>
                  <a:pt x="32" y="128"/>
                </a:lnTo>
                <a:lnTo>
                  <a:pt x="28" y="124"/>
                </a:lnTo>
                <a:lnTo>
                  <a:pt x="25" y="118"/>
                </a:lnTo>
                <a:lnTo>
                  <a:pt x="23" y="113"/>
                </a:lnTo>
                <a:lnTo>
                  <a:pt x="22" y="106"/>
                </a:lnTo>
                <a:lnTo>
                  <a:pt x="0" y="106"/>
                </a:lnTo>
                <a:close/>
              </a:path>
            </a:pathLst>
          </a:custGeom>
          <a:solidFill>
            <a:srgbClr val="000080"/>
          </a:solidFill>
          <a:ln w="9525">
            <a:noFill/>
            <a:round/>
            <a:headEnd/>
            <a:tailEnd/>
          </a:ln>
        </p:spPr>
        <p:txBody>
          <a:bodyPr/>
          <a:lstStyle/>
          <a:p>
            <a:endParaRPr lang="ru-RU"/>
          </a:p>
        </p:txBody>
      </p:sp>
      <p:sp>
        <p:nvSpPr>
          <p:cNvPr id="20836" name="Freeform 356"/>
          <p:cNvSpPr>
            <a:spLocks noEditPoints="1"/>
          </p:cNvSpPr>
          <p:nvPr/>
        </p:nvSpPr>
        <p:spPr bwMode="auto">
          <a:xfrm>
            <a:off x="5873750" y="1939925"/>
            <a:ext cx="73025" cy="109538"/>
          </a:xfrm>
          <a:custGeom>
            <a:avLst/>
            <a:gdLst>
              <a:gd name="T0" fmla="*/ 0 w 153"/>
              <a:gd name="T1" fmla="*/ 109538 h 207"/>
              <a:gd name="T2" fmla="*/ 33887 w 153"/>
              <a:gd name="T3" fmla="*/ 109538 h 207"/>
              <a:gd name="T4" fmla="*/ 38183 w 153"/>
              <a:gd name="T5" fmla="*/ 109538 h 207"/>
              <a:gd name="T6" fmla="*/ 42479 w 153"/>
              <a:gd name="T7" fmla="*/ 108480 h 207"/>
              <a:gd name="T8" fmla="*/ 46297 w 153"/>
              <a:gd name="T9" fmla="*/ 107950 h 207"/>
              <a:gd name="T10" fmla="*/ 50592 w 153"/>
              <a:gd name="T11" fmla="*/ 105834 h 207"/>
              <a:gd name="T12" fmla="*/ 53933 w 153"/>
              <a:gd name="T13" fmla="*/ 104246 h 207"/>
              <a:gd name="T14" fmla="*/ 56797 w 153"/>
              <a:gd name="T15" fmla="*/ 101071 h 207"/>
              <a:gd name="T16" fmla="*/ 60138 w 153"/>
              <a:gd name="T17" fmla="*/ 98955 h 207"/>
              <a:gd name="T18" fmla="*/ 62525 w 153"/>
              <a:gd name="T19" fmla="*/ 95250 h 207"/>
              <a:gd name="T20" fmla="*/ 64911 w 153"/>
              <a:gd name="T21" fmla="*/ 91546 h 207"/>
              <a:gd name="T22" fmla="*/ 67298 w 153"/>
              <a:gd name="T23" fmla="*/ 86784 h 207"/>
              <a:gd name="T24" fmla="*/ 69207 w 153"/>
              <a:gd name="T25" fmla="*/ 82550 h 207"/>
              <a:gd name="T26" fmla="*/ 70639 w 153"/>
              <a:gd name="T27" fmla="*/ 77259 h 207"/>
              <a:gd name="T28" fmla="*/ 71593 w 153"/>
              <a:gd name="T29" fmla="*/ 71967 h 207"/>
              <a:gd name="T30" fmla="*/ 72548 w 153"/>
              <a:gd name="T31" fmla="*/ 66146 h 207"/>
              <a:gd name="T32" fmla="*/ 73025 w 153"/>
              <a:gd name="T33" fmla="*/ 59796 h 207"/>
              <a:gd name="T34" fmla="*/ 73025 w 153"/>
              <a:gd name="T35" fmla="*/ 52917 h 207"/>
              <a:gd name="T36" fmla="*/ 73025 w 153"/>
              <a:gd name="T37" fmla="*/ 47096 h 207"/>
              <a:gd name="T38" fmla="*/ 72548 w 153"/>
              <a:gd name="T39" fmla="*/ 41275 h 207"/>
              <a:gd name="T40" fmla="*/ 71593 w 153"/>
              <a:gd name="T41" fmla="*/ 35984 h 207"/>
              <a:gd name="T42" fmla="*/ 70639 w 153"/>
              <a:gd name="T43" fmla="*/ 30163 h 207"/>
              <a:gd name="T44" fmla="*/ 69207 w 153"/>
              <a:gd name="T45" fmla="*/ 25929 h 207"/>
              <a:gd name="T46" fmla="*/ 67775 w 153"/>
              <a:gd name="T47" fmla="*/ 21167 h 207"/>
              <a:gd name="T48" fmla="*/ 65388 w 153"/>
              <a:gd name="T49" fmla="*/ 17463 h 207"/>
              <a:gd name="T50" fmla="*/ 63002 w 153"/>
              <a:gd name="T51" fmla="*/ 13758 h 207"/>
              <a:gd name="T52" fmla="*/ 60616 w 153"/>
              <a:gd name="T53" fmla="*/ 10583 h 207"/>
              <a:gd name="T54" fmla="*/ 57752 w 153"/>
              <a:gd name="T55" fmla="*/ 7938 h 207"/>
              <a:gd name="T56" fmla="*/ 54411 w 153"/>
              <a:gd name="T57" fmla="*/ 5821 h 207"/>
              <a:gd name="T58" fmla="*/ 51070 w 153"/>
              <a:gd name="T59" fmla="*/ 3704 h 207"/>
              <a:gd name="T60" fmla="*/ 47251 w 153"/>
              <a:gd name="T61" fmla="*/ 2117 h 207"/>
              <a:gd name="T62" fmla="*/ 43433 w 153"/>
              <a:gd name="T63" fmla="*/ 529 h 207"/>
              <a:gd name="T64" fmla="*/ 39138 w 153"/>
              <a:gd name="T65" fmla="*/ 0 h 207"/>
              <a:gd name="T66" fmla="*/ 34365 w 153"/>
              <a:gd name="T67" fmla="*/ 0 h 207"/>
              <a:gd name="T68" fmla="*/ 0 w 153"/>
              <a:gd name="T69" fmla="*/ 0 h 207"/>
              <a:gd name="T70" fmla="*/ 0 w 153"/>
              <a:gd name="T71" fmla="*/ 109538 h 207"/>
              <a:gd name="T72" fmla="*/ 33410 w 153"/>
              <a:gd name="T73" fmla="*/ 13229 h 207"/>
              <a:gd name="T74" fmla="*/ 39615 w 153"/>
              <a:gd name="T75" fmla="*/ 13758 h 207"/>
              <a:gd name="T76" fmla="*/ 44865 w 153"/>
              <a:gd name="T77" fmla="*/ 15346 h 207"/>
              <a:gd name="T78" fmla="*/ 49638 w 153"/>
              <a:gd name="T79" fmla="*/ 19050 h 207"/>
              <a:gd name="T80" fmla="*/ 53456 w 153"/>
              <a:gd name="T81" fmla="*/ 23283 h 207"/>
              <a:gd name="T82" fmla="*/ 56320 w 153"/>
              <a:gd name="T83" fmla="*/ 29633 h 207"/>
              <a:gd name="T84" fmla="*/ 58706 w 153"/>
              <a:gd name="T85" fmla="*/ 36513 h 207"/>
              <a:gd name="T86" fmla="*/ 60138 w 153"/>
              <a:gd name="T87" fmla="*/ 44450 h 207"/>
              <a:gd name="T88" fmla="*/ 60616 w 153"/>
              <a:gd name="T89" fmla="*/ 54504 h 207"/>
              <a:gd name="T90" fmla="*/ 60138 w 153"/>
              <a:gd name="T91" fmla="*/ 64029 h 207"/>
              <a:gd name="T92" fmla="*/ 59184 w 153"/>
              <a:gd name="T93" fmla="*/ 71967 h 207"/>
              <a:gd name="T94" fmla="*/ 56320 w 153"/>
              <a:gd name="T95" fmla="*/ 79375 h 207"/>
              <a:gd name="T96" fmla="*/ 53456 w 153"/>
              <a:gd name="T97" fmla="*/ 85725 h 207"/>
              <a:gd name="T98" fmla="*/ 50115 w 153"/>
              <a:gd name="T99" fmla="*/ 89959 h 207"/>
              <a:gd name="T100" fmla="*/ 44865 w 153"/>
              <a:gd name="T101" fmla="*/ 93663 h 207"/>
              <a:gd name="T102" fmla="*/ 39615 w 153"/>
              <a:gd name="T103" fmla="*/ 95780 h 207"/>
              <a:gd name="T104" fmla="*/ 33410 w 153"/>
              <a:gd name="T105" fmla="*/ 96309 h 207"/>
              <a:gd name="T106" fmla="*/ 12409 w 153"/>
              <a:gd name="T107" fmla="*/ 96309 h 207"/>
              <a:gd name="T108" fmla="*/ 12409 w 153"/>
              <a:gd name="T109" fmla="*/ 13229 h 207"/>
              <a:gd name="T110" fmla="*/ 33410 w 153"/>
              <a:gd name="T111" fmla="*/ 13229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5"/>
                </a:lnTo>
                <a:lnTo>
                  <a:pt x="97" y="204"/>
                </a:lnTo>
                <a:lnTo>
                  <a:pt x="106" y="200"/>
                </a:lnTo>
                <a:lnTo>
                  <a:pt x="113" y="197"/>
                </a:lnTo>
                <a:lnTo>
                  <a:pt x="119" y="191"/>
                </a:lnTo>
                <a:lnTo>
                  <a:pt x="126" y="187"/>
                </a:lnTo>
                <a:lnTo>
                  <a:pt x="131" y="180"/>
                </a:lnTo>
                <a:lnTo>
                  <a:pt x="136" y="173"/>
                </a:lnTo>
                <a:lnTo>
                  <a:pt x="141" y="164"/>
                </a:lnTo>
                <a:lnTo>
                  <a:pt x="145" y="156"/>
                </a:lnTo>
                <a:lnTo>
                  <a:pt x="148" y="146"/>
                </a:lnTo>
                <a:lnTo>
                  <a:pt x="150" y="136"/>
                </a:lnTo>
                <a:lnTo>
                  <a:pt x="152" y="125"/>
                </a:lnTo>
                <a:lnTo>
                  <a:pt x="153" y="113"/>
                </a:lnTo>
                <a:lnTo>
                  <a:pt x="153" y="100"/>
                </a:lnTo>
                <a:lnTo>
                  <a:pt x="153" y="89"/>
                </a:lnTo>
                <a:lnTo>
                  <a:pt x="152" y="78"/>
                </a:lnTo>
                <a:lnTo>
                  <a:pt x="150" y="68"/>
                </a:lnTo>
                <a:lnTo>
                  <a:pt x="148" y="57"/>
                </a:lnTo>
                <a:lnTo>
                  <a:pt x="145" y="49"/>
                </a:lnTo>
                <a:lnTo>
                  <a:pt x="142" y="40"/>
                </a:lnTo>
                <a:lnTo>
                  <a:pt x="137" y="33"/>
                </a:lnTo>
                <a:lnTo>
                  <a:pt x="132" y="26"/>
                </a:lnTo>
                <a:lnTo>
                  <a:pt x="127" y="20"/>
                </a:lnTo>
                <a:lnTo>
                  <a:pt x="121" y="15"/>
                </a:lnTo>
                <a:lnTo>
                  <a:pt x="114" y="11"/>
                </a:lnTo>
                <a:lnTo>
                  <a:pt x="107" y="7"/>
                </a:lnTo>
                <a:lnTo>
                  <a:pt x="99" y="4"/>
                </a:lnTo>
                <a:lnTo>
                  <a:pt x="91" y="1"/>
                </a:lnTo>
                <a:lnTo>
                  <a:pt x="82" y="0"/>
                </a:lnTo>
                <a:lnTo>
                  <a:pt x="72" y="0"/>
                </a:lnTo>
                <a:lnTo>
                  <a:pt x="0" y="0"/>
                </a:lnTo>
                <a:lnTo>
                  <a:pt x="0" y="207"/>
                </a:lnTo>
                <a:close/>
                <a:moveTo>
                  <a:pt x="70" y="25"/>
                </a:moveTo>
                <a:lnTo>
                  <a:pt x="83" y="26"/>
                </a:lnTo>
                <a:lnTo>
                  <a:pt x="94" y="29"/>
                </a:lnTo>
                <a:lnTo>
                  <a:pt x="104" y="36"/>
                </a:lnTo>
                <a:lnTo>
                  <a:pt x="112" y="44"/>
                </a:lnTo>
                <a:lnTo>
                  <a:pt x="118" y="56"/>
                </a:lnTo>
                <a:lnTo>
                  <a:pt x="123" y="69"/>
                </a:lnTo>
                <a:lnTo>
                  <a:pt x="126" y="84"/>
                </a:lnTo>
                <a:lnTo>
                  <a:pt x="127" y="103"/>
                </a:lnTo>
                <a:lnTo>
                  <a:pt x="126" y="121"/>
                </a:lnTo>
                <a:lnTo>
                  <a:pt x="124" y="136"/>
                </a:lnTo>
                <a:lnTo>
                  <a:pt x="118" y="150"/>
                </a:lnTo>
                <a:lnTo>
                  <a:pt x="112" y="162"/>
                </a:lnTo>
                <a:lnTo>
                  <a:pt x="105" y="170"/>
                </a:lnTo>
                <a:lnTo>
                  <a:pt x="94" y="177"/>
                </a:lnTo>
                <a:lnTo>
                  <a:pt x="83" y="181"/>
                </a:lnTo>
                <a:lnTo>
                  <a:pt x="70" y="182"/>
                </a:lnTo>
                <a:lnTo>
                  <a:pt x="26" y="182"/>
                </a:lnTo>
                <a:lnTo>
                  <a:pt x="26" y="25"/>
                </a:lnTo>
                <a:lnTo>
                  <a:pt x="70" y="25"/>
                </a:lnTo>
                <a:close/>
              </a:path>
            </a:pathLst>
          </a:custGeom>
          <a:solidFill>
            <a:srgbClr val="000080"/>
          </a:solidFill>
          <a:ln w="9525">
            <a:noFill/>
            <a:round/>
            <a:headEnd/>
            <a:tailEnd/>
          </a:ln>
        </p:spPr>
        <p:txBody>
          <a:bodyPr/>
          <a:lstStyle/>
          <a:p>
            <a:endParaRPr lang="ru-RU"/>
          </a:p>
        </p:txBody>
      </p:sp>
      <p:sp>
        <p:nvSpPr>
          <p:cNvPr id="20837" name="Rectangle 357"/>
          <p:cNvSpPr>
            <a:spLocks noChangeArrowheads="1"/>
          </p:cNvSpPr>
          <p:nvPr/>
        </p:nvSpPr>
        <p:spPr bwMode="auto">
          <a:xfrm>
            <a:off x="5961063" y="2033588"/>
            <a:ext cx="11112" cy="15875"/>
          </a:xfrm>
          <a:prstGeom prst="rect">
            <a:avLst/>
          </a:prstGeom>
          <a:solidFill>
            <a:srgbClr val="000080"/>
          </a:solidFill>
          <a:ln w="9525">
            <a:noFill/>
            <a:miter lim="800000"/>
            <a:headEnd/>
            <a:tailEnd/>
          </a:ln>
        </p:spPr>
        <p:txBody>
          <a:bodyPr/>
          <a:lstStyle/>
          <a:p>
            <a:endParaRPr lang="ru-RU"/>
          </a:p>
        </p:txBody>
      </p:sp>
      <p:sp>
        <p:nvSpPr>
          <p:cNvPr id="20838" name="Freeform 358"/>
          <p:cNvSpPr>
            <a:spLocks/>
          </p:cNvSpPr>
          <p:nvPr/>
        </p:nvSpPr>
        <p:spPr bwMode="auto">
          <a:xfrm>
            <a:off x="4851400" y="2136775"/>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208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229 h 204"/>
              <a:gd name="T58" fmla="*/ 29369 w 126"/>
              <a:gd name="T59" fmla="*/ 12171 h 204"/>
              <a:gd name="T60" fmla="*/ 35895 w 126"/>
              <a:gd name="T61" fmla="*/ 13229 h 204"/>
              <a:gd name="T62" fmla="*/ 40091 w 126"/>
              <a:gd name="T63" fmla="*/ 16404 h 204"/>
              <a:gd name="T64" fmla="*/ 43354 w 126"/>
              <a:gd name="T65" fmla="*/ 21696 h 204"/>
              <a:gd name="T66" fmla="*/ 44287 w 126"/>
              <a:gd name="T67" fmla="*/ 28046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6729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2"/>
                </a:lnTo>
                <a:lnTo>
                  <a:pt x="61" y="204"/>
                </a:lnTo>
                <a:lnTo>
                  <a:pt x="76" y="202"/>
                </a:lnTo>
                <a:lnTo>
                  <a:pt x="89" y="199"/>
                </a:lnTo>
                <a:lnTo>
                  <a:pt x="99" y="193"/>
                </a:lnTo>
                <a:lnTo>
                  <a:pt x="109" y="186"/>
                </a:lnTo>
                <a:lnTo>
                  <a:pt x="116" y="177"/>
                </a:lnTo>
                <a:lnTo>
                  <a:pt x="122" y="166"/>
                </a:lnTo>
                <a:lnTo>
                  <a:pt x="125" y="154"/>
                </a:lnTo>
                <a:lnTo>
                  <a:pt x="126" y="141"/>
                </a:lnTo>
                <a:lnTo>
                  <a:pt x="126" y="131"/>
                </a:lnTo>
                <a:lnTo>
                  <a:pt x="124" y="123"/>
                </a:lnTo>
                <a:lnTo>
                  <a:pt x="122" y="116"/>
                </a:lnTo>
                <a:lnTo>
                  <a:pt x="119" y="110"/>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5"/>
                </a:lnTo>
                <a:lnTo>
                  <a:pt x="55" y="24"/>
                </a:lnTo>
                <a:lnTo>
                  <a:pt x="63" y="23"/>
                </a:lnTo>
                <a:lnTo>
                  <a:pt x="71" y="23"/>
                </a:lnTo>
                <a:lnTo>
                  <a:pt x="77" y="25"/>
                </a:lnTo>
                <a:lnTo>
                  <a:pt x="82" y="28"/>
                </a:lnTo>
                <a:lnTo>
                  <a:pt x="86" y="31"/>
                </a:lnTo>
                <a:lnTo>
                  <a:pt x="91" y="35"/>
                </a:lnTo>
                <a:lnTo>
                  <a:pt x="93" y="41"/>
                </a:lnTo>
                <a:lnTo>
                  <a:pt x="95" y="46"/>
                </a:lnTo>
                <a:lnTo>
                  <a:pt x="95" y="53"/>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5"/>
                </a:lnTo>
                <a:lnTo>
                  <a:pt x="24" y="135"/>
                </a:lnTo>
                <a:lnTo>
                  <a:pt x="0" y="135"/>
                </a:lnTo>
                <a:close/>
              </a:path>
            </a:pathLst>
          </a:custGeom>
          <a:solidFill>
            <a:srgbClr val="000080"/>
          </a:solidFill>
          <a:ln w="9525">
            <a:noFill/>
            <a:round/>
            <a:headEnd/>
            <a:tailEnd/>
          </a:ln>
        </p:spPr>
        <p:txBody>
          <a:bodyPr/>
          <a:lstStyle/>
          <a:p>
            <a:endParaRPr lang="ru-RU"/>
          </a:p>
        </p:txBody>
      </p:sp>
      <p:sp>
        <p:nvSpPr>
          <p:cNvPr id="20839" name="Freeform 359"/>
          <p:cNvSpPr>
            <a:spLocks noEditPoints="1"/>
          </p:cNvSpPr>
          <p:nvPr/>
        </p:nvSpPr>
        <p:spPr bwMode="auto">
          <a:xfrm>
            <a:off x="4919663" y="2136775"/>
            <a:ext cx="58737" cy="107950"/>
          </a:xfrm>
          <a:custGeom>
            <a:avLst/>
            <a:gdLst>
              <a:gd name="T0" fmla="*/ 0 w 126"/>
              <a:gd name="T1" fmla="*/ 60325 h 204"/>
              <a:gd name="T2" fmla="*/ 1399 w 126"/>
              <a:gd name="T3" fmla="*/ 71967 h 204"/>
              <a:gd name="T4" fmla="*/ 3263 w 126"/>
              <a:gd name="T5" fmla="*/ 82021 h 204"/>
              <a:gd name="T6" fmla="*/ 6060 w 126"/>
              <a:gd name="T7" fmla="*/ 90488 h 204"/>
              <a:gd name="T8" fmla="*/ 9323 w 126"/>
              <a:gd name="T9" fmla="*/ 97367 h 204"/>
              <a:gd name="T10" fmla="*/ 14451 w 126"/>
              <a:gd name="T11" fmla="*/ 102129 h 204"/>
              <a:gd name="T12" fmla="*/ 20045 w 126"/>
              <a:gd name="T13" fmla="*/ 105833 h 204"/>
              <a:gd name="T14" fmla="*/ 25639 w 126"/>
              <a:gd name="T15" fmla="*/ 107950 h 204"/>
              <a:gd name="T16" fmla="*/ 32632 w 126"/>
              <a:gd name="T17" fmla="*/ 107950 h 204"/>
              <a:gd name="T18" fmla="*/ 39158 w 126"/>
              <a:gd name="T19" fmla="*/ 105833 h 204"/>
              <a:gd name="T20" fmla="*/ 44286 w 126"/>
              <a:gd name="T21" fmla="*/ 102129 h 204"/>
              <a:gd name="T22" fmla="*/ 49414 w 126"/>
              <a:gd name="T23" fmla="*/ 97367 h 204"/>
              <a:gd name="T24" fmla="*/ 52677 w 126"/>
              <a:gd name="T25" fmla="*/ 90488 h 204"/>
              <a:gd name="T26" fmla="*/ 55940 w 126"/>
              <a:gd name="T27" fmla="*/ 82021 h 204"/>
              <a:gd name="T28" fmla="*/ 57805 w 126"/>
              <a:gd name="T29" fmla="*/ 71967 h 204"/>
              <a:gd name="T30" fmla="*/ 58737 w 126"/>
              <a:gd name="T31" fmla="*/ 60325 h 204"/>
              <a:gd name="T32" fmla="*/ 58737 w 126"/>
              <a:gd name="T33" fmla="*/ 47625 h 204"/>
              <a:gd name="T34" fmla="*/ 57805 w 126"/>
              <a:gd name="T35" fmla="*/ 35454 h 204"/>
              <a:gd name="T36" fmla="*/ 55940 w 126"/>
              <a:gd name="T37" fmla="*/ 25929 h 204"/>
              <a:gd name="T38" fmla="*/ 52677 w 126"/>
              <a:gd name="T39" fmla="*/ 16933 h 204"/>
              <a:gd name="T40" fmla="*/ 49414 w 126"/>
              <a:gd name="T41" fmla="*/ 10583 h 204"/>
              <a:gd name="T42" fmla="*/ 44286 w 126"/>
              <a:gd name="T43" fmla="*/ 5292 h 204"/>
              <a:gd name="T44" fmla="*/ 39158 w 126"/>
              <a:gd name="T45" fmla="*/ 1588 h 204"/>
              <a:gd name="T46" fmla="*/ 32632 w 126"/>
              <a:gd name="T47" fmla="*/ 0 h 204"/>
              <a:gd name="T48" fmla="*/ 25639 w 126"/>
              <a:gd name="T49" fmla="*/ 0 h 204"/>
              <a:gd name="T50" fmla="*/ 20045 w 126"/>
              <a:gd name="T51" fmla="*/ 1588 h 204"/>
              <a:gd name="T52" fmla="*/ 14451 w 126"/>
              <a:gd name="T53" fmla="*/ 5292 h 204"/>
              <a:gd name="T54" fmla="*/ 9323 w 126"/>
              <a:gd name="T55" fmla="*/ 10583 h 204"/>
              <a:gd name="T56" fmla="*/ 6060 w 126"/>
              <a:gd name="T57" fmla="*/ 16933 h 204"/>
              <a:gd name="T58" fmla="*/ 3263 w 126"/>
              <a:gd name="T59" fmla="*/ 25929 h 204"/>
              <a:gd name="T60" fmla="*/ 1399 w 126"/>
              <a:gd name="T61" fmla="*/ 35454 h 204"/>
              <a:gd name="T62" fmla="*/ 0 w 126"/>
              <a:gd name="T63" fmla="*/ 47625 h 204"/>
              <a:gd name="T64" fmla="*/ 12120 w 126"/>
              <a:gd name="T65" fmla="*/ 53975 h 204"/>
              <a:gd name="T66" fmla="*/ 13053 w 126"/>
              <a:gd name="T67" fmla="*/ 35454 h 204"/>
              <a:gd name="T68" fmla="*/ 15850 w 126"/>
              <a:gd name="T69" fmla="*/ 22754 h 204"/>
              <a:gd name="T70" fmla="*/ 21444 w 126"/>
              <a:gd name="T71" fmla="*/ 14817 h 204"/>
              <a:gd name="T72" fmla="*/ 29835 w 126"/>
              <a:gd name="T73" fmla="*/ 12171 h 204"/>
              <a:gd name="T74" fmla="*/ 37760 w 126"/>
              <a:gd name="T75" fmla="*/ 14817 h 204"/>
              <a:gd name="T76" fmla="*/ 42887 w 126"/>
              <a:gd name="T77" fmla="*/ 22754 h 204"/>
              <a:gd name="T78" fmla="*/ 45684 w 126"/>
              <a:gd name="T79" fmla="*/ 35454 h 204"/>
              <a:gd name="T80" fmla="*/ 47083 w 126"/>
              <a:gd name="T81" fmla="*/ 53975 h 204"/>
              <a:gd name="T82" fmla="*/ 45684 w 126"/>
              <a:gd name="T83" fmla="*/ 71967 h 204"/>
              <a:gd name="T84" fmla="*/ 42887 w 126"/>
              <a:gd name="T85" fmla="*/ 85196 h 204"/>
              <a:gd name="T86" fmla="*/ 37760 w 126"/>
              <a:gd name="T87" fmla="*/ 93133 h 204"/>
              <a:gd name="T88" fmla="*/ 29835 w 126"/>
              <a:gd name="T89" fmla="*/ 95250 h 204"/>
              <a:gd name="T90" fmla="*/ 21444 w 126"/>
              <a:gd name="T91" fmla="*/ 93133 h 204"/>
              <a:gd name="T92" fmla="*/ 15850 w 126"/>
              <a:gd name="T93" fmla="*/ 85196 h 204"/>
              <a:gd name="T94" fmla="*/ 13053 w 126"/>
              <a:gd name="T95" fmla="*/ 71967 h 204"/>
              <a:gd name="T96" fmla="*/ 12120 w 126"/>
              <a:gd name="T97" fmla="*/ 53975 h 20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6"/>
              <a:gd name="T148" fmla="*/ 0 h 204"/>
              <a:gd name="T149" fmla="*/ 126 w 126"/>
              <a:gd name="T150" fmla="*/ 204 h 20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6" h="204">
                <a:moveTo>
                  <a:pt x="0" y="102"/>
                </a:moveTo>
                <a:lnTo>
                  <a:pt x="0" y="114"/>
                </a:lnTo>
                <a:lnTo>
                  <a:pt x="1" y="126"/>
                </a:lnTo>
                <a:lnTo>
                  <a:pt x="3" y="136"/>
                </a:lnTo>
                <a:lnTo>
                  <a:pt x="5" y="147"/>
                </a:lnTo>
                <a:lnTo>
                  <a:pt x="7" y="155"/>
                </a:lnTo>
                <a:lnTo>
                  <a:pt x="10" y="164"/>
                </a:lnTo>
                <a:lnTo>
                  <a:pt x="13" y="171"/>
                </a:lnTo>
                <a:lnTo>
                  <a:pt x="16" y="178"/>
                </a:lnTo>
                <a:lnTo>
                  <a:pt x="20" y="184"/>
                </a:lnTo>
                <a:lnTo>
                  <a:pt x="26" y="190"/>
                </a:lnTo>
                <a:lnTo>
                  <a:pt x="31" y="193"/>
                </a:lnTo>
                <a:lnTo>
                  <a:pt x="36" y="197"/>
                </a:lnTo>
                <a:lnTo>
                  <a:pt x="43" y="200"/>
                </a:lnTo>
                <a:lnTo>
                  <a:pt x="49" y="202"/>
                </a:lnTo>
                <a:lnTo>
                  <a:pt x="55" y="204"/>
                </a:lnTo>
                <a:lnTo>
                  <a:pt x="63" y="204"/>
                </a:lnTo>
                <a:lnTo>
                  <a:pt x="70" y="204"/>
                </a:lnTo>
                <a:lnTo>
                  <a:pt x="77" y="202"/>
                </a:lnTo>
                <a:lnTo>
                  <a:pt x="84" y="200"/>
                </a:lnTo>
                <a:lnTo>
                  <a:pt x="90" y="197"/>
                </a:lnTo>
                <a:lnTo>
                  <a:pt x="95" y="193"/>
                </a:lnTo>
                <a:lnTo>
                  <a:pt x="101" y="190"/>
                </a:lnTo>
                <a:lnTo>
                  <a:pt x="106" y="184"/>
                </a:lnTo>
                <a:lnTo>
                  <a:pt x="110" y="178"/>
                </a:lnTo>
                <a:lnTo>
                  <a:pt x="113" y="171"/>
                </a:lnTo>
                <a:lnTo>
                  <a:pt x="116" y="164"/>
                </a:lnTo>
                <a:lnTo>
                  <a:pt x="120" y="155"/>
                </a:lnTo>
                <a:lnTo>
                  <a:pt x="122" y="147"/>
                </a:lnTo>
                <a:lnTo>
                  <a:pt x="124" y="136"/>
                </a:lnTo>
                <a:lnTo>
                  <a:pt x="125" y="126"/>
                </a:lnTo>
                <a:lnTo>
                  <a:pt x="126" y="114"/>
                </a:lnTo>
                <a:lnTo>
                  <a:pt x="126" y="102"/>
                </a:lnTo>
                <a:lnTo>
                  <a:pt x="126" y="90"/>
                </a:lnTo>
                <a:lnTo>
                  <a:pt x="125" y="78"/>
                </a:lnTo>
                <a:lnTo>
                  <a:pt x="124" y="67"/>
                </a:lnTo>
                <a:lnTo>
                  <a:pt x="122" y="58"/>
                </a:lnTo>
                <a:lnTo>
                  <a:pt x="120" y="49"/>
                </a:lnTo>
                <a:lnTo>
                  <a:pt x="116" y="41"/>
                </a:lnTo>
                <a:lnTo>
                  <a:pt x="113" y="32"/>
                </a:lnTo>
                <a:lnTo>
                  <a:pt x="110" y="25"/>
                </a:lnTo>
                <a:lnTo>
                  <a:pt x="106" y="20"/>
                </a:lnTo>
                <a:lnTo>
                  <a:pt x="101" y="15"/>
                </a:lnTo>
                <a:lnTo>
                  <a:pt x="95" y="10"/>
                </a:lnTo>
                <a:lnTo>
                  <a:pt x="90" y="7"/>
                </a:lnTo>
                <a:lnTo>
                  <a:pt x="84" y="3"/>
                </a:lnTo>
                <a:lnTo>
                  <a:pt x="77" y="1"/>
                </a:lnTo>
                <a:lnTo>
                  <a:pt x="70" y="0"/>
                </a:lnTo>
                <a:lnTo>
                  <a:pt x="63" y="0"/>
                </a:lnTo>
                <a:lnTo>
                  <a:pt x="55" y="0"/>
                </a:lnTo>
                <a:lnTo>
                  <a:pt x="49" y="1"/>
                </a:lnTo>
                <a:lnTo>
                  <a:pt x="43" y="3"/>
                </a:lnTo>
                <a:lnTo>
                  <a:pt x="36" y="7"/>
                </a:lnTo>
                <a:lnTo>
                  <a:pt x="31" y="10"/>
                </a:lnTo>
                <a:lnTo>
                  <a:pt x="26" y="15"/>
                </a:lnTo>
                <a:lnTo>
                  <a:pt x="20" y="20"/>
                </a:lnTo>
                <a:lnTo>
                  <a:pt x="16" y="25"/>
                </a:lnTo>
                <a:lnTo>
                  <a:pt x="13" y="32"/>
                </a:lnTo>
                <a:lnTo>
                  <a:pt x="10" y="41"/>
                </a:lnTo>
                <a:lnTo>
                  <a:pt x="7" y="49"/>
                </a:lnTo>
                <a:lnTo>
                  <a:pt x="5" y="58"/>
                </a:lnTo>
                <a:lnTo>
                  <a:pt x="3" y="67"/>
                </a:lnTo>
                <a:lnTo>
                  <a:pt x="1" y="78"/>
                </a:lnTo>
                <a:lnTo>
                  <a:pt x="0" y="90"/>
                </a:lnTo>
                <a:lnTo>
                  <a:pt x="0" y="102"/>
                </a:lnTo>
                <a:close/>
                <a:moveTo>
                  <a:pt x="26" y="102"/>
                </a:moveTo>
                <a:lnTo>
                  <a:pt x="26" y="84"/>
                </a:lnTo>
                <a:lnTo>
                  <a:pt x="28" y="67"/>
                </a:lnTo>
                <a:lnTo>
                  <a:pt x="31" y="53"/>
                </a:lnTo>
                <a:lnTo>
                  <a:pt x="34" y="43"/>
                </a:lnTo>
                <a:lnTo>
                  <a:pt x="39" y="34"/>
                </a:lnTo>
                <a:lnTo>
                  <a:pt x="46" y="28"/>
                </a:lnTo>
                <a:lnTo>
                  <a:pt x="54" y="24"/>
                </a:lnTo>
                <a:lnTo>
                  <a:pt x="64" y="23"/>
                </a:lnTo>
                <a:lnTo>
                  <a:pt x="72" y="24"/>
                </a:lnTo>
                <a:lnTo>
                  <a:pt x="81" y="28"/>
                </a:lnTo>
                <a:lnTo>
                  <a:pt x="87" y="34"/>
                </a:lnTo>
                <a:lnTo>
                  <a:pt x="92" y="43"/>
                </a:lnTo>
                <a:lnTo>
                  <a:pt x="96" y="53"/>
                </a:lnTo>
                <a:lnTo>
                  <a:pt x="98" y="67"/>
                </a:lnTo>
                <a:lnTo>
                  <a:pt x="101" y="84"/>
                </a:lnTo>
                <a:lnTo>
                  <a:pt x="101" y="102"/>
                </a:lnTo>
                <a:lnTo>
                  <a:pt x="101" y="121"/>
                </a:lnTo>
                <a:lnTo>
                  <a:pt x="98" y="136"/>
                </a:lnTo>
                <a:lnTo>
                  <a:pt x="96" y="150"/>
                </a:lnTo>
                <a:lnTo>
                  <a:pt x="92" y="161"/>
                </a:lnTo>
                <a:lnTo>
                  <a:pt x="87" y="170"/>
                </a:lnTo>
                <a:lnTo>
                  <a:pt x="81" y="176"/>
                </a:lnTo>
                <a:lnTo>
                  <a:pt x="72" y="179"/>
                </a:lnTo>
                <a:lnTo>
                  <a:pt x="64" y="180"/>
                </a:lnTo>
                <a:lnTo>
                  <a:pt x="54" y="179"/>
                </a:lnTo>
                <a:lnTo>
                  <a:pt x="46" y="176"/>
                </a:lnTo>
                <a:lnTo>
                  <a:pt x="39" y="170"/>
                </a:lnTo>
                <a:lnTo>
                  <a:pt x="34" y="161"/>
                </a:lnTo>
                <a:lnTo>
                  <a:pt x="31" y="150"/>
                </a:lnTo>
                <a:lnTo>
                  <a:pt x="28" y="136"/>
                </a:lnTo>
                <a:lnTo>
                  <a:pt x="26" y="121"/>
                </a:lnTo>
                <a:lnTo>
                  <a:pt x="26" y="102"/>
                </a:lnTo>
                <a:close/>
              </a:path>
            </a:pathLst>
          </a:custGeom>
          <a:solidFill>
            <a:srgbClr val="000080"/>
          </a:solidFill>
          <a:ln w="9525">
            <a:noFill/>
            <a:round/>
            <a:headEnd/>
            <a:tailEnd/>
          </a:ln>
        </p:spPr>
        <p:txBody>
          <a:bodyPr/>
          <a:lstStyle/>
          <a:p>
            <a:endParaRPr lang="ru-RU"/>
          </a:p>
        </p:txBody>
      </p:sp>
      <p:sp>
        <p:nvSpPr>
          <p:cNvPr id="20840" name="Freeform 360"/>
          <p:cNvSpPr>
            <a:spLocks noEditPoints="1"/>
          </p:cNvSpPr>
          <p:nvPr/>
        </p:nvSpPr>
        <p:spPr bwMode="auto">
          <a:xfrm>
            <a:off x="5537200" y="2133600"/>
            <a:ext cx="69850" cy="109538"/>
          </a:xfrm>
          <a:custGeom>
            <a:avLst/>
            <a:gdLst>
              <a:gd name="T0" fmla="*/ 0 w 145"/>
              <a:gd name="T1" fmla="*/ 109538 h 207"/>
              <a:gd name="T2" fmla="*/ 12525 w 145"/>
              <a:gd name="T3" fmla="*/ 62442 h 207"/>
              <a:gd name="T4" fmla="*/ 37574 w 145"/>
              <a:gd name="T5" fmla="*/ 62442 h 207"/>
              <a:gd name="T6" fmla="*/ 45282 w 145"/>
              <a:gd name="T7" fmla="*/ 64029 h 207"/>
              <a:gd name="T8" fmla="*/ 50099 w 145"/>
              <a:gd name="T9" fmla="*/ 67734 h 207"/>
              <a:gd name="T10" fmla="*/ 52026 w 145"/>
              <a:gd name="T11" fmla="*/ 75142 h 207"/>
              <a:gd name="T12" fmla="*/ 52990 w 145"/>
              <a:gd name="T13" fmla="*/ 94721 h 207"/>
              <a:gd name="T14" fmla="*/ 53953 w 145"/>
              <a:gd name="T15" fmla="*/ 103188 h 207"/>
              <a:gd name="T16" fmla="*/ 55398 w 145"/>
              <a:gd name="T17" fmla="*/ 109538 h 207"/>
              <a:gd name="T18" fmla="*/ 69850 w 145"/>
              <a:gd name="T19" fmla="*/ 106363 h 207"/>
              <a:gd name="T20" fmla="*/ 66960 w 145"/>
              <a:gd name="T21" fmla="*/ 102130 h 207"/>
              <a:gd name="T22" fmla="*/ 65514 w 145"/>
              <a:gd name="T23" fmla="*/ 93663 h 207"/>
              <a:gd name="T24" fmla="*/ 64069 w 145"/>
              <a:gd name="T25" fmla="*/ 71967 h 207"/>
              <a:gd name="T26" fmla="*/ 63106 w 145"/>
              <a:gd name="T27" fmla="*/ 64559 h 207"/>
              <a:gd name="T28" fmla="*/ 60697 w 145"/>
              <a:gd name="T29" fmla="*/ 59796 h 207"/>
              <a:gd name="T30" fmla="*/ 56843 w 145"/>
              <a:gd name="T31" fmla="*/ 56621 h 207"/>
              <a:gd name="T32" fmla="*/ 56843 w 145"/>
              <a:gd name="T33" fmla="*/ 53446 h 207"/>
              <a:gd name="T34" fmla="*/ 61661 w 145"/>
              <a:gd name="T35" fmla="*/ 48684 h 207"/>
              <a:gd name="T36" fmla="*/ 64551 w 145"/>
              <a:gd name="T37" fmla="*/ 42334 h 207"/>
              <a:gd name="T38" fmla="*/ 66960 w 145"/>
              <a:gd name="T39" fmla="*/ 34396 h 207"/>
              <a:gd name="T40" fmla="*/ 66960 w 145"/>
              <a:gd name="T41" fmla="*/ 25929 h 207"/>
              <a:gd name="T42" fmla="*/ 65033 w 145"/>
              <a:gd name="T43" fmla="*/ 17463 h 207"/>
              <a:gd name="T44" fmla="*/ 62142 w 145"/>
              <a:gd name="T45" fmla="*/ 11113 h 207"/>
              <a:gd name="T46" fmla="*/ 57807 w 145"/>
              <a:gd name="T47" fmla="*/ 5821 h 207"/>
              <a:gd name="T48" fmla="*/ 50581 w 145"/>
              <a:gd name="T49" fmla="*/ 1588 h 207"/>
              <a:gd name="T50" fmla="*/ 40947 w 145"/>
              <a:gd name="T51" fmla="*/ 0 h 207"/>
              <a:gd name="T52" fmla="*/ 0 w 145"/>
              <a:gd name="T53" fmla="*/ 0 h 207"/>
              <a:gd name="T54" fmla="*/ 33239 w 145"/>
              <a:gd name="T55" fmla="*/ 12700 h 207"/>
              <a:gd name="T56" fmla="*/ 42392 w 145"/>
              <a:gd name="T57" fmla="*/ 13229 h 207"/>
              <a:gd name="T58" fmla="*/ 49136 w 145"/>
              <a:gd name="T59" fmla="*/ 15875 h 207"/>
              <a:gd name="T60" fmla="*/ 52508 w 145"/>
              <a:gd name="T61" fmla="*/ 21167 h 207"/>
              <a:gd name="T62" fmla="*/ 53953 w 145"/>
              <a:gd name="T63" fmla="*/ 30692 h 207"/>
              <a:gd name="T64" fmla="*/ 52990 w 145"/>
              <a:gd name="T65" fmla="*/ 39688 h 207"/>
              <a:gd name="T66" fmla="*/ 49136 w 145"/>
              <a:gd name="T67" fmla="*/ 45509 h 207"/>
              <a:gd name="T68" fmla="*/ 42392 w 145"/>
              <a:gd name="T69" fmla="*/ 48684 h 207"/>
              <a:gd name="T70" fmla="*/ 33239 w 145"/>
              <a:gd name="T71" fmla="*/ 49742 h 207"/>
              <a:gd name="T72" fmla="*/ 12525 w 145"/>
              <a:gd name="T73" fmla="*/ 12700 h 2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5"/>
              <a:gd name="T112" fmla="*/ 0 h 207"/>
              <a:gd name="T113" fmla="*/ 145 w 145"/>
              <a:gd name="T114" fmla="*/ 207 h 2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5" h="207">
                <a:moveTo>
                  <a:pt x="0" y="0"/>
                </a:moveTo>
                <a:lnTo>
                  <a:pt x="0" y="207"/>
                </a:lnTo>
                <a:lnTo>
                  <a:pt x="26" y="207"/>
                </a:lnTo>
                <a:lnTo>
                  <a:pt x="26" y="118"/>
                </a:lnTo>
                <a:lnTo>
                  <a:pt x="67" y="118"/>
                </a:lnTo>
                <a:lnTo>
                  <a:pt x="78" y="118"/>
                </a:lnTo>
                <a:lnTo>
                  <a:pt x="87" y="120"/>
                </a:lnTo>
                <a:lnTo>
                  <a:pt x="94" y="121"/>
                </a:lnTo>
                <a:lnTo>
                  <a:pt x="100" y="123"/>
                </a:lnTo>
                <a:lnTo>
                  <a:pt x="104" y="128"/>
                </a:lnTo>
                <a:lnTo>
                  <a:pt x="106" y="134"/>
                </a:lnTo>
                <a:lnTo>
                  <a:pt x="108" y="142"/>
                </a:lnTo>
                <a:lnTo>
                  <a:pt x="109" y="151"/>
                </a:lnTo>
                <a:lnTo>
                  <a:pt x="110" y="179"/>
                </a:lnTo>
                <a:lnTo>
                  <a:pt x="111" y="187"/>
                </a:lnTo>
                <a:lnTo>
                  <a:pt x="112" y="195"/>
                </a:lnTo>
                <a:lnTo>
                  <a:pt x="113" y="201"/>
                </a:lnTo>
                <a:lnTo>
                  <a:pt x="115" y="207"/>
                </a:lnTo>
                <a:lnTo>
                  <a:pt x="145" y="207"/>
                </a:lnTo>
                <a:lnTo>
                  <a:pt x="145" y="201"/>
                </a:lnTo>
                <a:lnTo>
                  <a:pt x="141" y="198"/>
                </a:lnTo>
                <a:lnTo>
                  <a:pt x="139" y="193"/>
                </a:lnTo>
                <a:lnTo>
                  <a:pt x="137" y="186"/>
                </a:lnTo>
                <a:lnTo>
                  <a:pt x="136" y="177"/>
                </a:lnTo>
                <a:lnTo>
                  <a:pt x="134" y="143"/>
                </a:lnTo>
                <a:lnTo>
                  <a:pt x="133" y="136"/>
                </a:lnTo>
                <a:lnTo>
                  <a:pt x="132" y="129"/>
                </a:lnTo>
                <a:lnTo>
                  <a:pt x="131" y="122"/>
                </a:lnTo>
                <a:lnTo>
                  <a:pt x="129" y="117"/>
                </a:lnTo>
                <a:lnTo>
                  <a:pt x="126" y="113"/>
                </a:lnTo>
                <a:lnTo>
                  <a:pt x="123" y="109"/>
                </a:lnTo>
                <a:lnTo>
                  <a:pt x="118" y="107"/>
                </a:lnTo>
                <a:lnTo>
                  <a:pt x="113" y="105"/>
                </a:lnTo>
                <a:lnTo>
                  <a:pt x="118" y="101"/>
                </a:lnTo>
                <a:lnTo>
                  <a:pt x="124" y="96"/>
                </a:lnTo>
                <a:lnTo>
                  <a:pt x="128" y="92"/>
                </a:lnTo>
                <a:lnTo>
                  <a:pt x="132" y="86"/>
                </a:lnTo>
                <a:lnTo>
                  <a:pt x="134" y="80"/>
                </a:lnTo>
                <a:lnTo>
                  <a:pt x="136" y="73"/>
                </a:lnTo>
                <a:lnTo>
                  <a:pt x="139" y="65"/>
                </a:lnTo>
                <a:lnTo>
                  <a:pt x="139" y="57"/>
                </a:lnTo>
                <a:lnTo>
                  <a:pt x="139" y="49"/>
                </a:lnTo>
                <a:lnTo>
                  <a:pt x="137" y="40"/>
                </a:lnTo>
                <a:lnTo>
                  <a:pt x="135" y="33"/>
                </a:lnTo>
                <a:lnTo>
                  <a:pt x="132" y="26"/>
                </a:lnTo>
                <a:lnTo>
                  <a:pt x="129" y="21"/>
                </a:lnTo>
                <a:lnTo>
                  <a:pt x="125" y="16"/>
                </a:lnTo>
                <a:lnTo>
                  <a:pt x="120" y="11"/>
                </a:lnTo>
                <a:lnTo>
                  <a:pt x="114" y="7"/>
                </a:lnTo>
                <a:lnTo>
                  <a:pt x="105" y="3"/>
                </a:lnTo>
                <a:lnTo>
                  <a:pt x="95" y="1"/>
                </a:lnTo>
                <a:lnTo>
                  <a:pt x="85" y="0"/>
                </a:lnTo>
                <a:lnTo>
                  <a:pt x="73" y="0"/>
                </a:lnTo>
                <a:lnTo>
                  <a:pt x="0" y="0"/>
                </a:lnTo>
                <a:close/>
                <a:moveTo>
                  <a:pt x="26" y="24"/>
                </a:moveTo>
                <a:lnTo>
                  <a:pt x="69" y="24"/>
                </a:lnTo>
                <a:lnTo>
                  <a:pt x="79" y="24"/>
                </a:lnTo>
                <a:lnTo>
                  <a:pt x="88" y="25"/>
                </a:lnTo>
                <a:lnTo>
                  <a:pt x="95" y="28"/>
                </a:lnTo>
                <a:lnTo>
                  <a:pt x="102" y="30"/>
                </a:lnTo>
                <a:lnTo>
                  <a:pt x="106" y="35"/>
                </a:lnTo>
                <a:lnTo>
                  <a:pt x="109" y="40"/>
                </a:lnTo>
                <a:lnTo>
                  <a:pt x="111" y="49"/>
                </a:lnTo>
                <a:lnTo>
                  <a:pt x="112" y="58"/>
                </a:lnTo>
                <a:lnTo>
                  <a:pt x="111" y="67"/>
                </a:lnTo>
                <a:lnTo>
                  <a:pt x="110" y="75"/>
                </a:lnTo>
                <a:lnTo>
                  <a:pt x="106" y="81"/>
                </a:lnTo>
                <a:lnTo>
                  <a:pt x="102" y="86"/>
                </a:lnTo>
                <a:lnTo>
                  <a:pt x="95" y="89"/>
                </a:lnTo>
                <a:lnTo>
                  <a:pt x="88" y="92"/>
                </a:lnTo>
                <a:lnTo>
                  <a:pt x="79" y="94"/>
                </a:lnTo>
                <a:lnTo>
                  <a:pt x="69" y="94"/>
                </a:lnTo>
                <a:lnTo>
                  <a:pt x="26" y="94"/>
                </a:lnTo>
                <a:lnTo>
                  <a:pt x="26" y="24"/>
                </a:lnTo>
                <a:close/>
              </a:path>
            </a:pathLst>
          </a:custGeom>
          <a:solidFill>
            <a:srgbClr val="000080"/>
          </a:solidFill>
          <a:ln w="9525">
            <a:noFill/>
            <a:round/>
            <a:headEnd/>
            <a:tailEnd/>
          </a:ln>
        </p:spPr>
        <p:txBody>
          <a:bodyPr/>
          <a:lstStyle/>
          <a:p>
            <a:endParaRPr lang="ru-RU"/>
          </a:p>
        </p:txBody>
      </p:sp>
      <p:sp>
        <p:nvSpPr>
          <p:cNvPr id="20841" name="Freeform 361"/>
          <p:cNvSpPr>
            <a:spLocks noEditPoints="1"/>
          </p:cNvSpPr>
          <p:nvPr/>
        </p:nvSpPr>
        <p:spPr bwMode="auto">
          <a:xfrm>
            <a:off x="5614988" y="2160588"/>
            <a:ext cx="57150" cy="84137"/>
          </a:xfrm>
          <a:custGeom>
            <a:avLst/>
            <a:gdLst>
              <a:gd name="T0" fmla="*/ 45070 w 123"/>
              <a:gd name="T1" fmla="*/ 60174 h 158"/>
              <a:gd name="T2" fmla="*/ 42282 w 123"/>
              <a:gd name="T3" fmla="*/ 66032 h 158"/>
              <a:gd name="T4" fmla="*/ 38100 w 123"/>
              <a:gd name="T5" fmla="*/ 69759 h 158"/>
              <a:gd name="T6" fmla="*/ 32524 w 123"/>
              <a:gd name="T7" fmla="*/ 71889 h 158"/>
              <a:gd name="T8" fmla="*/ 25555 w 123"/>
              <a:gd name="T9" fmla="*/ 71357 h 158"/>
              <a:gd name="T10" fmla="*/ 19050 w 123"/>
              <a:gd name="T11" fmla="*/ 68162 h 158"/>
              <a:gd name="T12" fmla="*/ 13939 w 123"/>
              <a:gd name="T13" fmla="*/ 62304 h 158"/>
              <a:gd name="T14" fmla="*/ 11616 w 123"/>
              <a:gd name="T15" fmla="*/ 52186 h 158"/>
              <a:gd name="T16" fmla="*/ 57150 w 123"/>
              <a:gd name="T17" fmla="*/ 46329 h 158"/>
              <a:gd name="T18" fmla="*/ 56685 w 123"/>
              <a:gd name="T19" fmla="*/ 31951 h 158"/>
              <a:gd name="T20" fmla="*/ 52968 w 123"/>
              <a:gd name="T21" fmla="*/ 15975 h 158"/>
              <a:gd name="T22" fmla="*/ 45534 w 123"/>
              <a:gd name="T23" fmla="*/ 6390 h 158"/>
              <a:gd name="T24" fmla="*/ 35312 w 123"/>
              <a:gd name="T25" fmla="*/ 533 h 158"/>
              <a:gd name="T26" fmla="*/ 22302 w 123"/>
              <a:gd name="T27" fmla="*/ 533 h 158"/>
              <a:gd name="T28" fmla="*/ 11616 w 123"/>
              <a:gd name="T29" fmla="*/ 6390 h 158"/>
              <a:gd name="T30" fmla="*/ 4182 w 123"/>
              <a:gd name="T31" fmla="*/ 17573 h 158"/>
              <a:gd name="T32" fmla="*/ 465 w 123"/>
              <a:gd name="T33" fmla="*/ 33548 h 158"/>
              <a:gd name="T34" fmla="*/ 465 w 123"/>
              <a:gd name="T35" fmla="*/ 52186 h 158"/>
              <a:gd name="T36" fmla="*/ 4182 w 123"/>
              <a:gd name="T37" fmla="*/ 67629 h 158"/>
              <a:gd name="T38" fmla="*/ 11616 w 123"/>
              <a:gd name="T39" fmla="*/ 78279 h 158"/>
              <a:gd name="T40" fmla="*/ 22302 w 123"/>
              <a:gd name="T41" fmla="*/ 83604 h 158"/>
              <a:gd name="T42" fmla="*/ 33918 w 123"/>
              <a:gd name="T43" fmla="*/ 83604 h 158"/>
              <a:gd name="T44" fmla="*/ 43676 w 123"/>
              <a:gd name="T45" fmla="*/ 79877 h 158"/>
              <a:gd name="T46" fmla="*/ 50180 w 123"/>
              <a:gd name="T47" fmla="*/ 73487 h 158"/>
              <a:gd name="T48" fmla="*/ 55291 w 123"/>
              <a:gd name="T49" fmla="*/ 63369 h 158"/>
              <a:gd name="T50" fmla="*/ 45999 w 123"/>
              <a:gd name="T51" fmla="*/ 56979 h 158"/>
              <a:gd name="T52" fmla="*/ 11616 w 123"/>
              <a:gd name="T53" fmla="*/ 29821 h 158"/>
              <a:gd name="T54" fmla="*/ 14404 w 123"/>
              <a:gd name="T55" fmla="*/ 21301 h 158"/>
              <a:gd name="T56" fmla="*/ 19050 w 123"/>
              <a:gd name="T57" fmla="*/ 14910 h 158"/>
              <a:gd name="T58" fmla="*/ 25090 w 123"/>
              <a:gd name="T59" fmla="*/ 12248 h 158"/>
              <a:gd name="T60" fmla="*/ 32524 w 123"/>
              <a:gd name="T61" fmla="*/ 12248 h 158"/>
              <a:gd name="T62" fmla="*/ 39029 w 123"/>
              <a:gd name="T63" fmla="*/ 15443 h 158"/>
              <a:gd name="T64" fmla="*/ 43676 w 123"/>
              <a:gd name="T65" fmla="*/ 21301 h 158"/>
              <a:gd name="T66" fmla="*/ 45534 w 123"/>
              <a:gd name="T67" fmla="*/ 29821 h 158"/>
              <a:gd name="T68" fmla="*/ 1115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4"/>
                </a:lnTo>
                <a:lnTo>
                  <a:pt x="86" y="128"/>
                </a:lnTo>
                <a:lnTo>
                  <a:pt x="82" y="131"/>
                </a:lnTo>
                <a:lnTo>
                  <a:pt x="77" y="133"/>
                </a:lnTo>
                <a:lnTo>
                  <a:pt x="70" y="135"/>
                </a:lnTo>
                <a:lnTo>
                  <a:pt x="63" y="135"/>
                </a:lnTo>
                <a:lnTo>
                  <a:pt x="55" y="134"/>
                </a:lnTo>
                <a:lnTo>
                  <a:pt x="47" y="132"/>
                </a:lnTo>
                <a:lnTo>
                  <a:pt x="41" y="128"/>
                </a:lnTo>
                <a:lnTo>
                  <a:pt x="35" y="122"/>
                </a:lnTo>
                <a:lnTo>
                  <a:pt x="30" y="117"/>
                </a:lnTo>
                <a:lnTo>
                  <a:pt x="27" y="108"/>
                </a:lnTo>
                <a:lnTo>
                  <a:pt x="25" y="98"/>
                </a:lnTo>
                <a:lnTo>
                  <a:pt x="24" y="87"/>
                </a:lnTo>
                <a:lnTo>
                  <a:pt x="123" y="87"/>
                </a:lnTo>
                <a:lnTo>
                  <a:pt x="123" y="76"/>
                </a:lnTo>
                <a:lnTo>
                  <a:pt x="122" y="60"/>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8"/>
                </a:lnTo>
                <a:lnTo>
                  <a:pt x="25" y="147"/>
                </a:lnTo>
                <a:lnTo>
                  <a:pt x="36" y="153"/>
                </a:lnTo>
                <a:lnTo>
                  <a:pt x="48" y="157"/>
                </a:lnTo>
                <a:lnTo>
                  <a:pt x="61" y="158"/>
                </a:lnTo>
                <a:lnTo>
                  <a:pt x="73" y="157"/>
                </a:lnTo>
                <a:lnTo>
                  <a:pt x="84" y="155"/>
                </a:lnTo>
                <a:lnTo>
                  <a:pt x="94" y="150"/>
                </a:lnTo>
                <a:lnTo>
                  <a:pt x="102" y="145"/>
                </a:lnTo>
                <a:lnTo>
                  <a:pt x="108" y="138"/>
                </a:lnTo>
                <a:lnTo>
                  <a:pt x="115" y="128"/>
                </a:lnTo>
                <a:lnTo>
                  <a:pt x="119" y="119"/>
                </a:lnTo>
                <a:lnTo>
                  <a:pt x="121" y="107"/>
                </a:lnTo>
                <a:lnTo>
                  <a:pt x="99" y="107"/>
                </a:lnTo>
                <a:close/>
                <a:moveTo>
                  <a:pt x="24" y="66"/>
                </a:moveTo>
                <a:lnTo>
                  <a:pt x="25" y="56"/>
                </a:lnTo>
                <a:lnTo>
                  <a:pt x="27" y="48"/>
                </a:lnTo>
                <a:lnTo>
                  <a:pt x="31" y="40"/>
                </a:lnTo>
                <a:lnTo>
                  <a:pt x="36" y="34"/>
                </a:lnTo>
                <a:lnTo>
                  <a:pt x="41" y="28"/>
                </a:lnTo>
                <a:lnTo>
                  <a:pt x="47" y="25"/>
                </a:lnTo>
                <a:lnTo>
                  <a:pt x="54" y="23"/>
                </a:lnTo>
                <a:lnTo>
                  <a:pt x="62" y="22"/>
                </a:lnTo>
                <a:lnTo>
                  <a:pt x="70" y="23"/>
                </a:lnTo>
                <a:lnTo>
                  <a:pt x="78" y="25"/>
                </a:lnTo>
                <a:lnTo>
                  <a:pt x="84" y="29"/>
                </a:lnTo>
                <a:lnTo>
                  <a:pt x="89"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842" name="Freeform 362"/>
          <p:cNvSpPr>
            <a:spLocks/>
          </p:cNvSpPr>
          <p:nvPr/>
        </p:nvSpPr>
        <p:spPr bwMode="auto">
          <a:xfrm>
            <a:off x="5684838" y="2160588"/>
            <a:ext cx="53975" cy="82550"/>
          </a:xfrm>
          <a:custGeom>
            <a:avLst/>
            <a:gdLst>
              <a:gd name="T0" fmla="*/ 42989 w 113"/>
              <a:gd name="T1" fmla="*/ 82550 h 155"/>
              <a:gd name="T2" fmla="*/ 53975 w 113"/>
              <a:gd name="T3" fmla="*/ 82550 h 155"/>
              <a:gd name="T4" fmla="*/ 53975 w 113"/>
              <a:gd name="T5" fmla="*/ 34085 h 155"/>
              <a:gd name="T6" fmla="*/ 53975 w 113"/>
              <a:gd name="T7" fmla="*/ 30357 h 155"/>
              <a:gd name="T8" fmla="*/ 53975 w 113"/>
              <a:gd name="T9" fmla="*/ 25031 h 155"/>
              <a:gd name="T10" fmla="*/ 53497 w 113"/>
              <a:gd name="T11" fmla="*/ 19705 h 155"/>
              <a:gd name="T12" fmla="*/ 53020 w 113"/>
              <a:gd name="T13" fmla="*/ 14912 h 155"/>
              <a:gd name="T14" fmla="*/ 51109 w 113"/>
              <a:gd name="T15" fmla="*/ 11184 h 155"/>
              <a:gd name="T16" fmla="*/ 49676 w 113"/>
              <a:gd name="T17" fmla="*/ 7989 h 155"/>
              <a:gd name="T18" fmla="*/ 48243 w 113"/>
              <a:gd name="T19" fmla="*/ 6391 h 155"/>
              <a:gd name="T20" fmla="*/ 46333 w 113"/>
              <a:gd name="T21" fmla="*/ 4261 h 155"/>
              <a:gd name="T22" fmla="*/ 43467 w 113"/>
              <a:gd name="T23" fmla="*/ 2663 h 155"/>
              <a:gd name="T24" fmla="*/ 41078 w 113"/>
              <a:gd name="T25" fmla="*/ 1065 h 155"/>
              <a:gd name="T26" fmla="*/ 38212 w 113"/>
              <a:gd name="T27" fmla="*/ 533 h 155"/>
              <a:gd name="T28" fmla="*/ 34391 w 113"/>
              <a:gd name="T29" fmla="*/ 0 h 155"/>
              <a:gd name="T30" fmla="*/ 31048 w 113"/>
              <a:gd name="T31" fmla="*/ 0 h 155"/>
              <a:gd name="T32" fmla="*/ 28182 w 113"/>
              <a:gd name="T33" fmla="*/ 0 h 155"/>
              <a:gd name="T34" fmla="*/ 24838 w 113"/>
              <a:gd name="T35" fmla="*/ 533 h 155"/>
              <a:gd name="T36" fmla="*/ 21972 w 113"/>
              <a:gd name="T37" fmla="*/ 2130 h 155"/>
              <a:gd name="T38" fmla="*/ 19584 w 113"/>
              <a:gd name="T39" fmla="*/ 3195 h 155"/>
              <a:gd name="T40" fmla="*/ 16718 w 113"/>
              <a:gd name="T41" fmla="*/ 4793 h 155"/>
              <a:gd name="T42" fmla="*/ 14330 w 113"/>
              <a:gd name="T43" fmla="*/ 7456 h 155"/>
              <a:gd name="T44" fmla="*/ 12419 w 113"/>
              <a:gd name="T45" fmla="*/ 10652 h 155"/>
              <a:gd name="T46" fmla="*/ 10508 w 113"/>
              <a:gd name="T47" fmla="*/ 13847 h 155"/>
              <a:gd name="T48" fmla="*/ 10508 w 113"/>
              <a:gd name="T49" fmla="*/ 2130 h 155"/>
              <a:gd name="T50" fmla="*/ 0 w 113"/>
              <a:gd name="T51" fmla="*/ 2130 h 155"/>
              <a:gd name="T52" fmla="*/ 0 w 113"/>
              <a:gd name="T53" fmla="*/ 82550 h 155"/>
              <a:gd name="T54" fmla="*/ 10986 w 113"/>
              <a:gd name="T55" fmla="*/ 82550 h 155"/>
              <a:gd name="T56" fmla="*/ 10986 w 113"/>
              <a:gd name="T57" fmla="*/ 36748 h 155"/>
              <a:gd name="T58" fmla="*/ 11464 w 113"/>
              <a:gd name="T59" fmla="*/ 30890 h 155"/>
              <a:gd name="T60" fmla="*/ 12419 w 113"/>
              <a:gd name="T61" fmla="*/ 26096 h 155"/>
              <a:gd name="T62" fmla="*/ 13852 w 113"/>
              <a:gd name="T63" fmla="*/ 21836 h 155"/>
              <a:gd name="T64" fmla="*/ 15763 w 113"/>
              <a:gd name="T65" fmla="*/ 18108 h 155"/>
              <a:gd name="T66" fmla="*/ 19106 w 113"/>
              <a:gd name="T67" fmla="*/ 15445 h 155"/>
              <a:gd name="T68" fmla="*/ 21972 w 113"/>
              <a:gd name="T69" fmla="*/ 13847 h 155"/>
              <a:gd name="T70" fmla="*/ 25793 w 113"/>
              <a:gd name="T71" fmla="*/ 12249 h 155"/>
              <a:gd name="T72" fmla="*/ 30092 w 113"/>
              <a:gd name="T73" fmla="*/ 11717 h 155"/>
              <a:gd name="T74" fmla="*/ 33436 w 113"/>
              <a:gd name="T75" fmla="*/ 12249 h 155"/>
              <a:gd name="T76" fmla="*/ 36779 w 113"/>
              <a:gd name="T77" fmla="*/ 13315 h 155"/>
              <a:gd name="T78" fmla="*/ 38690 w 113"/>
              <a:gd name="T79" fmla="*/ 14912 h 155"/>
              <a:gd name="T80" fmla="*/ 40601 w 113"/>
              <a:gd name="T81" fmla="*/ 17043 h 155"/>
              <a:gd name="T82" fmla="*/ 41556 w 113"/>
              <a:gd name="T83" fmla="*/ 19705 h 155"/>
              <a:gd name="T84" fmla="*/ 42511 w 113"/>
              <a:gd name="T85" fmla="*/ 23434 h 155"/>
              <a:gd name="T86" fmla="*/ 42989 w 113"/>
              <a:gd name="T87" fmla="*/ 28227 h 155"/>
              <a:gd name="T88" fmla="*/ 42989 w 113"/>
              <a:gd name="T89" fmla="*/ 33020 h 155"/>
              <a:gd name="T90" fmla="*/ 42989 w 113"/>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5"/>
              <a:gd name="T140" fmla="*/ 113 w 113"/>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5">
                <a:moveTo>
                  <a:pt x="90" y="155"/>
                </a:moveTo>
                <a:lnTo>
                  <a:pt x="113" y="155"/>
                </a:lnTo>
                <a:lnTo>
                  <a:pt x="113" y="64"/>
                </a:lnTo>
                <a:lnTo>
                  <a:pt x="113" y="57"/>
                </a:lnTo>
                <a:lnTo>
                  <a:pt x="113" y="47"/>
                </a:lnTo>
                <a:lnTo>
                  <a:pt x="112" y="37"/>
                </a:lnTo>
                <a:lnTo>
                  <a:pt x="111" y="28"/>
                </a:lnTo>
                <a:lnTo>
                  <a:pt x="107" y="21"/>
                </a:lnTo>
                <a:lnTo>
                  <a:pt x="104" y="15"/>
                </a:lnTo>
                <a:lnTo>
                  <a:pt x="101" y="12"/>
                </a:lnTo>
                <a:lnTo>
                  <a:pt x="97" y="8"/>
                </a:lnTo>
                <a:lnTo>
                  <a:pt x="91" y="5"/>
                </a:lnTo>
                <a:lnTo>
                  <a:pt x="86" y="2"/>
                </a:lnTo>
                <a:lnTo>
                  <a:pt x="80" y="1"/>
                </a:lnTo>
                <a:lnTo>
                  <a:pt x="72" y="0"/>
                </a:lnTo>
                <a:lnTo>
                  <a:pt x="65" y="0"/>
                </a:lnTo>
                <a:lnTo>
                  <a:pt x="59" y="0"/>
                </a:lnTo>
                <a:lnTo>
                  <a:pt x="52" y="1"/>
                </a:lnTo>
                <a:lnTo>
                  <a:pt x="46" y="4"/>
                </a:lnTo>
                <a:lnTo>
                  <a:pt x="41" y="6"/>
                </a:lnTo>
                <a:lnTo>
                  <a:pt x="35" y="9"/>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3" y="34"/>
                </a:lnTo>
                <a:lnTo>
                  <a:pt x="40" y="29"/>
                </a:lnTo>
                <a:lnTo>
                  <a:pt x="46" y="26"/>
                </a:lnTo>
                <a:lnTo>
                  <a:pt x="54" y="23"/>
                </a:lnTo>
                <a:lnTo>
                  <a:pt x="63" y="22"/>
                </a:lnTo>
                <a:lnTo>
                  <a:pt x="70" y="23"/>
                </a:lnTo>
                <a:lnTo>
                  <a:pt x="77" y="25"/>
                </a:lnTo>
                <a:lnTo>
                  <a:pt x="81" y="28"/>
                </a:lnTo>
                <a:lnTo>
                  <a:pt x="85" y="32"/>
                </a:lnTo>
                <a:lnTo>
                  <a:pt x="87" y="37"/>
                </a:lnTo>
                <a:lnTo>
                  <a:pt x="89" y="44"/>
                </a:lnTo>
                <a:lnTo>
                  <a:pt x="90" y="53"/>
                </a:lnTo>
                <a:lnTo>
                  <a:pt x="90" y="62"/>
                </a:lnTo>
                <a:lnTo>
                  <a:pt x="90" y="155"/>
                </a:lnTo>
                <a:close/>
              </a:path>
            </a:pathLst>
          </a:custGeom>
          <a:solidFill>
            <a:srgbClr val="000080"/>
          </a:solidFill>
          <a:ln w="9525">
            <a:noFill/>
            <a:round/>
            <a:headEnd/>
            <a:tailEnd/>
          </a:ln>
        </p:spPr>
        <p:txBody>
          <a:bodyPr/>
          <a:lstStyle/>
          <a:p>
            <a:endParaRPr lang="ru-RU"/>
          </a:p>
        </p:txBody>
      </p:sp>
      <p:sp>
        <p:nvSpPr>
          <p:cNvPr id="20843" name="Freeform 363"/>
          <p:cNvSpPr>
            <a:spLocks noEditPoints="1"/>
          </p:cNvSpPr>
          <p:nvPr/>
        </p:nvSpPr>
        <p:spPr bwMode="auto">
          <a:xfrm>
            <a:off x="5751513" y="2160588"/>
            <a:ext cx="58737" cy="84137"/>
          </a:xfrm>
          <a:custGeom>
            <a:avLst/>
            <a:gdLst>
              <a:gd name="T0" fmla="*/ 41758 w 128"/>
              <a:gd name="T1" fmla="*/ 52719 h 158"/>
              <a:gd name="T2" fmla="*/ 39923 w 128"/>
              <a:gd name="T3" fmla="*/ 60706 h 158"/>
              <a:gd name="T4" fmla="*/ 36252 w 128"/>
              <a:gd name="T5" fmla="*/ 67097 h 158"/>
              <a:gd name="T6" fmla="*/ 29827 w 128"/>
              <a:gd name="T7" fmla="*/ 71357 h 158"/>
              <a:gd name="T8" fmla="*/ 22026 w 128"/>
              <a:gd name="T9" fmla="*/ 72422 h 158"/>
              <a:gd name="T10" fmla="*/ 17438 w 128"/>
              <a:gd name="T11" fmla="*/ 71889 h 158"/>
              <a:gd name="T12" fmla="*/ 13766 w 128"/>
              <a:gd name="T13" fmla="*/ 69759 h 158"/>
              <a:gd name="T14" fmla="*/ 11931 w 128"/>
              <a:gd name="T15" fmla="*/ 64967 h 158"/>
              <a:gd name="T16" fmla="*/ 11013 w 128"/>
              <a:gd name="T17" fmla="*/ 60174 h 158"/>
              <a:gd name="T18" fmla="*/ 11472 w 128"/>
              <a:gd name="T19" fmla="*/ 54849 h 158"/>
              <a:gd name="T20" fmla="*/ 13308 w 128"/>
              <a:gd name="T21" fmla="*/ 51121 h 158"/>
              <a:gd name="T22" fmla="*/ 16979 w 128"/>
              <a:gd name="T23" fmla="*/ 47926 h 158"/>
              <a:gd name="T24" fmla="*/ 21567 w 128"/>
              <a:gd name="T25" fmla="*/ 46329 h 158"/>
              <a:gd name="T26" fmla="*/ 32122 w 128"/>
              <a:gd name="T27" fmla="*/ 44731 h 158"/>
              <a:gd name="T28" fmla="*/ 41758 w 128"/>
              <a:gd name="T29" fmla="*/ 41003 h 158"/>
              <a:gd name="T30" fmla="*/ 42676 w 128"/>
              <a:gd name="T31" fmla="*/ 74552 h 158"/>
              <a:gd name="T32" fmla="*/ 44053 w 128"/>
              <a:gd name="T33" fmla="*/ 78812 h 158"/>
              <a:gd name="T34" fmla="*/ 46347 w 128"/>
              <a:gd name="T35" fmla="*/ 82007 h 158"/>
              <a:gd name="T36" fmla="*/ 50018 w 128"/>
              <a:gd name="T37" fmla="*/ 83604 h 158"/>
              <a:gd name="T38" fmla="*/ 55525 w 128"/>
              <a:gd name="T39" fmla="*/ 83072 h 158"/>
              <a:gd name="T40" fmla="*/ 58737 w 128"/>
              <a:gd name="T41" fmla="*/ 71889 h 158"/>
              <a:gd name="T42" fmla="*/ 54148 w 128"/>
              <a:gd name="T43" fmla="*/ 71889 h 158"/>
              <a:gd name="T44" fmla="*/ 52313 w 128"/>
              <a:gd name="T45" fmla="*/ 67629 h 158"/>
              <a:gd name="T46" fmla="*/ 52313 w 128"/>
              <a:gd name="T47" fmla="*/ 24496 h 158"/>
              <a:gd name="T48" fmla="*/ 50936 w 128"/>
              <a:gd name="T49" fmla="*/ 13845 h 158"/>
              <a:gd name="T50" fmla="*/ 46347 w 128"/>
              <a:gd name="T51" fmla="*/ 5858 h 158"/>
              <a:gd name="T52" fmla="*/ 38546 w 128"/>
              <a:gd name="T53" fmla="*/ 1065 h 158"/>
              <a:gd name="T54" fmla="*/ 27992 w 128"/>
              <a:gd name="T55" fmla="*/ 0 h 158"/>
              <a:gd name="T56" fmla="*/ 17438 w 128"/>
              <a:gd name="T57" fmla="*/ 2130 h 158"/>
              <a:gd name="T58" fmla="*/ 9637 w 128"/>
              <a:gd name="T59" fmla="*/ 6923 h 158"/>
              <a:gd name="T60" fmla="*/ 4589 w 128"/>
              <a:gd name="T61" fmla="*/ 14910 h 158"/>
              <a:gd name="T62" fmla="*/ 2753 w 128"/>
              <a:gd name="T63" fmla="*/ 25561 h 158"/>
              <a:gd name="T64" fmla="*/ 12849 w 128"/>
              <a:gd name="T65" fmla="*/ 26093 h 158"/>
              <a:gd name="T66" fmla="*/ 13766 w 128"/>
              <a:gd name="T67" fmla="*/ 19703 h 158"/>
              <a:gd name="T68" fmla="*/ 16979 w 128"/>
              <a:gd name="T69" fmla="*/ 15443 h 158"/>
              <a:gd name="T70" fmla="*/ 21109 w 128"/>
              <a:gd name="T71" fmla="*/ 12248 h 158"/>
              <a:gd name="T72" fmla="*/ 27533 w 128"/>
              <a:gd name="T73" fmla="*/ 11715 h 158"/>
              <a:gd name="T74" fmla="*/ 33957 w 128"/>
              <a:gd name="T75" fmla="*/ 12248 h 158"/>
              <a:gd name="T76" fmla="*/ 38087 w 128"/>
              <a:gd name="T77" fmla="*/ 14910 h 158"/>
              <a:gd name="T78" fmla="*/ 40382 w 128"/>
              <a:gd name="T79" fmla="*/ 18638 h 158"/>
              <a:gd name="T80" fmla="*/ 41758 w 128"/>
              <a:gd name="T81" fmla="*/ 23431 h 158"/>
              <a:gd name="T82" fmla="*/ 40841 w 128"/>
              <a:gd name="T83" fmla="*/ 29288 h 158"/>
              <a:gd name="T84" fmla="*/ 38546 w 128"/>
              <a:gd name="T85" fmla="*/ 31951 h 158"/>
              <a:gd name="T86" fmla="*/ 32122 w 128"/>
              <a:gd name="T87" fmla="*/ 33548 h 158"/>
              <a:gd name="T88" fmla="*/ 21567 w 128"/>
              <a:gd name="T89" fmla="*/ 34613 h 158"/>
              <a:gd name="T90" fmla="*/ 11931 w 128"/>
              <a:gd name="T91" fmla="*/ 37808 h 158"/>
              <a:gd name="T92" fmla="*/ 5048 w 128"/>
              <a:gd name="T93" fmla="*/ 42601 h 158"/>
              <a:gd name="T94" fmla="*/ 1377 w 128"/>
              <a:gd name="T95" fmla="*/ 50056 h 158"/>
              <a:gd name="T96" fmla="*/ 0 w 128"/>
              <a:gd name="T97" fmla="*/ 60174 h 158"/>
              <a:gd name="T98" fmla="*/ 1377 w 128"/>
              <a:gd name="T99" fmla="*/ 70292 h 158"/>
              <a:gd name="T100" fmla="*/ 5048 w 128"/>
              <a:gd name="T101" fmla="*/ 78279 h 158"/>
              <a:gd name="T102" fmla="*/ 11472 w 128"/>
              <a:gd name="T103" fmla="*/ 82539 h 158"/>
              <a:gd name="T104" fmla="*/ 20191 w 128"/>
              <a:gd name="T105" fmla="*/ 84137 h 158"/>
              <a:gd name="T106" fmla="*/ 32122 w 128"/>
              <a:gd name="T107" fmla="*/ 81474 h 158"/>
              <a:gd name="T108" fmla="*/ 42676 w 128"/>
              <a:gd name="T109" fmla="*/ 71357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1" y="77"/>
                </a:moveTo>
                <a:lnTo>
                  <a:pt x="91" y="99"/>
                </a:lnTo>
                <a:lnTo>
                  <a:pt x="89" y="107"/>
                </a:lnTo>
                <a:lnTo>
                  <a:pt x="87" y="114"/>
                </a:lnTo>
                <a:lnTo>
                  <a:pt x="84" y="120"/>
                </a:lnTo>
                <a:lnTo>
                  <a:pt x="79" y="126"/>
                </a:lnTo>
                <a:lnTo>
                  <a:pt x="73" y="131"/>
                </a:lnTo>
                <a:lnTo>
                  <a:pt x="65" y="134"/>
                </a:lnTo>
                <a:lnTo>
                  <a:pt x="58" y="135"/>
                </a:lnTo>
                <a:lnTo>
                  <a:pt x="48" y="136"/>
                </a:lnTo>
                <a:lnTo>
                  <a:pt x="43" y="136"/>
                </a:lnTo>
                <a:lnTo>
                  <a:pt x="38" y="135"/>
                </a:lnTo>
                <a:lnTo>
                  <a:pt x="34" y="133"/>
                </a:lnTo>
                <a:lnTo>
                  <a:pt x="30" y="131"/>
                </a:lnTo>
                <a:lnTo>
                  <a:pt x="27" y="127"/>
                </a:lnTo>
                <a:lnTo>
                  <a:pt x="26" y="122"/>
                </a:lnTo>
                <a:lnTo>
                  <a:pt x="24" y="118"/>
                </a:lnTo>
                <a:lnTo>
                  <a:pt x="24" y="113"/>
                </a:lnTo>
                <a:lnTo>
                  <a:pt x="24" y="107"/>
                </a:lnTo>
                <a:lnTo>
                  <a:pt x="25" y="103"/>
                </a:lnTo>
                <a:lnTo>
                  <a:pt x="27" y="99"/>
                </a:lnTo>
                <a:lnTo>
                  <a:pt x="29" y="96"/>
                </a:lnTo>
                <a:lnTo>
                  <a:pt x="33" y="92"/>
                </a:lnTo>
                <a:lnTo>
                  <a:pt x="37" y="90"/>
                </a:lnTo>
                <a:lnTo>
                  <a:pt x="42" y="89"/>
                </a:lnTo>
                <a:lnTo>
                  <a:pt x="47" y="87"/>
                </a:lnTo>
                <a:lnTo>
                  <a:pt x="59" y="85"/>
                </a:lnTo>
                <a:lnTo>
                  <a:pt x="70" y="84"/>
                </a:lnTo>
                <a:lnTo>
                  <a:pt x="81" y="82"/>
                </a:lnTo>
                <a:lnTo>
                  <a:pt x="91" y="77"/>
                </a:lnTo>
                <a:close/>
                <a:moveTo>
                  <a:pt x="93" y="134"/>
                </a:moveTo>
                <a:lnTo>
                  <a:pt x="93" y="140"/>
                </a:lnTo>
                <a:lnTo>
                  <a:pt x="94" y="145"/>
                </a:lnTo>
                <a:lnTo>
                  <a:pt x="96" y="148"/>
                </a:lnTo>
                <a:lnTo>
                  <a:pt x="98" y="152"/>
                </a:lnTo>
                <a:lnTo>
                  <a:pt x="101" y="154"/>
                </a:lnTo>
                <a:lnTo>
                  <a:pt x="105" y="156"/>
                </a:lnTo>
                <a:lnTo>
                  <a:pt x="109" y="157"/>
                </a:lnTo>
                <a:lnTo>
                  <a:pt x="116" y="157"/>
                </a:lnTo>
                <a:lnTo>
                  <a:pt x="121" y="156"/>
                </a:lnTo>
                <a:lnTo>
                  <a:pt x="128" y="155"/>
                </a:lnTo>
                <a:lnTo>
                  <a:pt x="128" y="135"/>
                </a:lnTo>
                <a:lnTo>
                  <a:pt x="122" y="136"/>
                </a:lnTo>
                <a:lnTo>
                  <a:pt x="118" y="135"/>
                </a:lnTo>
                <a:lnTo>
                  <a:pt x="115" y="132"/>
                </a:lnTo>
                <a:lnTo>
                  <a:pt x="114" y="127"/>
                </a:lnTo>
                <a:lnTo>
                  <a:pt x="114" y="120"/>
                </a:lnTo>
                <a:lnTo>
                  <a:pt x="114" y="46"/>
                </a:lnTo>
                <a:lnTo>
                  <a:pt x="113" y="35"/>
                </a:lnTo>
                <a:lnTo>
                  <a:pt x="111" y="26"/>
                </a:lnTo>
                <a:lnTo>
                  <a:pt x="106" y="18"/>
                </a:lnTo>
                <a:lnTo>
                  <a:pt x="101" y="11"/>
                </a:lnTo>
                <a:lnTo>
                  <a:pt x="94" y="6"/>
                </a:lnTo>
                <a:lnTo>
                  <a:pt x="84" y="2"/>
                </a:lnTo>
                <a:lnTo>
                  <a:pt x="74" y="1"/>
                </a:lnTo>
                <a:lnTo>
                  <a:pt x="61" y="0"/>
                </a:lnTo>
                <a:lnTo>
                  <a:pt x="48" y="1"/>
                </a:lnTo>
                <a:lnTo>
                  <a:pt x="38" y="4"/>
                </a:lnTo>
                <a:lnTo>
                  <a:pt x="28" y="7"/>
                </a:lnTo>
                <a:lnTo>
                  <a:pt x="21" y="13"/>
                </a:lnTo>
                <a:lnTo>
                  <a:pt x="15" y="20"/>
                </a:lnTo>
                <a:lnTo>
                  <a:pt x="10" y="28"/>
                </a:lnTo>
                <a:lnTo>
                  <a:pt x="7" y="37"/>
                </a:lnTo>
                <a:lnTo>
                  <a:pt x="6" y="48"/>
                </a:lnTo>
                <a:lnTo>
                  <a:pt x="6" y="49"/>
                </a:lnTo>
                <a:lnTo>
                  <a:pt x="28" y="49"/>
                </a:lnTo>
                <a:lnTo>
                  <a:pt x="28" y="43"/>
                </a:lnTo>
                <a:lnTo>
                  <a:pt x="30" y="37"/>
                </a:lnTo>
                <a:lnTo>
                  <a:pt x="33" y="33"/>
                </a:lnTo>
                <a:lnTo>
                  <a:pt x="37" y="29"/>
                </a:lnTo>
                <a:lnTo>
                  <a:pt x="41" y="26"/>
                </a:lnTo>
                <a:lnTo>
                  <a:pt x="46" y="23"/>
                </a:lnTo>
                <a:lnTo>
                  <a:pt x="53" y="22"/>
                </a:lnTo>
                <a:lnTo>
                  <a:pt x="60" y="22"/>
                </a:lnTo>
                <a:lnTo>
                  <a:pt x="67" y="22"/>
                </a:lnTo>
                <a:lnTo>
                  <a:pt x="74" y="23"/>
                </a:lnTo>
                <a:lnTo>
                  <a:pt x="79" y="26"/>
                </a:lnTo>
                <a:lnTo>
                  <a:pt x="83" y="28"/>
                </a:lnTo>
                <a:lnTo>
                  <a:pt x="86" y="30"/>
                </a:lnTo>
                <a:lnTo>
                  <a:pt x="88" y="35"/>
                </a:lnTo>
                <a:lnTo>
                  <a:pt x="91" y="39"/>
                </a:lnTo>
                <a:lnTo>
                  <a:pt x="91" y="44"/>
                </a:lnTo>
                <a:lnTo>
                  <a:pt x="91" y="50"/>
                </a:lnTo>
                <a:lnTo>
                  <a:pt x="89" y="55"/>
                </a:lnTo>
                <a:lnTo>
                  <a:pt x="88" y="57"/>
                </a:lnTo>
                <a:lnTo>
                  <a:pt x="84" y="60"/>
                </a:lnTo>
                <a:lnTo>
                  <a:pt x="79" y="62"/>
                </a:lnTo>
                <a:lnTo>
                  <a:pt x="70" y="63"/>
                </a:lnTo>
                <a:lnTo>
                  <a:pt x="60" y="64"/>
                </a:lnTo>
                <a:lnTo>
                  <a:pt x="47" y="65"/>
                </a:lnTo>
                <a:lnTo>
                  <a:pt x="36" y="68"/>
                </a:lnTo>
                <a:lnTo>
                  <a:pt x="26" y="71"/>
                </a:lnTo>
                <a:lnTo>
                  <a:pt x="18" y="75"/>
                </a:lnTo>
                <a:lnTo>
                  <a:pt x="11" y="80"/>
                </a:lnTo>
                <a:lnTo>
                  <a:pt x="6" y="86"/>
                </a:lnTo>
                <a:lnTo>
                  <a:pt x="3" y="94"/>
                </a:lnTo>
                <a:lnTo>
                  <a:pt x="1" y="103"/>
                </a:lnTo>
                <a:lnTo>
                  <a:pt x="0" y="113"/>
                </a:lnTo>
                <a:lnTo>
                  <a:pt x="1" y="124"/>
                </a:lnTo>
                <a:lnTo>
                  <a:pt x="3" y="132"/>
                </a:lnTo>
                <a:lnTo>
                  <a:pt x="6" y="140"/>
                </a:lnTo>
                <a:lnTo>
                  <a:pt x="11" y="147"/>
                </a:lnTo>
                <a:lnTo>
                  <a:pt x="18" y="152"/>
                </a:lnTo>
                <a:lnTo>
                  <a:pt x="25" y="155"/>
                </a:lnTo>
                <a:lnTo>
                  <a:pt x="35" y="157"/>
                </a:lnTo>
                <a:lnTo>
                  <a:pt x="44" y="158"/>
                </a:lnTo>
                <a:lnTo>
                  <a:pt x="58" y="157"/>
                </a:lnTo>
                <a:lnTo>
                  <a:pt x="70" y="153"/>
                </a:lnTo>
                <a:lnTo>
                  <a:pt x="82" y="145"/>
                </a:lnTo>
                <a:lnTo>
                  <a:pt x="93" y="134"/>
                </a:lnTo>
                <a:close/>
              </a:path>
            </a:pathLst>
          </a:custGeom>
          <a:solidFill>
            <a:srgbClr val="000080"/>
          </a:solidFill>
          <a:ln w="9525">
            <a:noFill/>
            <a:round/>
            <a:headEnd/>
            <a:tailEnd/>
          </a:ln>
        </p:spPr>
        <p:txBody>
          <a:bodyPr/>
          <a:lstStyle/>
          <a:p>
            <a:endParaRPr lang="ru-RU"/>
          </a:p>
        </p:txBody>
      </p:sp>
      <p:sp>
        <p:nvSpPr>
          <p:cNvPr id="20844" name="Freeform 364"/>
          <p:cNvSpPr>
            <a:spLocks/>
          </p:cNvSpPr>
          <p:nvPr/>
        </p:nvSpPr>
        <p:spPr bwMode="auto">
          <a:xfrm>
            <a:off x="5822950" y="2162175"/>
            <a:ext cx="50800" cy="82550"/>
          </a:xfrm>
          <a:custGeom>
            <a:avLst/>
            <a:gdLst>
              <a:gd name="T0" fmla="*/ 10340 w 113"/>
              <a:gd name="T1" fmla="*/ 0 h 154"/>
              <a:gd name="T2" fmla="*/ 0 w 113"/>
              <a:gd name="T3" fmla="*/ 0 h 154"/>
              <a:gd name="T4" fmla="*/ 0 w 113"/>
              <a:gd name="T5" fmla="*/ 48244 h 154"/>
              <a:gd name="T6" fmla="*/ 0 w 113"/>
              <a:gd name="T7" fmla="*/ 51996 h 154"/>
              <a:gd name="T8" fmla="*/ 0 w 113"/>
              <a:gd name="T9" fmla="*/ 57892 h 154"/>
              <a:gd name="T10" fmla="*/ 450 w 113"/>
              <a:gd name="T11" fmla="*/ 62717 h 154"/>
              <a:gd name="T12" fmla="*/ 1349 w 113"/>
              <a:gd name="T13" fmla="*/ 68077 h 154"/>
              <a:gd name="T14" fmla="*/ 2697 w 113"/>
              <a:gd name="T15" fmla="*/ 71829 h 154"/>
              <a:gd name="T16" fmla="*/ 4046 w 113"/>
              <a:gd name="T17" fmla="*/ 73973 h 154"/>
              <a:gd name="T18" fmla="*/ 5395 w 113"/>
              <a:gd name="T19" fmla="*/ 76654 h 154"/>
              <a:gd name="T20" fmla="*/ 7193 w 113"/>
              <a:gd name="T21" fmla="*/ 78262 h 154"/>
              <a:gd name="T22" fmla="*/ 9890 w 113"/>
              <a:gd name="T23" fmla="*/ 79870 h 154"/>
              <a:gd name="T24" fmla="*/ 12138 w 113"/>
              <a:gd name="T25" fmla="*/ 80942 h 154"/>
              <a:gd name="T26" fmla="*/ 14835 w 113"/>
              <a:gd name="T27" fmla="*/ 82014 h 154"/>
              <a:gd name="T28" fmla="*/ 17982 w 113"/>
              <a:gd name="T29" fmla="*/ 82550 h 154"/>
              <a:gd name="T30" fmla="*/ 20680 w 113"/>
              <a:gd name="T31" fmla="*/ 82550 h 154"/>
              <a:gd name="T32" fmla="*/ 23827 w 113"/>
              <a:gd name="T33" fmla="*/ 82550 h 154"/>
              <a:gd name="T34" fmla="*/ 27423 w 113"/>
              <a:gd name="T35" fmla="*/ 82014 h 154"/>
              <a:gd name="T36" fmla="*/ 30120 w 113"/>
              <a:gd name="T37" fmla="*/ 80942 h 154"/>
              <a:gd name="T38" fmla="*/ 32818 w 113"/>
              <a:gd name="T39" fmla="*/ 79334 h 154"/>
              <a:gd name="T40" fmla="*/ 35515 w 113"/>
              <a:gd name="T41" fmla="*/ 77190 h 154"/>
              <a:gd name="T42" fmla="*/ 37313 w 113"/>
              <a:gd name="T43" fmla="*/ 74509 h 154"/>
              <a:gd name="T44" fmla="*/ 39112 w 113"/>
              <a:gd name="T45" fmla="*/ 72365 h 154"/>
              <a:gd name="T46" fmla="*/ 40910 w 113"/>
              <a:gd name="T47" fmla="*/ 69149 h 154"/>
              <a:gd name="T48" fmla="*/ 40910 w 113"/>
              <a:gd name="T49" fmla="*/ 80942 h 154"/>
              <a:gd name="T50" fmla="*/ 50800 w 113"/>
              <a:gd name="T51" fmla="*/ 80942 h 154"/>
              <a:gd name="T52" fmla="*/ 50800 w 113"/>
              <a:gd name="T53" fmla="*/ 0 h 154"/>
              <a:gd name="T54" fmla="*/ 40460 w 113"/>
              <a:gd name="T55" fmla="*/ 0 h 154"/>
              <a:gd name="T56" fmla="*/ 40460 w 113"/>
              <a:gd name="T57" fmla="*/ 43419 h 154"/>
              <a:gd name="T58" fmla="*/ 40011 w 113"/>
              <a:gd name="T59" fmla="*/ 49852 h 154"/>
              <a:gd name="T60" fmla="*/ 39561 w 113"/>
              <a:gd name="T61" fmla="*/ 55212 h 154"/>
              <a:gd name="T62" fmla="*/ 38212 w 113"/>
              <a:gd name="T63" fmla="*/ 60572 h 154"/>
              <a:gd name="T64" fmla="*/ 35965 w 113"/>
              <a:gd name="T65" fmla="*/ 64325 h 154"/>
              <a:gd name="T66" fmla="*/ 33267 w 113"/>
              <a:gd name="T67" fmla="*/ 67005 h 154"/>
              <a:gd name="T68" fmla="*/ 30570 w 113"/>
              <a:gd name="T69" fmla="*/ 69149 h 154"/>
              <a:gd name="T70" fmla="*/ 26973 w 113"/>
              <a:gd name="T71" fmla="*/ 70221 h 154"/>
              <a:gd name="T72" fmla="*/ 22478 w 113"/>
              <a:gd name="T73" fmla="*/ 70757 h 154"/>
              <a:gd name="T74" fmla="*/ 19331 w 113"/>
              <a:gd name="T75" fmla="*/ 70757 h 154"/>
              <a:gd name="T76" fmla="*/ 16184 w 113"/>
              <a:gd name="T77" fmla="*/ 69685 h 154"/>
              <a:gd name="T78" fmla="*/ 14386 w 113"/>
              <a:gd name="T79" fmla="*/ 68077 h 154"/>
              <a:gd name="T80" fmla="*/ 12588 w 113"/>
              <a:gd name="T81" fmla="*/ 65933 h 154"/>
              <a:gd name="T82" fmla="*/ 11688 w 113"/>
              <a:gd name="T83" fmla="*/ 62717 h 154"/>
              <a:gd name="T84" fmla="*/ 10789 w 113"/>
              <a:gd name="T85" fmla="*/ 58964 h 154"/>
              <a:gd name="T86" fmla="*/ 10340 w 113"/>
              <a:gd name="T87" fmla="*/ 54676 h 154"/>
              <a:gd name="T88" fmla="*/ 10340 w 113"/>
              <a:gd name="T89" fmla="*/ 49852 h 154"/>
              <a:gd name="T90" fmla="*/ 10340 w 113"/>
              <a:gd name="T91" fmla="*/ 0 h 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4"/>
              <a:gd name="T140" fmla="*/ 113 w 113"/>
              <a:gd name="T141" fmla="*/ 154 h 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4">
                <a:moveTo>
                  <a:pt x="23" y="0"/>
                </a:moveTo>
                <a:lnTo>
                  <a:pt x="0" y="0"/>
                </a:lnTo>
                <a:lnTo>
                  <a:pt x="0" y="90"/>
                </a:lnTo>
                <a:lnTo>
                  <a:pt x="0" y="97"/>
                </a:lnTo>
                <a:lnTo>
                  <a:pt x="0" y="108"/>
                </a:lnTo>
                <a:lnTo>
                  <a:pt x="1" y="117"/>
                </a:lnTo>
                <a:lnTo>
                  <a:pt x="3" y="127"/>
                </a:lnTo>
                <a:lnTo>
                  <a:pt x="6" y="134"/>
                </a:lnTo>
                <a:lnTo>
                  <a:pt x="9" y="138"/>
                </a:lnTo>
                <a:lnTo>
                  <a:pt x="12" y="143"/>
                </a:lnTo>
                <a:lnTo>
                  <a:pt x="16" y="146"/>
                </a:lnTo>
                <a:lnTo>
                  <a:pt x="22" y="149"/>
                </a:lnTo>
                <a:lnTo>
                  <a:pt x="27" y="151"/>
                </a:lnTo>
                <a:lnTo>
                  <a:pt x="33" y="153"/>
                </a:lnTo>
                <a:lnTo>
                  <a:pt x="40" y="154"/>
                </a:lnTo>
                <a:lnTo>
                  <a:pt x="46" y="154"/>
                </a:lnTo>
                <a:lnTo>
                  <a:pt x="53" y="154"/>
                </a:lnTo>
                <a:lnTo>
                  <a:pt x="61" y="153"/>
                </a:lnTo>
                <a:lnTo>
                  <a:pt x="67" y="151"/>
                </a:lnTo>
                <a:lnTo>
                  <a:pt x="73" y="148"/>
                </a:lnTo>
                <a:lnTo>
                  <a:pt x="79" y="144"/>
                </a:lnTo>
                <a:lnTo>
                  <a:pt x="83" y="139"/>
                </a:lnTo>
                <a:lnTo>
                  <a:pt x="87" y="135"/>
                </a:lnTo>
                <a:lnTo>
                  <a:pt x="91" y="129"/>
                </a:lnTo>
                <a:lnTo>
                  <a:pt x="91" y="151"/>
                </a:lnTo>
                <a:lnTo>
                  <a:pt x="113" y="151"/>
                </a:lnTo>
                <a:lnTo>
                  <a:pt x="113" y="0"/>
                </a:lnTo>
                <a:lnTo>
                  <a:pt x="90" y="0"/>
                </a:lnTo>
                <a:lnTo>
                  <a:pt x="90" y="81"/>
                </a:lnTo>
                <a:lnTo>
                  <a:pt x="89" y="93"/>
                </a:lnTo>
                <a:lnTo>
                  <a:pt x="88" y="103"/>
                </a:lnTo>
                <a:lnTo>
                  <a:pt x="85" y="113"/>
                </a:lnTo>
                <a:lnTo>
                  <a:pt x="80" y="120"/>
                </a:lnTo>
                <a:lnTo>
                  <a:pt x="74" y="125"/>
                </a:lnTo>
                <a:lnTo>
                  <a:pt x="68" y="129"/>
                </a:lnTo>
                <a:lnTo>
                  <a:pt x="60" y="131"/>
                </a:lnTo>
                <a:lnTo>
                  <a:pt x="50" y="132"/>
                </a:lnTo>
                <a:lnTo>
                  <a:pt x="43" y="132"/>
                </a:lnTo>
                <a:lnTo>
                  <a:pt x="36" y="130"/>
                </a:lnTo>
                <a:lnTo>
                  <a:pt x="32" y="127"/>
                </a:lnTo>
                <a:lnTo>
                  <a:pt x="28" y="123"/>
                </a:lnTo>
                <a:lnTo>
                  <a:pt x="26" y="117"/>
                </a:lnTo>
                <a:lnTo>
                  <a:pt x="24" y="110"/>
                </a:lnTo>
                <a:lnTo>
                  <a:pt x="23" y="102"/>
                </a:lnTo>
                <a:lnTo>
                  <a:pt x="23" y="93"/>
                </a:lnTo>
                <a:lnTo>
                  <a:pt x="23" y="0"/>
                </a:lnTo>
                <a:close/>
              </a:path>
            </a:pathLst>
          </a:custGeom>
          <a:solidFill>
            <a:srgbClr val="000080"/>
          </a:solidFill>
          <a:ln w="9525">
            <a:noFill/>
            <a:round/>
            <a:headEnd/>
            <a:tailEnd/>
          </a:ln>
        </p:spPr>
        <p:txBody>
          <a:bodyPr/>
          <a:lstStyle/>
          <a:p>
            <a:endParaRPr lang="ru-RU"/>
          </a:p>
        </p:txBody>
      </p:sp>
      <p:sp>
        <p:nvSpPr>
          <p:cNvPr id="20845" name="Freeform 365"/>
          <p:cNvSpPr>
            <a:spLocks noEditPoints="1"/>
          </p:cNvSpPr>
          <p:nvPr/>
        </p:nvSpPr>
        <p:spPr bwMode="auto">
          <a:xfrm>
            <a:off x="5888038" y="2133600"/>
            <a:ext cx="60325" cy="111125"/>
          </a:xfrm>
          <a:custGeom>
            <a:avLst/>
            <a:gdLst>
              <a:gd name="T0" fmla="*/ 60325 w 126"/>
              <a:gd name="T1" fmla="*/ 0 h 210"/>
              <a:gd name="T2" fmla="*/ 49792 w 126"/>
              <a:gd name="T3" fmla="*/ 0 h 210"/>
              <a:gd name="T4" fmla="*/ 49792 w 126"/>
              <a:gd name="T5" fmla="*/ 39688 h 210"/>
              <a:gd name="T6" fmla="*/ 45962 w 126"/>
              <a:gd name="T7" fmla="*/ 34396 h 210"/>
              <a:gd name="T8" fmla="*/ 40695 w 126"/>
              <a:gd name="T9" fmla="*/ 30692 h 210"/>
              <a:gd name="T10" fmla="*/ 35429 w 126"/>
              <a:gd name="T11" fmla="*/ 28046 h 210"/>
              <a:gd name="T12" fmla="*/ 28726 w 126"/>
              <a:gd name="T13" fmla="*/ 27517 h 210"/>
              <a:gd name="T14" fmla="*/ 22502 w 126"/>
              <a:gd name="T15" fmla="*/ 28046 h 210"/>
              <a:gd name="T16" fmla="*/ 17236 w 126"/>
              <a:gd name="T17" fmla="*/ 30692 h 210"/>
              <a:gd name="T18" fmla="*/ 11969 w 126"/>
              <a:gd name="T19" fmla="*/ 33867 h 210"/>
              <a:gd name="T20" fmla="*/ 8139 w 126"/>
              <a:gd name="T21" fmla="*/ 38629 h 210"/>
              <a:gd name="T22" fmla="*/ 4309 w 126"/>
              <a:gd name="T23" fmla="*/ 44979 h 210"/>
              <a:gd name="T24" fmla="*/ 1915 w 126"/>
              <a:gd name="T25" fmla="*/ 52388 h 210"/>
              <a:gd name="T26" fmla="*/ 479 w 126"/>
              <a:gd name="T27" fmla="*/ 60325 h 210"/>
              <a:gd name="T28" fmla="*/ 0 w 126"/>
              <a:gd name="T29" fmla="*/ 69321 h 210"/>
              <a:gd name="T30" fmla="*/ 479 w 126"/>
              <a:gd name="T31" fmla="*/ 78846 h 210"/>
              <a:gd name="T32" fmla="*/ 1915 w 126"/>
              <a:gd name="T33" fmla="*/ 87313 h 210"/>
              <a:gd name="T34" fmla="*/ 4309 w 126"/>
              <a:gd name="T35" fmla="*/ 94192 h 210"/>
              <a:gd name="T36" fmla="*/ 8139 w 126"/>
              <a:gd name="T37" fmla="*/ 100542 h 210"/>
              <a:gd name="T38" fmla="*/ 11969 w 126"/>
              <a:gd name="T39" fmla="*/ 105304 h 210"/>
              <a:gd name="T40" fmla="*/ 17236 w 126"/>
              <a:gd name="T41" fmla="*/ 108479 h 210"/>
              <a:gd name="T42" fmla="*/ 22502 w 126"/>
              <a:gd name="T43" fmla="*/ 110596 h 210"/>
              <a:gd name="T44" fmla="*/ 28726 w 126"/>
              <a:gd name="T45" fmla="*/ 111125 h 210"/>
              <a:gd name="T46" fmla="*/ 34950 w 126"/>
              <a:gd name="T47" fmla="*/ 110596 h 210"/>
              <a:gd name="T48" fmla="*/ 40217 w 126"/>
              <a:gd name="T49" fmla="*/ 108479 h 210"/>
              <a:gd name="T50" fmla="*/ 45483 w 126"/>
              <a:gd name="T51" fmla="*/ 104775 h 210"/>
              <a:gd name="T52" fmla="*/ 49792 w 126"/>
              <a:gd name="T53" fmla="*/ 98954 h 210"/>
              <a:gd name="T54" fmla="*/ 49792 w 126"/>
              <a:gd name="T55" fmla="*/ 109538 h 210"/>
              <a:gd name="T56" fmla="*/ 60325 w 126"/>
              <a:gd name="T57" fmla="*/ 109538 h 210"/>
              <a:gd name="T58" fmla="*/ 60325 w 126"/>
              <a:gd name="T59" fmla="*/ 0 h 210"/>
              <a:gd name="T60" fmla="*/ 50271 w 126"/>
              <a:gd name="T61" fmla="*/ 69321 h 210"/>
              <a:gd name="T62" fmla="*/ 49792 w 126"/>
              <a:gd name="T63" fmla="*/ 76200 h 210"/>
              <a:gd name="T64" fmla="*/ 48835 w 126"/>
              <a:gd name="T65" fmla="*/ 82550 h 210"/>
              <a:gd name="T66" fmla="*/ 47398 w 126"/>
              <a:gd name="T67" fmla="*/ 87313 h 210"/>
              <a:gd name="T68" fmla="*/ 45483 w 126"/>
              <a:gd name="T69" fmla="*/ 91546 h 210"/>
              <a:gd name="T70" fmla="*/ 42132 w 126"/>
              <a:gd name="T71" fmla="*/ 95250 h 210"/>
              <a:gd name="T72" fmla="*/ 39259 w 126"/>
              <a:gd name="T73" fmla="*/ 97896 h 210"/>
              <a:gd name="T74" fmla="*/ 35429 w 126"/>
              <a:gd name="T75" fmla="*/ 98954 h 210"/>
              <a:gd name="T76" fmla="*/ 31120 w 126"/>
              <a:gd name="T77" fmla="*/ 99483 h 210"/>
              <a:gd name="T78" fmla="*/ 26811 w 126"/>
              <a:gd name="T79" fmla="*/ 98954 h 210"/>
              <a:gd name="T80" fmla="*/ 22981 w 126"/>
              <a:gd name="T81" fmla="*/ 97896 h 210"/>
              <a:gd name="T82" fmla="*/ 19630 w 126"/>
              <a:gd name="T83" fmla="*/ 95250 h 210"/>
              <a:gd name="T84" fmla="*/ 16757 w 126"/>
              <a:gd name="T85" fmla="*/ 92075 h 210"/>
              <a:gd name="T86" fmla="*/ 14363 w 126"/>
              <a:gd name="T87" fmla="*/ 87842 h 210"/>
              <a:gd name="T88" fmla="*/ 12927 w 126"/>
              <a:gd name="T89" fmla="*/ 83079 h 210"/>
              <a:gd name="T90" fmla="*/ 11969 w 126"/>
              <a:gd name="T91" fmla="*/ 77258 h 210"/>
              <a:gd name="T92" fmla="*/ 11490 w 126"/>
              <a:gd name="T93" fmla="*/ 70908 h 210"/>
              <a:gd name="T94" fmla="*/ 11969 w 126"/>
              <a:gd name="T95" fmla="*/ 64029 h 210"/>
              <a:gd name="T96" fmla="*/ 12927 w 126"/>
              <a:gd name="T97" fmla="*/ 57679 h 210"/>
              <a:gd name="T98" fmla="*/ 14363 w 126"/>
              <a:gd name="T99" fmla="*/ 52388 h 210"/>
              <a:gd name="T100" fmla="*/ 16757 w 126"/>
              <a:gd name="T101" fmla="*/ 48154 h 210"/>
              <a:gd name="T102" fmla="*/ 19630 w 126"/>
              <a:gd name="T103" fmla="*/ 44450 h 210"/>
              <a:gd name="T104" fmla="*/ 22502 w 126"/>
              <a:gd name="T105" fmla="*/ 41804 h 210"/>
              <a:gd name="T106" fmla="*/ 26811 w 126"/>
              <a:gd name="T107" fmla="*/ 40746 h 210"/>
              <a:gd name="T108" fmla="*/ 30641 w 126"/>
              <a:gd name="T109" fmla="*/ 39688 h 210"/>
              <a:gd name="T110" fmla="*/ 35429 w 126"/>
              <a:gd name="T111" fmla="*/ 40746 h 210"/>
              <a:gd name="T112" fmla="*/ 39259 w 126"/>
              <a:gd name="T113" fmla="*/ 41804 h 210"/>
              <a:gd name="T114" fmla="*/ 43089 w 126"/>
              <a:gd name="T115" fmla="*/ 44450 h 210"/>
              <a:gd name="T116" fmla="*/ 45483 w 126"/>
              <a:gd name="T117" fmla="*/ 47096 h 210"/>
              <a:gd name="T118" fmla="*/ 47877 w 126"/>
              <a:gd name="T119" fmla="*/ 51858 h 210"/>
              <a:gd name="T120" fmla="*/ 49313 w 126"/>
              <a:gd name="T121" fmla="*/ 56621 h 210"/>
              <a:gd name="T122" fmla="*/ 49792 w 126"/>
              <a:gd name="T123" fmla="*/ 62442 h 210"/>
              <a:gd name="T124" fmla="*/ 50271 w 126"/>
              <a:gd name="T125" fmla="*/ 69321 h 2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6"/>
              <a:gd name="T190" fmla="*/ 0 h 210"/>
              <a:gd name="T191" fmla="*/ 126 w 126"/>
              <a:gd name="T192" fmla="*/ 210 h 2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6" h="210">
                <a:moveTo>
                  <a:pt x="126" y="0"/>
                </a:moveTo>
                <a:lnTo>
                  <a:pt x="104" y="0"/>
                </a:lnTo>
                <a:lnTo>
                  <a:pt x="104" y="75"/>
                </a:lnTo>
                <a:lnTo>
                  <a:pt x="96" y="65"/>
                </a:lnTo>
                <a:lnTo>
                  <a:pt x="85" y="58"/>
                </a:lnTo>
                <a:lnTo>
                  <a:pt x="74" y="53"/>
                </a:lnTo>
                <a:lnTo>
                  <a:pt x="60" y="52"/>
                </a:lnTo>
                <a:lnTo>
                  <a:pt x="47" y="53"/>
                </a:lnTo>
                <a:lnTo>
                  <a:pt x="36" y="58"/>
                </a:lnTo>
                <a:lnTo>
                  <a:pt x="25" y="64"/>
                </a:lnTo>
                <a:lnTo>
                  <a:pt x="17" y="73"/>
                </a:lnTo>
                <a:lnTo>
                  <a:pt x="9" y="85"/>
                </a:lnTo>
                <a:lnTo>
                  <a:pt x="4" y="99"/>
                </a:lnTo>
                <a:lnTo>
                  <a:pt x="1" y="114"/>
                </a:lnTo>
                <a:lnTo>
                  <a:pt x="0" y="131"/>
                </a:lnTo>
                <a:lnTo>
                  <a:pt x="1" y="149"/>
                </a:lnTo>
                <a:lnTo>
                  <a:pt x="4" y="165"/>
                </a:lnTo>
                <a:lnTo>
                  <a:pt x="9" y="178"/>
                </a:lnTo>
                <a:lnTo>
                  <a:pt x="17" y="190"/>
                </a:lnTo>
                <a:lnTo>
                  <a:pt x="25" y="199"/>
                </a:lnTo>
                <a:lnTo>
                  <a:pt x="36" y="205"/>
                </a:lnTo>
                <a:lnTo>
                  <a:pt x="47" y="209"/>
                </a:lnTo>
                <a:lnTo>
                  <a:pt x="60" y="210"/>
                </a:lnTo>
                <a:lnTo>
                  <a:pt x="73" y="209"/>
                </a:lnTo>
                <a:lnTo>
                  <a:pt x="84" y="205"/>
                </a:lnTo>
                <a:lnTo>
                  <a:pt x="95" y="198"/>
                </a:lnTo>
                <a:lnTo>
                  <a:pt x="104" y="187"/>
                </a:lnTo>
                <a:lnTo>
                  <a:pt x="104" y="207"/>
                </a:lnTo>
                <a:lnTo>
                  <a:pt x="126" y="207"/>
                </a:lnTo>
                <a:lnTo>
                  <a:pt x="126" y="0"/>
                </a:lnTo>
                <a:close/>
                <a:moveTo>
                  <a:pt x="105" y="131"/>
                </a:moveTo>
                <a:lnTo>
                  <a:pt x="104" y="144"/>
                </a:lnTo>
                <a:lnTo>
                  <a:pt x="102" y="156"/>
                </a:lnTo>
                <a:lnTo>
                  <a:pt x="99" y="165"/>
                </a:lnTo>
                <a:lnTo>
                  <a:pt x="95" y="173"/>
                </a:lnTo>
                <a:lnTo>
                  <a:pt x="88" y="180"/>
                </a:lnTo>
                <a:lnTo>
                  <a:pt x="82" y="185"/>
                </a:lnTo>
                <a:lnTo>
                  <a:pt x="74" y="187"/>
                </a:lnTo>
                <a:lnTo>
                  <a:pt x="65" y="188"/>
                </a:lnTo>
                <a:lnTo>
                  <a:pt x="56" y="187"/>
                </a:lnTo>
                <a:lnTo>
                  <a:pt x="48" y="185"/>
                </a:lnTo>
                <a:lnTo>
                  <a:pt x="41" y="180"/>
                </a:lnTo>
                <a:lnTo>
                  <a:pt x="35" y="174"/>
                </a:lnTo>
                <a:lnTo>
                  <a:pt x="30" y="166"/>
                </a:lnTo>
                <a:lnTo>
                  <a:pt x="27" y="157"/>
                </a:lnTo>
                <a:lnTo>
                  <a:pt x="25" y="146"/>
                </a:lnTo>
                <a:lnTo>
                  <a:pt x="24" y="134"/>
                </a:lnTo>
                <a:lnTo>
                  <a:pt x="25" y="121"/>
                </a:lnTo>
                <a:lnTo>
                  <a:pt x="27" y="109"/>
                </a:lnTo>
                <a:lnTo>
                  <a:pt x="30" y="99"/>
                </a:lnTo>
                <a:lnTo>
                  <a:pt x="35" y="91"/>
                </a:lnTo>
                <a:lnTo>
                  <a:pt x="41" y="84"/>
                </a:lnTo>
                <a:lnTo>
                  <a:pt x="47" y="79"/>
                </a:lnTo>
                <a:lnTo>
                  <a:pt x="56" y="77"/>
                </a:lnTo>
                <a:lnTo>
                  <a:pt x="64" y="75"/>
                </a:lnTo>
                <a:lnTo>
                  <a:pt x="74" y="77"/>
                </a:lnTo>
                <a:lnTo>
                  <a:pt x="82" y="79"/>
                </a:lnTo>
                <a:lnTo>
                  <a:pt x="90" y="84"/>
                </a:lnTo>
                <a:lnTo>
                  <a:pt x="95" y="89"/>
                </a:lnTo>
                <a:lnTo>
                  <a:pt x="100" y="98"/>
                </a:lnTo>
                <a:lnTo>
                  <a:pt x="103" y="107"/>
                </a:lnTo>
                <a:lnTo>
                  <a:pt x="104" y="118"/>
                </a:lnTo>
                <a:lnTo>
                  <a:pt x="105" y="131"/>
                </a:lnTo>
                <a:close/>
              </a:path>
            </a:pathLst>
          </a:custGeom>
          <a:solidFill>
            <a:srgbClr val="000080"/>
          </a:solidFill>
          <a:ln w="9525">
            <a:noFill/>
            <a:round/>
            <a:headEnd/>
            <a:tailEnd/>
          </a:ln>
        </p:spPr>
        <p:txBody>
          <a:bodyPr/>
          <a:lstStyle/>
          <a:p>
            <a:endParaRPr lang="ru-RU"/>
          </a:p>
        </p:txBody>
      </p:sp>
      <p:sp>
        <p:nvSpPr>
          <p:cNvPr id="20846" name="Freeform 366"/>
          <p:cNvSpPr>
            <a:spLocks/>
          </p:cNvSpPr>
          <p:nvPr/>
        </p:nvSpPr>
        <p:spPr bwMode="auto">
          <a:xfrm>
            <a:off x="5994400" y="2130425"/>
            <a:ext cx="69850" cy="114300"/>
          </a:xfrm>
          <a:custGeom>
            <a:avLst/>
            <a:gdLst>
              <a:gd name="T0" fmla="*/ 957 w 146"/>
              <a:gd name="T1" fmla="*/ 84138 h 216"/>
              <a:gd name="T2" fmla="*/ 5741 w 146"/>
              <a:gd name="T3" fmla="*/ 98954 h 216"/>
              <a:gd name="T4" fmla="*/ 14831 w 146"/>
              <a:gd name="T5" fmla="*/ 108479 h 216"/>
              <a:gd name="T6" fmla="*/ 27749 w 146"/>
              <a:gd name="T7" fmla="*/ 113242 h 216"/>
              <a:gd name="T8" fmla="*/ 43058 w 146"/>
              <a:gd name="T9" fmla="*/ 113242 h 216"/>
              <a:gd name="T10" fmla="*/ 55976 w 146"/>
              <a:gd name="T11" fmla="*/ 108479 h 216"/>
              <a:gd name="T12" fmla="*/ 65066 w 146"/>
              <a:gd name="T13" fmla="*/ 100013 h 216"/>
              <a:gd name="T14" fmla="*/ 69372 w 146"/>
              <a:gd name="T15" fmla="*/ 87842 h 216"/>
              <a:gd name="T16" fmla="*/ 69372 w 146"/>
              <a:gd name="T17" fmla="*/ 74083 h 216"/>
              <a:gd name="T18" fmla="*/ 66023 w 146"/>
              <a:gd name="T19" fmla="*/ 63500 h 216"/>
              <a:gd name="T20" fmla="*/ 58368 w 146"/>
              <a:gd name="T21" fmla="*/ 56092 h 216"/>
              <a:gd name="T22" fmla="*/ 48321 w 146"/>
              <a:gd name="T23" fmla="*/ 51858 h 216"/>
              <a:gd name="T24" fmla="*/ 34925 w 146"/>
              <a:gd name="T25" fmla="*/ 48154 h 216"/>
              <a:gd name="T26" fmla="*/ 24878 w 146"/>
              <a:gd name="T27" fmla="*/ 44979 h 216"/>
              <a:gd name="T28" fmla="*/ 17702 w 146"/>
              <a:gd name="T29" fmla="*/ 40746 h 216"/>
              <a:gd name="T30" fmla="*/ 14831 w 146"/>
              <a:gd name="T31" fmla="*/ 34396 h 216"/>
              <a:gd name="T32" fmla="*/ 14831 w 146"/>
              <a:gd name="T33" fmla="*/ 25929 h 216"/>
              <a:gd name="T34" fmla="*/ 17223 w 146"/>
              <a:gd name="T35" fmla="*/ 19579 h 216"/>
              <a:gd name="T36" fmla="*/ 22486 w 146"/>
              <a:gd name="T37" fmla="*/ 15346 h 216"/>
              <a:gd name="T38" fmla="*/ 30141 w 146"/>
              <a:gd name="T39" fmla="*/ 13229 h 216"/>
              <a:gd name="T40" fmla="*/ 38752 w 146"/>
              <a:gd name="T41" fmla="*/ 13229 h 216"/>
              <a:gd name="T42" fmla="*/ 46886 w 146"/>
              <a:gd name="T43" fmla="*/ 15346 h 216"/>
              <a:gd name="T44" fmla="*/ 51670 w 146"/>
              <a:gd name="T45" fmla="*/ 21696 h 216"/>
              <a:gd name="T46" fmla="*/ 54540 w 146"/>
              <a:gd name="T47" fmla="*/ 30162 h 216"/>
              <a:gd name="T48" fmla="*/ 67458 w 146"/>
              <a:gd name="T49" fmla="*/ 35454 h 216"/>
              <a:gd name="T50" fmla="*/ 65066 w 146"/>
              <a:gd name="T51" fmla="*/ 20638 h 216"/>
              <a:gd name="T52" fmla="*/ 58846 w 146"/>
              <a:gd name="T53" fmla="*/ 9525 h 216"/>
              <a:gd name="T54" fmla="*/ 48799 w 146"/>
              <a:gd name="T55" fmla="*/ 2646 h 216"/>
              <a:gd name="T56" fmla="*/ 34925 w 146"/>
              <a:gd name="T57" fmla="*/ 0 h 216"/>
              <a:gd name="T58" fmla="*/ 21529 w 146"/>
              <a:gd name="T59" fmla="*/ 2646 h 216"/>
              <a:gd name="T60" fmla="*/ 11482 w 146"/>
              <a:gd name="T61" fmla="*/ 8996 h 216"/>
              <a:gd name="T62" fmla="*/ 4784 w 146"/>
              <a:gd name="T63" fmla="*/ 19050 h 216"/>
              <a:gd name="T64" fmla="*/ 2871 w 146"/>
              <a:gd name="T65" fmla="*/ 32279 h 216"/>
              <a:gd name="T66" fmla="*/ 4784 w 146"/>
              <a:gd name="T67" fmla="*/ 43921 h 216"/>
              <a:gd name="T68" fmla="*/ 10525 w 146"/>
              <a:gd name="T69" fmla="*/ 51858 h 216"/>
              <a:gd name="T70" fmla="*/ 20094 w 146"/>
              <a:gd name="T71" fmla="*/ 57679 h 216"/>
              <a:gd name="T72" fmla="*/ 33011 w 146"/>
              <a:gd name="T73" fmla="*/ 62442 h 216"/>
              <a:gd name="T74" fmla="*/ 43537 w 146"/>
              <a:gd name="T75" fmla="*/ 65617 h 216"/>
              <a:gd name="T76" fmla="*/ 51670 w 146"/>
              <a:gd name="T77" fmla="*/ 68263 h 216"/>
              <a:gd name="T78" fmla="*/ 56454 w 146"/>
              <a:gd name="T79" fmla="*/ 73554 h 216"/>
              <a:gd name="T80" fmla="*/ 57889 w 146"/>
              <a:gd name="T81" fmla="*/ 81492 h 216"/>
              <a:gd name="T82" fmla="*/ 56454 w 146"/>
              <a:gd name="T83" fmla="*/ 89429 h 216"/>
              <a:gd name="T84" fmla="*/ 51670 w 146"/>
              <a:gd name="T85" fmla="*/ 95779 h 216"/>
              <a:gd name="T86" fmla="*/ 44493 w 146"/>
              <a:gd name="T87" fmla="*/ 100013 h 216"/>
              <a:gd name="T88" fmla="*/ 34925 w 146"/>
              <a:gd name="T89" fmla="*/ 101071 h 216"/>
              <a:gd name="T90" fmla="*/ 25357 w 146"/>
              <a:gd name="T91" fmla="*/ 99483 h 216"/>
              <a:gd name="T92" fmla="*/ 18659 w 146"/>
              <a:gd name="T93" fmla="*/ 94192 h 216"/>
              <a:gd name="T94" fmla="*/ 13396 w 146"/>
              <a:gd name="T95" fmla="*/ 85725 h 216"/>
              <a:gd name="T96" fmla="*/ 11961 w 146"/>
              <a:gd name="T97" fmla="*/ 75142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46"/>
              <a:gd name="T148" fmla="*/ 0 h 216"/>
              <a:gd name="T149" fmla="*/ 146 w 146"/>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46" h="216">
                <a:moveTo>
                  <a:pt x="0" y="142"/>
                </a:moveTo>
                <a:lnTo>
                  <a:pt x="2" y="159"/>
                </a:lnTo>
                <a:lnTo>
                  <a:pt x="6" y="174"/>
                </a:lnTo>
                <a:lnTo>
                  <a:pt x="12" y="187"/>
                </a:lnTo>
                <a:lnTo>
                  <a:pt x="21" y="197"/>
                </a:lnTo>
                <a:lnTo>
                  <a:pt x="31" y="205"/>
                </a:lnTo>
                <a:lnTo>
                  <a:pt x="43" y="211"/>
                </a:lnTo>
                <a:lnTo>
                  <a:pt x="58" y="214"/>
                </a:lnTo>
                <a:lnTo>
                  <a:pt x="73" y="216"/>
                </a:lnTo>
                <a:lnTo>
                  <a:pt x="90" y="214"/>
                </a:lnTo>
                <a:lnTo>
                  <a:pt x="104" y="211"/>
                </a:lnTo>
                <a:lnTo>
                  <a:pt x="117" y="205"/>
                </a:lnTo>
                <a:lnTo>
                  <a:pt x="127" y="198"/>
                </a:lnTo>
                <a:lnTo>
                  <a:pt x="136" y="189"/>
                </a:lnTo>
                <a:lnTo>
                  <a:pt x="141" y="177"/>
                </a:lnTo>
                <a:lnTo>
                  <a:pt x="145" y="166"/>
                </a:lnTo>
                <a:lnTo>
                  <a:pt x="146" y="152"/>
                </a:lnTo>
                <a:lnTo>
                  <a:pt x="145" y="140"/>
                </a:lnTo>
                <a:lnTo>
                  <a:pt x="142" y="129"/>
                </a:lnTo>
                <a:lnTo>
                  <a:pt x="138" y="120"/>
                </a:lnTo>
                <a:lnTo>
                  <a:pt x="130" y="112"/>
                </a:lnTo>
                <a:lnTo>
                  <a:pt x="122" y="106"/>
                </a:lnTo>
                <a:lnTo>
                  <a:pt x="112" y="102"/>
                </a:lnTo>
                <a:lnTo>
                  <a:pt x="101" y="98"/>
                </a:lnTo>
                <a:lnTo>
                  <a:pt x="87" y="95"/>
                </a:lnTo>
                <a:lnTo>
                  <a:pt x="73" y="91"/>
                </a:lnTo>
                <a:lnTo>
                  <a:pt x="62" y="88"/>
                </a:lnTo>
                <a:lnTo>
                  <a:pt x="52" y="85"/>
                </a:lnTo>
                <a:lnTo>
                  <a:pt x="44" y="82"/>
                </a:lnTo>
                <a:lnTo>
                  <a:pt x="37" y="77"/>
                </a:lnTo>
                <a:lnTo>
                  <a:pt x="33" y="71"/>
                </a:lnTo>
                <a:lnTo>
                  <a:pt x="31" y="65"/>
                </a:lnTo>
                <a:lnTo>
                  <a:pt x="30" y="56"/>
                </a:lnTo>
                <a:lnTo>
                  <a:pt x="31" y="49"/>
                </a:lnTo>
                <a:lnTo>
                  <a:pt x="33" y="43"/>
                </a:lnTo>
                <a:lnTo>
                  <a:pt x="36" y="37"/>
                </a:lnTo>
                <a:lnTo>
                  <a:pt x="42" y="33"/>
                </a:lnTo>
                <a:lnTo>
                  <a:pt x="47" y="29"/>
                </a:lnTo>
                <a:lnTo>
                  <a:pt x="54" y="26"/>
                </a:lnTo>
                <a:lnTo>
                  <a:pt x="63" y="25"/>
                </a:lnTo>
                <a:lnTo>
                  <a:pt x="71" y="24"/>
                </a:lnTo>
                <a:lnTo>
                  <a:pt x="81" y="25"/>
                </a:lnTo>
                <a:lnTo>
                  <a:pt x="90" y="26"/>
                </a:lnTo>
                <a:lnTo>
                  <a:pt x="98" y="29"/>
                </a:lnTo>
                <a:lnTo>
                  <a:pt x="103" y="35"/>
                </a:lnTo>
                <a:lnTo>
                  <a:pt x="108" y="41"/>
                </a:lnTo>
                <a:lnTo>
                  <a:pt x="112" y="48"/>
                </a:lnTo>
                <a:lnTo>
                  <a:pt x="114" y="57"/>
                </a:lnTo>
                <a:lnTo>
                  <a:pt x="117" y="67"/>
                </a:lnTo>
                <a:lnTo>
                  <a:pt x="141" y="67"/>
                </a:lnTo>
                <a:lnTo>
                  <a:pt x="140" y="51"/>
                </a:lnTo>
                <a:lnTo>
                  <a:pt x="136" y="39"/>
                </a:lnTo>
                <a:lnTo>
                  <a:pt x="130" y="27"/>
                </a:lnTo>
                <a:lnTo>
                  <a:pt x="123" y="18"/>
                </a:lnTo>
                <a:lnTo>
                  <a:pt x="112" y="11"/>
                </a:lnTo>
                <a:lnTo>
                  <a:pt x="102" y="5"/>
                </a:lnTo>
                <a:lnTo>
                  <a:pt x="88" y="1"/>
                </a:lnTo>
                <a:lnTo>
                  <a:pt x="73" y="0"/>
                </a:lnTo>
                <a:lnTo>
                  <a:pt x="59" y="1"/>
                </a:lnTo>
                <a:lnTo>
                  <a:pt x="45" y="5"/>
                </a:lnTo>
                <a:lnTo>
                  <a:pt x="33" y="10"/>
                </a:lnTo>
                <a:lnTo>
                  <a:pt x="24" y="17"/>
                </a:lnTo>
                <a:lnTo>
                  <a:pt x="16" y="26"/>
                </a:lnTo>
                <a:lnTo>
                  <a:pt x="10" y="36"/>
                </a:lnTo>
                <a:lnTo>
                  <a:pt x="7" y="48"/>
                </a:lnTo>
                <a:lnTo>
                  <a:pt x="6" y="61"/>
                </a:lnTo>
                <a:lnTo>
                  <a:pt x="7" y="74"/>
                </a:lnTo>
                <a:lnTo>
                  <a:pt x="10" y="83"/>
                </a:lnTo>
                <a:lnTo>
                  <a:pt x="15" y="92"/>
                </a:lnTo>
                <a:lnTo>
                  <a:pt x="22" y="98"/>
                </a:lnTo>
                <a:lnTo>
                  <a:pt x="31" y="104"/>
                </a:lnTo>
                <a:lnTo>
                  <a:pt x="42" y="109"/>
                </a:lnTo>
                <a:lnTo>
                  <a:pt x="54" y="113"/>
                </a:lnTo>
                <a:lnTo>
                  <a:pt x="69" y="118"/>
                </a:lnTo>
                <a:lnTo>
                  <a:pt x="81" y="120"/>
                </a:lnTo>
                <a:lnTo>
                  <a:pt x="91" y="124"/>
                </a:lnTo>
                <a:lnTo>
                  <a:pt x="101" y="126"/>
                </a:lnTo>
                <a:lnTo>
                  <a:pt x="108" y="129"/>
                </a:lnTo>
                <a:lnTo>
                  <a:pt x="113" y="134"/>
                </a:lnTo>
                <a:lnTo>
                  <a:pt x="118" y="139"/>
                </a:lnTo>
                <a:lnTo>
                  <a:pt x="120" y="146"/>
                </a:lnTo>
                <a:lnTo>
                  <a:pt x="121" y="154"/>
                </a:lnTo>
                <a:lnTo>
                  <a:pt x="120" y="162"/>
                </a:lnTo>
                <a:lnTo>
                  <a:pt x="118" y="169"/>
                </a:lnTo>
                <a:lnTo>
                  <a:pt x="113" y="176"/>
                </a:lnTo>
                <a:lnTo>
                  <a:pt x="108" y="181"/>
                </a:lnTo>
                <a:lnTo>
                  <a:pt x="102" y="185"/>
                </a:lnTo>
                <a:lnTo>
                  <a:pt x="93" y="189"/>
                </a:lnTo>
                <a:lnTo>
                  <a:pt x="84" y="190"/>
                </a:lnTo>
                <a:lnTo>
                  <a:pt x="73" y="191"/>
                </a:lnTo>
                <a:lnTo>
                  <a:pt x="63" y="190"/>
                </a:lnTo>
                <a:lnTo>
                  <a:pt x="53" y="188"/>
                </a:lnTo>
                <a:lnTo>
                  <a:pt x="45" y="184"/>
                </a:lnTo>
                <a:lnTo>
                  <a:pt x="39" y="178"/>
                </a:lnTo>
                <a:lnTo>
                  <a:pt x="32" y="171"/>
                </a:lnTo>
                <a:lnTo>
                  <a:pt x="28" y="162"/>
                </a:lnTo>
                <a:lnTo>
                  <a:pt x="26" y="153"/>
                </a:lnTo>
                <a:lnTo>
                  <a:pt x="25" y="142"/>
                </a:lnTo>
                <a:lnTo>
                  <a:pt x="0" y="142"/>
                </a:lnTo>
                <a:close/>
              </a:path>
            </a:pathLst>
          </a:custGeom>
          <a:solidFill>
            <a:srgbClr val="000080"/>
          </a:solidFill>
          <a:ln w="9525">
            <a:noFill/>
            <a:round/>
            <a:headEnd/>
            <a:tailEnd/>
          </a:ln>
        </p:spPr>
        <p:txBody>
          <a:bodyPr/>
          <a:lstStyle/>
          <a:p>
            <a:endParaRPr lang="ru-RU"/>
          </a:p>
        </p:txBody>
      </p:sp>
      <p:sp>
        <p:nvSpPr>
          <p:cNvPr id="20847" name="Rectangle 367"/>
          <p:cNvSpPr>
            <a:spLocks noChangeArrowheads="1"/>
          </p:cNvSpPr>
          <p:nvPr/>
        </p:nvSpPr>
        <p:spPr bwMode="auto">
          <a:xfrm>
            <a:off x="6078538" y="2225675"/>
            <a:ext cx="12700" cy="17463"/>
          </a:xfrm>
          <a:prstGeom prst="rect">
            <a:avLst/>
          </a:prstGeom>
          <a:solidFill>
            <a:srgbClr val="000080"/>
          </a:solidFill>
          <a:ln w="9525">
            <a:noFill/>
            <a:miter lim="800000"/>
            <a:headEnd/>
            <a:tailEnd/>
          </a:ln>
        </p:spPr>
        <p:txBody>
          <a:bodyPr/>
          <a:lstStyle/>
          <a:p>
            <a:endParaRPr lang="ru-RU"/>
          </a:p>
        </p:txBody>
      </p:sp>
      <p:sp>
        <p:nvSpPr>
          <p:cNvPr id="20848" name="Freeform 368"/>
          <p:cNvSpPr>
            <a:spLocks/>
          </p:cNvSpPr>
          <p:nvPr/>
        </p:nvSpPr>
        <p:spPr bwMode="auto">
          <a:xfrm>
            <a:off x="4851400" y="2330450"/>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2"/>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0"/>
                </a:lnTo>
                <a:lnTo>
                  <a:pt x="4" y="66"/>
                </a:lnTo>
                <a:lnTo>
                  <a:pt x="4" y="67"/>
                </a:lnTo>
                <a:lnTo>
                  <a:pt x="27" y="67"/>
                </a:lnTo>
                <a:lnTo>
                  <a:pt x="28" y="56"/>
                </a:lnTo>
                <a:lnTo>
                  <a:pt x="31" y="48"/>
                </a:lnTo>
                <a:lnTo>
                  <a:pt x="33" y="41"/>
                </a:lnTo>
                <a:lnTo>
                  <a:pt x="37" y="34"/>
                </a:lnTo>
                <a:lnTo>
                  <a:pt x="41" y="29"/>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49"/>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0849" name="Freeform 369"/>
          <p:cNvSpPr>
            <a:spLocks/>
          </p:cNvSpPr>
          <p:nvPr/>
        </p:nvSpPr>
        <p:spPr bwMode="auto">
          <a:xfrm>
            <a:off x="4926013" y="2330450"/>
            <a:ext cx="33337" cy="104775"/>
          </a:xfrm>
          <a:custGeom>
            <a:avLst/>
            <a:gdLst>
              <a:gd name="T0" fmla="*/ 20898 w 67"/>
              <a:gd name="T1" fmla="*/ 104775 h 200"/>
              <a:gd name="T2" fmla="*/ 33337 w 67"/>
              <a:gd name="T3" fmla="*/ 104775 h 200"/>
              <a:gd name="T4" fmla="*/ 33337 w 67"/>
              <a:gd name="T5" fmla="*/ 0 h 200"/>
              <a:gd name="T6" fmla="*/ 24381 w 67"/>
              <a:gd name="T7" fmla="*/ 0 h 200"/>
              <a:gd name="T8" fmla="*/ 23386 w 67"/>
              <a:gd name="T9" fmla="*/ 5239 h 200"/>
              <a:gd name="T10" fmla="*/ 22391 w 67"/>
              <a:gd name="T11" fmla="*/ 9430 h 200"/>
              <a:gd name="T12" fmla="*/ 19903 w 67"/>
              <a:gd name="T13" fmla="*/ 12573 h 200"/>
              <a:gd name="T14" fmla="*/ 17415 w 67"/>
              <a:gd name="T15" fmla="*/ 15192 h 200"/>
              <a:gd name="T16" fmla="*/ 13932 w 67"/>
              <a:gd name="T17" fmla="*/ 17812 h 200"/>
              <a:gd name="T18" fmla="*/ 9951 w 67"/>
              <a:gd name="T19" fmla="*/ 18860 h 200"/>
              <a:gd name="T20" fmla="*/ 5473 w 67"/>
              <a:gd name="T21" fmla="*/ 19907 h 200"/>
              <a:gd name="T22" fmla="*/ 0 w 67"/>
              <a:gd name="T23" fmla="*/ 20431 h 200"/>
              <a:gd name="T24" fmla="*/ 0 w 67"/>
              <a:gd name="T25" fmla="*/ 31432 h 200"/>
              <a:gd name="T26" fmla="*/ 20898 w 67"/>
              <a:gd name="T27" fmla="*/ 31432 h 200"/>
              <a:gd name="T28" fmla="*/ 20898 w 67"/>
              <a:gd name="T29" fmla="*/ 104775 h 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200"/>
              <a:gd name="T47" fmla="*/ 67 w 67"/>
              <a:gd name="T48" fmla="*/ 200 h 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200">
                <a:moveTo>
                  <a:pt x="42" y="200"/>
                </a:moveTo>
                <a:lnTo>
                  <a:pt x="67" y="200"/>
                </a:lnTo>
                <a:lnTo>
                  <a:pt x="67" y="0"/>
                </a:lnTo>
                <a:lnTo>
                  <a:pt x="49" y="0"/>
                </a:lnTo>
                <a:lnTo>
                  <a:pt x="47" y="10"/>
                </a:lnTo>
                <a:lnTo>
                  <a:pt x="45" y="18"/>
                </a:lnTo>
                <a:lnTo>
                  <a:pt x="40" y="24"/>
                </a:lnTo>
                <a:lnTo>
                  <a:pt x="35" y="29"/>
                </a:lnTo>
                <a:lnTo>
                  <a:pt x="28" y="34"/>
                </a:lnTo>
                <a:lnTo>
                  <a:pt x="20" y="36"/>
                </a:lnTo>
                <a:lnTo>
                  <a:pt x="11" y="38"/>
                </a:lnTo>
                <a:lnTo>
                  <a:pt x="0" y="39"/>
                </a:lnTo>
                <a:lnTo>
                  <a:pt x="0" y="60"/>
                </a:lnTo>
                <a:lnTo>
                  <a:pt x="42" y="60"/>
                </a:lnTo>
                <a:lnTo>
                  <a:pt x="42" y="200"/>
                </a:lnTo>
                <a:close/>
              </a:path>
            </a:pathLst>
          </a:custGeom>
          <a:solidFill>
            <a:srgbClr val="000080"/>
          </a:solidFill>
          <a:ln w="9525">
            <a:noFill/>
            <a:round/>
            <a:headEnd/>
            <a:tailEnd/>
          </a:ln>
        </p:spPr>
        <p:txBody>
          <a:bodyPr/>
          <a:lstStyle/>
          <a:p>
            <a:endParaRPr lang="ru-RU"/>
          </a:p>
        </p:txBody>
      </p:sp>
      <p:sp>
        <p:nvSpPr>
          <p:cNvPr id="20850" name="Freeform 370"/>
          <p:cNvSpPr>
            <a:spLocks noEditPoints="1"/>
          </p:cNvSpPr>
          <p:nvPr/>
        </p:nvSpPr>
        <p:spPr bwMode="auto">
          <a:xfrm>
            <a:off x="5537200" y="2325688"/>
            <a:ext cx="63500" cy="109537"/>
          </a:xfrm>
          <a:custGeom>
            <a:avLst/>
            <a:gdLst>
              <a:gd name="T0" fmla="*/ 0 w 134"/>
              <a:gd name="T1" fmla="*/ 109537 h 208"/>
              <a:gd name="T2" fmla="*/ 12321 w 134"/>
              <a:gd name="T3" fmla="*/ 109537 h 208"/>
              <a:gd name="T4" fmla="*/ 12321 w 134"/>
              <a:gd name="T5" fmla="*/ 63194 h 208"/>
              <a:gd name="T6" fmla="*/ 30328 w 134"/>
              <a:gd name="T7" fmla="*/ 63194 h 208"/>
              <a:gd name="T8" fmla="*/ 36489 w 134"/>
              <a:gd name="T9" fmla="*/ 63194 h 208"/>
              <a:gd name="T10" fmla="*/ 42649 w 134"/>
              <a:gd name="T11" fmla="*/ 62668 h 208"/>
              <a:gd name="T12" fmla="*/ 47862 w 134"/>
              <a:gd name="T13" fmla="*/ 61615 h 208"/>
              <a:gd name="T14" fmla="*/ 52127 w 134"/>
              <a:gd name="T15" fmla="*/ 58981 h 208"/>
              <a:gd name="T16" fmla="*/ 54496 w 134"/>
              <a:gd name="T17" fmla="*/ 56348 h 208"/>
              <a:gd name="T18" fmla="*/ 57340 w 134"/>
              <a:gd name="T19" fmla="*/ 54242 h 208"/>
              <a:gd name="T20" fmla="*/ 59235 w 134"/>
              <a:gd name="T21" fmla="*/ 51082 h 208"/>
              <a:gd name="T22" fmla="*/ 60657 w 134"/>
              <a:gd name="T23" fmla="*/ 47922 h 208"/>
              <a:gd name="T24" fmla="*/ 62078 w 134"/>
              <a:gd name="T25" fmla="*/ 44236 h 208"/>
              <a:gd name="T26" fmla="*/ 62552 w 134"/>
              <a:gd name="T27" fmla="*/ 40550 h 208"/>
              <a:gd name="T28" fmla="*/ 63500 w 134"/>
              <a:gd name="T29" fmla="*/ 36337 h 208"/>
              <a:gd name="T30" fmla="*/ 63500 w 134"/>
              <a:gd name="T31" fmla="*/ 32124 h 208"/>
              <a:gd name="T32" fmla="*/ 63500 w 134"/>
              <a:gd name="T33" fmla="*/ 26858 h 208"/>
              <a:gd name="T34" fmla="*/ 63026 w 134"/>
              <a:gd name="T35" fmla="*/ 22645 h 208"/>
              <a:gd name="T36" fmla="*/ 62078 w 134"/>
              <a:gd name="T37" fmla="*/ 18432 h 208"/>
              <a:gd name="T38" fmla="*/ 60657 w 134"/>
              <a:gd name="T39" fmla="*/ 14745 h 208"/>
              <a:gd name="T40" fmla="*/ 59235 w 134"/>
              <a:gd name="T41" fmla="*/ 11586 h 208"/>
              <a:gd name="T42" fmla="*/ 57340 w 134"/>
              <a:gd name="T43" fmla="*/ 8953 h 208"/>
              <a:gd name="T44" fmla="*/ 54970 w 134"/>
              <a:gd name="T45" fmla="*/ 6319 h 208"/>
              <a:gd name="T46" fmla="*/ 52127 w 134"/>
              <a:gd name="T47" fmla="*/ 4213 h 208"/>
              <a:gd name="T48" fmla="*/ 48336 w 134"/>
              <a:gd name="T49" fmla="*/ 2106 h 208"/>
              <a:gd name="T50" fmla="*/ 43123 w 134"/>
              <a:gd name="T51" fmla="*/ 527 h 208"/>
              <a:gd name="T52" fmla="*/ 38384 w 134"/>
              <a:gd name="T53" fmla="*/ 0 h 208"/>
              <a:gd name="T54" fmla="*/ 32698 w 134"/>
              <a:gd name="T55" fmla="*/ 0 h 208"/>
              <a:gd name="T56" fmla="*/ 29854 w 134"/>
              <a:gd name="T57" fmla="*/ 0 h 208"/>
              <a:gd name="T58" fmla="*/ 0 w 134"/>
              <a:gd name="T59" fmla="*/ 0 h 208"/>
              <a:gd name="T60" fmla="*/ 0 w 134"/>
              <a:gd name="T61" fmla="*/ 109537 h 208"/>
              <a:gd name="T62" fmla="*/ 12321 w 134"/>
              <a:gd name="T63" fmla="*/ 50029 h 208"/>
              <a:gd name="T64" fmla="*/ 12321 w 134"/>
              <a:gd name="T65" fmla="*/ 13692 h 208"/>
              <a:gd name="T66" fmla="*/ 33172 w 134"/>
              <a:gd name="T67" fmla="*/ 13692 h 208"/>
              <a:gd name="T68" fmla="*/ 37437 w 134"/>
              <a:gd name="T69" fmla="*/ 13692 h 208"/>
              <a:gd name="T70" fmla="*/ 41228 w 134"/>
              <a:gd name="T71" fmla="*/ 14745 h 208"/>
              <a:gd name="T72" fmla="*/ 44071 w 134"/>
              <a:gd name="T73" fmla="*/ 15799 h 208"/>
              <a:gd name="T74" fmla="*/ 46440 w 134"/>
              <a:gd name="T75" fmla="*/ 17905 h 208"/>
              <a:gd name="T76" fmla="*/ 48810 w 134"/>
              <a:gd name="T77" fmla="*/ 20538 h 208"/>
              <a:gd name="T78" fmla="*/ 50231 w 134"/>
              <a:gd name="T79" fmla="*/ 23171 h 208"/>
              <a:gd name="T80" fmla="*/ 50705 w 134"/>
              <a:gd name="T81" fmla="*/ 26858 h 208"/>
              <a:gd name="T82" fmla="*/ 51179 w 134"/>
              <a:gd name="T83" fmla="*/ 31597 h 208"/>
              <a:gd name="T84" fmla="*/ 50705 w 134"/>
              <a:gd name="T85" fmla="*/ 36337 h 208"/>
              <a:gd name="T86" fmla="*/ 50231 w 134"/>
              <a:gd name="T87" fmla="*/ 40550 h 208"/>
              <a:gd name="T88" fmla="*/ 48810 w 134"/>
              <a:gd name="T89" fmla="*/ 43709 h 208"/>
              <a:gd name="T90" fmla="*/ 46440 w 134"/>
              <a:gd name="T91" fmla="*/ 46343 h 208"/>
              <a:gd name="T92" fmla="*/ 44071 w 134"/>
              <a:gd name="T93" fmla="*/ 47922 h 208"/>
              <a:gd name="T94" fmla="*/ 40754 w 134"/>
              <a:gd name="T95" fmla="*/ 48976 h 208"/>
              <a:gd name="T96" fmla="*/ 36489 w 134"/>
              <a:gd name="T97" fmla="*/ 50029 h 208"/>
              <a:gd name="T98" fmla="*/ 32224 w 134"/>
              <a:gd name="T99" fmla="*/ 50029 h 208"/>
              <a:gd name="T100" fmla="*/ 12321 w 134"/>
              <a:gd name="T101" fmla="*/ 50029 h 20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8"/>
              <a:gd name="T155" fmla="*/ 134 w 134"/>
              <a:gd name="T156" fmla="*/ 208 h 20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8">
                <a:moveTo>
                  <a:pt x="0" y="208"/>
                </a:moveTo>
                <a:lnTo>
                  <a:pt x="26" y="208"/>
                </a:lnTo>
                <a:lnTo>
                  <a:pt x="26" y="120"/>
                </a:lnTo>
                <a:lnTo>
                  <a:pt x="64" y="120"/>
                </a:lnTo>
                <a:lnTo>
                  <a:pt x="77" y="120"/>
                </a:lnTo>
                <a:lnTo>
                  <a:pt x="90" y="119"/>
                </a:lnTo>
                <a:lnTo>
                  <a:pt x="101" y="117"/>
                </a:lnTo>
                <a:lnTo>
                  <a:pt x="110" y="112"/>
                </a:lnTo>
                <a:lnTo>
                  <a:pt x="115" y="107"/>
                </a:lnTo>
                <a:lnTo>
                  <a:pt x="121" y="103"/>
                </a:lnTo>
                <a:lnTo>
                  <a:pt x="125" y="97"/>
                </a:lnTo>
                <a:lnTo>
                  <a:pt x="128" y="91"/>
                </a:lnTo>
                <a:lnTo>
                  <a:pt x="131" y="84"/>
                </a:lnTo>
                <a:lnTo>
                  <a:pt x="132" y="77"/>
                </a:lnTo>
                <a:lnTo>
                  <a:pt x="134" y="69"/>
                </a:lnTo>
                <a:lnTo>
                  <a:pt x="134" y="61"/>
                </a:lnTo>
                <a:lnTo>
                  <a:pt x="134" y="51"/>
                </a:lnTo>
                <a:lnTo>
                  <a:pt x="133" y="43"/>
                </a:lnTo>
                <a:lnTo>
                  <a:pt x="131" y="35"/>
                </a:lnTo>
                <a:lnTo>
                  <a:pt x="128" y="28"/>
                </a:lnTo>
                <a:lnTo>
                  <a:pt x="125" y="22"/>
                </a:lnTo>
                <a:lnTo>
                  <a:pt x="121" y="17"/>
                </a:lnTo>
                <a:lnTo>
                  <a:pt x="116" y="12"/>
                </a:lnTo>
                <a:lnTo>
                  <a:pt x="110" y="8"/>
                </a:lnTo>
                <a:lnTo>
                  <a:pt x="102" y="4"/>
                </a:lnTo>
                <a:lnTo>
                  <a:pt x="91" y="1"/>
                </a:lnTo>
                <a:lnTo>
                  <a:pt x="81" y="0"/>
                </a:lnTo>
                <a:lnTo>
                  <a:pt x="69" y="0"/>
                </a:lnTo>
                <a:lnTo>
                  <a:pt x="63" y="0"/>
                </a:lnTo>
                <a:lnTo>
                  <a:pt x="0" y="0"/>
                </a:lnTo>
                <a:lnTo>
                  <a:pt x="0" y="208"/>
                </a:lnTo>
                <a:close/>
                <a:moveTo>
                  <a:pt x="26" y="95"/>
                </a:moveTo>
                <a:lnTo>
                  <a:pt x="26" y="26"/>
                </a:lnTo>
                <a:lnTo>
                  <a:pt x="70" y="26"/>
                </a:lnTo>
                <a:lnTo>
                  <a:pt x="79" y="26"/>
                </a:lnTo>
                <a:lnTo>
                  <a:pt x="87" y="28"/>
                </a:lnTo>
                <a:lnTo>
                  <a:pt x="93" y="30"/>
                </a:lnTo>
                <a:lnTo>
                  <a:pt x="98" y="34"/>
                </a:lnTo>
                <a:lnTo>
                  <a:pt x="103" y="39"/>
                </a:lnTo>
                <a:lnTo>
                  <a:pt x="106" y="44"/>
                </a:lnTo>
                <a:lnTo>
                  <a:pt x="107" y="51"/>
                </a:lnTo>
                <a:lnTo>
                  <a:pt x="108" y="60"/>
                </a:lnTo>
                <a:lnTo>
                  <a:pt x="107" y="69"/>
                </a:lnTo>
                <a:lnTo>
                  <a:pt x="106" y="77"/>
                </a:lnTo>
                <a:lnTo>
                  <a:pt x="103" y="83"/>
                </a:lnTo>
                <a:lnTo>
                  <a:pt x="98" y="88"/>
                </a:lnTo>
                <a:lnTo>
                  <a:pt x="93" y="91"/>
                </a:lnTo>
                <a:lnTo>
                  <a:pt x="86" y="93"/>
                </a:lnTo>
                <a:lnTo>
                  <a:pt x="77" y="95"/>
                </a:lnTo>
                <a:lnTo>
                  <a:pt x="68" y="95"/>
                </a:lnTo>
                <a:lnTo>
                  <a:pt x="26" y="95"/>
                </a:lnTo>
                <a:close/>
              </a:path>
            </a:pathLst>
          </a:custGeom>
          <a:solidFill>
            <a:srgbClr val="000080"/>
          </a:solidFill>
          <a:ln w="9525">
            <a:noFill/>
            <a:round/>
            <a:headEnd/>
            <a:tailEnd/>
          </a:ln>
        </p:spPr>
        <p:txBody>
          <a:bodyPr/>
          <a:lstStyle/>
          <a:p>
            <a:endParaRPr lang="ru-RU"/>
          </a:p>
        </p:txBody>
      </p:sp>
      <p:sp>
        <p:nvSpPr>
          <p:cNvPr id="20851" name="Freeform 371"/>
          <p:cNvSpPr>
            <a:spLocks noEditPoints="1"/>
          </p:cNvSpPr>
          <p:nvPr/>
        </p:nvSpPr>
        <p:spPr bwMode="auto">
          <a:xfrm>
            <a:off x="5613400" y="2325688"/>
            <a:ext cx="11113" cy="109537"/>
          </a:xfrm>
          <a:custGeom>
            <a:avLst/>
            <a:gdLst>
              <a:gd name="T0" fmla="*/ 0 w 23"/>
              <a:gd name="T1" fmla="*/ 109537 h 208"/>
              <a:gd name="T2" fmla="*/ 11113 w 23"/>
              <a:gd name="T3" fmla="*/ 109537 h 208"/>
              <a:gd name="T4" fmla="*/ 11113 w 23"/>
              <a:gd name="T5" fmla="*/ 29491 h 208"/>
              <a:gd name="T6" fmla="*/ 0 w 23"/>
              <a:gd name="T7" fmla="*/ 29491 h 208"/>
              <a:gd name="T8" fmla="*/ 0 w 23"/>
              <a:gd name="T9" fmla="*/ 109537 h 208"/>
              <a:gd name="T10" fmla="*/ 0 w 23"/>
              <a:gd name="T11" fmla="*/ 14745 h 208"/>
              <a:gd name="T12" fmla="*/ 11113 w 23"/>
              <a:gd name="T13" fmla="*/ 14745 h 208"/>
              <a:gd name="T14" fmla="*/ 11113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852" name="Freeform 372"/>
          <p:cNvSpPr>
            <a:spLocks noEditPoints="1"/>
          </p:cNvSpPr>
          <p:nvPr/>
        </p:nvSpPr>
        <p:spPr bwMode="auto">
          <a:xfrm>
            <a:off x="5637213" y="2354263"/>
            <a:ext cx="58737" cy="82550"/>
          </a:xfrm>
          <a:custGeom>
            <a:avLst/>
            <a:gdLst>
              <a:gd name="T0" fmla="*/ 45947 w 124"/>
              <a:gd name="T1" fmla="*/ 59039 h 158"/>
              <a:gd name="T2" fmla="*/ 43105 w 124"/>
              <a:gd name="T3" fmla="*/ 64264 h 158"/>
              <a:gd name="T4" fmla="*/ 39316 w 124"/>
              <a:gd name="T5" fmla="*/ 67921 h 158"/>
              <a:gd name="T6" fmla="*/ 33632 w 124"/>
              <a:gd name="T7" fmla="*/ 70533 h 158"/>
              <a:gd name="T8" fmla="*/ 26053 w 124"/>
              <a:gd name="T9" fmla="*/ 70011 h 158"/>
              <a:gd name="T10" fmla="*/ 19421 w 124"/>
              <a:gd name="T11" fmla="*/ 66876 h 158"/>
              <a:gd name="T12" fmla="*/ 14684 w 124"/>
              <a:gd name="T13" fmla="*/ 60606 h 158"/>
              <a:gd name="T14" fmla="*/ 12316 w 124"/>
              <a:gd name="T15" fmla="*/ 50679 h 158"/>
              <a:gd name="T16" fmla="*/ 58737 w 124"/>
              <a:gd name="T17" fmla="*/ 45455 h 158"/>
              <a:gd name="T18" fmla="*/ 58263 w 124"/>
              <a:gd name="T19" fmla="*/ 30826 h 158"/>
              <a:gd name="T20" fmla="*/ 54000 w 124"/>
              <a:gd name="T21" fmla="*/ 15674 h 158"/>
              <a:gd name="T22" fmla="*/ 46421 w 124"/>
              <a:gd name="T23" fmla="*/ 5747 h 158"/>
              <a:gd name="T24" fmla="*/ 36000 w 124"/>
              <a:gd name="T25" fmla="*/ 522 h 158"/>
              <a:gd name="T26" fmla="*/ 23211 w 124"/>
              <a:gd name="T27" fmla="*/ 522 h 158"/>
              <a:gd name="T28" fmla="*/ 12316 w 124"/>
              <a:gd name="T29" fmla="*/ 5747 h 158"/>
              <a:gd name="T30" fmla="*/ 4737 w 124"/>
              <a:gd name="T31" fmla="*/ 16719 h 158"/>
              <a:gd name="T32" fmla="*/ 474 w 124"/>
              <a:gd name="T33" fmla="*/ 32916 h 158"/>
              <a:gd name="T34" fmla="*/ 474 w 124"/>
              <a:gd name="T35" fmla="*/ 50679 h 158"/>
              <a:gd name="T36" fmla="*/ 4737 w 124"/>
              <a:gd name="T37" fmla="*/ 66353 h 158"/>
              <a:gd name="T38" fmla="*/ 12316 w 124"/>
              <a:gd name="T39" fmla="*/ 76280 h 158"/>
              <a:gd name="T40" fmla="*/ 23211 w 124"/>
              <a:gd name="T41" fmla="*/ 82028 h 158"/>
              <a:gd name="T42" fmla="*/ 34579 w 124"/>
              <a:gd name="T43" fmla="*/ 82028 h 158"/>
              <a:gd name="T44" fmla="*/ 44526 w 124"/>
              <a:gd name="T45" fmla="*/ 78370 h 158"/>
              <a:gd name="T46" fmla="*/ 51632 w 124"/>
              <a:gd name="T47" fmla="*/ 71578 h 158"/>
              <a:gd name="T48" fmla="*/ 56369 w 124"/>
              <a:gd name="T49" fmla="*/ 61651 h 158"/>
              <a:gd name="T50" fmla="*/ 46895 w 124"/>
              <a:gd name="T51" fmla="*/ 55904 h 158"/>
              <a:gd name="T52" fmla="*/ 12316 w 124"/>
              <a:gd name="T53" fmla="*/ 29258 h 158"/>
              <a:gd name="T54" fmla="*/ 15158 w 124"/>
              <a:gd name="T55" fmla="*/ 20376 h 158"/>
              <a:gd name="T56" fmla="*/ 19421 w 124"/>
              <a:gd name="T57" fmla="*/ 14629 h 158"/>
              <a:gd name="T58" fmla="*/ 25579 w 124"/>
              <a:gd name="T59" fmla="*/ 12017 h 158"/>
              <a:gd name="T60" fmla="*/ 33632 w 124"/>
              <a:gd name="T61" fmla="*/ 12017 h 158"/>
              <a:gd name="T62" fmla="*/ 40263 w 124"/>
              <a:gd name="T63" fmla="*/ 15152 h 158"/>
              <a:gd name="T64" fmla="*/ 44526 w 124"/>
              <a:gd name="T65" fmla="*/ 20376 h 158"/>
              <a:gd name="T66" fmla="*/ 46421 w 124"/>
              <a:gd name="T67" fmla="*/ 29258 h 158"/>
              <a:gd name="T68" fmla="*/ 11842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8"/>
                </a:lnTo>
                <a:lnTo>
                  <a:pt x="91" y="123"/>
                </a:lnTo>
                <a:lnTo>
                  <a:pt x="87" y="128"/>
                </a:lnTo>
                <a:lnTo>
                  <a:pt x="83" y="130"/>
                </a:lnTo>
                <a:lnTo>
                  <a:pt x="77" y="132"/>
                </a:lnTo>
                <a:lnTo>
                  <a:pt x="71" y="135"/>
                </a:lnTo>
                <a:lnTo>
                  <a:pt x="64" y="135"/>
                </a:lnTo>
                <a:lnTo>
                  <a:pt x="55" y="134"/>
                </a:lnTo>
                <a:lnTo>
                  <a:pt x="48" y="131"/>
                </a:lnTo>
                <a:lnTo>
                  <a:pt x="41" y="128"/>
                </a:lnTo>
                <a:lnTo>
                  <a:pt x="35" y="122"/>
                </a:lnTo>
                <a:lnTo>
                  <a:pt x="31" y="116"/>
                </a:lnTo>
                <a:lnTo>
                  <a:pt x="28" y="108"/>
                </a:lnTo>
                <a:lnTo>
                  <a:pt x="26" y="97"/>
                </a:lnTo>
                <a:lnTo>
                  <a:pt x="25" y="87"/>
                </a:lnTo>
                <a:lnTo>
                  <a:pt x="124" y="87"/>
                </a:lnTo>
                <a:lnTo>
                  <a:pt x="124" y="75"/>
                </a:lnTo>
                <a:lnTo>
                  <a:pt x="123" y="59"/>
                </a:lnTo>
                <a:lnTo>
                  <a:pt x="119" y="43"/>
                </a:lnTo>
                <a:lnTo>
                  <a:pt x="114" y="30"/>
                </a:lnTo>
                <a:lnTo>
                  <a:pt x="108" y="19"/>
                </a:lnTo>
                <a:lnTo>
                  <a:pt x="98" y="11"/>
                </a:lnTo>
                <a:lnTo>
                  <a:pt x="88" y="4"/>
                </a:lnTo>
                <a:lnTo>
                  <a:pt x="76" y="1"/>
                </a:lnTo>
                <a:lnTo>
                  <a:pt x="61" y="0"/>
                </a:lnTo>
                <a:lnTo>
                  <a:pt x="49" y="1"/>
                </a:lnTo>
                <a:lnTo>
                  <a:pt x="36" y="5"/>
                </a:lnTo>
                <a:lnTo>
                  <a:pt x="26" y="11"/>
                </a:lnTo>
                <a:lnTo>
                  <a:pt x="17" y="21"/>
                </a:lnTo>
                <a:lnTo>
                  <a:pt x="10" y="32"/>
                </a:lnTo>
                <a:lnTo>
                  <a:pt x="5" y="46"/>
                </a:lnTo>
                <a:lnTo>
                  <a:pt x="1" y="63"/>
                </a:lnTo>
                <a:lnTo>
                  <a:pt x="0" y="80"/>
                </a:lnTo>
                <a:lnTo>
                  <a:pt x="1" y="97"/>
                </a:lnTo>
                <a:lnTo>
                  <a:pt x="5" y="113"/>
                </a:lnTo>
                <a:lnTo>
                  <a:pt x="10" y="127"/>
                </a:lnTo>
                <a:lnTo>
                  <a:pt x="17" y="137"/>
                </a:lnTo>
                <a:lnTo>
                  <a:pt x="26" y="146"/>
                </a:lnTo>
                <a:lnTo>
                  <a:pt x="36" y="152"/>
                </a:lnTo>
                <a:lnTo>
                  <a:pt x="49" y="157"/>
                </a:lnTo>
                <a:lnTo>
                  <a:pt x="61" y="158"/>
                </a:lnTo>
                <a:lnTo>
                  <a:pt x="73" y="157"/>
                </a:lnTo>
                <a:lnTo>
                  <a:pt x="85" y="155"/>
                </a:lnTo>
                <a:lnTo>
                  <a:pt x="94" y="150"/>
                </a:lnTo>
                <a:lnTo>
                  <a:pt x="103" y="144"/>
                </a:lnTo>
                <a:lnTo>
                  <a:pt x="109" y="137"/>
                </a:lnTo>
                <a:lnTo>
                  <a:pt x="115" y="128"/>
                </a:lnTo>
                <a:lnTo>
                  <a:pt x="119" y="118"/>
                </a:lnTo>
                <a:lnTo>
                  <a:pt x="122" y="107"/>
                </a:lnTo>
                <a:lnTo>
                  <a:pt x="99" y="107"/>
                </a:lnTo>
                <a:close/>
                <a:moveTo>
                  <a:pt x="25" y="66"/>
                </a:moveTo>
                <a:lnTo>
                  <a:pt x="26" y="56"/>
                </a:lnTo>
                <a:lnTo>
                  <a:pt x="28" y="47"/>
                </a:lnTo>
                <a:lnTo>
                  <a:pt x="32" y="39"/>
                </a:lnTo>
                <a:lnTo>
                  <a:pt x="36" y="33"/>
                </a:lnTo>
                <a:lnTo>
                  <a:pt x="41" y="28"/>
                </a:lnTo>
                <a:lnTo>
                  <a:pt x="48" y="24"/>
                </a:lnTo>
                <a:lnTo>
                  <a:pt x="54" y="23"/>
                </a:lnTo>
                <a:lnTo>
                  <a:pt x="63" y="22"/>
                </a:lnTo>
                <a:lnTo>
                  <a:pt x="71" y="23"/>
                </a:lnTo>
                <a:lnTo>
                  <a:pt x="78" y="24"/>
                </a:lnTo>
                <a:lnTo>
                  <a:pt x="85" y="29"/>
                </a:lnTo>
                <a:lnTo>
                  <a:pt x="90" y="33"/>
                </a:lnTo>
                <a:lnTo>
                  <a:pt x="94" y="39"/>
                </a:lnTo>
                <a:lnTo>
                  <a:pt x="97" y="47"/>
                </a:lnTo>
                <a:lnTo>
                  <a:pt x="98" y="56"/>
                </a:lnTo>
                <a:lnTo>
                  <a:pt x="99" y="66"/>
                </a:lnTo>
                <a:lnTo>
                  <a:pt x="25" y="66"/>
                </a:lnTo>
                <a:close/>
              </a:path>
            </a:pathLst>
          </a:custGeom>
          <a:solidFill>
            <a:srgbClr val="000080"/>
          </a:solidFill>
          <a:ln w="9525">
            <a:noFill/>
            <a:round/>
            <a:headEnd/>
            <a:tailEnd/>
          </a:ln>
        </p:spPr>
        <p:txBody>
          <a:bodyPr/>
          <a:lstStyle/>
          <a:p>
            <a:endParaRPr lang="ru-RU"/>
          </a:p>
        </p:txBody>
      </p:sp>
      <p:sp>
        <p:nvSpPr>
          <p:cNvPr id="20853" name="Freeform 373"/>
          <p:cNvSpPr>
            <a:spLocks/>
          </p:cNvSpPr>
          <p:nvPr/>
        </p:nvSpPr>
        <p:spPr bwMode="auto">
          <a:xfrm>
            <a:off x="5708650" y="2354263"/>
            <a:ext cx="30163" cy="80962"/>
          </a:xfrm>
          <a:custGeom>
            <a:avLst/>
            <a:gdLst>
              <a:gd name="T0" fmla="*/ 0 w 67"/>
              <a:gd name="T1" fmla="*/ 80962 h 155"/>
              <a:gd name="T2" fmla="*/ 10354 w 67"/>
              <a:gd name="T3" fmla="*/ 80962 h 155"/>
              <a:gd name="T4" fmla="*/ 10354 w 67"/>
              <a:gd name="T5" fmla="*/ 36041 h 155"/>
              <a:gd name="T6" fmla="*/ 10805 w 67"/>
              <a:gd name="T7" fmla="*/ 31340 h 155"/>
              <a:gd name="T8" fmla="*/ 11255 w 67"/>
              <a:gd name="T9" fmla="*/ 26639 h 155"/>
              <a:gd name="T10" fmla="*/ 13056 w 67"/>
              <a:gd name="T11" fmla="*/ 22983 h 155"/>
              <a:gd name="T12" fmla="*/ 14856 w 67"/>
              <a:gd name="T13" fmla="*/ 19849 h 155"/>
              <a:gd name="T14" fmla="*/ 17107 w 67"/>
              <a:gd name="T15" fmla="*/ 16715 h 155"/>
              <a:gd name="T16" fmla="*/ 19809 w 67"/>
              <a:gd name="T17" fmla="*/ 15148 h 155"/>
              <a:gd name="T18" fmla="*/ 23860 w 67"/>
              <a:gd name="T19" fmla="*/ 14625 h 155"/>
              <a:gd name="T20" fmla="*/ 27462 w 67"/>
              <a:gd name="T21" fmla="*/ 13581 h 155"/>
              <a:gd name="T22" fmla="*/ 30163 w 67"/>
              <a:gd name="T23" fmla="*/ 13581 h 155"/>
              <a:gd name="T24" fmla="*/ 30163 w 67"/>
              <a:gd name="T25" fmla="*/ 0 h 155"/>
              <a:gd name="T26" fmla="*/ 27012 w 67"/>
              <a:gd name="T27" fmla="*/ 0 h 155"/>
              <a:gd name="T28" fmla="*/ 24310 w 67"/>
              <a:gd name="T29" fmla="*/ 0 h 155"/>
              <a:gd name="T30" fmla="*/ 21609 w 67"/>
              <a:gd name="T31" fmla="*/ 1045 h 155"/>
              <a:gd name="T32" fmla="*/ 18908 w 67"/>
              <a:gd name="T33" fmla="*/ 2089 h 155"/>
              <a:gd name="T34" fmla="*/ 16657 w 67"/>
              <a:gd name="T35" fmla="*/ 3656 h 155"/>
              <a:gd name="T36" fmla="*/ 14856 w 67"/>
              <a:gd name="T37" fmla="*/ 5746 h 155"/>
              <a:gd name="T38" fmla="*/ 13056 w 67"/>
              <a:gd name="T39" fmla="*/ 8880 h 155"/>
              <a:gd name="T40" fmla="*/ 11255 w 67"/>
              <a:gd name="T41" fmla="*/ 12014 h 155"/>
              <a:gd name="T42" fmla="*/ 9904 w 67"/>
              <a:gd name="T43" fmla="*/ 15670 h 155"/>
              <a:gd name="T44" fmla="*/ 9904 w 67"/>
              <a:gd name="T45" fmla="*/ 1567 h 155"/>
              <a:gd name="T46" fmla="*/ 0 w 67"/>
              <a:gd name="T47" fmla="*/ 1567 h 155"/>
              <a:gd name="T48" fmla="*/ 0 w 67"/>
              <a:gd name="T49" fmla="*/ 80962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3" y="155"/>
                </a:lnTo>
                <a:lnTo>
                  <a:pt x="23" y="69"/>
                </a:lnTo>
                <a:lnTo>
                  <a:pt x="24" y="60"/>
                </a:lnTo>
                <a:lnTo>
                  <a:pt x="25" y="51"/>
                </a:lnTo>
                <a:lnTo>
                  <a:pt x="29" y="44"/>
                </a:lnTo>
                <a:lnTo>
                  <a:pt x="33" y="38"/>
                </a:lnTo>
                <a:lnTo>
                  <a:pt x="38" y="32"/>
                </a:lnTo>
                <a:lnTo>
                  <a:pt x="44" y="29"/>
                </a:lnTo>
                <a:lnTo>
                  <a:pt x="53" y="28"/>
                </a:lnTo>
                <a:lnTo>
                  <a:pt x="61" y="26"/>
                </a:lnTo>
                <a:lnTo>
                  <a:pt x="67" y="26"/>
                </a:lnTo>
                <a:lnTo>
                  <a:pt x="67" y="0"/>
                </a:lnTo>
                <a:lnTo>
                  <a:pt x="60" y="0"/>
                </a:lnTo>
                <a:lnTo>
                  <a:pt x="54" y="0"/>
                </a:lnTo>
                <a:lnTo>
                  <a:pt x="48" y="2"/>
                </a:lnTo>
                <a:lnTo>
                  <a:pt x="42" y="4"/>
                </a:lnTo>
                <a:lnTo>
                  <a:pt x="37" y="7"/>
                </a:lnTo>
                <a:lnTo>
                  <a:pt x="33" y="11"/>
                </a:lnTo>
                <a:lnTo>
                  <a:pt x="29"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0854" name="Freeform 374"/>
          <p:cNvSpPr>
            <a:spLocks/>
          </p:cNvSpPr>
          <p:nvPr/>
        </p:nvSpPr>
        <p:spPr bwMode="auto">
          <a:xfrm>
            <a:off x="5748338" y="2354263"/>
            <a:ext cx="31750" cy="80962"/>
          </a:xfrm>
          <a:custGeom>
            <a:avLst/>
            <a:gdLst>
              <a:gd name="T0" fmla="*/ 0 w 66"/>
              <a:gd name="T1" fmla="*/ 80962 h 155"/>
              <a:gd name="T2" fmla="*/ 11064 w 66"/>
              <a:gd name="T3" fmla="*/ 80962 h 155"/>
              <a:gd name="T4" fmla="*/ 11064 w 66"/>
              <a:gd name="T5" fmla="*/ 36041 h 155"/>
              <a:gd name="T6" fmla="*/ 11545 w 66"/>
              <a:gd name="T7" fmla="*/ 31340 h 155"/>
              <a:gd name="T8" fmla="*/ 12027 w 66"/>
              <a:gd name="T9" fmla="*/ 26639 h 155"/>
              <a:gd name="T10" fmla="*/ 13470 w 66"/>
              <a:gd name="T11" fmla="*/ 22983 h 155"/>
              <a:gd name="T12" fmla="*/ 15394 w 66"/>
              <a:gd name="T13" fmla="*/ 19849 h 155"/>
              <a:gd name="T14" fmla="*/ 18280 w 66"/>
              <a:gd name="T15" fmla="*/ 16715 h 155"/>
              <a:gd name="T16" fmla="*/ 21167 w 66"/>
              <a:gd name="T17" fmla="*/ 15148 h 155"/>
              <a:gd name="T18" fmla="*/ 25015 w 66"/>
              <a:gd name="T19" fmla="*/ 14625 h 155"/>
              <a:gd name="T20" fmla="*/ 29345 w 66"/>
              <a:gd name="T21" fmla="*/ 13581 h 155"/>
              <a:gd name="T22" fmla="*/ 31750 w 66"/>
              <a:gd name="T23" fmla="*/ 13581 h 155"/>
              <a:gd name="T24" fmla="*/ 31750 w 66"/>
              <a:gd name="T25" fmla="*/ 0 h 155"/>
              <a:gd name="T26" fmla="*/ 28864 w 66"/>
              <a:gd name="T27" fmla="*/ 0 h 155"/>
              <a:gd name="T28" fmla="*/ 25496 w 66"/>
              <a:gd name="T29" fmla="*/ 0 h 155"/>
              <a:gd name="T30" fmla="*/ 22610 w 66"/>
              <a:gd name="T31" fmla="*/ 1045 h 155"/>
              <a:gd name="T32" fmla="*/ 20205 w 66"/>
              <a:gd name="T33" fmla="*/ 2089 h 155"/>
              <a:gd name="T34" fmla="*/ 17318 w 66"/>
              <a:gd name="T35" fmla="*/ 3656 h 155"/>
              <a:gd name="T36" fmla="*/ 15394 w 66"/>
              <a:gd name="T37" fmla="*/ 5746 h 155"/>
              <a:gd name="T38" fmla="*/ 13470 w 66"/>
              <a:gd name="T39" fmla="*/ 8880 h 155"/>
              <a:gd name="T40" fmla="*/ 12027 w 66"/>
              <a:gd name="T41" fmla="*/ 12014 h 155"/>
              <a:gd name="T42" fmla="*/ 10583 w 66"/>
              <a:gd name="T43" fmla="*/ 15670 h 155"/>
              <a:gd name="T44" fmla="*/ 10583 w 66"/>
              <a:gd name="T45" fmla="*/ 1567 h 155"/>
              <a:gd name="T46" fmla="*/ 0 w 66"/>
              <a:gd name="T47" fmla="*/ 1567 h 155"/>
              <a:gd name="T48" fmla="*/ 0 w 66"/>
              <a:gd name="T49" fmla="*/ 80962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69"/>
                </a:lnTo>
                <a:lnTo>
                  <a:pt x="24" y="60"/>
                </a:lnTo>
                <a:lnTo>
                  <a:pt x="25" y="51"/>
                </a:lnTo>
                <a:lnTo>
                  <a:pt x="28" y="44"/>
                </a:lnTo>
                <a:lnTo>
                  <a:pt x="32" y="38"/>
                </a:lnTo>
                <a:lnTo>
                  <a:pt x="38" y="32"/>
                </a:lnTo>
                <a:lnTo>
                  <a:pt x="44" y="29"/>
                </a:lnTo>
                <a:lnTo>
                  <a:pt x="52" y="28"/>
                </a:lnTo>
                <a:lnTo>
                  <a:pt x="61" y="26"/>
                </a:lnTo>
                <a:lnTo>
                  <a:pt x="66" y="26"/>
                </a:lnTo>
                <a:lnTo>
                  <a:pt x="66" y="0"/>
                </a:lnTo>
                <a:lnTo>
                  <a:pt x="60" y="0"/>
                </a:lnTo>
                <a:lnTo>
                  <a:pt x="53" y="0"/>
                </a:lnTo>
                <a:lnTo>
                  <a:pt x="47" y="2"/>
                </a:lnTo>
                <a:lnTo>
                  <a:pt x="42" y="4"/>
                </a:lnTo>
                <a:lnTo>
                  <a:pt x="36" y="7"/>
                </a:lnTo>
                <a:lnTo>
                  <a:pt x="32" y="11"/>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0855" name="Freeform 375"/>
          <p:cNvSpPr>
            <a:spLocks noEditPoints="1"/>
          </p:cNvSpPr>
          <p:nvPr/>
        </p:nvSpPr>
        <p:spPr bwMode="auto">
          <a:xfrm>
            <a:off x="5784850" y="2354263"/>
            <a:ext cx="58738" cy="82550"/>
          </a:xfrm>
          <a:custGeom>
            <a:avLst/>
            <a:gdLst>
              <a:gd name="T0" fmla="*/ 46322 w 123"/>
              <a:gd name="T1" fmla="*/ 59039 h 158"/>
              <a:gd name="T2" fmla="*/ 42979 w 123"/>
              <a:gd name="T3" fmla="*/ 64264 h 158"/>
              <a:gd name="T4" fmla="*/ 39159 w 123"/>
              <a:gd name="T5" fmla="*/ 67921 h 158"/>
              <a:gd name="T6" fmla="*/ 33428 w 123"/>
              <a:gd name="T7" fmla="*/ 70533 h 158"/>
              <a:gd name="T8" fmla="*/ 25787 w 123"/>
              <a:gd name="T9" fmla="*/ 70011 h 158"/>
              <a:gd name="T10" fmla="*/ 19579 w 123"/>
              <a:gd name="T11" fmla="*/ 66876 h 158"/>
              <a:gd name="T12" fmla="*/ 14326 w 123"/>
              <a:gd name="T13" fmla="*/ 60606 h 158"/>
              <a:gd name="T14" fmla="*/ 11939 w 123"/>
              <a:gd name="T15" fmla="*/ 50679 h 158"/>
              <a:gd name="T16" fmla="*/ 58738 w 123"/>
              <a:gd name="T17" fmla="*/ 45455 h 158"/>
              <a:gd name="T18" fmla="*/ 58260 w 123"/>
              <a:gd name="T19" fmla="*/ 30826 h 158"/>
              <a:gd name="T20" fmla="*/ 54440 w 123"/>
              <a:gd name="T21" fmla="*/ 15674 h 158"/>
              <a:gd name="T22" fmla="*/ 46799 w 123"/>
              <a:gd name="T23" fmla="*/ 5747 h 158"/>
              <a:gd name="T24" fmla="*/ 36293 w 123"/>
              <a:gd name="T25" fmla="*/ 522 h 158"/>
              <a:gd name="T26" fmla="*/ 22922 w 123"/>
              <a:gd name="T27" fmla="*/ 522 h 158"/>
              <a:gd name="T28" fmla="*/ 11939 w 123"/>
              <a:gd name="T29" fmla="*/ 5747 h 158"/>
              <a:gd name="T30" fmla="*/ 4298 w 123"/>
              <a:gd name="T31" fmla="*/ 16719 h 158"/>
              <a:gd name="T32" fmla="*/ 478 w 123"/>
              <a:gd name="T33" fmla="*/ 32916 h 158"/>
              <a:gd name="T34" fmla="*/ 478 w 123"/>
              <a:gd name="T35" fmla="*/ 50679 h 158"/>
              <a:gd name="T36" fmla="*/ 4298 w 123"/>
              <a:gd name="T37" fmla="*/ 66353 h 158"/>
              <a:gd name="T38" fmla="*/ 11939 w 123"/>
              <a:gd name="T39" fmla="*/ 76280 h 158"/>
              <a:gd name="T40" fmla="*/ 22922 w 123"/>
              <a:gd name="T41" fmla="*/ 82028 h 158"/>
              <a:gd name="T42" fmla="*/ 34383 w 123"/>
              <a:gd name="T43" fmla="*/ 82028 h 158"/>
              <a:gd name="T44" fmla="*/ 44412 w 123"/>
              <a:gd name="T45" fmla="*/ 78370 h 158"/>
              <a:gd name="T46" fmla="*/ 51575 w 123"/>
              <a:gd name="T47" fmla="*/ 71578 h 158"/>
              <a:gd name="T48" fmla="*/ 56828 w 123"/>
              <a:gd name="T49" fmla="*/ 61651 h 158"/>
              <a:gd name="T50" fmla="*/ 47277 w 123"/>
              <a:gd name="T51" fmla="*/ 55904 h 158"/>
              <a:gd name="T52" fmla="*/ 11939 w 123"/>
              <a:gd name="T53" fmla="*/ 29258 h 158"/>
              <a:gd name="T54" fmla="*/ 14804 w 123"/>
              <a:gd name="T55" fmla="*/ 20376 h 158"/>
              <a:gd name="T56" fmla="*/ 19579 w 123"/>
              <a:gd name="T57" fmla="*/ 14629 h 158"/>
              <a:gd name="T58" fmla="*/ 25310 w 123"/>
              <a:gd name="T59" fmla="*/ 12017 h 158"/>
              <a:gd name="T60" fmla="*/ 33428 w 123"/>
              <a:gd name="T61" fmla="*/ 12017 h 158"/>
              <a:gd name="T62" fmla="*/ 40114 w 123"/>
              <a:gd name="T63" fmla="*/ 15152 h 158"/>
              <a:gd name="T64" fmla="*/ 44412 w 123"/>
              <a:gd name="T65" fmla="*/ 20376 h 158"/>
              <a:gd name="T66" fmla="*/ 46799 w 123"/>
              <a:gd name="T67" fmla="*/ 29258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3" y="118"/>
                </a:lnTo>
                <a:lnTo>
                  <a:pt x="90" y="123"/>
                </a:lnTo>
                <a:lnTo>
                  <a:pt x="86" y="128"/>
                </a:lnTo>
                <a:lnTo>
                  <a:pt x="82" y="130"/>
                </a:lnTo>
                <a:lnTo>
                  <a:pt x="77" y="132"/>
                </a:lnTo>
                <a:lnTo>
                  <a:pt x="70" y="135"/>
                </a:lnTo>
                <a:lnTo>
                  <a:pt x="63" y="135"/>
                </a:lnTo>
                <a:lnTo>
                  <a:pt x="54" y="134"/>
                </a:lnTo>
                <a:lnTo>
                  <a:pt x="47" y="131"/>
                </a:lnTo>
                <a:lnTo>
                  <a:pt x="41" y="128"/>
                </a:lnTo>
                <a:lnTo>
                  <a:pt x="34" y="122"/>
                </a:lnTo>
                <a:lnTo>
                  <a:pt x="30" y="116"/>
                </a:lnTo>
                <a:lnTo>
                  <a:pt x="27" y="108"/>
                </a:lnTo>
                <a:lnTo>
                  <a:pt x="25" y="97"/>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5" y="5"/>
                </a:lnTo>
                <a:lnTo>
                  <a:pt x="25" y="11"/>
                </a:lnTo>
                <a:lnTo>
                  <a:pt x="17" y="21"/>
                </a:lnTo>
                <a:lnTo>
                  <a:pt x="9" y="32"/>
                </a:lnTo>
                <a:lnTo>
                  <a:pt x="4" y="46"/>
                </a:lnTo>
                <a:lnTo>
                  <a:pt x="1" y="63"/>
                </a:lnTo>
                <a:lnTo>
                  <a:pt x="0" y="80"/>
                </a:lnTo>
                <a:lnTo>
                  <a:pt x="1" y="97"/>
                </a:lnTo>
                <a:lnTo>
                  <a:pt x="4" y="113"/>
                </a:lnTo>
                <a:lnTo>
                  <a:pt x="9" y="127"/>
                </a:lnTo>
                <a:lnTo>
                  <a:pt x="17" y="137"/>
                </a:lnTo>
                <a:lnTo>
                  <a:pt x="25" y="146"/>
                </a:lnTo>
                <a:lnTo>
                  <a:pt x="35" y="152"/>
                </a:lnTo>
                <a:lnTo>
                  <a:pt x="48" y="157"/>
                </a:lnTo>
                <a:lnTo>
                  <a:pt x="61" y="158"/>
                </a:lnTo>
                <a:lnTo>
                  <a:pt x="72" y="157"/>
                </a:lnTo>
                <a:lnTo>
                  <a:pt x="84" y="155"/>
                </a:lnTo>
                <a:lnTo>
                  <a:pt x="93" y="150"/>
                </a:lnTo>
                <a:lnTo>
                  <a:pt x="102" y="144"/>
                </a:lnTo>
                <a:lnTo>
                  <a:pt x="108" y="137"/>
                </a:lnTo>
                <a:lnTo>
                  <a:pt x="115" y="128"/>
                </a:lnTo>
                <a:lnTo>
                  <a:pt x="119" y="118"/>
                </a:lnTo>
                <a:lnTo>
                  <a:pt x="121" y="107"/>
                </a:lnTo>
                <a:lnTo>
                  <a:pt x="99" y="107"/>
                </a:lnTo>
                <a:close/>
                <a:moveTo>
                  <a:pt x="24" y="66"/>
                </a:moveTo>
                <a:lnTo>
                  <a:pt x="25" y="56"/>
                </a:lnTo>
                <a:lnTo>
                  <a:pt x="27" y="47"/>
                </a:lnTo>
                <a:lnTo>
                  <a:pt x="31" y="39"/>
                </a:lnTo>
                <a:lnTo>
                  <a:pt x="35" y="33"/>
                </a:lnTo>
                <a:lnTo>
                  <a:pt x="41" y="28"/>
                </a:lnTo>
                <a:lnTo>
                  <a:pt x="47" y="24"/>
                </a:lnTo>
                <a:lnTo>
                  <a:pt x="53" y="23"/>
                </a:lnTo>
                <a:lnTo>
                  <a:pt x="62" y="22"/>
                </a:lnTo>
                <a:lnTo>
                  <a:pt x="70" y="23"/>
                </a:lnTo>
                <a:lnTo>
                  <a:pt x="78" y="24"/>
                </a:lnTo>
                <a:lnTo>
                  <a:pt x="84" y="29"/>
                </a:lnTo>
                <a:lnTo>
                  <a:pt x="89" y="33"/>
                </a:lnTo>
                <a:lnTo>
                  <a:pt x="93"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856" name="Freeform 376"/>
          <p:cNvSpPr>
            <a:spLocks/>
          </p:cNvSpPr>
          <p:nvPr/>
        </p:nvSpPr>
        <p:spPr bwMode="auto">
          <a:xfrm>
            <a:off x="5889625" y="2325688"/>
            <a:ext cx="73025" cy="109537"/>
          </a:xfrm>
          <a:custGeom>
            <a:avLst/>
            <a:gdLst>
              <a:gd name="T0" fmla="*/ 0 w 152"/>
              <a:gd name="T1" fmla="*/ 109537 h 208"/>
              <a:gd name="T2" fmla="*/ 12011 w 152"/>
              <a:gd name="T3" fmla="*/ 109537 h 208"/>
              <a:gd name="T4" fmla="*/ 12011 w 152"/>
              <a:gd name="T5" fmla="*/ 71094 h 208"/>
              <a:gd name="T6" fmla="*/ 26424 w 152"/>
              <a:gd name="T7" fmla="*/ 54769 h 208"/>
              <a:gd name="T8" fmla="*/ 57651 w 152"/>
              <a:gd name="T9" fmla="*/ 109537 h 208"/>
              <a:gd name="T10" fmla="*/ 73025 w 152"/>
              <a:gd name="T11" fmla="*/ 109537 h 208"/>
              <a:gd name="T12" fmla="*/ 35071 w 152"/>
              <a:gd name="T13" fmla="*/ 43709 h 208"/>
              <a:gd name="T14" fmla="*/ 72064 w 152"/>
              <a:gd name="T15" fmla="*/ 0 h 208"/>
              <a:gd name="T16" fmla="*/ 55730 w 152"/>
              <a:gd name="T17" fmla="*/ 0 h 208"/>
              <a:gd name="T18" fmla="*/ 12011 w 152"/>
              <a:gd name="T19" fmla="*/ 52662 h 208"/>
              <a:gd name="T20" fmla="*/ 12011 w 152"/>
              <a:gd name="T21" fmla="*/ 0 h 208"/>
              <a:gd name="T22" fmla="*/ 0 w 152"/>
              <a:gd name="T23" fmla="*/ 0 h 208"/>
              <a:gd name="T24" fmla="*/ 0 w 152"/>
              <a:gd name="T25" fmla="*/ 109537 h 2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2"/>
              <a:gd name="T40" fmla="*/ 0 h 208"/>
              <a:gd name="T41" fmla="*/ 152 w 152"/>
              <a:gd name="T42" fmla="*/ 208 h 2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2" h="208">
                <a:moveTo>
                  <a:pt x="0" y="208"/>
                </a:moveTo>
                <a:lnTo>
                  <a:pt x="25" y="208"/>
                </a:lnTo>
                <a:lnTo>
                  <a:pt x="25" y="135"/>
                </a:lnTo>
                <a:lnTo>
                  <a:pt x="55" y="104"/>
                </a:lnTo>
                <a:lnTo>
                  <a:pt x="120" y="208"/>
                </a:lnTo>
                <a:lnTo>
                  <a:pt x="152" y="208"/>
                </a:lnTo>
                <a:lnTo>
                  <a:pt x="73" y="83"/>
                </a:lnTo>
                <a:lnTo>
                  <a:pt x="150" y="0"/>
                </a:lnTo>
                <a:lnTo>
                  <a:pt x="116" y="0"/>
                </a:lnTo>
                <a:lnTo>
                  <a:pt x="25" y="100"/>
                </a:lnTo>
                <a:lnTo>
                  <a:pt x="25" y="0"/>
                </a:lnTo>
                <a:lnTo>
                  <a:pt x="0" y="0"/>
                </a:lnTo>
                <a:lnTo>
                  <a:pt x="0" y="208"/>
                </a:lnTo>
                <a:close/>
              </a:path>
            </a:pathLst>
          </a:custGeom>
          <a:solidFill>
            <a:srgbClr val="000080"/>
          </a:solidFill>
          <a:ln w="9525">
            <a:noFill/>
            <a:round/>
            <a:headEnd/>
            <a:tailEnd/>
          </a:ln>
        </p:spPr>
        <p:txBody>
          <a:bodyPr/>
          <a:lstStyle/>
          <a:p>
            <a:endParaRPr lang="ru-RU"/>
          </a:p>
        </p:txBody>
      </p:sp>
      <p:sp>
        <p:nvSpPr>
          <p:cNvPr id="20857" name="Rectangle 377"/>
          <p:cNvSpPr>
            <a:spLocks noChangeArrowheads="1"/>
          </p:cNvSpPr>
          <p:nvPr/>
        </p:nvSpPr>
        <p:spPr bwMode="auto">
          <a:xfrm>
            <a:off x="5972175" y="2419350"/>
            <a:ext cx="12700" cy="15875"/>
          </a:xfrm>
          <a:prstGeom prst="rect">
            <a:avLst/>
          </a:prstGeom>
          <a:solidFill>
            <a:srgbClr val="000080"/>
          </a:solidFill>
          <a:ln w="9525">
            <a:noFill/>
            <a:miter lim="800000"/>
            <a:headEnd/>
            <a:tailEnd/>
          </a:ln>
        </p:spPr>
        <p:txBody>
          <a:bodyPr/>
          <a:lstStyle/>
          <a:p>
            <a:endParaRPr lang="ru-RU"/>
          </a:p>
        </p:txBody>
      </p:sp>
      <p:sp>
        <p:nvSpPr>
          <p:cNvPr id="20858" name="Freeform 378"/>
          <p:cNvSpPr>
            <a:spLocks/>
          </p:cNvSpPr>
          <p:nvPr/>
        </p:nvSpPr>
        <p:spPr bwMode="auto">
          <a:xfrm>
            <a:off x="4851400" y="2522538"/>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229 h 204"/>
              <a:gd name="T58" fmla="*/ 29369 w 126"/>
              <a:gd name="T59" fmla="*/ 12171 h 204"/>
              <a:gd name="T60" fmla="*/ 35895 w 126"/>
              <a:gd name="T61" fmla="*/ 13229 h 204"/>
              <a:gd name="T62" fmla="*/ 40091 w 126"/>
              <a:gd name="T63" fmla="*/ 16404 h 204"/>
              <a:gd name="T64" fmla="*/ 43354 w 126"/>
              <a:gd name="T65" fmla="*/ 21696 h 204"/>
              <a:gd name="T66" fmla="*/ 44287 w 126"/>
              <a:gd name="T67" fmla="*/ 28046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6729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3"/>
                </a:lnTo>
                <a:lnTo>
                  <a:pt x="61" y="204"/>
                </a:lnTo>
                <a:lnTo>
                  <a:pt x="76" y="203"/>
                </a:lnTo>
                <a:lnTo>
                  <a:pt x="89" y="199"/>
                </a:lnTo>
                <a:lnTo>
                  <a:pt x="99" y="193"/>
                </a:lnTo>
                <a:lnTo>
                  <a:pt x="109" y="186"/>
                </a:lnTo>
                <a:lnTo>
                  <a:pt x="116" y="177"/>
                </a:lnTo>
                <a:lnTo>
                  <a:pt x="122" y="166"/>
                </a:lnTo>
                <a:lnTo>
                  <a:pt x="125" y="154"/>
                </a:lnTo>
                <a:lnTo>
                  <a:pt x="126" y="141"/>
                </a:lnTo>
                <a:lnTo>
                  <a:pt x="126" y="131"/>
                </a:lnTo>
                <a:lnTo>
                  <a:pt x="124" y="123"/>
                </a:lnTo>
                <a:lnTo>
                  <a:pt x="122" y="116"/>
                </a:lnTo>
                <a:lnTo>
                  <a:pt x="119" y="111"/>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5"/>
                </a:lnTo>
                <a:lnTo>
                  <a:pt x="55" y="24"/>
                </a:lnTo>
                <a:lnTo>
                  <a:pt x="63" y="23"/>
                </a:lnTo>
                <a:lnTo>
                  <a:pt x="71" y="23"/>
                </a:lnTo>
                <a:lnTo>
                  <a:pt x="77" y="25"/>
                </a:lnTo>
                <a:lnTo>
                  <a:pt x="82" y="28"/>
                </a:lnTo>
                <a:lnTo>
                  <a:pt x="86" y="31"/>
                </a:lnTo>
                <a:lnTo>
                  <a:pt x="91" y="35"/>
                </a:lnTo>
                <a:lnTo>
                  <a:pt x="93" y="41"/>
                </a:lnTo>
                <a:lnTo>
                  <a:pt x="95" y="46"/>
                </a:lnTo>
                <a:lnTo>
                  <a:pt x="95" y="53"/>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5"/>
                </a:lnTo>
                <a:lnTo>
                  <a:pt x="24" y="135"/>
                </a:lnTo>
                <a:lnTo>
                  <a:pt x="0" y="135"/>
                </a:lnTo>
                <a:close/>
              </a:path>
            </a:pathLst>
          </a:custGeom>
          <a:solidFill>
            <a:srgbClr val="000066"/>
          </a:solidFill>
          <a:ln w="9525">
            <a:noFill/>
            <a:round/>
            <a:headEnd/>
            <a:tailEnd/>
          </a:ln>
        </p:spPr>
        <p:txBody>
          <a:bodyPr/>
          <a:lstStyle/>
          <a:p>
            <a:endParaRPr lang="ru-RU"/>
          </a:p>
        </p:txBody>
      </p:sp>
      <p:sp>
        <p:nvSpPr>
          <p:cNvPr id="20859" name="Freeform 379"/>
          <p:cNvSpPr>
            <a:spLocks/>
          </p:cNvSpPr>
          <p:nvPr/>
        </p:nvSpPr>
        <p:spPr bwMode="auto">
          <a:xfrm>
            <a:off x="4919663" y="2522538"/>
            <a:ext cx="57150" cy="106362"/>
          </a:xfrm>
          <a:custGeom>
            <a:avLst/>
            <a:gdLst>
              <a:gd name="T0" fmla="*/ 57150 w 125"/>
              <a:gd name="T1" fmla="*/ 106362 h 199"/>
              <a:gd name="T2" fmla="*/ 12344 w 125"/>
              <a:gd name="T3" fmla="*/ 93534 h 199"/>
              <a:gd name="T4" fmla="*/ 15088 w 125"/>
              <a:gd name="T5" fmla="*/ 86586 h 199"/>
              <a:gd name="T6" fmla="*/ 18745 w 125"/>
              <a:gd name="T7" fmla="*/ 80172 h 199"/>
              <a:gd name="T8" fmla="*/ 24689 w 125"/>
              <a:gd name="T9" fmla="*/ 74828 h 199"/>
              <a:gd name="T10" fmla="*/ 32004 w 125"/>
              <a:gd name="T11" fmla="*/ 69483 h 199"/>
              <a:gd name="T12" fmla="*/ 43434 w 125"/>
              <a:gd name="T13" fmla="*/ 61465 h 199"/>
              <a:gd name="T14" fmla="*/ 50292 w 125"/>
              <a:gd name="T15" fmla="*/ 54517 h 199"/>
              <a:gd name="T16" fmla="*/ 54864 w 125"/>
              <a:gd name="T17" fmla="*/ 46500 h 199"/>
              <a:gd name="T18" fmla="*/ 56693 w 125"/>
              <a:gd name="T19" fmla="*/ 36879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2286 w 125"/>
              <a:gd name="T37" fmla="*/ 38483 h 199"/>
              <a:gd name="T38" fmla="*/ 13259 w 125"/>
              <a:gd name="T39" fmla="*/ 37414 h 199"/>
              <a:gd name="T40" fmla="*/ 14173 w 125"/>
              <a:gd name="T41" fmla="*/ 27259 h 199"/>
              <a:gd name="T42" fmla="*/ 17374 w 125"/>
              <a:gd name="T43" fmla="*/ 19241 h 199"/>
              <a:gd name="T44" fmla="*/ 22860 w 125"/>
              <a:gd name="T45" fmla="*/ 14966 h 199"/>
              <a:gd name="T46" fmla="*/ 29261 w 125"/>
              <a:gd name="T47" fmla="*/ 12828 h 199"/>
              <a:gd name="T48" fmla="*/ 35662 w 125"/>
              <a:gd name="T49" fmla="*/ 14431 h 199"/>
              <a:gd name="T50" fmla="*/ 41148 w 125"/>
              <a:gd name="T51" fmla="*/ 18172 h 199"/>
              <a:gd name="T52" fmla="*/ 44348 w 125"/>
              <a:gd name="T53" fmla="*/ 24052 h 199"/>
              <a:gd name="T54" fmla="*/ 45263 w 125"/>
              <a:gd name="T55" fmla="*/ 31534 h 199"/>
              <a:gd name="T56" fmla="*/ 44348 w 125"/>
              <a:gd name="T57" fmla="*/ 38483 h 199"/>
              <a:gd name="T58" fmla="*/ 42520 w 125"/>
              <a:gd name="T59" fmla="*/ 44362 h 199"/>
              <a:gd name="T60" fmla="*/ 38862 w 125"/>
              <a:gd name="T61" fmla="*/ 49707 h 199"/>
              <a:gd name="T62" fmla="*/ 33376 w 125"/>
              <a:gd name="T63" fmla="*/ 53983 h 199"/>
              <a:gd name="T64" fmla="*/ 20574 w 125"/>
              <a:gd name="T65" fmla="*/ 63603 h 199"/>
              <a:gd name="T66" fmla="*/ 10516 w 125"/>
              <a:gd name="T67" fmla="*/ 73224 h 199"/>
              <a:gd name="T68" fmla="*/ 4115 w 125"/>
              <a:gd name="T69" fmla="*/ 84448 h 199"/>
              <a:gd name="T70" fmla="*/ 457 w 125"/>
              <a:gd name="T71" fmla="*/ 97810 h 199"/>
              <a:gd name="T72" fmla="*/ 0 w 125"/>
              <a:gd name="T73" fmla="*/ 106362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0"/>
                </a:lnTo>
                <a:lnTo>
                  <a:pt x="48" y="145"/>
                </a:lnTo>
                <a:lnTo>
                  <a:pt x="54" y="140"/>
                </a:lnTo>
                <a:lnTo>
                  <a:pt x="62" y="135"/>
                </a:lnTo>
                <a:lnTo>
                  <a:pt x="70" y="130"/>
                </a:lnTo>
                <a:lnTo>
                  <a:pt x="86" y="122"/>
                </a:lnTo>
                <a:lnTo>
                  <a:pt x="95" y="115"/>
                </a:lnTo>
                <a:lnTo>
                  <a:pt x="103" y="109"/>
                </a:lnTo>
                <a:lnTo>
                  <a:pt x="110" y="102"/>
                </a:lnTo>
                <a:lnTo>
                  <a:pt x="115" y="95"/>
                </a:lnTo>
                <a:lnTo>
                  <a:pt x="120" y="87"/>
                </a:lnTo>
                <a:lnTo>
                  <a:pt x="123" y="78"/>
                </a:lnTo>
                <a:lnTo>
                  <a:pt x="124" y="69"/>
                </a:lnTo>
                <a:lnTo>
                  <a:pt x="125" y="59"/>
                </a:lnTo>
                <a:lnTo>
                  <a:pt x="124" y="46"/>
                </a:lnTo>
                <a:lnTo>
                  <a:pt x="121" y="35"/>
                </a:lnTo>
                <a:lnTo>
                  <a:pt x="115" y="24"/>
                </a:lnTo>
                <a:lnTo>
                  <a:pt x="108" y="16"/>
                </a:lnTo>
                <a:lnTo>
                  <a:pt x="99" y="9"/>
                </a:lnTo>
                <a:lnTo>
                  <a:pt x="90" y="5"/>
                </a:lnTo>
                <a:lnTo>
                  <a:pt x="78" y="1"/>
                </a:lnTo>
                <a:lnTo>
                  <a:pt x="65" y="0"/>
                </a:lnTo>
                <a:lnTo>
                  <a:pt x="52" y="1"/>
                </a:lnTo>
                <a:lnTo>
                  <a:pt x="40" y="5"/>
                </a:lnTo>
                <a:lnTo>
                  <a:pt x="30" y="10"/>
                </a:lnTo>
                <a:lnTo>
                  <a:pt x="21" y="19"/>
                </a:lnTo>
                <a:lnTo>
                  <a:pt x="14" y="28"/>
                </a:lnTo>
                <a:lnTo>
                  <a:pt x="9" y="39"/>
                </a:lnTo>
                <a:lnTo>
                  <a:pt x="6" y="53"/>
                </a:lnTo>
                <a:lnTo>
                  <a:pt x="5" y="69"/>
                </a:lnTo>
                <a:lnTo>
                  <a:pt x="5" y="72"/>
                </a:lnTo>
                <a:lnTo>
                  <a:pt x="29" y="72"/>
                </a:lnTo>
                <a:lnTo>
                  <a:pt x="29" y="70"/>
                </a:lnTo>
                <a:lnTo>
                  <a:pt x="30" y="59"/>
                </a:lnTo>
                <a:lnTo>
                  <a:pt x="31" y="51"/>
                </a:lnTo>
                <a:lnTo>
                  <a:pt x="34" y="43"/>
                </a:lnTo>
                <a:lnTo>
                  <a:pt x="38" y="36"/>
                </a:lnTo>
                <a:lnTo>
                  <a:pt x="44" y="31"/>
                </a:lnTo>
                <a:lnTo>
                  <a:pt x="50" y="28"/>
                </a:lnTo>
                <a:lnTo>
                  <a:pt x="56" y="25"/>
                </a:lnTo>
                <a:lnTo>
                  <a:pt x="64" y="24"/>
                </a:lnTo>
                <a:lnTo>
                  <a:pt x="72" y="25"/>
                </a:lnTo>
                <a:lnTo>
                  <a:pt x="78" y="27"/>
                </a:lnTo>
                <a:lnTo>
                  <a:pt x="85" y="30"/>
                </a:lnTo>
                <a:lnTo>
                  <a:pt x="90" y="34"/>
                </a:lnTo>
                <a:lnTo>
                  <a:pt x="94" y="39"/>
                </a:lnTo>
                <a:lnTo>
                  <a:pt x="97" y="45"/>
                </a:lnTo>
                <a:lnTo>
                  <a:pt x="98" y="52"/>
                </a:lnTo>
                <a:lnTo>
                  <a:pt x="99" y="59"/>
                </a:lnTo>
                <a:lnTo>
                  <a:pt x="99" y="66"/>
                </a:lnTo>
                <a:lnTo>
                  <a:pt x="97" y="72"/>
                </a:lnTo>
                <a:lnTo>
                  <a:pt x="96" y="78"/>
                </a:lnTo>
                <a:lnTo>
                  <a:pt x="93" y="83"/>
                </a:lnTo>
                <a:lnTo>
                  <a:pt x="89" y="88"/>
                </a:lnTo>
                <a:lnTo>
                  <a:pt x="85" y="93"/>
                </a:lnTo>
                <a:lnTo>
                  <a:pt x="79" y="98"/>
                </a:lnTo>
                <a:lnTo>
                  <a:pt x="73" y="101"/>
                </a:lnTo>
                <a:lnTo>
                  <a:pt x="58" y="111"/>
                </a:lnTo>
                <a:lnTo>
                  <a:pt x="45" y="119"/>
                </a:lnTo>
                <a:lnTo>
                  <a:pt x="33" y="128"/>
                </a:lnTo>
                <a:lnTo>
                  <a:pt x="23" y="137"/>
                </a:lnTo>
                <a:lnTo>
                  <a:pt x="15" y="148"/>
                </a:lnTo>
                <a:lnTo>
                  <a:pt x="9" y="158"/>
                </a:lnTo>
                <a:lnTo>
                  <a:pt x="5" y="170"/>
                </a:lnTo>
                <a:lnTo>
                  <a:pt x="1" y="183"/>
                </a:lnTo>
                <a:lnTo>
                  <a:pt x="0" y="198"/>
                </a:lnTo>
                <a:lnTo>
                  <a:pt x="0" y="199"/>
                </a:lnTo>
                <a:close/>
              </a:path>
            </a:pathLst>
          </a:custGeom>
          <a:solidFill>
            <a:srgbClr val="000066"/>
          </a:solidFill>
          <a:ln w="9525">
            <a:noFill/>
            <a:round/>
            <a:headEnd/>
            <a:tailEnd/>
          </a:ln>
        </p:spPr>
        <p:txBody>
          <a:bodyPr/>
          <a:lstStyle/>
          <a:p>
            <a:endParaRPr lang="ru-RU"/>
          </a:p>
        </p:txBody>
      </p:sp>
      <p:sp>
        <p:nvSpPr>
          <p:cNvPr id="20860" name="Freeform 380"/>
          <p:cNvSpPr>
            <a:spLocks/>
          </p:cNvSpPr>
          <p:nvPr/>
        </p:nvSpPr>
        <p:spPr bwMode="auto">
          <a:xfrm>
            <a:off x="5537200" y="2519363"/>
            <a:ext cx="65088" cy="109537"/>
          </a:xfrm>
          <a:custGeom>
            <a:avLst/>
            <a:gdLst>
              <a:gd name="T0" fmla="*/ 0 w 136"/>
              <a:gd name="T1" fmla="*/ 109537 h 207"/>
              <a:gd name="T2" fmla="*/ 65088 w 136"/>
              <a:gd name="T3" fmla="*/ 109537 h 207"/>
              <a:gd name="T4" fmla="*/ 65088 w 136"/>
              <a:gd name="T5" fmla="*/ 95779 h 207"/>
              <a:gd name="T6" fmla="*/ 12443 w 136"/>
              <a:gd name="T7" fmla="*/ 95779 h 207"/>
              <a:gd name="T8" fmla="*/ 12443 w 136"/>
              <a:gd name="T9" fmla="*/ 59266 h 207"/>
              <a:gd name="T10" fmla="*/ 60302 w 136"/>
              <a:gd name="T11" fmla="*/ 59266 h 207"/>
              <a:gd name="T12" fmla="*/ 60302 w 136"/>
              <a:gd name="T13" fmla="*/ 46037 h 207"/>
              <a:gd name="T14" fmla="*/ 12443 w 136"/>
              <a:gd name="T15" fmla="*/ 46037 h 207"/>
              <a:gd name="T16" fmla="*/ 12443 w 136"/>
              <a:gd name="T17" fmla="*/ 13229 h 207"/>
              <a:gd name="T18" fmla="*/ 64131 w 136"/>
              <a:gd name="T19" fmla="*/ 13229 h 207"/>
              <a:gd name="T20" fmla="*/ 64131 w 136"/>
              <a:gd name="T21" fmla="*/ 0 h 207"/>
              <a:gd name="T22" fmla="*/ 0 w 136"/>
              <a:gd name="T23" fmla="*/ 0 h 207"/>
              <a:gd name="T24" fmla="*/ 0 w 136"/>
              <a:gd name="T25" fmla="*/ 109537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6"/>
              <a:gd name="T40" fmla="*/ 0 h 207"/>
              <a:gd name="T41" fmla="*/ 136 w 13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6" h="207">
                <a:moveTo>
                  <a:pt x="0" y="207"/>
                </a:moveTo>
                <a:lnTo>
                  <a:pt x="136" y="207"/>
                </a:lnTo>
                <a:lnTo>
                  <a:pt x="136" y="181"/>
                </a:lnTo>
                <a:lnTo>
                  <a:pt x="26" y="181"/>
                </a:lnTo>
                <a:lnTo>
                  <a:pt x="26" y="112"/>
                </a:lnTo>
                <a:lnTo>
                  <a:pt x="126" y="112"/>
                </a:lnTo>
                <a:lnTo>
                  <a:pt x="126" y="87"/>
                </a:lnTo>
                <a:lnTo>
                  <a:pt x="26" y="87"/>
                </a:lnTo>
                <a:lnTo>
                  <a:pt x="26" y="25"/>
                </a:lnTo>
                <a:lnTo>
                  <a:pt x="134" y="25"/>
                </a:lnTo>
                <a:lnTo>
                  <a:pt x="134" y="0"/>
                </a:lnTo>
                <a:lnTo>
                  <a:pt x="0" y="0"/>
                </a:lnTo>
                <a:lnTo>
                  <a:pt x="0" y="207"/>
                </a:lnTo>
                <a:close/>
              </a:path>
            </a:pathLst>
          </a:custGeom>
          <a:solidFill>
            <a:srgbClr val="000066"/>
          </a:solidFill>
          <a:ln w="9525">
            <a:noFill/>
            <a:round/>
            <a:headEnd/>
            <a:tailEnd/>
          </a:ln>
        </p:spPr>
        <p:txBody>
          <a:bodyPr/>
          <a:lstStyle/>
          <a:p>
            <a:endParaRPr lang="ru-RU"/>
          </a:p>
        </p:txBody>
      </p:sp>
      <p:sp>
        <p:nvSpPr>
          <p:cNvPr id="20861" name="Freeform 381"/>
          <p:cNvSpPr>
            <a:spLocks/>
          </p:cNvSpPr>
          <p:nvPr/>
        </p:nvSpPr>
        <p:spPr bwMode="auto">
          <a:xfrm>
            <a:off x="5607050" y="2525713"/>
            <a:ext cx="31750" cy="103187"/>
          </a:xfrm>
          <a:custGeom>
            <a:avLst/>
            <a:gdLst>
              <a:gd name="T0" fmla="*/ 20377 w 67"/>
              <a:gd name="T1" fmla="*/ 82020 h 195"/>
              <a:gd name="T2" fmla="*/ 20377 w 67"/>
              <a:gd name="T3" fmla="*/ 32279 h 195"/>
              <a:gd name="T4" fmla="*/ 31750 w 67"/>
              <a:gd name="T5" fmla="*/ 32279 h 195"/>
              <a:gd name="T6" fmla="*/ 31750 w 67"/>
              <a:gd name="T7" fmla="*/ 22225 h 195"/>
              <a:gd name="T8" fmla="*/ 20377 w 67"/>
              <a:gd name="T9" fmla="*/ 22225 h 195"/>
              <a:gd name="T10" fmla="*/ 20377 w 67"/>
              <a:gd name="T11" fmla="*/ 0 h 195"/>
              <a:gd name="T12" fmla="*/ 9478 w 67"/>
              <a:gd name="T13" fmla="*/ 0 h 195"/>
              <a:gd name="T14" fmla="*/ 9478 w 67"/>
              <a:gd name="T15" fmla="*/ 22225 h 195"/>
              <a:gd name="T16" fmla="*/ 0 w 67"/>
              <a:gd name="T17" fmla="*/ 22225 h 195"/>
              <a:gd name="T18" fmla="*/ 0 w 67"/>
              <a:gd name="T19" fmla="*/ 32279 h 195"/>
              <a:gd name="T20" fmla="*/ 9478 w 67"/>
              <a:gd name="T21" fmla="*/ 32279 h 195"/>
              <a:gd name="T22" fmla="*/ 9478 w 67"/>
              <a:gd name="T23" fmla="*/ 86783 h 195"/>
              <a:gd name="T24" fmla="*/ 9478 w 67"/>
              <a:gd name="T25" fmla="*/ 91016 h 195"/>
              <a:gd name="T26" fmla="*/ 9951 w 67"/>
              <a:gd name="T27" fmla="*/ 94191 h 195"/>
              <a:gd name="T28" fmla="*/ 10899 w 67"/>
              <a:gd name="T29" fmla="*/ 97366 h 195"/>
              <a:gd name="T30" fmla="*/ 12321 w 67"/>
              <a:gd name="T31" fmla="*/ 99483 h 195"/>
              <a:gd name="T32" fmla="*/ 14690 w 67"/>
              <a:gd name="T33" fmla="*/ 101600 h 195"/>
              <a:gd name="T34" fmla="*/ 17060 w 67"/>
              <a:gd name="T35" fmla="*/ 102658 h 195"/>
              <a:gd name="T36" fmla="*/ 19903 w 67"/>
              <a:gd name="T37" fmla="*/ 103187 h 195"/>
              <a:gd name="T38" fmla="*/ 23694 w 67"/>
              <a:gd name="T39" fmla="*/ 103187 h 195"/>
              <a:gd name="T40" fmla="*/ 27485 w 67"/>
              <a:gd name="T41" fmla="*/ 102658 h 195"/>
              <a:gd name="T42" fmla="*/ 31750 w 67"/>
              <a:gd name="T43" fmla="*/ 102129 h 195"/>
              <a:gd name="T44" fmla="*/ 31750 w 67"/>
              <a:gd name="T45" fmla="*/ 90487 h 195"/>
              <a:gd name="T46" fmla="*/ 26537 w 67"/>
              <a:gd name="T47" fmla="*/ 91016 h 195"/>
              <a:gd name="T48" fmla="*/ 23694 w 67"/>
              <a:gd name="T49" fmla="*/ 90487 h 195"/>
              <a:gd name="T50" fmla="*/ 21325 w 67"/>
              <a:gd name="T51" fmla="*/ 89429 h 195"/>
              <a:gd name="T52" fmla="*/ 20377 w 67"/>
              <a:gd name="T53" fmla="*/ 86254 h 195"/>
              <a:gd name="T54" fmla="*/ 20377 w 67"/>
              <a:gd name="T55" fmla="*/ 82020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5"/>
              <a:gd name="T86" fmla="*/ 67 w 67"/>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5">
                <a:moveTo>
                  <a:pt x="43" y="155"/>
                </a:moveTo>
                <a:lnTo>
                  <a:pt x="43" y="61"/>
                </a:lnTo>
                <a:lnTo>
                  <a:pt x="67" y="61"/>
                </a:lnTo>
                <a:lnTo>
                  <a:pt x="67" y="42"/>
                </a:lnTo>
                <a:lnTo>
                  <a:pt x="43" y="42"/>
                </a:lnTo>
                <a:lnTo>
                  <a:pt x="43" y="0"/>
                </a:lnTo>
                <a:lnTo>
                  <a:pt x="20" y="0"/>
                </a:lnTo>
                <a:lnTo>
                  <a:pt x="20" y="42"/>
                </a:lnTo>
                <a:lnTo>
                  <a:pt x="0" y="42"/>
                </a:lnTo>
                <a:lnTo>
                  <a:pt x="0" y="61"/>
                </a:lnTo>
                <a:lnTo>
                  <a:pt x="20" y="61"/>
                </a:lnTo>
                <a:lnTo>
                  <a:pt x="20" y="164"/>
                </a:lnTo>
                <a:lnTo>
                  <a:pt x="20" y="172"/>
                </a:lnTo>
                <a:lnTo>
                  <a:pt x="21" y="178"/>
                </a:lnTo>
                <a:lnTo>
                  <a:pt x="23" y="184"/>
                </a:lnTo>
                <a:lnTo>
                  <a:pt x="26" y="188"/>
                </a:lnTo>
                <a:lnTo>
                  <a:pt x="31" y="192"/>
                </a:lnTo>
                <a:lnTo>
                  <a:pt x="36" y="194"/>
                </a:lnTo>
                <a:lnTo>
                  <a:pt x="42" y="195"/>
                </a:lnTo>
                <a:lnTo>
                  <a:pt x="50" y="195"/>
                </a:lnTo>
                <a:lnTo>
                  <a:pt x="58" y="194"/>
                </a:lnTo>
                <a:lnTo>
                  <a:pt x="67" y="193"/>
                </a:lnTo>
                <a:lnTo>
                  <a:pt x="67" y="171"/>
                </a:lnTo>
                <a:lnTo>
                  <a:pt x="56" y="172"/>
                </a:lnTo>
                <a:lnTo>
                  <a:pt x="50" y="171"/>
                </a:lnTo>
                <a:lnTo>
                  <a:pt x="45" y="169"/>
                </a:lnTo>
                <a:lnTo>
                  <a:pt x="43" y="163"/>
                </a:lnTo>
                <a:lnTo>
                  <a:pt x="43" y="155"/>
                </a:lnTo>
                <a:close/>
              </a:path>
            </a:pathLst>
          </a:custGeom>
          <a:solidFill>
            <a:srgbClr val="000066"/>
          </a:solidFill>
          <a:ln w="9525">
            <a:noFill/>
            <a:round/>
            <a:headEnd/>
            <a:tailEnd/>
          </a:ln>
        </p:spPr>
        <p:txBody>
          <a:bodyPr/>
          <a:lstStyle/>
          <a:p>
            <a:endParaRPr lang="ru-RU"/>
          </a:p>
        </p:txBody>
      </p:sp>
      <p:sp>
        <p:nvSpPr>
          <p:cNvPr id="20862" name="Freeform 382"/>
          <p:cNvSpPr>
            <a:spLocks noEditPoints="1"/>
          </p:cNvSpPr>
          <p:nvPr/>
        </p:nvSpPr>
        <p:spPr bwMode="auto">
          <a:xfrm>
            <a:off x="5648325" y="2519363"/>
            <a:ext cx="11113" cy="109537"/>
          </a:xfrm>
          <a:custGeom>
            <a:avLst/>
            <a:gdLst>
              <a:gd name="T0" fmla="*/ 0 w 23"/>
              <a:gd name="T1" fmla="*/ 109537 h 207"/>
              <a:gd name="T2" fmla="*/ 11113 w 23"/>
              <a:gd name="T3" fmla="*/ 109537 h 207"/>
              <a:gd name="T4" fmla="*/ 11113 w 23"/>
              <a:gd name="T5" fmla="*/ 29633 h 207"/>
              <a:gd name="T6" fmla="*/ 0 w 23"/>
              <a:gd name="T7" fmla="*/ 29633 h 207"/>
              <a:gd name="T8" fmla="*/ 0 w 23"/>
              <a:gd name="T9" fmla="*/ 109537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66"/>
          </a:solidFill>
          <a:ln w="9525">
            <a:noFill/>
            <a:round/>
            <a:headEnd/>
            <a:tailEnd/>
          </a:ln>
        </p:spPr>
        <p:txBody>
          <a:bodyPr/>
          <a:lstStyle/>
          <a:p>
            <a:endParaRPr lang="ru-RU"/>
          </a:p>
        </p:txBody>
      </p:sp>
      <p:sp>
        <p:nvSpPr>
          <p:cNvPr id="20863" name="Freeform 383"/>
          <p:cNvSpPr>
            <a:spLocks noEditPoints="1"/>
          </p:cNvSpPr>
          <p:nvPr/>
        </p:nvSpPr>
        <p:spPr bwMode="auto">
          <a:xfrm>
            <a:off x="5672138" y="2546350"/>
            <a:ext cx="58737" cy="84138"/>
          </a:xfrm>
          <a:custGeom>
            <a:avLst/>
            <a:gdLst>
              <a:gd name="T0" fmla="*/ 45947 w 124"/>
              <a:gd name="T1" fmla="*/ 59796 h 159"/>
              <a:gd name="T2" fmla="*/ 43105 w 124"/>
              <a:gd name="T3" fmla="*/ 65617 h 159"/>
              <a:gd name="T4" fmla="*/ 38842 w 124"/>
              <a:gd name="T5" fmla="*/ 69321 h 159"/>
              <a:gd name="T6" fmla="*/ 33632 w 124"/>
              <a:gd name="T7" fmla="*/ 71438 h 159"/>
              <a:gd name="T8" fmla="*/ 26053 w 124"/>
              <a:gd name="T9" fmla="*/ 70909 h 159"/>
              <a:gd name="T10" fmla="*/ 19421 w 124"/>
              <a:gd name="T11" fmla="*/ 67734 h 159"/>
              <a:gd name="T12" fmla="*/ 14684 w 124"/>
              <a:gd name="T13" fmla="*/ 61913 h 159"/>
              <a:gd name="T14" fmla="*/ 11842 w 124"/>
              <a:gd name="T15" fmla="*/ 51859 h 159"/>
              <a:gd name="T16" fmla="*/ 58737 w 124"/>
              <a:gd name="T17" fmla="*/ 46038 h 159"/>
              <a:gd name="T18" fmla="*/ 57790 w 124"/>
              <a:gd name="T19" fmla="*/ 31750 h 159"/>
              <a:gd name="T20" fmla="*/ 54000 w 124"/>
              <a:gd name="T21" fmla="*/ 15875 h 159"/>
              <a:gd name="T22" fmla="*/ 46421 w 124"/>
              <a:gd name="T23" fmla="*/ 6350 h 159"/>
              <a:gd name="T24" fmla="*/ 36000 w 124"/>
              <a:gd name="T25" fmla="*/ 529 h 159"/>
              <a:gd name="T26" fmla="*/ 23211 w 124"/>
              <a:gd name="T27" fmla="*/ 529 h 159"/>
              <a:gd name="T28" fmla="*/ 11842 w 124"/>
              <a:gd name="T29" fmla="*/ 6350 h 159"/>
              <a:gd name="T30" fmla="*/ 4737 w 124"/>
              <a:gd name="T31" fmla="*/ 17463 h 159"/>
              <a:gd name="T32" fmla="*/ 474 w 124"/>
              <a:gd name="T33" fmla="*/ 33338 h 159"/>
              <a:gd name="T34" fmla="*/ 474 w 124"/>
              <a:gd name="T35" fmla="*/ 51859 h 159"/>
              <a:gd name="T36" fmla="*/ 4737 w 124"/>
              <a:gd name="T37" fmla="*/ 67205 h 159"/>
              <a:gd name="T38" fmla="*/ 11842 w 124"/>
              <a:gd name="T39" fmla="*/ 77788 h 159"/>
              <a:gd name="T40" fmla="*/ 23211 w 124"/>
              <a:gd name="T41" fmla="*/ 83080 h 159"/>
              <a:gd name="T42" fmla="*/ 34579 w 124"/>
              <a:gd name="T43" fmla="*/ 83080 h 159"/>
              <a:gd name="T44" fmla="*/ 44526 w 124"/>
              <a:gd name="T45" fmla="*/ 79375 h 159"/>
              <a:gd name="T46" fmla="*/ 51632 w 124"/>
              <a:gd name="T47" fmla="*/ 73025 h 159"/>
              <a:gd name="T48" fmla="*/ 56369 w 124"/>
              <a:gd name="T49" fmla="*/ 62971 h 159"/>
              <a:gd name="T50" fmla="*/ 46895 w 124"/>
              <a:gd name="T51" fmla="*/ 56621 h 159"/>
              <a:gd name="T52" fmla="*/ 11842 w 124"/>
              <a:gd name="T53" fmla="*/ 29634 h 159"/>
              <a:gd name="T54" fmla="*/ 15158 w 124"/>
              <a:gd name="T55" fmla="*/ 21167 h 159"/>
              <a:gd name="T56" fmla="*/ 19421 w 124"/>
              <a:gd name="T57" fmla="*/ 14817 h 159"/>
              <a:gd name="T58" fmla="*/ 25579 w 124"/>
              <a:gd name="T59" fmla="*/ 12171 h 159"/>
              <a:gd name="T60" fmla="*/ 33632 w 124"/>
              <a:gd name="T61" fmla="*/ 12171 h 159"/>
              <a:gd name="T62" fmla="*/ 40263 w 124"/>
              <a:gd name="T63" fmla="*/ 15346 h 159"/>
              <a:gd name="T64" fmla="*/ 44526 w 124"/>
              <a:gd name="T65" fmla="*/ 21167 h 159"/>
              <a:gd name="T66" fmla="*/ 46421 w 124"/>
              <a:gd name="T67" fmla="*/ 29634 h 159"/>
              <a:gd name="T68" fmla="*/ 11368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2"/>
                </a:lnTo>
                <a:lnTo>
                  <a:pt x="31" y="117"/>
                </a:lnTo>
                <a:lnTo>
                  <a:pt x="28" y="108"/>
                </a:lnTo>
                <a:lnTo>
                  <a:pt x="25" y="98"/>
                </a:lnTo>
                <a:lnTo>
                  <a:pt x="24" y="87"/>
                </a:lnTo>
                <a:lnTo>
                  <a:pt x="124" y="87"/>
                </a:lnTo>
                <a:lnTo>
                  <a:pt x="124" y="76"/>
                </a:lnTo>
                <a:lnTo>
                  <a:pt x="122" y="60"/>
                </a:lnTo>
                <a:lnTo>
                  <a:pt x="119" y="43"/>
                </a:lnTo>
                <a:lnTo>
                  <a:pt x="114" y="30"/>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0"/>
                </a:lnTo>
                <a:lnTo>
                  <a:pt x="1" y="98"/>
                </a:lnTo>
                <a:lnTo>
                  <a:pt x="4" y="113"/>
                </a:lnTo>
                <a:lnTo>
                  <a:pt x="10" y="127"/>
                </a:lnTo>
                <a:lnTo>
                  <a:pt x="17" y="138"/>
                </a:lnTo>
                <a:lnTo>
                  <a:pt x="25" y="147"/>
                </a:lnTo>
                <a:lnTo>
                  <a:pt x="36" y="153"/>
                </a:lnTo>
                <a:lnTo>
                  <a:pt x="49" y="157"/>
                </a:lnTo>
                <a:lnTo>
                  <a:pt x="61" y="159"/>
                </a:lnTo>
                <a:lnTo>
                  <a:pt x="73" y="157"/>
                </a:lnTo>
                <a:lnTo>
                  <a:pt x="85" y="155"/>
                </a:lnTo>
                <a:lnTo>
                  <a:pt x="94" y="150"/>
                </a:lnTo>
                <a:lnTo>
                  <a:pt x="102" y="145"/>
                </a:lnTo>
                <a:lnTo>
                  <a:pt x="109" y="138"/>
                </a:lnTo>
                <a:lnTo>
                  <a:pt x="115" y="128"/>
                </a:lnTo>
                <a:lnTo>
                  <a:pt x="119" y="119"/>
                </a:lnTo>
                <a:lnTo>
                  <a:pt x="121" y="107"/>
                </a:lnTo>
                <a:lnTo>
                  <a:pt x="99" y="107"/>
                </a:lnTo>
                <a:close/>
                <a:moveTo>
                  <a:pt x="24" y="67"/>
                </a:moveTo>
                <a:lnTo>
                  <a:pt x="25" y="56"/>
                </a:lnTo>
                <a:lnTo>
                  <a:pt x="28" y="48"/>
                </a:lnTo>
                <a:lnTo>
                  <a:pt x="32" y="40"/>
                </a:lnTo>
                <a:lnTo>
                  <a:pt x="36" y="34"/>
                </a:lnTo>
                <a:lnTo>
                  <a:pt x="41" y="28"/>
                </a:lnTo>
                <a:lnTo>
                  <a:pt x="48" y="25"/>
                </a:lnTo>
                <a:lnTo>
                  <a:pt x="54" y="23"/>
                </a:lnTo>
                <a:lnTo>
                  <a:pt x="62" y="22"/>
                </a:lnTo>
                <a:lnTo>
                  <a:pt x="71" y="23"/>
                </a:lnTo>
                <a:lnTo>
                  <a:pt x="78" y="25"/>
                </a:lnTo>
                <a:lnTo>
                  <a:pt x="85" y="29"/>
                </a:lnTo>
                <a:lnTo>
                  <a:pt x="90" y="34"/>
                </a:lnTo>
                <a:lnTo>
                  <a:pt x="94" y="40"/>
                </a:lnTo>
                <a:lnTo>
                  <a:pt x="97" y="48"/>
                </a:lnTo>
                <a:lnTo>
                  <a:pt x="98" y="56"/>
                </a:lnTo>
                <a:lnTo>
                  <a:pt x="99" y="67"/>
                </a:lnTo>
                <a:lnTo>
                  <a:pt x="24" y="67"/>
                </a:lnTo>
                <a:close/>
              </a:path>
            </a:pathLst>
          </a:custGeom>
          <a:solidFill>
            <a:srgbClr val="000066"/>
          </a:solidFill>
          <a:ln w="9525">
            <a:noFill/>
            <a:round/>
            <a:headEnd/>
            <a:tailEnd/>
          </a:ln>
        </p:spPr>
        <p:txBody>
          <a:bodyPr/>
          <a:lstStyle/>
          <a:p>
            <a:endParaRPr lang="ru-RU"/>
          </a:p>
        </p:txBody>
      </p:sp>
      <p:sp>
        <p:nvSpPr>
          <p:cNvPr id="20864" name="Freeform 384"/>
          <p:cNvSpPr>
            <a:spLocks/>
          </p:cNvSpPr>
          <p:nvPr/>
        </p:nvSpPr>
        <p:spPr bwMode="auto">
          <a:xfrm>
            <a:off x="5743575" y="2546350"/>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4793 h 155"/>
              <a:gd name="T42" fmla="*/ 14204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249 h 155"/>
              <a:gd name="T72" fmla="*/ 29828 w 114"/>
              <a:gd name="T73" fmla="*/ 11717 h 155"/>
              <a:gd name="T74" fmla="*/ 33616 w 114"/>
              <a:gd name="T75" fmla="*/ 12249 h 155"/>
              <a:gd name="T76" fmla="*/ 36457 w 114"/>
              <a:gd name="T77" fmla="*/ 13315 h 155"/>
              <a:gd name="T78" fmla="*/ 38351 w 114"/>
              <a:gd name="T79" fmla="*/ 14912 h 155"/>
              <a:gd name="T80" fmla="*/ 40245 w 114"/>
              <a:gd name="T81" fmla="*/ 17043 h 155"/>
              <a:gd name="T82" fmla="*/ 41191 w 114"/>
              <a:gd name="T83" fmla="*/ 19705 h 155"/>
              <a:gd name="T84" fmla="*/ 42612 w 114"/>
              <a:gd name="T85" fmla="*/ 23434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7" y="21"/>
                </a:lnTo>
                <a:lnTo>
                  <a:pt x="104" y="15"/>
                </a:lnTo>
                <a:lnTo>
                  <a:pt x="101" y="12"/>
                </a:lnTo>
                <a:lnTo>
                  <a:pt x="97" y="8"/>
                </a:lnTo>
                <a:lnTo>
                  <a:pt x="92" y="5"/>
                </a:lnTo>
                <a:lnTo>
                  <a:pt x="86" y="2"/>
                </a:lnTo>
                <a:lnTo>
                  <a:pt x="80" y="1"/>
                </a:lnTo>
                <a:lnTo>
                  <a:pt x="73" y="0"/>
                </a:lnTo>
                <a:lnTo>
                  <a:pt x="65" y="0"/>
                </a:lnTo>
                <a:lnTo>
                  <a:pt x="59" y="0"/>
                </a:lnTo>
                <a:lnTo>
                  <a:pt x="53" y="1"/>
                </a:lnTo>
                <a:lnTo>
                  <a:pt x="46" y="4"/>
                </a:lnTo>
                <a:lnTo>
                  <a:pt x="41" y="6"/>
                </a:lnTo>
                <a:lnTo>
                  <a:pt x="36" y="9"/>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3"/>
                </a:lnTo>
                <a:lnTo>
                  <a:pt x="63" y="22"/>
                </a:lnTo>
                <a:lnTo>
                  <a:pt x="71" y="23"/>
                </a:lnTo>
                <a:lnTo>
                  <a:pt x="77" y="25"/>
                </a:lnTo>
                <a:lnTo>
                  <a:pt x="81" y="28"/>
                </a:lnTo>
                <a:lnTo>
                  <a:pt x="85" y="32"/>
                </a:lnTo>
                <a:lnTo>
                  <a:pt x="87" y="37"/>
                </a:lnTo>
                <a:lnTo>
                  <a:pt x="90" y="44"/>
                </a:lnTo>
                <a:lnTo>
                  <a:pt x="91" y="53"/>
                </a:lnTo>
                <a:lnTo>
                  <a:pt x="91" y="62"/>
                </a:lnTo>
                <a:lnTo>
                  <a:pt x="91" y="155"/>
                </a:lnTo>
                <a:close/>
              </a:path>
            </a:pathLst>
          </a:custGeom>
          <a:solidFill>
            <a:srgbClr val="000066"/>
          </a:solidFill>
          <a:ln w="9525">
            <a:noFill/>
            <a:round/>
            <a:headEnd/>
            <a:tailEnd/>
          </a:ln>
        </p:spPr>
        <p:txBody>
          <a:bodyPr/>
          <a:lstStyle/>
          <a:p>
            <a:endParaRPr lang="ru-RU"/>
          </a:p>
        </p:txBody>
      </p:sp>
      <p:sp>
        <p:nvSpPr>
          <p:cNvPr id="20865" name="Freeform 385"/>
          <p:cNvSpPr>
            <a:spLocks/>
          </p:cNvSpPr>
          <p:nvPr/>
        </p:nvSpPr>
        <p:spPr bwMode="auto">
          <a:xfrm>
            <a:off x="5811838" y="2546350"/>
            <a:ext cx="53975" cy="82550"/>
          </a:xfrm>
          <a:custGeom>
            <a:avLst/>
            <a:gdLst>
              <a:gd name="T0" fmla="*/ 42989 w 113"/>
              <a:gd name="T1" fmla="*/ 82550 h 155"/>
              <a:gd name="T2" fmla="*/ 53975 w 113"/>
              <a:gd name="T3" fmla="*/ 82550 h 155"/>
              <a:gd name="T4" fmla="*/ 53975 w 113"/>
              <a:gd name="T5" fmla="*/ 34085 h 155"/>
              <a:gd name="T6" fmla="*/ 53975 w 113"/>
              <a:gd name="T7" fmla="*/ 30357 h 155"/>
              <a:gd name="T8" fmla="*/ 53975 w 113"/>
              <a:gd name="T9" fmla="*/ 25031 h 155"/>
              <a:gd name="T10" fmla="*/ 53497 w 113"/>
              <a:gd name="T11" fmla="*/ 19705 h 155"/>
              <a:gd name="T12" fmla="*/ 53020 w 113"/>
              <a:gd name="T13" fmla="*/ 14912 h 155"/>
              <a:gd name="T14" fmla="*/ 51109 w 113"/>
              <a:gd name="T15" fmla="*/ 11184 h 155"/>
              <a:gd name="T16" fmla="*/ 49676 w 113"/>
              <a:gd name="T17" fmla="*/ 7989 h 155"/>
              <a:gd name="T18" fmla="*/ 48243 w 113"/>
              <a:gd name="T19" fmla="*/ 6391 h 155"/>
              <a:gd name="T20" fmla="*/ 46333 w 113"/>
              <a:gd name="T21" fmla="*/ 4261 h 155"/>
              <a:gd name="T22" fmla="*/ 43467 w 113"/>
              <a:gd name="T23" fmla="*/ 2663 h 155"/>
              <a:gd name="T24" fmla="*/ 41078 w 113"/>
              <a:gd name="T25" fmla="*/ 1065 h 155"/>
              <a:gd name="T26" fmla="*/ 38212 w 113"/>
              <a:gd name="T27" fmla="*/ 533 h 155"/>
              <a:gd name="T28" fmla="*/ 34391 w 113"/>
              <a:gd name="T29" fmla="*/ 0 h 155"/>
              <a:gd name="T30" fmla="*/ 31048 w 113"/>
              <a:gd name="T31" fmla="*/ 0 h 155"/>
              <a:gd name="T32" fmla="*/ 28182 w 113"/>
              <a:gd name="T33" fmla="*/ 0 h 155"/>
              <a:gd name="T34" fmla="*/ 24838 w 113"/>
              <a:gd name="T35" fmla="*/ 533 h 155"/>
              <a:gd name="T36" fmla="*/ 21972 w 113"/>
              <a:gd name="T37" fmla="*/ 2130 h 155"/>
              <a:gd name="T38" fmla="*/ 19584 w 113"/>
              <a:gd name="T39" fmla="*/ 3195 h 155"/>
              <a:gd name="T40" fmla="*/ 16718 w 113"/>
              <a:gd name="T41" fmla="*/ 4793 h 155"/>
              <a:gd name="T42" fmla="*/ 14330 w 113"/>
              <a:gd name="T43" fmla="*/ 7456 h 155"/>
              <a:gd name="T44" fmla="*/ 12419 w 113"/>
              <a:gd name="T45" fmla="*/ 10652 h 155"/>
              <a:gd name="T46" fmla="*/ 10508 w 113"/>
              <a:gd name="T47" fmla="*/ 13847 h 155"/>
              <a:gd name="T48" fmla="*/ 10508 w 113"/>
              <a:gd name="T49" fmla="*/ 2130 h 155"/>
              <a:gd name="T50" fmla="*/ 0 w 113"/>
              <a:gd name="T51" fmla="*/ 2130 h 155"/>
              <a:gd name="T52" fmla="*/ 0 w 113"/>
              <a:gd name="T53" fmla="*/ 82550 h 155"/>
              <a:gd name="T54" fmla="*/ 10986 w 113"/>
              <a:gd name="T55" fmla="*/ 82550 h 155"/>
              <a:gd name="T56" fmla="*/ 10986 w 113"/>
              <a:gd name="T57" fmla="*/ 36748 h 155"/>
              <a:gd name="T58" fmla="*/ 11464 w 113"/>
              <a:gd name="T59" fmla="*/ 30890 h 155"/>
              <a:gd name="T60" fmla="*/ 12419 w 113"/>
              <a:gd name="T61" fmla="*/ 26096 h 155"/>
              <a:gd name="T62" fmla="*/ 13852 w 113"/>
              <a:gd name="T63" fmla="*/ 21836 h 155"/>
              <a:gd name="T64" fmla="*/ 15763 w 113"/>
              <a:gd name="T65" fmla="*/ 18108 h 155"/>
              <a:gd name="T66" fmla="*/ 19106 w 113"/>
              <a:gd name="T67" fmla="*/ 15445 h 155"/>
              <a:gd name="T68" fmla="*/ 21972 w 113"/>
              <a:gd name="T69" fmla="*/ 13847 h 155"/>
              <a:gd name="T70" fmla="*/ 25793 w 113"/>
              <a:gd name="T71" fmla="*/ 12249 h 155"/>
              <a:gd name="T72" fmla="*/ 30092 w 113"/>
              <a:gd name="T73" fmla="*/ 11717 h 155"/>
              <a:gd name="T74" fmla="*/ 33436 w 113"/>
              <a:gd name="T75" fmla="*/ 12249 h 155"/>
              <a:gd name="T76" fmla="*/ 36779 w 113"/>
              <a:gd name="T77" fmla="*/ 13315 h 155"/>
              <a:gd name="T78" fmla="*/ 38690 w 113"/>
              <a:gd name="T79" fmla="*/ 14912 h 155"/>
              <a:gd name="T80" fmla="*/ 40601 w 113"/>
              <a:gd name="T81" fmla="*/ 17043 h 155"/>
              <a:gd name="T82" fmla="*/ 41556 w 113"/>
              <a:gd name="T83" fmla="*/ 19705 h 155"/>
              <a:gd name="T84" fmla="*/ 42511 w 113"/>
              <a:gd name="T85" fmla="*/ 23434 h 155"/>
              <a:gd name="T86" fmla="*/ 42989 w 113"/>
              <a:gd name="T87" fmla="*/ 28227 h 155"/>
              <a:gd name="T88" fmla="*/ 42989 w 113"/>
              <a:gd name="T89" fmla="*/ 33020 h 155"/>
              <a:gd name="T90" fmla="*/ 42989 w 113"/>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5"/>
              <a:gd name="T140" fmla="*/ 113 w 113"/>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5">
                <a:moveTo>
                  <a:pt x="90" y="155"/>
                </a:moveTo>
                <a:lnTo>
                  <a:pt x="113" y="155"/>
                </a:lnTo>
                <a:lnTo>
                  <a:pt x="113" y="64"/>
                </a:lnTo>
                <a:lnTo>
                  <a:pt x="113" y="57"/>
                </a:lnTo>
                <a:lnTo>
                  <a:pt x="113" y="47"/>
                </a:lnTo>
                <a:lnTo>
                  <a:pt x="112" y="37"/>
                </a:lnTo>
                <a:lnTo>
                  <a:pt x="111" y="28"/>
                </a:lnTo>
                <a:lnTo>
                  <a:pt x="107" y="21"/>
                </a:lnTo>
                <a:lnTo>
                  <a:pt x="104" y="15"/>
                </a:lnTo>
                <a:lnTo>
                  <a:pt x="101" y="12"/>
                </a:lnTo>
                <a:lnTo>
                  <a:pt x="97" y="8"/>
                </a:lnTo>
                <a:lnTo>
                  <a:pt x="91" y="5"/>
                </a:lnTo>
                <a:lnTo>
                  <a:pt x="86" y="2"/>
                </a:lnTo>
                <a:lnTo>
                  <a:pt x="80" y="1"/>
                </a:lnTo>
                <a:lnTo>
                  <a:pt x="72" y="0"/>
                </a:lnTo>
                <a:lnTo>
                  <a:pt x="65" y="0"/>
                </a:lnTo>
                <a:lnTo>
                  <a:pt x="59" y="0"/>
                </a:lnTo>
                <a:lnTo>
                  <a:pt x="52" y="1"/>
                </a:lnTo>
                <a:lnTo>
                  <a:pt x="46" y="4"/>
                </a:lnTo>
                <a:lnTo>
                  <a:pt x="41" y="6"/>
                </a:lnTo>
                <a:lnTo>
                  <a:pt x="35" y="9"/>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3" y="34"/>
                </a:lnTo>
                <a:lnTo>
                  <a:pt x="40" y="29"/>
                </a:lnTo>
                <a:lnTo>
                  <a:pt x="46" y="26"/>
                </a:lnTo>
                <a:lnTo>
                  <a:pt x="54" y="23"/>
                </a:lnTo>
                <a:lnTo>
                  <a:pt x="63" y="22"/>
                </a:lnTo>
                <a:lnTo>
                  <a:pt x="70" y="23"/>
                </a:lnTo>
                <a:lnTo>
                  <a:pt x="77" y="25"/>
                </a:lnTo>
                <a:lnTo>
                  <a:pt x="81" y="28"/>
                </a:lnTo>
                <a:lnTo>
                  <a:pt x="85" y="32"/>
                </a:lnTo>
                <a:lnTo>
                  <a:pt x="87" y="37"/>
                </a:lnTo>
                <a:lnTo>
                  <a:pt x="89" y="44"/>
                </a:lnTo>
                <a:lnTo>
                  <a:pt x="90" y="53"/>
                </a:lnTo>
                <a:lnTo>
                  <a:pt x="90" y="62"/>
                </a:lnTo>
                <a:lnTo>
                  <a:pt x="90" y="155"/>
                </a:lnTo>
                <a:close/>
              </a:path>
            </a:pathLst>
          </a:custGeom>
          <a:solidFill>
            <a:srgbClr val="000066"/>
          </a:solidFill>
          <a:ln w="9525">
            <a:noFill/>
            <a:round/>
            <a:headEnd/>
            <a:tailEnd/>
          </a:ln>
        </p:spPr>
        <p:txBody>
          <a:bodyPr/>
          <a:lstStyle/>
          <a:p>
            <a:endParaRPr lang="ru-RU"/>
          </a:p>
        </p:txBody>
      </p:sp>
      <p:sp>
        <p:nvSpPr>
          <p:cNvPr id="20866" name="Freeform 386"/>
          <p:cNvSpPr>
            <a:spLocks noEditPoints="1"/>
          </p:cNvSpPr>
          <p:nvPr/>
        </p:nvSpPr>
        <p:spPr bwMode="auto">
          <a:xfrm>
            <a:off x="5878513" y="2546350"/>
            <a:ext cx="58737" cy="84138"/>
          </a:xfrm>
          <a:custGeom>
            <a:avLst/>
            <a:gdLst>
              <a:gd name="T0" fmla="*/ 46321 w 123"/>
              <a:gd name="T1" fmla="*/ 59796 h 159"/>
              <a:gd name="T2" fmla="*/ 43456 w 123"/>
              <a:gd name="T3" fmla="*/ 65617 h 159"/>
              <a:gd name="T4" fmla="*/ 39158 w 123"/>
              <a:gd name="T5" fmla="*/ 69321 h 159"/>
              <a:gd name="T6" fmla="*/ 33905 w 123"/>
              <a:gd name="T7" fmla="*/ 71438 h 159"/>
              <a:gd name="T8" fmla="*/ 26265 w 123"/>
              <a:gd name="T9" fmla="*/ 70909 h 159"/>
              <a:gd name="T10" fmla="*/ 19579 w 123"/>
              <a:gd name="T11" fmla="*/ 67734 h 159"/>
              <a:gd name="T12" fmla="*/ 14326 w 123"/>
              <a:gd name="T13" fmla="*/ 61913 h 159"/>
              <a:gd name="T14" fmla="*/ 11938 w 123"/>
              <a:gd name="T15" fmla="*/ 51859 h 159"/>
              <a:gd name="T16" fmla="*/ 58737 w 123"/>
              <a:gd name="T17" fmla="*/ 46038 h 159"/>
              <a:gd name="T18" fmla="*/ 58259 w 123"/>
              <a:gd name="T19" fmla="*/ 31750 h 159"/>
              <a:gd name="T20" fmla="*/ 54439 w 123"/>
              <a:gd name="T21" fmla="*/ 15875 h 159"/>
              <a:gd name="T22" fmla="*/ 46799 w 123"/>
              <a:gd name="T23" fmla="*/ 6350 h 159"/>
              <a:gd name="T24" fmla="*/ 36293 w 123"/>
              <a:gd name="T25" fmla="*/ 529 h 159"/>
              <a:gd name="T26" fmla="*/ 22922 w 123"/>
              <a:gd name="T27" fmla="*/ 529 h 159"/>
              <a:gd name="T28" fmla="*/ 11938 w 123"/>
              <a:gd name="T29" fmla="*/ 6350 h 159"/>
              <a:gd name="T30" fmla="*/ 4298 w 123"/>
              <a:gd name="T31" fmla="*/ 17463 h 159"/>
              <a:gd name="T32" fmla="*/ 478 w 123"/>
              <a:gd name="T33" fmla="*/ 33338 h 159"/>
              <a:gd name="T34" fmla="*/ 478 w 123"/>
              <a:gd name="T35" fmla="*/ 51859 h 159"/>
              <a:gd name="T36" fmla="*/ 4298 w 123"/>
              <a:gd name="T37" fmla="*/ 67205 h 159"/>
              <a:gd name="T38" fmla="*/ 11938 w 123"/>
              <a:gd name="T39" fmla="*/ 77788 h 159"/>
              <a:gd name="T40" fmla="*/ 22922 w 123"/>
              <a:gd name="T41" fmla="*/ 83080 h 159"/>
              <a:gd name="T42" fmla="*/ 34860 w 123"/>
              <a:gd name="T43" fmla="*/ 83080 h 159"/>
              <a:gd name="T44" fmla="*/ 44888 w 123"/>
              <a:gd name="T45" fmla="*/ 79375 h 159"/>
              <a:gd name="T46" fmla="*/ 51574 w 123"/>
              <a:gd name="T47" fmla="*/ 73025 h 159"/>
              <a:gd name="T48" fmla="*/ 56827 w 123"/>
              <a:gd name="T49" fmla="*/ 62971 h 159"/>
              <a:gd name="T50" fmla="*/ 47276 w 123"/>
              <a:gd name="T51" fmla="*/ 56621 h 159"/>
              <a:gd name="T52" fmla="*/ 11938 w 123"/>
              <a:gd name="T53" fmla="*/ 29634 h 159"/>
              <a:gd name="T54" fmla="*/ 15281 w 123"/>
              <a:gd name="T55" fmla="*/ 21167 h 159"/>
              <a:gd name="T56" fmla="*/ 19579 w 123"/>
              <a:gd name="T57" fmla="*/ 14817 h 159"/>
              <a:gd name="T58" fmla="*/ 25787 w 123"/>
              <a:gd name="T59" fmla="*/ 12171 h 159"/>
              <a:gd name="T60" fmla="*/ 33905 w 123"/>
              <a:gd name="T61" fmla="*/ 12171 h 159"/>
              <a:gd name="T62" fmla="*/ 40113 w 123"/>
              <a:gd name="T63" fmla="*/ 15346 h 159"/>
              <a:gd name="T64" fmla="*/ 44888 w 123"/>
              <a:gd name="T65" fmla="*/ 21167 h 159"/>
              <a:gd name="T66" fmla="*/ 46799 w 123"/>
              <a:gd name="T67" fmla="*/ 29634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4" y="119"/>
                </a:lnTo>
                <a:lnTo>
                  <a:pt x="91" y="124"/>
                </a:lnTo>
                <a:lnTo>
                  <a:pt x="86" y="128"/>
                </a:lnTo>
                <a:lnTo>
                  <a:pt x="82" y="131"/>
                </a:lnTo>
                <a:lnTo>
                  <a:pt x="77" y="133"/>
                </a:lnTo>
                <a:lnTo>
                  <a:pt x="71" y="135"/>
                </a:lnTo>
                <a:lnTo>
                  <a:pt x="63" y="135"/>
                </a:lnTo>
                <a:lnTo>
                  <a:pt x="55" y="134"/>
                </a:lnTo>
                <a:lnTo>
                  <a:pt x="47" y="132"/>
                </a:lnTo>
                <a:lnTo>
                  <a:pt x="41" y="128"/>
                </a:lnTo>
                <a:lnTo>
                  <a:pt x="35" y="122"/>
                </a:lnTo>
                <a:lnTo>
                  <a:pt x="30" y="117"/>
                </a:lnTo>
                <a:lnTo>
                  <a:pt x="27" y="108"/>
                </a:lnTo>
                <a:lnTo>
                  <a:pt x="25" y="98"/>
                </a:lnTo>
                <a:lnTo>
                  <a:pt x="24" y="87"/>
                </a:lnTo>
                <a:lnTo>
                  <a:pt x="123" y="87"/>
                </a:lnTo>
                <a:lnTo>
                  <a:pt x="123" y="76"/>
                </a:lnTo>
                <a:lnTo>
                  <a:pt x="122" y="60"/>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8"/>
                </a:lnTo>
                <a:lnTo>
                  <a:pt x="25" y="147"/>
                </a:lnTo>
                <a:lnTo>
                  <a:pt x="36" y="153"/>
                </a:lnTo>
                <a:lnTo>
                  <a:pt x="48" y="157"/>
                </a:lnTo>
                <a:lnTo>
                  <a:pt x="61" y="159"/>
                </a:lnTo>
                <a:lnTo>
                  <a:pt x="73" y="157"/>
                </a:lnTo>
                <a:lnTo>
                  <a:pt x="84" y="155"/>
                </a:lnTo>
                <a:lnTo>
                  <a:pt x="94" y="150"/>
                </a:lnTo>
                <a:lnTo>
                  <a:pt x="102" y="145"/>
                </a:lnTo>
                <a:lnTo>
                  <a:pt x="108" y="138"/>
                </a:lnTo>
                <a:lnTo>
                  <a:pt x="115" y="128"/>
                </a:lnTo>
                <a:lnTo>
                  <a:pt x="119" y="119"/>
                </a:lnTo>
                <a:lnTo>
                  <a:pt x="121" y="107"/>
                </a:lnTo>
                <a:lnTo>
                  <a:pt x="99" y="107"/>
                </a:lnTo>
                <a:close/>
                <a:moveTo>
                  <a:pt x="24" y="67"/>
                </a:moveTo>
                <a:lnTo>
                  <a:pt x="25" y="56"/>
                </a:lnTo>
                <a:lnTo>
                  <a:pt x="27" y="48"/>
                </a:lnTo>
                <a:lnTo>
                  <a:pt x="32" y="40"/>
                </a:lnTo>
                <a:lnTo>
                  <a:pt x="36" y="34"/>
                </a:lnTo>
                <a:lnTo>
                  <a:pt x="41" y="28"/>
                </a:lnTo>
                <a:lnTo>
                  <a:pt x="47" y="25"/>
                </a:lnTo>
                <a:lnTo>
                  <a:pt x="54" y="23"/>
                </a:lnTo>
                <a:lnTo>
                  <a:pt x="62" y="22"/>
                </a:lnTo>
                <a:lnTo>
                  <a:pt x="71" y="23"/>
                </a:lnTo>
                <a:lnTo>
                  <a:pt x="78" y="25"/>
                </a:lnTo>
                <a:lnTo>
                  <a:pt x="84" y="29"/>
                </a:lnTo>
                <a:lnTo>
                  <a:pt x="90" y="34"/>
                </a:lnTo>
                <a:lnTo>
                  <a:pt x="94" y="40"/>
                </a:lnTo>
                <a:lnTo>
                  <a:pt x="97" y="48"/>
                </a:lnTo>
                <a:lnTo>
                  <a:pt x="98" y="56"/>
                </a:lnTo>
                <a:lnTo>
                  <a:pt x="99" y="67"/>
                </a:lnTo>
                <a:lnTo>
                  <a:pt x="24" y="67"/>
                </a:lnTo>
                <a:close/>
              </a:path>
            </a:pathLst>
          </a:custGeom>
          <a:solidFill>
            <a:srgbClr val="000066"/>
          </a:solidFill>
          <a:ln w="9525">
            <a:noFill/>
            <a:round/>
            <a:headEnd/>
            <a:tailEnd/>
          </a:ln>
        </p:spPr>
        <p:txBody>
          <a:bodyPr/>
          <a:lstStyle/>
          <a:p>
            <a:endParaRPr lang="ru-RU"/>
          </a:p>
        </p:txBody>
      </p:sp>
      <p:sp>
        <p:nvSpPr>
          <p:cNvPr id="20867" name="Freeform 387"/>
          <p:cNvSpPr>
            <a:spLocks/>
          </p:cNvSpPr>
          <p:nvPr/>
        </p:nvSpPr>
        <p:spPr bwMode="auto">
          <a:xfrm>
            <a:off x="5983288" y="2519363"/>
            <a:ext cx="82550" cy="109537"/>
          </a:xfrm>
          <a:custGeom>
            <a:avLst/>
            <a:gdLst>
              <a:gd name="T0" fmla="*/ 11193 w 177"/>
              <a:gd name="T1" fmla="*/ 15875 h 207"/>
              <a:gd name="T2" fmla="*/ 12126 w 177"/>
              <a:gd name="T3" fmla="*/ 20637 h 207"/>
              <a:gd name="T4" fmla="*/ 13059 w 177"/>
              <a:gd name="T5" fmla="*/ 25929 h 207"/>
              <a:gd name="T6" fmla="*/ 34979 w 177"/>
              <a:gd name="T7" fmla="*/ 109537 h 207"/>
              <a:gd name="T8" fmla="*/ 46172 w 177"/>
              <a:gd name="T9" fmla="*/ 109537 h 207"/>
              <a:gd name="T10" fmla="*/ 69025 w 177"/>
              <a:gd name="T11" fmla="*/ 25929 h 207"/>
              <a:gd name="T12" fmla="*/ 70890 w 177"/>
              <a:gd name="T13" fmla="*/ 15875 h 207"/>
              <a:gd name="T14" fmla="*/ 70890 w 177"/>
              <a:gd name="T15" fmla="*/ 109537 h 207"/>
              <a:gd name="T16" fmla="*/ 82550 w 177"/>
              <a:gd name="T17" fmla="*/ 109537 h 207"/>
              <a:gd name="T18" fmla="*/ 82550 w 177"/>
              <a:gd name="T19" fmla="*/ 0 h 207"/>
              <a:gd name="T20" fmla="*/ 65760 w 177"/>
              <a:gd name="T21" fmla="*/ 0 h 207"/>
              <a:gd name="T22" fmla="*/ 42907 w 177"/>
              <a:gd name="T23" fmla="*/ 83608 h 207"/>
              <a:gd name="T24" fmla="*/ 41042 w 177"/>
              <a:gd name="T25" fmla="*/ 93133 h 207"/>
              <a:gd name="T26" fmla="*/ 39176 w 177"/>
              <a:gd name="T27" fmla="*/ 83608 h 207"/>
              <a:gd name="T28" fmla="*/ 16790 w 177"/>
              <a:gd name="T29" fmla="*/ 0 h 207"/>
              <a:gd name="T30" fmla="*/ 0 w 177"/>
              <a:gd name="T31" fmla="*/ 0 h 207"/>
              <a:gd name="T32" fmla="*/ 0 w 177"/>
              <a:gd name="T33" fmla="*/ 109537 h 207"/>
              <a:gd name="T34" fmla="*/ 11193 w 177"/>
              <a:gd name="T35" fmla="*/ 109537 h 207"/>
              <a:gd name="T36" fmla="*/ 11193 w 177"/>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7"/>
              <a:gd name="T59" fmla="*/ 177 w 177"/>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7">
                <a:moveTo>
                  <a:pt x="24" y="30"/>
                </a:moveTo>
                <a:lnTo>
                  <a:pt x="26" y="39"/>
                </a:lnTo>
                <a:lnTo>
                  <a:pt x="28" y="49"/>
                </a:lnTo>
                <a:lnTo>
                  <a:pt x="75" y="207"/>
                </a:lnTo>
                <a:lnTo>
                  <a:pt x="99" y="207"/>
                </a:lnTo>
                <a:lnTo>
                  <a:pt x="148" y="49"/>
                </a:lnTo>
                <a:lnTo>
                  <a:pt x="152" y="30"/>
                </a:lnTo>
                <a:lnTo>
                  <a:pt x="152" y="207"/>
                </a:lnTo>
                <a:lnTo>
                  <a:pt x="177" y="207"/>
                </a:lnTo>
                <a:lnTo>
                  <a:pt x="177" y="0"/>
                </a:lnTo>
                <a:lnTo>
                  <a:pt x="141" y="0"/>
                </a:lnTo>
                <a:lnTo>
                  <a:pt x="92" y="158"/>
                </a:lnTo>
                <a:lnTo>
                  <a:pt x="88" y="176"/>
                </a:lnTo>
                <a:lnTo>
                  <a:pt x="84" y="158"/>
                </a:lnTo>
                <a:lnTo>
                  <a:pt x="36" y="0"/>
                </a:lnTo>
                <a:lnTo>
                  <a:pt x="0" y="0"/>
                </a:lnTo>
                <a:lnTo>
                  <a:pt x="0" y="207"/>
                </a:lnTo>
                <a:lnTo>
                  <a:pt x="24" y="207"/>
                </a:lnTo>
                <a:lnTo>
                  <a:pt x="24" y="30"/>
                </a:lnTo>
                <a:close/>
              </a:path>
            </a:pathLst>
          </a:custGeom>
          <a:solidFill>
            <a:srgbClr val="000066"/>
          </a:solidFill>
          <a:ln w="9525">
            <a:noFill/>
            <a:round/>
            <a:headEnd/>
            <a:tailEnd/>
          </a:ln>
        </p:spPr>
        <p:txBody>
          <a:bodyPr/>
          <a:lstStyle/>
          <a:p>
            <a:endParaRPr lang="ru-RU"/>
          </a:p>
        </p:txBody>
      </p:sp>
      <p:sp>
        <p:nvSpPr>
          <p:cNvPr id="20868" name="Rectangle 388"/>
          <p:cNvSpPr>
            <a:spLocks noChangeArrowheads="1"/>
          </p:cNvSpPr>
          <p:nvPr/>
        </p:nvSpPr>
        <p:spPr bwMode="auto">
          <a:xfrm>
            <a:off x="6086475" y="2611438"/>
            <a:ext cx="12700" cy="17462"/>
          </a:xfrm>
          <a:prstGeom prst="rect">
            <a:avLst/>
          </a:prstGeom>
          <a:solidFill>
            <a:srgbClr val="000066"/>
          </a:solidFill>
          <a:ln w="9525">
            <a:noFill/>
            <a:miter lim="800000"/>
            <a:headEnd/>
            <a:tailEnd/>
          </a:ln>
        </p:spPr>
        <p:txBody>
          <a:bodyPr/>
          <a:lstStyle/>
          <a:p>
            <a:endParaRPr lang="ru-RU"/>
          </a:p>
        </p:txBody>
      </p:sp>
      <p:sp>
        <p:nvSpPr>
          <p:cNvPr id="20869" name="Freeform 389"/>
          <p:cNvSpPr>
            <a:spLocks/>
          </p:cNvSpPr>
          <p:nvPr/>
        </p:nvSpPr>
        <p:spPr bwMode="auto">
          <a:xfrm>
            <a:off x="4851400" y="2716213"/>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3"/>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0"/>
                </a:lnTo>
                <a:lnTo>
                  <a:pt x="4" y="66"/>
                </a:lnTo>
                <a:lnTo>
                  <a:pt x="4" y="67"/>
                </a:lnTo>
                <a:lnTo>
                  <a:pt x="27" y="67"/>
                </a:lnTo>
                <a:lnTo>
                  <a:pt x="28" y="56"/>
                </a:lnTo>
                <a:lnTo>
                  <a:pt x="31" y="48"/>
                </a:lnTo>
                <a:lnTo>
                  <a:pt x="33" y="41"/>
                </a:lnTo>
                <a:lnTo>
                  <a:pt x="37" y="34"/>
                </a:lnTo>
                <a:lnTo>
                  <a:pt x="41" y="29"/>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49"/>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0870" name="Freeform 390"/>
          <p:cNvSpPr>
            <a:spLocks/>
          </p:cNvSpPr>
          <p:nvPr/>
        </p:nvSpPr>
        <p:spPr bwMode="auto">
          <a:xfrm>
            <a:off x="4918075" y="2716213"/>
            <a:ext cx="60325" cy="107950"/>
          </a:xfrm>
          <a:custGeom>
            <a:avLst/>
            <a:gdLst>
              <a:gd name="T0" fmla="*/ 0 w 127"/>
              <a:gd name="T1" fmla="*/ 72496 h 204"/>
              <a:gd name="T2" fmla="*/ 2375 w 127"/>
              <a:gd name="T3" fmla="*/ 87313 h 204"/>
              <a:gd name="T4" fmla="*/ 8075 w 127"/>
              <a:gd name="T5" fmla="*/ 98425 h 204"/>
              <a:gd name="T6" fmla="*/ 17100 w 127"/>
              <a:gd name="T7" fmla="*/ 105833 h 204"/>
              <a:gd name="T8" fmla="*/ 28975 w 127"/>
              <a:gd name="T9" fmla="*/ 107950 h 204"/>
              <a:gd name="T10" fmla="*/ 42275 w 127"/>
              <a:gd name="T11" fmla="*/ 105833 h 204"/>
              <a:gd name="T12" fmla="*/ 51775 w 127"/>
              <a:gd name="T13" fmla="*/ 98954 h 204"/>
              <a:gd name="T14" fmla="*/ 58425 w 127"/>
              <a:gd name="T15" fmla="*/ 88371 h 204"/>
              <a:gd name="T16" fmla="*/ 60325 w 127"/>
              <a:gd name="T17" fmla="*/ 74613 h 204"/>
              <a:gd name="T18" fmla="*/ 59375 w 127"/>
              <a:gd name="T19" fmla="*/ 65617 h 204"/>
              <a:gd name="T20" fmla="*/ 56525 w 127"/>
              <a:gd name="T21" fmla="*/ 58737 h 204"/>
              <a:gd name="T22" fmla="*/ 52250 w 127"/>
              <a:gd name="T23" fmla="*/ 52388 h 204"/>
              <a:gd name="T24" fmla="*/ 46075 w 127"/>
              <a:gd name="T25" fmla="*/ 48683 h 204"/>
              <a:gd name="T26" fmla="*/ 51300 w 127"/>
              <a:gd name="T27" fmla="*/ 44979 h 204"/>
              <a:gd name="T28" fmla="*/ 54625 w 127"/>
              <a:gd name="T29" fmla="*/ 40746 h 204"/>
              <a:gd name="T30" fmla="*/ 56525 w 127"/>
              <a:gd name="T31" fmla="*/ 34925 h 204"/>
              <a:gd name="T32" fmla="*/ 57475 w 127"/>
              <a:gd name="T33" fmla="*/ 28046 h 204"/>
              <a:gd name="T34" fmla="*/ 55100 w 127"/>
              <a:gd name="T35" fmla="*/ 16404 h 204"/>
              <a:gd name="T36" fmla="*/ 50350 w 127"/>
              <a:gd name="T37" fmla="*/ 7408 h 204"/>
              <a:gd name="T38" fmla="*/ 41325 w 127"/>
              <a:gd name="T39" fmla="*/ 2117 h 204"/>
              <a:gd name="T40" fmla="*/ 28975 w 127"/>
              <a:gd name="T41" fmla="*/ 0 h 204"/>
              <a:gd name="T42" fmla="*/ 18050 w 127"/>
              <a:gd name="T43" fmla="*/ 2646 h 204"/>
              <a:gd name="T44" fmla="*/ 9500 w 127"/>
              <a:gd name="T45" fmla="*/ 9525 h 204"/>
              <a:gd name="T46" fmla="*/ 4275 w 127"/>
              <a:gd name="T47" fmla="*/ 20638 h 204"/>
              <a:gd name="T48" fmla="*/ 2375 w 127"/>
              <a:gd name="T49" fmla="*/ 34925 h 204"/>
              <a:gd name="T50" fmla="*/ 13300 w 127"/>
              <a:gd name="T51" fmla="*/ 35454 h 204"/>
              <a:gd name="T52" fmla="*/ 14725 w 127"/>
              <a:gd name="T53" fmla="*/ 25400 h 204"/>
              <a:gd name="T54" fmla="*/ 17575 w 127"/>
              <a:gd name="T55" fmla="*/ 17992 h 204"/>
              <a:gd name="T56" fmla="*/ 22800 w 127"/>
              <a:gd name="T57" fmla="*/ 13758 h 204"/>
              <a:gd name="T58" fmla="*/ 30400 w 127"/>
              <a:gd name="T59" fmla="*/ 12700 h 204"/>
              <a:gd name="T60" fmla="*/ 36575 w 127"/>
              <a:gd name="T61" fmla="*/ 13758 h 204"/>
              <a:gd name="T62" fmla="*/ 41325 w 127"/>
              <a:gd name="T63" fmla="*/ 16933 h 204"/>
              <a:gd name="T64" fmla="*/ 44175 w 127"/>
              <a:gd name="T65" fmla="*/ 21696 h 204"/>
              <a:gd name="T66" fmla="*/ 45125 w 127"/>
              <a:gd name="T67" fmla="*/ 28575 h 204"/>
              <a:gd name="T68" fmla="*/ 44175 w 127"/>
              <a:gd name="T69" fmla="*/ 35983 h 204"/>
              <a:gd name="T70" fmla="*/ 40850 w 127"/>
              <a:gd name="T71" fmla="*/ 40746 h 204"/>
              <a:gd name="T72" fmla="*/ 35150 w 127"/>
              <a:gd name="T73" fmla="*/ 43921 h 204"/>
              <a:gd name="T74" fmla="*/ 27550 w 127"/>
              <a:gd name="T75" fmla="*/ 44450 h 204"/>
              <a:gd name="T76" fmla="*/ 23750 w 127"/>
              <a:gd name="T77" fmla="*/ 56092 h 204"/>
              <a:gd name="T78" fmla="*/ 34200 w 127"/>
              <a:gd name="T79" fmla="*/ 57150 h 204"/>
              <a:gd name="T80" fmla="*/ 41325 w 127"/>
              <a:gd name="T81" fmla="*/ 59267 h 204"/>
              <a:gd name="T82" fmla="*/ 45600 w 127"/>
              <a:gd name="T83" fmla="*/ 63500 h 204"/>
              <a:gd name="T84" fmla="*/ 47500 w 127"/>
              <a:gd name="T85" fmla="*/ 70379 h 204"/>
              <a:gd name="T86" fmla="*/ 47500 w 127"/>
              <a:gd name="T87" fmla="*/ 78846 h 204"/>
              <a:gd name="T88" fmla="*/ 45600 w 127"/>
              <a:gd name="T89" fmla="*/ 86254 h 204"/>
              <a:gd name="T90" fmla="*/ 40850 w 127"/>
              <a:gd name="T91" fmla="*/ 92075 h 204"/>
              <a:gd name="T92" fmla="*/ 34200 w 127"/>
              <a:gd name="T93" fmla="*/ 94721 h 204"/>
              <a:gd name="T94" fmla="*/ 26125 w 127"/>
              <a:gd name="T95" fmla="*/ 94721 h 204"/>
              <a:gd name="T96" fmla="*/ 19000 w 127"/>
              <a:gd name="T97" fmla="*/ 91546 h 204"/>
              <a:gd name="T98" fmla="*/ 14725 w 127"/>
              <a:gd name="T99" fmla="*/ 85725 h 204"/>
              <a:gd name="T100" fmla="*/ 12350 w 127"/>
              <a:gd name="T101" fmla="*/ 77258 h 204"/>
              <a:gd name="T102" fmla="*/ 0 w 127"/>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7"/>
              <a:gd name="T157" fmla="*/ 0 h 204"/>
              <a:gd name="T158" fmla="*/ 127 w 127"/>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7" h="204">
                <a:moveTo>
                  <a:pt x="0" y="135"/>
                </a:moveTo>
                <a:lnTo>
                  <a:pt x="0" y="137"/>
                </a:lnTo>
                <a:lnTo>
                  <a:pt x="1" y="152"/>
                </a:lnTo>
                <a:lnTo>
                  <a:pt x="5" y="165"/>
                </a:lnTo>
                <a:lnTo>
                  <a:pt x="10" y="176"/>
                </a:lnTo>
                <a:lnTo>
                  <a:pt x="17" y="186"/>
                </a:lnTo>
                <a:lnTo>
                  <a:pt x="26" y="194"/>
                </a:lnTo>
                <a:lnTo>
                  <a:pt x="36" y="200"/>
                </a:lnTo>
                <a:lnTo>
                  <a:pt x="48" y="203"/>
                </a:lnTo>
                <a:lnTo>
                  <a:pt x="61" y="204"/>
                </a:lnTo>
                <a:lnTo>
                  <a:pt x="76" y="203"/>
                </a:lnTo>
                <a:lnTo>
                  <a:pt x="89" y="200"/>
                </a:lnTo>
                <a:lnTo>
                  <a:pt x="99" y="194"/>
                </a:lnTo>
                <a:lnTo>
                  <a:pt x="109" y="187"/>
                </a:lnTo>
                <a:lnTo>
                  <a:pt x="116" y="177"/>
                </a:lnTo>
                <a:lnTo>
                  <a:pt x="123" y="167"/>
                </a:lnTo>
                <a:lnTo>
                  <a:pt x="126" y="154"/>
                </a:lnTo>
                <a:lnTo>
                  <a:pt x="127" y="141"/>
                </a:lnTo>
                <a:lnTo>
                  <a:pt x="127" y="132"/>
                </a:lnTo>
                <a:lnTo>
                  <a:pt x="125" y="124"/>
                </a:lnTo>
                <a:lnTo>
                  <a:pt x="123" y="117"/>
                </a:lnTo>
                <a:lnTo>
                  <a:pt x="119" y="111"/>
                </a:lnTo>
                <a:lnTo>
                  <a:pt x="115" y="105"/>
                </a:lnTo>
                <a:lnTo>
                  <a:pt x="110" y="99"/>
                </a:lnTo>
                <a:lnTo>
                  <a:pt x="105" y="96"/>
                </a:lnTo>
                <a:lnTo>
                  <a:pt x="97" y="92"/>
                </a:lnTo>
                <a:lnTo>
                  <a:pt x="103" y="89"/>
                </a:lnTo>
                <a:lnTo>
                  <a:pt x="108" y="85"/>
                </a:lnTo>
                <a:lnTo>
                  <a:pt x="111" y="82"/>
                </a:lnTo>
                <a:lnTo>
                  <a:pt x="115" y="77"/>
                </a:lnTo>
                <a:lnTo>
                  <a:pt x="117" y="71"/>
                </a:lnTo>
                <a:lnTo>
                  <a:pt x="119" y="66"/>
                </a:lnTo>
                <a:lnTo>
                  <a:pt x="121" y="60"/>
                </a:lnTo>
                <a:lnTo>
                  <a:pt x="121" y="53"/>
                </a:lnTo>
                <a:lnTo>
                  <a:pt x="119" y="41"/>
                </a:lnTo>
                <a:lnTo>
                  <a:pt x="116" y="31"/>
                </a:lnTo>
                <a:lnTo>
                  <a:pt x="112" y="23"/>
                </a:lnTo>
                <a:lnTo>
                  <a:pt x="106" y="14"/>
                </a:lnTo>
                <a:lnTo>
                  <a:pt x="97" y="9"/>
                </a:lnTo>
                <a:lnTo>
                  <a:pt x="87" y="4"/>
                </a:lnTo>
                <a:lnTo>
                  <a:pt x="75" y="2"/>
                </a:lnTo>
                <a:lnTo>
                  <a:pt x="61" y="0"/>
                </a:lnTo>
                <a:lnTo>
                  <a:pt x="50" y="2"/>
                </a:lnTo>
                <a:lnTo>
                  <a:pt x="38" y="5"/>
                </a:lnTo>
                <a:lnTo>
                  <a:pt x="29" y="11"/>
                </a:lnTo>
                <a:lnTo>
                  <a:pt x="20" y="18"/>
                </a:lnTo>
                <a:lnTo>
                  <a:pt x="14" y="27"/>
                </a:lnTo>
                <a:lnTo>
                  <a:pt x="9" y="39"/>
                </a:lnTo>
                <a:lnTo>
                  <a:pt x="6" y="50"/>
                </a:lnTo>
                <a:lnTo>
                  <a:pt x="5" y="66"/>
                </a:lnTo>
                <a:lnTo>
                  <a:pt x="5" y="67"/>
                </a:lnTo>
                <a:lnTo>
                  <a:pt x="28" y="67"/>
                </a:lnTo>
                <a:lnTo>
                  <a:pt x="29" y="56"/>
                </a:lnTo>
                <a:lnTo>
                  <a:pt x="31" y="48"/>
                </a:lnTo>
                <a:lnTo>
                  <a:pt x="33" y="41"/>
                </a:lnTo>
                <a:lnTo>
                  <a:pt x="37" y="34"/>
                </a:lnTo>
                <a:lnTo>
                  <a:pt x="41" y="29"/>
                </a:lnTo>
                <a:lnTo>
                  <a:pt x="48" y="26"/>
                </a:lnTo>
                <a:lnTo>
                  <a:pt x="55" y="25"/>
                </a:lnTo>
                <a:lnTo>
                  <a:pt x="64" y="24"/>
                </a:lnTo>
                <a:lnTo>
                  <a:pt x="71" y="24"/>
                </a:lnTo>
                <a:lnTo>
                  <a:pt x="77" y="26"/>
                </a:lnTo>
                <a:lnTo>
                  <a:pt x="83" y="28"/>
                </a:lnTo>
                <a:lnTo>
                  <a:pt x="87" y="32"/>
                </a:lnTo>
                <a:lnTo>
                  <a:pt x="91" y="35"/>
                </a:lnTo>
                <a:lnTo>
                  <a:pt x="93" y="41"/>
                </a:lnTo>
                <a:lnTo>
                  <a:pt x="95" y="47"/>
                </a:lnTo>
                <a:lnTo>
                  <a:pt x="95" y="54"/>
                </a:lnTo>
                <a:lnTo>
                  <a:pt x="94" y="62"/>
                </a:lnTo>
                <a:lnTo>
                  <a:pt x="93" y="68"/>
                </a:lnTo>
                <a:lnTo>
                  <a:pt x="90" y="74"/>
                </a:lnTo>
                <a:lnTo>
                  <a:pt x="86" y="77"/>
                </a:lnTo>
                <a:lnTo>
                  <a:pt x="80" y="81"/>
                </a:lnTo>
                <a:lnTo>
                  <a:pt x="74" y="83"/>
                </a:lnTo>
                <a:lnTo>
                  <a:pt x="67" y="84"/>
                </a:lnTo>
                <a:lnTo>
                  <a:pt x="58" y="84"/>
                </a:lnTo>
                <a:lnTo>
                  <a:pt x="50" y="84"/>
                </a:lnTo>
                <a:lnTo>
                  <a:pt x="50" y="106"/>
                </a:lnTo>
                <a:lnTo>
                  <a:pt x="64" y="106"/>
                </a:lnTo>
                <a:lnTo>
                  <a:pt x="72" y="108"/>
                </a:lnTo>
                <a:lnTo>
                  <a:pt x="79" y="109"/>
                </a:lnTo>
                <a:lnTo>
                  <a:pt x="87" y="112"/>
                </a:lnTo>
                <a:lnTo>
                  <a:pt x="92" y="116"/>
                </a:lnTo>
                <a:lnTo>
                  <a:pt x="96" y="120"/>
                </a:lnTo>
                <a:lnTo>
                  <a:pt x="99" y="126"/>
                </a:lnTo>
                <a:lnTo>
                  <a:pt x="100" y="133"/>
                </a:lnTo>
                <a:lnTo>
                  <a:pt x="102" y="141"/>
                </a:lnTo>
                <a:lnTo>
                  <a:pt x="100" y="149"/>
                </a:lnTo>
                <a:lnTo>
                  <a:pt x="99" y="158"/>
                </a:lnTo>
                <a:lnTo>
                  <a:pt x="96" y="163"/>
                </a:lnTo>
                <a:lnTo>
                  <a:pt x="91" y="169"/>
                </a:lnTo>
                <a:lnTo>
                  <a:pt x="86" y="174"/>
                </a:lnTo>
                <a:lnTo>
                  <a:pt x="79" y="177"/>
                </a:lnTo>
                <a:lnTo>
                  <a:pt x="72" y="179"/>
                </a:lnTo>
                <a:lnTo>
                  <a:pt x="64" y="180"/>
                </a:lnTo>
                <a:lnTo>
                  <a:pt x="55" y="179"/>
                </a:lnTo>
                <a:lnTo>
                  <a:pt x="47" y="177"/>
                </a:lnTo>
                <a:lnTo>
                  <a:pt x="40" y="173"/>
                </a:lnTo>
                <a:lnTo>
                  <a:pt x="35" y="168"/>
                </a:lnTo>
                <a:lnTo>
                  <a:pt x="31" y="162"/>
                </a:lnTo>
                <a:lnTo>
                  <a:pt x="28" y="154"/>
                </a:lnTo>
                <a:lnTo>
                  <a:pt x="26" y="146"/>
                </a:lnTo>
                <a:lnTo>
                  <a:pt x="25" y="135"/>
                </a:lnTo>
                <a:lnTo>
                  <a:pt x="0" y="135"/>
                </a:lnTo>
                <a:close/>
              </a:path>
            </a:pathLst>
          </a:custGeom>
          <a:solidFill>
            <a:srgbClr val="000080"/>
          </a:solidFill>
          <a:ln w="9525">
            <a:noFill/>
            <a:round/>
            <a:headEnd/>
            <a:tailEnd/>
          </a:ln>
        </p:spPr>
        <p:txBody>
          <a:bodyPr/>
          <a:lstStyle/>
          <a:p>
            <a:endParaRPr lang="ru-RU"/>
          </a:p>
        </p:txBody>
      </p:sp>
      <p:sp>
        <p:nvSpPr>
          <p:cNvPr id="20871" name="Freeform 391"/>
          <p:cNvSpPr>
            <a:spLocks/>
          </p:cNvSpPr>
          <p:nvPr/>
        </p:nvSpPr>
        <p:spPr bwMode="auto">
          <a:xfrm>
            <a:off x="5537200" y="2711450"/>
            <a:ext cx="84138" cy="109538"/>
          </a:xfrm>
          <a:custGeom>
            <a:avLst/>
            <a:gdLst>
              <a:gd name="T0" fmla="*/ 11344 w 178"/>
              <a:gd name="T1" fmla="*/ 16325 h 208"/>
              <a:gd name="T2" fmla="*/ 12290 w 178"/>
              <a:gd name="T3" fmla="*/ 21065 h 208"/>
              <a:gd name="T4" fmla="*/ 13235 w 178"/>
              <a:gd name="T5" fmla="*/ 25805 h 208"/>
              <a:gd name="T6" fmla="*/ 35451 w 178"/>
              <a:gd name="T7" fmla="*/ 109538 h 208"/>
              <a:gd name="T8" fmla="*/ 47269 w 178"/>
              <a:gd name="T9" fmla="*/ 109538 h 208"/>
              <a:gd name="T10" fmla="*/ 69957 w 178"/>
              <a:gd name="T11" fmla="*/ 25805 h 208"/>
              <a:gd name="T12" fmla="*/ 71848 w 178"/>
              <a:gd name="T13" fmla="*/ 16325 h 208"/>
              <a:gd name="T14" fmla="*/ 71848 w 178"/>
              <a:gd name="T15" fmla="*/ 109538 h 208"/>
              <a:gd name="T16" fmla="*/ 84138 w 178"/>
              <a:gd name="T17" fmla="*/ 109538 h 208"/>
              <a:gd name="T18" fmla="*/ 84138 w 178"/>
              <a:gd name="T19" fmla="*/ 0 h 208"/>
              <a:gd name="T20" fmla="*/ 66649 w 178"/>
              <a:gd name="T21" fmla="*/ 0 h 208"/>
              <a:gd name="T22" fmla="*/ 43487 w 178"/>
              <a:gd name="T23" fmla="*/ 83733 h 208"/>
              <a:gd name="T24" fmla="*/ 41596 w 178"/>
              <a:gd name="T25" fmla="*/ 92686 h 208"/>
              <a:gd name="T26" fmla="*/ 39706 w 178"/>
              <a:gd name="T27" fmla="*/ 83733 h 208"/>
              <a:gd name="T28" fmla="*/ 17017 w 178"/>
              <a:gd name="T29" fmla="*/ 0 h 208"/>
              <a:gd name="T30" fmla="*/ 0 w 178"/>
              <a:gd name="T31" fmla="*/ 0 h 208"/>
              <a:gd name="T32" fmla="*/ 0 w 178"/>
              <a:gd name="T33" fmla="*/ 109538 h 208"/>
              <a:gd name="T34" fmla="*/ 11344 w 178"/>
              <a:gd name="T35" fmla="*/ 109538 h 208"/>
              <a:gd name="T36" fmla="*/ 11344 w 178"/>
              <a:gd name="T37" fmla="*/ 16325 h 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8"/>
              <a:gd name="T59" fmla="*/ 178 w 178"/>
              <a:gd name="T60" fmla="*/ 208 h 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8">
                <a:moveTo>
                  <a:pt x="24" y="31"/>
                </a:moveTo>
                <a:lnTo>
                  <a:pt x="26" y="40"/>
                </a:lnTo>
                <a:lnTo>
                  <a:pt x="28" y="49"/>
                </a:lnTo>
                <a:lnTo>
                  <a:pt x="75" y="208"/>
                </a:lnTo>
                <a:lnTo>
                  <a:pt x="100" y="208"/>
                </a:lnTo>
                <a:lnTo>
                  <a:pt x="148" y="49"/>
                </a:lnTo>
                <a:lnTo>
                  <a:pt x="152" y="31"/>
                </a:lnTo>
                <a:lnTo>
                  <a:pt x="152" y="208"/>
                </a:lnTo>
                <a:lnTo>
                  <a:pt x="178" y="208"/>
                </a:lnTo>
                <a:lnTo>
                  <a:pt x="178" y="0"/>
                </a:lnTo>
                <a:lnTo>
                  <a:pt x="141" y="0"/>
                </a:lnTo>
                <a:lnTo>
                  <a:pt x="92" y="159"/>
                </a:lnTo>
                <a:lnTo>
                  <a:pt x="88" y="176"/>
                </a:lnTo>
                <a:lnTo>
                  <a:pt x="84" y="159"/>
                </a:lnTo>
                <a:lnTo>
                  <a:pt x="36" y="0"/>
                </a:lnTo>
                <a:lnTo>
                  <a:pt x="0" y="0"/>
                </a:lnTo>
                <a:lnTo>
                  <a:pt x="0" y="208"/>
                </a:lnTo>
                <a:lnTo>
                  <a:pt x="24" y="208"/>
                </a:lnTo>
                <a:lnTo>
                  <a:pt x="24" y="31"/>
                </a:lnTo>
                <a:close/>
              </a:path>
            </a:pathLst>
          </a:custGeom>
          <a:solidFill>
            <a:srgbClr val="000080"/>
          </a:solidFill>
          <a:ln w="9525">
            <a:noFill/>
            <a:round/>
            <a:headEnd/>
            <a:tailEnd/>
          </a:ln>
        </p:spPr>
        <p:txBody>
          <a:bodyPr/>
          <a:lstStyle/>
          <a:p>
            <a:endParaRPr lang="ru-RU"/>
          </a:p>
        </p:txBody>
      </p:sp>
      <p:sp>
        <p:nvSpPr>
          <p:cNvPr id="20872" name="Freeform 392"/>
          <p:cNvSpPr>
            <a:spLocks noEditPoints="1"/>
          </p:cNvSpPr>
          <p:nvPr/>
        </p:nvSpPr>
        <p:spPr bwMode="auto">
          <a:xfrm>
            <a:off x="5634038" y="2740025"/>
            <a:ext cx="61912" cy="82550"/>
          </a:xfrm>
          <a:custGeom>
            <a:avLst/>
            <a:gdLst>
              <a:gd name="T0" fmla="*/ 43674 w 129"/>
              <a:gd name="T1" fmla="*/ 51724 h 158"/>
              <a:gd name="T2" fmla="*/ 42235 w 129"/>
              <a:gd name="T3" fmla="*/ 59561 h 158"/>
              <a:gd name="T4" fmla="*/ 37915 w 129"/>
              <a:gd name="T5" fmla="*/ 65309 h 158"/>
              <a:gd name="T6" fmla="*/ 31196 w 129"/>
              <a:gd name="T7" fmla="*/ 70011 h 158"/>
              <a:gd name="T8" fmla="*/ 23517 w 129"/>
              <a:gd name="T9" fmla="*/ 71056 h 158"/>
              <a:gd name="T10" fmla="*/ 18238 w 129"/>
              <a:gd name="T11" fmla="*/ 70533 h 158"/>
              <a:gd name="T12" fmla="*/ 14878 w 129"/>
              <a:gd name="T13" fmla="*/ 67921 h 158"/>
              <a:gd name="T14" fmla="*/ 12478 w 129"/>
              <a:gd name="T15" fmla="*/ 63741 h 158"/>
              <a:gd name="T16" fmla="*/ 11519 w 129"/>
              <a:gd name="T17" fmla="*/ 59039 h 158"/>
              <a:gd name="T18" fmla="*/ 11998 w 129"/>
              <a:gd name="T19" fmla="*/ 53292 h 158"/>
              <a:gd name="T20" fmla="*/ 14398 w 129"/>
              <a:gd name="T21" fmla="*/ 49634 h 158"/>
              <a:gd name="T22" fmla="*/ 17758 w 129"/>
              <a:gd name="T23" fmla="*/ 46500 h 158"/>
              <a:gd name="T24" fmla="*/ 22557 w 129"/>
              <a:gd name="T25" fmla="*/ 45455 h 158"/>
              <a:gd name="T26" fmla="*/ 34076 w 129"/>
              <a:gd name="T27" fmla="*/ 43365 h 158"/>
              <a:gd name="T28" fmla="*/ 43674 w 129"/>
              <a:gd name="T29" fmla="*/ 40230 h 158"/>
              <a:gd name="T30" fmla="*/ 44634 w 129"/>
              <a:gd name="T31" fmla="*/ 72623 h 158"/>
              <a:gd name="T32" fmla="*/ 46074 w 129"/>
              <a:gd name="T33" fmla="*/ 77325 h 158"/>
              <a:gd name="T34" fmla="*/ 48474 w 129"/>
              <a:gd name="T35" fmla="*/ 79938 h 158"/>
              <a:gd name="T36" fmla="*/ 52793 w 129"/>
              <a:gd name="T37" fmla="*/ 82028 h 158"/>
              <a:gd name="T38" fmla="*/ 58072 w 129"/>
              <a:gd name="T39" fmla="*/ 81505 h 158"/>
              <a:gd name="T40" fmla="*/ 61912 w 129"/>
              <a:gd name="T41" fmla="*/ 70533 h 158"/>
              <a:gd name="T42" fmla="*/ 56633 w 129"/>
              <a:gd name="T43" fmla="*/ 70533 h 158"/>
              <a:gd name="T44" fmla="*/ 54713 w 129"/>
              <a:gd name="T45" fmla="*/ 66353 h 158"/>
              <a:gd name="T46" fmla="*/ 54713 w 129"/>
              <a:gd name="T47" fmla="*/ 23511 h 158"/>
              <a:gd name="T48" fmla="*/ 53273 w 129"/>
              <a:gd name="T49" fmla="*/ 13062 h 158"/>
              <a:gd name="T50" fmla="*/ 48474 w 129"/>
              <a:gd name="T51" fmla="*/ 5225 h 158"/>
              <a:gd name="T52" fmla="*/ 40315 w 129"/>
              <a:gd name="T53" fmla="*/ 1045 h 158"/>
              <a:gd name="T54" fmla="*/ 29276 w 129"/>
              <a:gd name="T55" fmla="*/ 0 h 158"/>
              <a:gd name="T56" fmla="*/ 18238 w 129"/>
              <a:gd name="T57" fmla="*/ 1567 h 158"/>
              <a:gd name="T58" fmla="*/ 10079 w 129"/>
              <a:gd name="T59" fmla="*/ 6270 h 158"/>
              <a:gd name="T60" fmla="*/ 5279 w 129"/>
              <a:gd name="T61" fmla="*/ 14629 h 158"/>
              <a:gd name="T62" fmla="*/ 2880 w 129"/>
              <a:gd name="T63" fmla="*/ 24556 h 158"/>
              <a:gd name="T64" fmla="*/ 13438 w 129"/>
              <a:gd name="T65" fmla="*/ 25601 h 158"/>
              <a:gd name="T66" fmla="*/ 14878 w 129"/>
              <a:gd name="T67" fmla="*/ 19331 h 158"/>
              <a:gd name="T68" fmla="*/ 17758 w 129"/>
              <a:gd name="T69" fmla="*/ 15152 h 158"/>
              <a:gd name="T70" fmla="*/ 22077 w 129"/>
              <a:gd name="T71" fmla="*/ 12017 h 158"/>
              <a:gd name="T72" fmla="*/ 28796 w 129"/>
              <a:gd name="T73" fmla="*/ 11494 h 158"/>
              <a:gd name="T74" fmla="*/ 35515 w 129"/>
              <a:gd name="T75" fmla="*/ 12017 h 158"/>
              <a:gd name="T76" fmla="*/ 39835 w 129"/>
              <a:gd name="T77" fmla="*/ 14629 h 158"/>
              <a:gd name="T78" fmla="*/ 42714 w 129"/>
              <a:gd name="T79" fmla="*/ 18286 h 158"/>
              <a:gd name="T80" fmla="*/ 43674 w 129"/>
              <a:gd name="T81" fmla="*/ 22989 h 158"/>
              <a:gd name="T82" fmla="*/ 43194 w 129"/>
              <a:gd name="T83" fmla="*/ 28213 h 158"/>
              <a:gd name="T84" fmla="*/ 40315 w 129"/>
              <a:gd name="T85" fmla="*/ 30826 h 158"/>
              <a:gd name="T86" fmla="*/ 34076 w 129"/>
              <a:gd name="T87" fmla="*/ 32916 h 158"/>
              <a:gd name="T88" fmla="*/ 22557 w 129"/>
              <a:gd name="T89" fmla="*/ 33960 h 158"/>
              <a:gd name="T90" fmla="*/ 12478 w 129"/>
              <a:gd name="T91" fmla="*/ 37095 h 158"/>
              <a:gd name="T92" fmla="*/ 5759 w 129"/>
              <a:gd name="T93" fmla="*/ 41797 h 158"/>
              <a:gd name="T94" fmla="*/ 1440 w 129"/>
              <a:gd name="T95" fmla="*/ 49112 h 158"/>
              <a:gd name="T96" fmla="*/ 0 w 129"/>
              <a:gd name="T97" fmla="*/ 59039 h 158"/>
              <a:gd name="T98" fmla="*/ 1440 w 129"/>
              <a:gd name="T99" fmla="*/ 68443 h 158"/>
              <a:gd name="T100" fmla="*/ 5759 w 129"/>
              <a:gd name="T101" fmla="*/ 76280 h 158"/>
              <a:gd name="T102" fmla="*/ 11998 w 129"/>
              <a:gd name="T103" fmla="*/ 80983 h 158"/>
              <a:gd name="T104" fmla="*/ 21117 w 129"/>
              <a:gd name="T105" fmla="*/ 82550 h 158"/>
              <a:gd name="T106" fmla="*/ 34076 w 129"/>
              <a:gd name="T107" fmla="*/ 79415 h 158"/>
              <a:gd name="T108" fmla="*/ 44634 w 129"/>
              <a:gd name="T109" fmla="*/ 70011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7"/>
                </a:moveTo>
                <a:lnTo>
                  <a:pt x="91" y="99"/>
                </a:lnTo>
                <a:lnTo>
                  <a:pt x="90" y="107"/>
                </a:lnTo>
                <a:lnTo>
                  <a:pt x="88" y="114"/>
                </a:lnTo>
                <a:lnTo>
                  <a:pt x="84" y="120"/>
                </a:lnTo>
                <a:lnTo>
                  <a:pt x="79" y="125"/>
                </a:lnTo>
                <a:lnTo>
                  <a:pt x="73" y="130"/>
                </a:lnTo>
                <a:lnTo>
                  <a:pt x="65" y="134"/>
                </a:lnTo>
                <a:lnTo>
                  <a:pt x="58" y="135"/>
                </a:lnTo>
                <a:lnTo>
                  <a:pt x="49" y="136"/>
                </a:lnTo>
                <a:lnTo>
                  <a:pt x="43" y="136"/>
                </a:lnTo>
                <a:lnTo>
                  <a:pt x="38" y="135"/>
                </a:lnTo>
                <a:lnTo>
                  <a:pt x="34" y="132"/>
                </a:lnTo>
                <a:lnTo>
                  <a:pt x="31" y="130"/>
                </a:lnTo>
                <a:lnTo>
                  <a:pt x="27" y="127"/>
                </a:lnTo>
                <a:lnTo>
                  <a:pt x="26" y="122"/>
                </a:lnTo>
                <a:lnTo>
                  <a:pt x="24" y="117"/>
                </a:lnTo>
                <a:lnTo>
                  <a:pt x="24" y="113"/>
                </a:lnTo>
                <a:lnTo>
                  <a:pt x="24" y="107"/>
                </a:lnTo>
                <a:lnTo>
                  <a:pt x="25" y="102"/>
                </a:lnTo>
                <a:lnTo>
                  <a:pt x="27" y="99"/>
                </a:lnTo>
                <a:lnTo>
                  <a:pt x="30" y="95"/>
                </a:lnTo>
                <a:lnTo>
                  <a:pt x="33" y="92"/>
                </a:lnTo>
                <a:lnTo>
                  <a:pt x="37" y="89"/>
                </a:lnTo>
                <a:lnTo>
                  <a:pt x="42" y="88"/>
                </a:lnTo>
                <a:lnTo>
                  <a:pt x="47" y="87"/>
                </a:lnTo>
                <a:lnTo>
                  <a:pt x="59" y="85"/>
                </a:lnTo>
                <a:lnTo>
                  <a:pt x="71" y="83"/>
                </a:lnTo>
                <a:lnTo>
                  <a:pt x="81" y="81"/>
                </a:lnTo>
                <a:lnTo>
                  <a:pt x="91" y="77"/>
                </a:lnTo>
                <a:close/>
                <a:moveTo>
                  <a:pt x="93" y="134"/>
                </a:moveTo>
                <a:lnTo>
                  <a:pt x="93" y="139"/>
                </a:lnTo>
                <a:lnTo>
                  <a:pt x="94" y="144"/>
                </a:lnTo>
                <a:lnTo>
                  <a:pt x="96" y="148"/>
                </a:lnTo>
                <a:lnTo>
                  <a:pt x="98" y="151"/>
                </a:lnTo>
                <a:lnTo>
                  <a:pt x="101" y="153"/>
                </a:lnTo>
                <a:lnTo>
                  <a:pt x="105" y="156"/>
                </a:lnTo>
                <a:lnTo>
                  <a:pt x="110" y="157"/>
                </a:lnTo>
                <a:lnTo>
                  <a:pt x="116" y="157"/>
                </a:lnTo>
                <a:lnTo>
                  <a:pt x="121" y="156"/>
                </a:lnTo>
                <a:lnTo>
                  <a:pt x="129" y="155"/>
                </a:lnTo>
                <a:lnTo>
                  <a:pt x="129" y="135"/>
                </a:lnTo>
                <a:lnTo>
                  <a:pt x="122" y="136"/>
                </a:lnTo>
                <a:lnTo>
                  <a:pt x="118" y="135"/>
                </a:lnTo>
                <a:lnTo>
                  <a:pt x="115" y="131"/>
                </a:lnTo>
                <a:lnTo>
                  <a:pt x="114" y="127"/>
                </a:lnTo>
                <a:lnTo>
                  <a:pt x="114" y="120"/>
                </a:lnTo>
                <a:lnTo>
                  <a:pt x="114" y="45"/>
                </a:lnTo>
                <a:lnTo>
                  <a:pt x="113" y="35"/>
                </a:lnTo>
                <a:lnTo>
                  <a:pt x="111" y="25"/>
                </a:lnTo>
                <a:lnTo>
                  <a:pt x="107" y="17"/>
                </a:lnTo>
                <a:lnTo>
                  <a:pt x="101" y="10"/>
                </a:lnTo>
                <a:lnTo>
                  <a:pt x="94" y="5"/>
                </a:lnTo>
                <a:lnTo>
                  <a:pt x="84" y="2"/>
                </a:lnTo>
                <a:lnTo>
                  <a:pt x="74" y="1"/>
                </a:lnTo>
                <a:lnTo>
                  <a:pt x="61" y="0"/>
                </a:lnTo>
                <a:lnTo>
                  <a:pt x="49" y="1"/>
                </a:lnTo>
                <a:lnTo>
                  <a:pt x="38" y="3"/>
                </a:lnTo>
                <a:lnTo>
                  <a:pt x="28" y="7"/>
                </a:lnTo>
                <a:lnTo>
                  <a:pt x="21" y="12"/>
                </a:lnTo>
                <a:lnTo>
                  <a:pt x="15" y="19"/>
                </a:lnTo>
                <a:lnTo>
                  <a:pt x="11" y="28"/>
                </a:lnTo>
                <a:lnTo>
                  <a:pt x="7" y="37"/>
                </a:lnTo>
                <a:lnTo>
                  <a:pt x="6" y="47"/>
                </a:lnTo>
                <a:lnTo>
                  <a:pt x="6" y="49"/>
                </a:lnTo>
                <a:lnTo>
                  <a:pt x="28" y="49"/>
                </a:lnTo>
                <a:lnTo>
                  <a:pt x="28" y="43"/>
                </a:lnTo>
                <a:lnTo>
                  <a:pt x="31" y="37"/>
                </a:lnTo>
                <a:lnTo>
                  <a:pt x="33" y="32"/>
                </a:lnTo>
                <a:lnTo>
                  <a:pt x="37" y="29"/>
                </a:lnTo>
                <a:lnTo>
                  <a:pt x="41" y="25"/>
                </a:lnTo>
                <a:lnTo>
                  <a:pt x="46" y="23"/>
                </a:lnTo>
                <a:lnTo>
                  <a:pt x="53" y="22"/>
                </a:lnTo>
                <a:lnTo>
                  <a:pt x="60" y="22"/>
                </a:lnTo>
                <a:lnTo>
                  <a:pt x="67" y="22"/>
                </a:lnTo>
                <a:lnTo>
                  <a:pt x="74" y="23"/>
                </a:lnTo>
                <a:lnTo>
                  <a:pt x="79" y="25"/>
                </a:lnTo>
                <a:lnTo>
                  <a:pt x="83" y="28"/>
                </a:lnTo>
                <a:lnTo>
                  <a:pt x="86" y="30"/>
                </a:lnTo>
                <a:lnTo>
                  <a:pt x="89" y="35"/>
                </a:lnTo>
                <a:lnTo>
                  <a:pt x="91" y="38"/>
                </a:lnTo>
                <a:lnTo>
                  <a:pt x="91" y="44"/>
                </a:lnTo>
                <a:lnTo>
                  <a:pt x="91" y="50"/>
                </a:lnTo>
                <a:lnTo>
                  <a:pt x="90" y="54"/>
                </a:lnTo>
                <a:lnTo>
                  <a:pt x="89" y="57"/>
                </a:lnTo>
                <a:lnTo>
                  <a:pt x="84" y="59"/>
                </a:lnTo>
                <a:lnTo>
                  <a:pt x="79" y="61"/>
                </a:lnTo>
                <a:lnTo>
                  <a:pt x="71" y="63"/>
                </a:lnTo>
                <a:lnTo>
                  <a:pt x="60" y="64"/>
                </a:lnTo>
                <a:lnTo>
                  <a:pt x="47" y="65"/>
                </a:lnTo>
                <a:lnTo>
                  <a:pt x="36" y="67"/>
                </a:lnTo>
                <a:lnTo>
                  <a:pt x="26" y="71"/>
                </a:lnTo>
                <a:lnTo>
                  <a:pt x="18" y="74"/>
                </a:lnTo>
                <a:lnTo>
                  <a:pt x="12" y="80"/>
                </a:lnTo>
                <a:lnTo>
                  <a:pt x="6" y="86"/>
                </a:lnTo>
                <a:lnTo>
                  <a:pt x="3" y="94"/>
                </a:lnTo>
                <a:lnTo>
                  <a:pt x="1" y="102"/>
                </a:lnTo>
                <a:lnTo>
                  <a:pt x="0" y="113"/>
                </a:lnTo>
                <a:lnTo>
                  <a:pt x="1" y="123"/>
                </a:lnTo>
                <a:lnTo>
                  <a:pt x="3" y="131"/>
                </a:lnTo>
                <a:lnTo>
                  <a:pt x="6" y="139"/>
                </a:lnTo>
                <a:lnTo>
                  <a:pt x="12" y="146"/>
                </a:lnTo>
                <a:lnTo>
                  <a:pt x="18" y="151"/>
                </a:lnTo>
                <a:lnTo>
                  <a:pt x="25" y="155"/>
                </a:lnTo>
                <a:lnTo>
                  <a:pt x="35" y="157"/>
                </a:lnTo>
                <a:lnTo>
                  <a:pt x="44" y="158"/>
                </a:lnTo>
                <a:lnTo>
                  <a:pt x="58" y="157"/>
                </a:lnTo>
                <a:lnTo>
                  <a:pt x="71" y="152"/>
                </a:lnTo>
                <a:lnTo>
                  <a:pt x="82" y="144"/>
                </a:lnTo>
                <a:lnTo>
                  <a:pt x="93" y="134"/>
                </a:lnTo>
                <a:close/>
              </a:path>
            </a:pathLst>
          </a:custGeom>
          <a:solidFill>
            <a:srgbClr val="000080"/>
          </a:solidFill>
          <a:ln w="9525">
            <a:noFill/>
            <a:round/>
            <a:headEnd/>
            <a:tailEnd/>
          </a:ln>
        </p:spPr>
        <p:txBody>
          <a:bodyPr/>
          <a:lstStyle/>
          <a:p>
            <a:endParaRPr lang="ru-RU"/>
          </a:p>
        </p:txBody>
      </p:sp>
      <p:sp>
        <p:nvSpPr>
          <p:cNvPr id="20873" name="Freeform 393"/>
          <p:cNvSpPr>
            <a:spLocks/>
          </p:cNvSpPr>
          <p:nvPr/>
        </p:nvSpPr>
        <p:spPr bwMode="auto">
          <a:xfrm>
            <a:off x="5705475" y="2740025"/>
            <a:ext cx="30163" cy="80963"/>
          </a:xfrm>
          <a:custGeom>
            <a:avLst/>
            <a:gdLst>
              <a:gd name="T0" fmla="*/ 0 w 66"/>
              <a:gd name="T1" fmla="*/ 80963 h 155"/>
              <a:gd name="T2" fmla="*/ 10511 w 66"/>
              <a:gd name="T3" fmla="*/ 80963 h 155"/>
              <a:gd name="T4" fmla="*/ 10511 w 66"/>
              <a:gd name="T5" fmla="*/ 36564 h 155"/>
              <a:gd name="T6" fmla="*/ 10968 w 66"/>
              <a:gd name="T7" fmla="*/ 31341 h 155"/>
              <a:gd name="T8" fmla="*/ 11425 w 66"/>
              <a:gd name="T9" fmla="*/ 26639 h 155"/>
              <a:gd name="T10" fmla="*/ 12796 w 66"/>
              <a:gd name="T11" fmla="*/ 22983 h 155"/>
              <a:gd name="T12" fmla="*/ 14624 w 66"/>
              <a:gd name="T13" fmla="*/ 19849 h 155"/>
              <a:gd name="T14" fmla="*/ 17367 w 66"/>
              <a:gd name="T15" fmla="*/ 16715 h 155"/>
              <a:gd name="T16" fmla="*/ 20109 w 66"/>
              <a:gd name="T17" fmla="*/ 15148 h 155"/>
              <a:gd name="T18" fmla="*/ 24222 w 66"/>
              <a:gd name="T19" fmla="*/ 14626 h 155"/>
              <a:gd name="T20" fmla="*/ 27878 w 66"/>
              <a:gd name="T21" fmla="*/ 13581 h 155"/>
              <a:gd name="T22" fmla="*/ 30163 w 66"/>
              <a:gd name="T23" fmla="*/ 13581 h 155"/>
              <a:gd name="T24" fmla="*/ 30163 w 66"/>
              <a:gd name="T25" fmla="*/ 0 h 155"/>
              <a:gd name="T26" fmla="*/ 27421 w 66"/>
              <a:gd name="T27" fmla="*/ 0 h 155"/>
              <a:gd name="T28" fmla="*/ 24679 w 66"/>
              <a:gd name="T29" fmla="*/ 0 h 155"/>
              <a:gd name="T30" fmla="*/ 21480 w 66"/>
              <a:gd name="T31" fmla="*/ 1045 h 155"/>
              <a:gd name="T32" fmla="*/ 19195 w 66"/>
              <a:gd name="T33" fmla="*/ 2089 h 155"/>
              <a:gd name="T34" fmla="*/ 16910 w 66"/>
              <a:gd name="T35" fmla="*/ 3656 h 155"/>
              <a:gd name="T36" fmla="*/ 14624 w 66"/>
              <a:gd name="T37" fmla="*/ 5746 h 155"/>
              <a:gd name="T38" fmla="*/ 12796 w 66"/>
              <a:gd name="T39" fmla="*/ 8880 h 155"/>
              <a:gd name="T40" fmla="*/ 11425 w 66"/>
              <a:gd name="T41" fmla="*/ 12014 h 155"/>
              <a:gd name="T42" fmla="*/ 10054 w 66"/>
              <a:gd name="T43" fmla="*/ 15670 h 155"/>
              <a:gd name="T44" fmla="*/ 10054 w 66"/>
              <a:gd name="T45" fmla="*/ 1567 h 155"/>
              <a:gd name="T46" fmla="*/ 0 w 66"/>
              <a:gd name="T47" fmla="*/ 1567 h 155"/>
              <a:gd name="T48" fmla="*/ 0 w 66"/>
              <a:gd name="T49" fmla="*/ 80963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2"/>
                </a:lnTo>
                <a:lnTo>
                  <a:pt x="44" y="29"/>
                </a:lnTo>
                <a:lnTo>
                  <a:pt x="53" y="28"/>
                </a:lnTo>
                <a:lnTo>
                  <a:pt x="61" y="26"/>
                </a:lnTo>
                <a:lnTo>
                  <a:pt x="66" y="26"/>
                </a:lnTo>
                <a:lnTo>
                  <a:pt x="66" y="0"/>
                </a:lnTo>
                <a:lnTo>
                  <a:pt x="60" y="0"/>
                </a:lnTo>
                <a:lnTo>
                  <a:pt x="54" y="0"/>
                </a:lnTo>
                <a:lnTo>
                  <a:pt x="47" y="2"/>
                </a:lnTo>
                <a:lnTo>
                  <a:pt x="42" y="4"/>
                </a:lnTo>
                <a:lnTo>
                  <a:pt x="37" y="7"/>
                </a:lnTo>
                <a:lnTo>
                  <a:pt x="32" y="11"/>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0874" name="Freeform 394"/>
          <p:cNvSpPr>
            <a:spLocks noEditPoints="1"/>
          </p:cNvSpPr>
          <p:nvPr/>
        </p:nvSpPr>
        <p:spPr bwMode="auto">
          <a:xfrm>
            <a:off x="5746750" y="2711450"/>
            <a:ext cx="11113" cy="109538"/>
          </a:xfrm>
          <a:custGeom>
            <a:avLst/>
            <a:gdLst>
              <a:gd name="T0" fmla="*/ 0 w 23"/>
              <a:gd name="T1" fmla="*/ 109538 h 208"/>
              <a:gd name="T2" fmla="*/ 11113 w 23"/>
              <a:gd name="T3" fmla="*/ 109538 h 208"/>
              <a:gd name="T4" fmla="*/ 11113 w 23"/>
              <a:gd name="T5" fmla="*/ 29491 h 208"/>
              <a:gd name="T6" fmla="*/ 0 w 23"/>
              <a:gd name="T7" fmla="*/ 29491 h 208"/>
              <a:gd name="T8" fmla="*/ 0 w 23"/>
              <a:gd name="T9" fmla="*/ 109538 h 208"/>
              <a:gd name="T10" fmla="*/ 0 w 23"/>
              <a:gd name="T11" fmla="*/ 14745 h 208"/>
              <a:gd name="T12" fmla="*/ 11113 w 23"/>
              <a:gd name="T13" fmla="*/ 14745 h 208"/>
              <a:gd name="T14" fmla="*/ 11113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875" name="Freeform 395"/>
          <p:cNvSpPr>
            <a:spLocks noEditPoints="1"/>
          </p:cNvSpPr>
          <p:nvPr/>
        </p:nvSpPr>
        <p:spPr bwMode="auto">
          <a:xfrm>
            <a:off x="5770563" y="2740025"/>
            <a:ext cx="57150" cy="82550"/>
          </a:xfrm>
          <a:custGeom>
            <a:avLst/>
            <a:gdLst>
              <a:gd name="T0" fmla="*/ 45070 w 123"/>
              <a:gd name="T1" fmla="*/ 59039 h 158"/>
              <a:gd name="T2" fmla="*/ 42282 w 123"/>
              <a:gd name="T3" fmla="*/ 64264 h 158"/>
              <a:gd name="T4" fmla="*/ 38100 w 123"/>
              <a:gd name="T5" fmla="*/ 67921 h 158"/>
              <a:gd name="T6" fmla="*/ 32989 w 123"/>
              <a:gd name="T7" fmla="*/ 70533 h 158"/>
              <a:gd name="T8" fmla="*/ 25555 w 123"/>
              <a:gd name="T9" fmla="*/ 70011 h 158"/>
              <a:gd name="T10" fmla="*/ 19050 w 123"/>
              <a:gd name="T11" fmla="*/ 66876 h 158"/>
              <a:gd name="T12" fmla="*/ 13939 w 123"/>
              <a:gd name="T13" fmla="*/ 60606 h 158"/>
              <a:gd name="T14" fmla="*/ 11616 w 123"/>
              <a:gd name="T15" fmla="*/ 50679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916 h 158"/>
              <a:gd name="T34" fmla="*/ 465 w 123"/>
              <a:gd name="T35" fmla="*/ 50679 h 158"/>
              <a:gd name="T36" fmla="*/ 4182 w 123"/>
              <a:gd name="T37" fmla="*/ 66353 h 158"/>
              <a:gd name="T38" fmla="*/ 11616 w 123"/>
              <a:gd name="T39" fmla="*/ 76280 h 158"/>
              <a:gd name="T40" fmla="*/ 22302 w 123"/>
              <a:gd name="T41" fmla="*/ 82028 h 158"/>
              <a:gd name="T42" fmla="*/ 33918 w 123"/>
              <a:gd name="T43" fmla="*/ 82028 h 158"/>
              <a:gd name="T44" fmla="*/ 43676 w 123"/>
              <a:gd name="T45" fmla="*/ 78370 h 158"/>
              <a:gd name="T46" fmla="*/ 50645 w 123"/>
              <a:gd name="T47" fmla="*/ 71578 h 158"/>
              <a:gd name="T48" fmla="*/ 55291 w 123"/>
              <a:gd name="T49" fmla="*/ 61651 h 158"/>
              <a:gd name="T50" fmla="*/ 45999 w 123"/>
              <a:gd name="T51" fmla="*/ 55904 h 158"/>
              <a:gd name="T52" fmla="*/ 11616 w 123"/>
              <a:gd name="T53" fmla="*/ 29258 h 158"/>
              <a:gd name="T54" fmla="*/ 14868 w 123"/>
              <a:gd name="T55" fmla="*/ 20376 h 158"/>
              <a:gd name="T56" fmla="*/ 19050 w 123"/>
              <a:gd name="T57" fmla="*/ 14629 h 158"/>
              <a:gd name="T58" fmla="*/ 25090 w 123"/>
              <a:gd name="T59" fmla="*/ 12017 h 158"/>
              <a:gd name="T60" fmla="*/ 32989 w 123"/>
              <a:gd name="T61" fmla="*/ 12017 h 158"/>
              <a:gd name="T62" fmla="*/ 39029 w 123"/>
              <a:gd name="T63" fmla="*/ 15152 h 158"/>
              <a:gd name="T64" fmla="*/ 43676 w 123"/>
              <a:gd name="T65" fmla="*/ 20376 h 158"/>
              <a:gd name="T66" fmla="*/ 45534 w 123"/>
              <a:gd name="T67" fmla="*/ 29258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6" y="128"/>
                </a:lnTo>
                <a:lnTo>
                  <a:pt x="82" y="130"/>
                </a:lnTo>
                <a:lnTo>
                  <a:pt x="77" y="132"/>
                </a:lnTo>
                <a:lnTo>
                  <a:pt x="71" y="135"/>
                </a:lnTo>
                <a:lnTo>
                  <a:pt x="63" y="135"/>
                </a:lnTo>
                <a:lnTo>
                  <a:pt x="55" y="134"/>
                </a:lnTo>
                <a:lnTo>
                  <a:pt x="47" y="131"/>
                </a:lnTo>
                <a:lnTo>
                  <a:pt x="41" y="128"/>
                </a:lnTo>
                <a:lnTo>
                  <a:pt x="35" y="122"/>
                </a:lnTo>
                <a:lnTo>
                  <a:pt x="30" y="116"/>
                </a:lnTo>
                <a:lnTo>
                  <a:pt x="27" y="108"/>
                </a:lnTo>
                <a:lnTo>
                  <a:pt x="25" y="97"/>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6" y="5"/>
                </a:lnTo>
                <a:lnTo>
                  <a:pt x="25" y="11"/>
                </a:lnTo>
                <a:lnTo>
                  <a:pt x="17" y="21"/>
                </a:lnTo>
                <a:lnTo>
                  <a:pt x="9" y="32"/>
                </a:lnTo>
                <a:lnTo>
                  <a:pt x="4" y="46"/>
                </a:lnTo>
                <a:lnTo>
                  <a:pt x="1" y="63"/>
                </a:lnTo>
                <a:lnTo>
                  <a:pt x="0" y="80"/>
                </a:lnTo>
                <a:lnTo>
                  <a:pt x="1" y="97"/>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9" y="137"/>
                </a:lnTo>
                <a:lnTo>
                  <a:pt x="115" y="128"/>
                </a:lnTo>
                <a:lnTo>
                  <a:pt x="119" y="118"/>
                </a:lnTo>
                <a:lnTo>
                  <a:pt x="121" y="107"/>
                </a:lnTo>
                <a:lnTo>
                  <a:pt x="99" y="107"/>
                </a:lnTo>
                <a:close/>
                <a:moveTo>
                  <a:pt x="24" y="66"/>
                </a:moveTo>
                <a:lnTo>
                  <a:pt x="25" y="56"/>
                </a:lnTo>
                <a:lnTo>
                  <a:pt x="27" y="47"/>
                </a:lnTo>
                <a:lnTo>
                  <a:pt x="32" y="39"/>
                </a:lnTo>
                <a:lnTo>
                  <a:pt x="36" y="33"/>
                </a:lnTo>
                <a:lnTo>
                  <a:pt x="41" y="28"/>
                </a:lnTo>
                <a:lnTo>
                  <a:pt x="47" y="24"/>
                </a:lnTo>
                <a:lnTo>
                  <a:pt x="54" y="23"/>
                </a:lnTo>
                <a:lnTo>
                  <a:pt x="62" y="22"/>
                </a:lnTo>
                <a:lnTo>
                  <a:pt x="71" y="23"/>
                </a:lnTo>
                <a:lnTo>
                  <a:pt x="78" y="24"/>
                </a:lnTo>
                <a:lnTo>
                  <a:pt x="84" y="29"/>
                </a:lnTo>
                <a:lnTo>
                  <a:pt x="90" y="33"/>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876" name="Freeform 396"/>
          <p:cNvSpPr>
            <a:spLocks/>
          </p:cNvSpPr>
          <p:nvPr/>
        </p:nvSpPr>
        <p:spPr bwMode="auto">
          <a:xfrm>
            <a:off x="5873750" y="2711450"/>
            <a:ext cx="84138" cy="109538"/>
          </a:xfrm>
          <a:custGeom>
            <a:avLst/>
            <a:gdLst>
              <a:gd name="T0" fmla="*/ 11409 w 177"/>
              <a:gd name="T1" fmla="*/ 16325 h 208"/>
              <a:gd name="T2" fmla="*/ 12359 w 177"/>
              <a:gd name="T3" fmla="*/ 21065 h 208"/>
              <a:gd name="T4" fmla="*/ 13310 w 177"/>
              <a:gd name="T5" fmla="*/ 25805 h 208"/>
              <a:gd name="T6" fmla="*/ 35652 w 177"/>
              <a:gd name="T7" fmla="*/ 109538 h 208"/>
              <a:gd name="T8" fmla="*/ 47060 w 177"/>
              <a:gd name="T9" fmla="*/ 109538 h 208"/>
              <a:gd name="T10" fmla="*/ 70353 w 177"/>
              <a:gd name="T11" fmla="*/ 25805 h 208"/>
              <a:gd name="T12" fmla="*/ 72254 w 177"/>
              <a:gd name="T13" fmla="*/ 16325 h 208"/>
              <a:gd name="T14" fmla="*/ 72254 w 177"/>
              <a:gd name="T15" fmla="*/ 109538 h 208"/>
              <a:gd name="T16" fmla="*/ 84138 w 177"/>
              <a:gd name="T17" fmla="*/ 109538 h 208"/>
              <a:gd name="T18" fmla="*/ 84138 w 177"/>
              <a:gd name="T19" fmla="*/ 0 h 208"/>
              <a:gd name="T20" fmla="*/ 67025 w 177"/>
              <a:gd name="T21" fmla="*/ 0 h 208"/>
              <a:gd name="T22" fmla="*/ 43733 w 177"/>
              <a:gd name="T23" fmla="*/ 83733 h 208"/>
              <a:gd name="T24" fmla="*/ 41831 w 177"/>
              <a:gd name="T25" fmla="*/ 92686 h 208"/>
              <a:gd name="T26" fmla="*/ 39930 w 177"/>
              <a:gd name="T27" fmla="*/ 83733 h 208"/>
              <a:gd name="T28" fmla="*/ 17113 w 177"/>
              <a:gd name="T29" fmla="*/ 0 h 208"/>
              <a:gd name="T30" fmla="*/ 0 w 177"/>
              <a:gd name="T31" fmla="*/ 0 h 208"/>
              <a:gd name="T32" fmla="*/ 0 w 177"/>
              <a:gd name="T33" fmla="*/ 109538 h 208"/>
              <a:gd name="T34" fmla="*/ 11409 w 177"/>
              <a:gd name="T35" fmla="*/ 109538 h 208"/>
              <a:gd name="T36" fmla="*/ 11409 w 177"/>
              <a:gd name="T37" fmla="*/ 16325 h 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8"/>
              <a:gd name="T59" fmla="*/ 177 w 177"/>
              <a:gd name="T60" fmla="*/ 208 h 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8">
                <a:moveTo>
                  <a:pt x="24" y="31"/>
                </a:moveTo>
                <a:lnTo>
                  <a:pt x="26" y="40"/>
                </a:lnTo>
                <a:lnTo>
                  <a:pt x="28" y="49"/>
                </a:lnTo>
                <a:lnTo>
                  <a:pt x="75" y="208"/>
                </a:lnTo>
                <a:lnTo>
                  <a:pt x="99" y="208"/>
                </a:lnTo>
                <a:lnTo>
                  <a:pt x="148" y="49"/>
                </a:lnTo>
                <a:lnTo>
                  <a:pt x="152" y="31"/>
                </a:lnTo>
                <a:lnTo>
                  <a:pt x="152" y="208"/>
                </a:lnTo>
                <a:lnTo>
                  <a:pt x="177" y="208"/>
                </a:lnTo>
                <a:lnTo>
                  <a:pt x="177" y="0"/>
                </a:lnTo>
                <a:lnTo>
                  <a:pt x="141" y="0"/>
                </a:lnTo>
                <a:lnTo>
                  <a:pt x="92" y="159"/>
                </a:lnTo>
                <a:lnTo>
                  <a:pt x="88" y="176"/>
                </a:lnTo>
                <a:lnTo>
                  <a:pt x="84" y="159"/>
                </a:lnTo>
                <a:lnTo>
                  <a:pt x="36" y="0"/>
                </a:lnTo>
                <a:lnTo>
                  <a:pt x="0" y="0"/>
                </a:lnTo>
                <a:lnTo>
                  <a:pt x="0" y="208"/>
                </a:lnTo>
                <a:lnTo>
                  <a:pt x="24" y="208"/>
                </a:lnTo>
                <a:lnTo>
                  <a:pt x="24" y="31"/>
                </a:lnTo>
                <a:close/>
              </a:path>
            </a:pathLst>
          </a:custGeom>
          <a:solidFill>
            <a:srgbClr val="000080"/>
          </a:solidFill>
          <a:ln w="9525">
            <a:noFill/>
            <a:round/>
            <a:headEnd/>
            <a:tailEnd/>
          </a:ln>
        </p:spPr>
        <p:txBody>
          <a:bodyPr/>
          <a:lstStyle/>
          <a:p>
            <a:endParaRPr lang="ru-RU"/>
          </a:p>
        </p:txBody>
      </p:sp>
      <p:sp>
        <p:nvSpPr>
          <p:cNvPr id="20877" name="Rectangle 397"/>
          <p:cNvSpPr>
            <a:spLocks noChangeArrowheads="1"/>
          </p:cNvSpPr>
          <p:nvPr/>
        </p:nvSpPr>
        <p:spPr bwMode="auto">
          <a:xfrm>
            <a:off x="5976938" y="2805113"/>
            <a:ext cx="12700" cy="15875"/>
          </a:xfrm>
          <a:prstGeom prst="rect">
            <a:avLst/>
          </a:prstGeom>
          <a:solidFill>
            <a:srgbClr val="000080"/>
          </a:solidFill>
          <a:ln w="9525">
            <a:noFill/>
            <a:miter lim="800000"/>
            <a:headEnd/>
            <a:tailEnd/>
          </a:ln>
        </p:spPr>
        <p:txBody>
          <a:bodyPr/>
          <a:lstStyle/>
          <a:p>
            <a:endParaRPr lang="ru-RU"/>
          </a:p>
        </p:txBody>
      </p:sp>
      <p:sp>
        <p:nvSpPr>
          <p:cNvPr id="20878" name="Freeform 398"/>
          <p:cNvSpPr>
            <a:spLocks/>
          </p:cNvSpPr>
          <p:nvPr/>
        </p:nvSpPr>
        <p:spPr bwMode="auto">
          <a:xfrm>
            <a:off x="4851400" y="2908300"/>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758 h 204"/>
              <a:gd name="T58" fmla="*/ 29369 w 126"/>
              <a:gd name="T59" fmla="*/ 12171 h 204"/>
              <a:gd name="T60" fmla="*/ 35895 w 126"/>
              <a:gd name="T61" fmla="*/ 13758 h 204"/>
              <a:gd name="T62" fmla="*/ 40091 w 126"/>
              <a:gd name="T63" fmla="*/ 16404 h 204"/>
              <a:gd name="T64" fmla="*/ 43354 w 126"/>
              <a:gd name="T65" fmla="*/ 21696 h 204"/>
              <a:gd name="T66" fmla="*/ 44287 w 126"/>
              <a:gd name="T67" fmla="*/ 28046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6729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3"/>
                </a:lnTo>
                <a:lnTo>
                  <a:pt x="61" y="204"/>
                </a:lnTo>
                <a:lnTo>
                  <a:pt x="76" y="203"/>
                </a:lnTo>
                <a:lnTo>
                  <a:pt x="89" y="199"/>
                </a:lnTo>
                <a:lnTo>
                  <a:pt x="99" y="193"/>
                </a:lnTo>
                <a:lnTo>
                  <a:pt x="109" y="186"/>
                </a:lnTo>
                <a:lnTo>
                  <a:pt x="116" y="177"/>
                </a:lnTo>
                <a:lnTo>
                  <a:pt x="122" y="166"/>
                </a:lnTo>
                <a:lnTo>
                  <a:pt x="125" y="154"/>
                </a:lnTo>
                <a:lnTo>
                  <a:pt x="126" y="141"/>
                </a:lnTo>
                <a:lnTo>
                  <a:pt x="126" y="131"/>
                </a:lnTo>
                <a:lnTo>
                  <a:pt x="124" y="123"/>
                </a:lnTo>
                <a:lnTo>
                  <a:pt x="122" y="116"/>
                </a:lnTo>
                <a:lnTo>
                  <a:pt x="119" y="111"/>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6"/>
                </a:lnTo>
                <a:lnTo>
                  <a:pt x="55" y="24"/>
                </a:lnTo>
                <a:lnTo>
                  <a:pt x="63" y="23"/>
                </a:lnTo>
                <a:lnTo>
                  <a:pt x="71" y="23"/>
                </a:lnTo>
                <a:lnTo>
                  <a:pt x="77" y="26"/>
                </a:lnTo>
                <a:lnTo>
                  <a:pt x="82" y="28"/>
                </a:lnTo>
                <a:lnTo>
                  <a:pt x="86" y="31"/>
                </a:lnTo>
                <a:lnTo>
                  <a:pt x="91" y="35"/>
                </a:lnTo>
                <a:lnTo>
                  <a:pt x="93" y="41"/>
                </a:lnTo>
                <a:lnTo>
                  <a:pt x="95" y="46"/>
                </a:lnTo>
                <a:lnTo>
                  <a:pt x="95" y="53"/>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5"/>
                </a:lnTo>
                <a:lnTo>
                  <a:pt x="24" y="135"/>
                </a:lnTo>
                <a:lnTo>
                  <a:pt x="0" y="135"/>
                </a:lnTo>
                <a:close/>
              </a:path>
            </a:pathLst>
          </a:custGeom>
          <a:solidFill>
            <a:srgbClr val="000080"/>
          </a:solidFill>
          <a:ln w="9525">
            <a:noFill/>
            <a:round/>
            <a:headEnd/>
            <a:tailEnd/>
          </a:ln>
        </p:spPr>
        <p:txBody>
          <a:bodyPr/>
          <a:lstStyle/>
          <a:p>
            <a:endParaRPr lang="ru-RU"/>
          </a:p>
        </p:txBody>
      </p:sp>
      <p:sp>
        <p:nvSpPr>
          <p:cNvPr id="20879" name="Freeform 399"/>
          <p:cNvSpPr>
            <a:spLocks noEditPoints="1"/>
          </p:cNvSpPr>
          <p:nvPr/>
        </p:nvSpPr>
        <p:spPr bwMode="auto">
          <a:xfrm>
            <a:off x="4918075" y="2909888"/>
            <a:ext cx="60325" cy="104775"/>
          </a:xfrm>
          <a:custGeom>
            <a:avLst/>
            <a:gdLst>
              <a:gd name="T0" fmla="*/ 36943 w 129"/>
              <a:gd name="T1" fmla="*/ 104775 h 196"/>
              <a:gd name="T2" fmla="*/ 48634 w 129"/>
              <a:gd name="T3" fmla="*/ 104775 h 196"/>
              <a:gd name="T4" fmla="*/ 48634 w 129"/>
              <a:gd name="T5" fmla="*/ 78581 h 196"/>
              <a:gd name="T6" fmla="*/ 60325 w 129"/>
              <a:gd name="T7" fmla="*/ 78581 h 196"/>
              <a:gd name="T8" fmla="*/ 60325 w 129"/>
              <a:gd name="T9" fmla="*/ 66286 h 196"/>
              <a:gd name="T10" fmla="*/ 48634 w 129"/>
              <a:gd name="T11" fmla="*/ 66286 h 196"/>
              <a:gd name="T12" fmla="*/ 48634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4" y="196"/>
                </a:lnTo>
                <a:lnTo>
                  <a:pt x="104" y="147"/>
                </a:lnTo>
                <a:lnTo>
                  <a:pt x="129" y="147"/>
                </a:lnTo>
                <a:lnTo>
                  <a:pt x="129" y="124"/>
                </a:lnTo>
                <a:lnTo>
                  <a:pt x="104" y="124"/>
                </a:lnTo>
                <a:lnTo>
                  <a:pt x="104"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0880" name="Freeform 400"/>
          <p:cNvSpPr>
            <a:spLocks/>
          </p:cNvSpPr>
          <p:nvPr/>
        </p:nvSpPr>
        <p:spPr bwMode="auto">
          <a:xfrm>
            <a:off x="5534025" y="2901950"/>
            <a:ext cx="80963" cy="114300"/>
          </a:xfrm>
          <a:custGeom>
            <a:avLst/>
            <a:gdLst>
              <a:gd name="T0" fmla="*/ 72914 w 171"/>
              <a:gd name="T1" fmla="*/ 111654 h 216"/>
              <a:gd name="T2" fmla="*/ 80963 w 171"/>
              <a:gd name="T3" fmla="*/ 52388 h 216"/>
              <a:gd name="T4" fmla="*/ 42139 w 171"/>
              <a:gd name="T5" fmla="*/ 65087 h 216"/>
              <a:gd name="T6" fmla="*/ 70073 w 171"/>
              <a:gd name="T7" fmla="*/ 66146 h 216"/>
              <a:gd name="T8" fmla="*/ 67706 w 171"/>
              <a:gd name="T9" fmla="*/ 80963 h 216"/>
              <a:gd name="T10" fmla="*/ 62498 w 171"/>
              <a:gd name="T11" fmla="*/ 91546 h 216"/>
              <a:gd name="T12" fmla="*/ 53502 w 171"/>
              <a:gd name="T13" fmla="*/ 97896 h 216"/>
              <a:gd name="T14" fmla="*/ 42612 w 171"/>
              <a:gd name="T15" fmla="*/ 100542 h 216"/>
              <a:gd name="T16" fmla="*/ 29828 w 171"/>
              <a:gd name="T17" fmla="*/ 97367 h 216"/>
              <a:gd name="T18" fmla="*/ 20359 w 171"/>
              <a:gd name="T19" fmla="*/ 88900 h 216"/>
              <a:gd name="T20" fmla="*/ 14678 w 171"/>
              <a:gd name="T21" fmla="*/ 75142 h 216"/>
              <a:gd name="T22" fmla="*/ 12310 w 171"/>
              <a:gd name="T23" fmla="*/ 56621 h 216"/>
              <a:gd name="T24" fmla="*/ 14678 w 171"/>
              <a:gd name="T25" fmla="*/ 38100 h 216"/>
              <a:gd name="T26" fmla="*/ 20359 w 171"/>
              <a:gd name="T27" fmla="*/ 24871 h 216"/>
              <a:gd name="T28" fmla="*/ 29828 w 171"/>
              <a:gd name="T29" fmla="*/ 16404 h 216"/>
              <a:gd name="T30" fmla="*/ 43086 w 171"/>
              <a:gd name="T31" fmla="*/ 13229 h 216"/>
              <a:gd name="T32" fmla="*/ 52081 w 171"/>
              <a:gd name="T33" fmla="*/ 14288 h 216"/>
              <a:gd name="T34" fmla="*/ 59183 w 171"/>
              <a:gd name="T35" fmla="*/ 18521 h 216"/>
              <a:gd name="T36" fmla="*/ 64392 w 171"/>
              <a:gd name="T37" fmla="*/ 25929 h 216"/>
              <a:gd name="T38" fmla="*/ 67232 w 171"/>
              <a:gd name="T39" fmla="*/ 35454 h 216"/>
              <a:gd name="T40" fmla="*/ 77649 w 171"/>
              <a:gd name="T41" fmla="*/ 26988 h 216"/>
              <a:gd name="T42" fmla="*/ 71967 w 171"/>
              <a:gd name="T43" fmla="*/ 14288 h 216"/>
              <a:gd name="T44" fmla="*/ 62971 w 171"/>
              <a:gd name="T45" fmla="*/ 5821 h 216"/>
              <a:gd name="T46" fmla="*/ 50188 w 171"/>
              <a:gd name="T47" fmla="*/ 529 h 216"/>
              <a:gd name="T48" fmla="*/ 37877 w 171"/>
              <a:gd name="T49" fmla="*/ 0 h 216"/>
              <a:gd name="T50" fmla="*/ 29355 w 171"/>
              <a:gd name="T51" fmla="*/ 2646 h 216"/>
              <a:gd name="T52" fmla="*/ 21306 w 171"/>
              <a:gd name="T53" fmla="*/ 6350 h 216"/>
              <a:gd name="T54" fmla="*/ 14678 w 171"/>
              <a:gd name="T55" fmla="*/ 11642 h 216"/>
              <a:gd name="T56" fmla="*/ 8996 w 171"/>
              <a:gd name="T57" fmla="*/ 19050 h 216"/>
              <a:gd name="T58" fmla="*/ 4261 w 171"/>
              <a:gd name="T59" fmla="*/ 28575 h 216"/>
              <a:gd name="T60" fmla="*/ 1420 w 171"/>
              <a:gd name="T61" fmla="*/ 39158 h 216"/>
              <a:gd name="T62" fmla="*/ 0 w 171"/>
              <a:gd name="T63" fmla="*/ 50800 h 216"/>
              <a:gd name="T64" fmla="*/ 0 w 171"/>
              <a:gd name="T65" fmla="*/ 63500 h 216"/>
              <a:gd name="T66" fmla="*/ 1420 w 171"/>
              <a:gd name="T67" fmla="*/ 75142 h 216"/>
              <a:gd name="T68" fmla="*/ 4261 w 171"/>
              <a:gd name="T69" fmla="*/ 85725 h 216"/>
              <a:gd name="T70" fmla="*/ 8996 w 171"/>
              <a:gd name="T71" fmla="*/ 95250 h 216"/>
              <a:gd name="T72" fmla="*/ 14678 w 171"/>
              <a:gd name="T73" fmla="*/ 102658 h 216"/>
              <a:gd name="T74" fmla="*/ 20359 w 171"/>
              <a:gd name="T75" fmla="*/ 107950 h 216"/>
              <a:gd name="T76" fmla="*/ 27935 w 171"/>
              <a:gd name="T77" fmla="*/ 111654 h 216"/>
              <a:gd name="T78" fmla="*/ 35984 w 171"/>
              <a:gd name="T79" fmla="*/ 114300 h 216"/>
              <a:gd name="T80" fmla="*/ 44979 w 171"/>
              <a:gd name="T81" fmla="*/ 114300 h 216"/>
              <a:gd name="T82" fmla="*/ 53975 w 171"/>
              <a:gd name="T83" fmla="*/ 111654 h 216"/>
              <a:gd name="T84" fmla="*/ 61551 w 171"/>
              <a:gd name="T85" fmla="*/ 107421 h 216"/>
              <a:gd name="T86" fmla="*/ 67706 w 171"/>
              <a:gd name="T87" fmla="*/ 10054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6"/>
              <a:gd name="T134" fmla="*/ 171 w 171"/>
              <a:gd name="T135" fmla="*/ 216 h 2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6">
                <a:moveTo>
                  <a:pt x="149" y="182"/>
                </a:moveTo>
                <a:lnTo>
                  <a:pt x="154" y="211"/>
                </a:lnTo>
                <a:lnTo>
                  <a:pt x="171" y="211"/>
                </a:lnTo>
                <a:lnTo>
                  <a:pt x="171" y="99"/>
                </a:lnTo>
                <a:lnTo>
                  <a:pt x="89" y="99"/>
                </a:lnTo>
                <a:lnTo>
                  <a:pt x="89" y="123"/>
                </a:lnTo>
                <a:lnTo>
                  <a:pt x="148" y="123"/>
                </a:lnTo>
                <a:lnTo>
                  <a:pt x="148" y="125"/>
                </a:lnTo>
                <a:lnTo>
                  <a:pt x="147" y="140"/>
                </a:lnTo>
                <a:lnTo>
                  <a:pt x="143" y="153"/>
                </a:lnTo>
                <a:lnTo>
                  <a:pt x="138" y="163"/>
                </a:lnTo>
                <a:lnTo>
                  <a:pt x="132" y="173"/>
                </a:lnTo>
                <a:lnTo>
                  <a:pt x="123" y="180"/>
                </a:lnTo>
                <a:lnTo>
                  <a:pt x="113" y="185"/>
                </a:lnTo>
                <a:lnTo>
                  <a:pt x="102" y="189"/>
                </a:lnTo>
                <a:lnTo>
                  <a:pt x="90" y="190"/>
                </a:lnTo>
                <a:lnTo>
                  <a:pt x="76" y="189"/>
                </a:lnTo>
                <a:lnTo>
                  <a:pt x="63" y="184"/>
                </a:lnTo>
                <a:lnTo>
                  <a:pt x="53" y="177"/>
                </a:lnTo>
                <a:lnTo>
                  <a:pt x="43" y="168"/>
                </a:lnTo>
                <a:lnTo>
                  <a:pt x="36" y="156"/>
                </a:lnTo>
                <a:lnTo>
                  <a:pt x="31" y="142"/>
                </a:lnTo>
                <a:lnTo>
                  <a:pt x="27" y="126"/>
                </a:lnTo>
                <a:lnTo>
                  <a:pt x="26" y="107"/>
                </a:lnTo>
                <a:lnTo>
                  <a:pt x="27" y="89"/>
                </a:lnTo>
                <a:lnTo>
                  <a:pt x="31" y="72"/>
                </a:lnTo>
                <a:lnTo>
                  <a:pt x="36" y="58"/>
                </a:lnTo>
                <a:lnTo>
                  <a:pt x="43" y="47"/>
                </a:lnTo>
                <a:lnTo>
                  <a:pt x="53" y="38"/>
                </a:lnTo>
                <a:lnTo>
                  <a:pt x="63" y="31"/>
                </a:lnTo>
                <a:lnTo>
                  <a:pt x="76" y="26"/>
                </a:lnTo>
                <a:lnTo>
                  <a:pt x="91" y="25"/>
                </a:lnTo>
                <a:lnTo>
                  <a:pt x="101" y="26"/>
                </a:lnTo>
                <a:lnTo>
                  <a:pt x="110" y="27"/>
                </a:lnTo>
                <a:lnTo>
                  <a:pt x="118" y="31"/>
                </a:lnTo>
                <a:lnTo>
                  <a:pt x="125" y="35"/>
                </a:lnTo>
                <a:lnTo>
                  <a:pt x="132" y="42"/>
                </a:lnTo>
                <a:lnTo>
                  <a:pt x="136" y="49"/>
                </a:lnTo>
                <a:lnTo>
                  <a:pt x="140" y="57"/>
                </a:lnTo>
                <a:lnTo>
                  <a:pt x="142" y="67"/>
                </a:lnTo>
                <a:lnTo>
                  <a:pt x="168" y="67"/>
                </a:lnTo>
                <a:lnTo>
                  <a:pt x="164" y="51"/>
                </a:lnTo>
                <a:lnTo>
                  <a:pt x="159" y="39"/>
                </a:lnTo>
                <a:lnTo>
                  <a:pt x="152" y="27"/>
                </a:lnTo>
                <a:lnTo>
                  <a:pt x="143" y="18"/>
                </a:lnTo>
                <a:lnTo>
                  <a:pt x="133" y="11"/>
                </a:lnTo>
                <a:lnTo>
                  <a:pt x="120" y="5"/>
                </a:lnTo>
                <a:lnTo>
                  <a:pt x="106" y="1"/>
                </a:lnTo>
                <a:lnTo>
                  <a:pt x="91" y="0"/>
                </a:lnTo>
                <a:lnTo>
                  <a:pt x="80" y="0"/>
                </a:lnTo>
                <a:lnTo>
                  <a:pt x="71" y="3"/>
                </a:lnTo>
                <a:lnTo>
                  <a:pt x="62" y="5"/>
                </a:lnTo>
                <a:lnTo>
                  <a:pt x="53" y="7"/>
                </a:lnTo>
                <a:lnTo>
                  <a:pt x="45" y="12"/>
                </a:lnTo>
                <a:lnTo>
                  <a:pt x="38" y="17"/>
                </a:lnTo>
                <a:lnTo>
                  <a:pt x="31" y="22"/>
                </a:lnTo>
                <a:lnTo>
                  <a:pt x="24" y="29"/>
                </a:lnTo>
                <a:lnTo>
                  <a:pt x="19" y="36"/>
                </a:lnTo>
                <a:lnTo>
                  <a:pt x="14" y="45"/>
                </a:lnTo>
                <a:lnTo>
                  <a:pt x="9" y="54"/>
                </a:lnTo>
                <a:lnTo>
                  <a:pt x="6" y="63"/>
                </a:lnTo>
                <a:lnTo>
                  <a:pt x="3" y="74"/>
                </a:lnTo>
                <a:lnTo>
                  <a:pt x="2" y="84"/>
                </a:lnTo>
                <a:lnTo>
                  <a:pt x="0" y="96"/>
                </a:lnTo>
                <a:lnTo>
                  <a:pt x="0" y="109"/>
                </a:lnTo>
                <a:lnTo>
                  <a:pt x="0" y="120"/>
                </a:lnTo>
                <a:lnTo>
                  <a:pt x="2" y="132"/>
                </a:lnTo>
                <a:lnTo>
                  <a:pt x="3" y="142"/>
                </a:lnTo>
                <a:lnTo>
                  <a:pt x="6" y="153"/>
                </a:lnTo>
                <a:lnTo>
                  <a:pt x="9" y="162"/>
                </a:lnTo>
                <a:lnTo>
                  <a:pt x="14" y="171"/>
                </a:lnTo>
                <a:lnTo>
                  <a:pt x="19" y="180"/>
                </a:lnTo>
                <a:lnTo>
                  <a:pt x="24" y="187"/>
                </a:lnTo>
                <a:lnTo>
                  <a:pt x="31" y="194"/>
                </a:lnTo>
                <a:lnTo>
                  <a:pt x="37" y="199"/>
                </a:lnTo>
                <a:lnTo>
                  <a:pt x="43" y="204"/>
                </a:lnTo>
                <a:lnTo>
                  <a:pt x="52" y="209"/>
                </a:lnTo>
                <a:lnTo>
                  <a:pt x="59" y="211"/>
                </a:lnTo>
                <a:lnTo>
                  <a:pt x="67" y="213"/>
                </a:lnTo>
                <a:lnTo>
                  <a:pt x="76" y="216"/>
                </a:lnTo>
                <a:lnTo>
                  <a:pt x="85" y="216"/>
                </a:lnTo>
                <a:lnTo>
                  <a:pt x="95" y="216"/>
                </a:lnTo>
                <a:lnTo>
                  <a:pt x="104" y="213"/>
                </a:lnTo>
                <a:lnTo>
                  <a:pt x="114" y="211"/>
                </a:lnTo>
                <a:lnTo>
                  <a:pt x="121" y="208"/>
                </a:lnTo>
                <a:lnTo>
                  <a:pt x="130" y="203"/>
                </a:lnTo>
                <a:lnTo>
                  <a:pt x="136" y="197"/>
                </a:lnTo>
                <a:lnTo>
                  <a:pt x="143" y="190"/>
                </a:lnTo>
                <a:lnTo>
                  <a:pt x="149" y="182"/>
                </a:lnTo>
                <a:close/>
              </a:path>
            </a:pathLst>
          </a:custGeom>
          <a:solidFill>
            <a:srgbClr val="000080"/>
          </a:solidFill>
          <a:ln w="9525">
            <a:noFill/>
            <a:round/>
            <a:headEnd/>
            <a:tailEnd/>
          </a:ln>
        </p:spPr>
        <p:txBody>
          <a:bodyPr/>
          <a:lstStyle/>
          <a:p>
            <a:endParaRPr lang="ru-RU"/>
          </a:p>
        </p:txBody>
      </p:sp>
      <p:sp>
        <p:nvSpPr>
          <p:cNvPr id="20881" name="Freeform 401"/>
          <p:cNvSpPr>
            <a:spLocks noEditPoints="1"/>
          </p:cNvSpPr>
          <p:nvPr/>
        </p:nvSpPr>
        <p:spPr bwMode="auto">
          <a:xfrm>
            <a:off x="5626100" y="2932113"/>
            <a:ext cx="60325" cy="84137"/>
          </a:xfrm>
          <a:custGeom>
            <a:avLst/>
            <a:gdLst>
              <a:gd name="T0" fmla="*/ 42555 w 129"/>
              <a:gd name="T1" fmla="*/ 52387 h 159"/>
              <a:gd name="T2" fmla="*/ 41152 w 129"/>
              <a:gd name="T3" fmla="*/ 60325 h 159"/>
              <a:gd name="T4" fmla="*/ 36943 w 129"/>
              <a:gd name="T5" fmla="*/ 66675 h 159"/>
              <a:gd name="T6" fmla="*/ 30864 w 129"/>
              <a:gd name="T7" fmla="*/ 70908 h 159"/>
              <a:gd name="T8" fmla="*/ 22914 w 129"/>
              <a:gd name="T9" fmla="*/ 71966 h 159"/>
              <a:gd name="T10" fmla="*/ 17770 w 129"/>
              <a:gd name="T11" fmla="*/ 71437 h 159"/>
              <a:gd name="T12" fmla="*/ 14497 w 129"/>
              <a:gd name="T13" fmla="*/ 69320 h 159"/>
              <a:gd name="T14" fmla="*/ 12626 w 129"/>
              <a:gd name="T15" fmla="*/ 64558 h 159"/>
              <a:gd name="T16" fmla="*/ 11223 w 129"/>
              <a:gd name="T17" fmla="*/ 59795 h 159"/>
              <a:gd name="T18" fmla="*/ 11691 w 129"/>
              <a:gd name="T19" fmla="*/ 54504 h 159"/>
              <a:gd name="T20" fmla="*/ 14029 w 129"/>
              <a:gd name="T21" fmla="*/ 50800 h 159"/>
              <a:gd name="T22" fmla="*/ 17303 w 129"/>
              <a:gd name="T23" fmla="*/ 47625 h 159"/>
              <a:gd name="T24" fmla="*/ 22447 w 129"/>
              <a:gd name="T25" fmla="*/ 46037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079 h 159"/>
              <a:gd name="T38" fmla="*/ 56584 w 129"/>
              <a:gd name="T39" fmla="*/ 82550 h 159"/>
              <a:gd name="T40" fmla="*/ 60325 w 129"/>
              <a:gd name="T41" fmla="*/ 71437 h 159"/>
              <a:gd name="T42" fmla="*/ 55181 w 129"/>
              <a:gd name="T43" fmla="*/ 71437 h 159"/>
              <a:gd name="T44" fmla="*/ 53310 w 129"/>
              <a:gd name="T45" fmla="*/ 67204 h 159"/>
              <a:gd name="T46" fmla="*/ 53310 w 129"/>
              <a:gd name="T47" fmla="*/ 24342 h 159"/>
              <a:gd name="T48" fmla="*/ 51908 w 129"/>
              <a:gd name="T49" fmla="*/ 13758 h 159"/>
              <a:gd name="T50" fmla="*/ 47231 w 129"/>
              <a:gd name="T51" fmla="*/ 5821 h 159"/>
              <a:gd name="T52" fmla="*/ 39281 w 129"/>
              <a:gd name="T53" fmla="*/ 1058 h 159"/>
              <a:gd name="T54" fmla="*/ 28526 w 129"/>
              <a:gd name="T55" fmla="*/ 0 h 159"/>
              <a:gd name="T56" fmla="*/ 17770 w 129"/>
              <a:gd name="T57" fmla="*/ 2117 h 159"/>
              <a:gd name="T58" fmla="*/ 9820 w 129"/>
              <a:gd name="T59" fmla="*/ 6879 h 159"/>
              <a:gd name="T60" fmla="*/ 5144 w 129"/>
              <a:gd name="T61" fmla="*/ 14817 h 159"/>
              <a:gd name="T62" fmla="*/ 2806 w 129"/>
              <a:gd name="T63" fmla="*/ 25400 h 159"/>
              <a:gd name="T64" fmla="*/ 13561 w 129"/>
              <a:gd name="T65" fmla="*/ 25929 h 159"/>
              <a:gd name="T66" fmla="*/ 14497 w 129"/>
              <a:gd name="T67" fmla="*/ 19579 h 159"/>
              <a:gd name="T68" fmla="*/ 17303 w 129"/>
              <a:gd name="T69" fmla="*/ 15346 h 159"/>
              <a:gd name="T70" fmla="*/ 21979 w 129"/>
              <a:gd name="T71" fmla="*/ 12171 h 159"/>
              <a:gd name="T72" fmla="*/ 28058 w 129"/>
              <a:gd name="T73" fmla="*/ 11642 h 159"/>
              <a:gd name="T74" fmla="*/ 34605 w 129"/>
              <a:gd name="T75" fmla="*/ 12171 h 159"/>
              <a:gd name="T76" fmla="*/ 38814 w 129"/>
              <a:gd name="T77" fmla="*/ 14817 h 159"/>
              <a:gd name="T78" fmla="*/ 41620 w 129"/>
              <a:gd name="T79" fmla="*/ 18521 h 159"/>
              <a:gd name="T80" fmla="*/ 42555 w 129"/>
              <a:gd name="T81" fmla="*/ 23283 h 159"/>
              <a:gd name="T82" fmla="*/ 42087 w 129"/>
              <a:gd name="T83" fmla="*/ 29104 h 159"/>
              <a:gd name="T84" fmla="*/ 39281 w 129"/>
              <a:gd name="T85" fmla="*/ 31750 h 159"/>
              <a:gd name="T86" fmla="*/ 33202 w 129"/>
              <a:gd name="T87" fmla="*/ 33337 h 159"/>
              <a:gd name="T88" fmla="*/ 22447 w 129"/>
              <a:gd name="T89" fmla="*/ 34396 h 159"/>
              <a:gd name="T90" fmla="*/ 12626 w 129"/>
              <a:gd name="T91" fmla="*/ 37571 h 159"/>
              <a:gd name="T92" fmla="*/ 5612 w 129"/>
              <a:gd name="T93" fmla="*/ 42862 h 159"/>
              <a:gd name="T94" fmla="*/ 1403 w 129"/>
              <a:gd name="T95" fmla="*/ 49741 h 159"/>
              <a:gd name="T96" fmla="*/ 0 w 129"/>
              <a:gd name="T97" fmla="*/ 59795 h 159"/>
              <a:gd name="T98" fmla="*/ 1403 w 129"/>
              <a:gd name="T99" fmla="*/ 69850 h 159"/>
              <a:gd name="T100" fmla="*/ 5612 w 129"/>
              <a:gd name="T101" fmla="*/ 77787 h 159"/>
              <a:gd name="T102" fmla="*/ 11691 w 129"/>
              <a:gd name="T103" fmla="*/ 82020 h 159"/>
              <a:gd name="T104" fmla="*/ 20576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4" y="120"/>
                </a:lnTo>
                <a:lnTo>
                  <a:pt x="79" y="126"/>
                </a:lnTo>
                <a:lnTo>
                  <a:pt x="73" y="131"/>
                </a:lnTo>
                <a:lnTo>
                  <a:pt x="66" y="134"/>
                </a:lnTo>
                <a:lnTo>
                  <a:pt x="58" y="135"/>
                </a:lnTo>
                <a:lnTo>
                  <a:pt x="49" y="136"/>
                </a:lnTo>
                <a:lnTo>
                  <a:pt x="43" y="136"/>
                </a:lnTo>
                <a:lnTo>
                  <a:pt x="38" y="135"/>
                </a:lnTo>
                <a:lnTo>
                  <a:pt x="34" y="133"/>
                </a:lnTo>
                <a:lnTo>
                  <a:pt x="31" y="131"/>
                </a:lnTo>
                <a:lnTo>
                  <a:pt x="28" y="127"/>
                </a:lnTo>
                <a:lnTo>
                  <a:pt x="27" y="122"/>
                </a:lnTo>
                <a:lnTo>
                  <a:pt x="24" y="118"/>
                </a:lnTo>
                <a:lnTo>
                  <a:pt x="24" y="113"/>
                </a:lnTo>
                <a:lnTo>
                  <a:pt x="24" y="107"/>
                </a:lnTo>
                <a:lnTo>
                  <a:pt x="25" y="103"/>
                </a:lnTo>
                <a:lnTo>
                  <a:pt x="28" y="99"/>
                </a:lnTo>
                <a:lnTo>
                  <a:pt x="30" y="96"/>
                </a:lnTo>
                <a:lnTo>
                  <a:pt x="33" y="92"/>
                </a:lnTo>
                <a:lnTo>
                  <a:pt x="37" y="90"/>
                </a:lnTo>
                <a:lnTo>
                  <a:pt x="42" y="89"/>
                </a:lnTo>
                <a:lnTo>
                  <a:pt x="48" y="87"/>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6"/>
                </a:lnTo>
                <a:lnTo>
                  <a:pt x="110" y="157"/>
                </a:lnTo>
                <a:lnTo>
                  <a:pt x="116" y="157"/>
                </a:lnTo>
                <a:lnTo>
                  <a:pt x="121" y="156"/>
                </a:lnTo>
                <a:lnTo>
                  <a:pt x="129" y="155"/>
                </a:lnTo>
                <a:lnTo>
                  <a:pt x="129" y="135"/>
                </a:lnTo>
                <a:lnTo>
                  <a:pt x="122" y="136"/>
                </a:lnTo>
                <a:lnTo>
                  <a:pt x="118" y="135"/>
                </a:lnTo>
                <a:lnTo>
                  <a:pt x="115" y="132"/>
                </a:lnTo>
                <a:lnTo>
                  <a:pt x="114" y="127"/>
                </a:lnTo>
                <a:lnTo>
                  <a:pt x="114" y="120"/>
                </a:lnTo>
                <a:lnTo>
                  <a:pt x="114" y="46"/>
                </a:lnTo>
                <a:lnTo>
                  <a:pt x="113" y="35"/>
                </a:lnTo>
                <a:lnTo>
                  <a:pt x="111" y="26"/>
                </a:lnTo>
                <a:lnTo>
                  <a:pt x="107" y="18"/>
                </a:lnTo>
                <a:lnTo>
                  <a:pt x="101" y="11"/>
                </a:lnTo>
                <a:lnTo>
                  <a:pt x="94" y="6"/>
                </a:lnTo>
                <a:lnTo>
                  <a:pt x="84" y="2"/>
                </a:lnTo>
                <a:lnTo>
                  <a:pt x="74" y="1"/>
                </a:lnTo>
                <a:lnTo>
                  <a:pt x="61" y="0"/>
                </a:lnTo>
                <a:lnTo>
                  <a:pt x="49" y="1"/>
                </a:lnTo>
                <a:lnTo>
                  <a:pt x="38" y="4"/>
                </a:lnTo>
                <a:lnTo>
                  <a:pt x="29" y="7"/>
                </a:lnTo>
                <a:lnTo>
                  <a:pt x="21" y="13"/>
                </a:lnTo>
                <a:lnTo>
                  <a:pt x="15" y="20"/>
                </a:lnTo>
                <a:lnTo>
                  <a:pt x="11" y="28"/>
                </a:lnTo>
                <a:lnTo>
                  <a:pt x="8" y="37"/>
                </a:lnTo>
                <a:lnTo>
                  <a:pt x="6" y="48"/>
                </a:lnTo>
                <a:lnTo>
                  <a:pt x="6" y="49"/>
                </a:lnTo>
                <a:lnTo>
                  <a:pt x="29" y="49"/>
                </a:lnTo>
                <a:lnTo>
                  <a:pt x="29" y="43"/>
                </a:lnTo>
                <a:lnTo>
                  <a:pt x="31" y="37"/>
                </a:lnTo>
                <a:lnTo>
                  <a:pt x="33" y="33"/>
                </a:lnTo>
                <a:lnTo>
                  <a:pt x="37" y="29"/>
                </a:lnTo>
                <a:lnTo>
                  <a:pt x="41" y="26"/>
                </a:lnTo>
                <a:lnTo>
                  <a:pt x="47" y="23"/>
                </a:lnTo>
                <a:lnTo>
                  <a:pt x="53" y="22"/>
                </a:lnTo>
                <a:lnTo>
                  <a:pt x="60" y="22"/>
                </a:lnTo>
                <a:lnTo>
                  <a:pt x="68" y="22"/>
                </a:lnTo>
                <a:lnTo>
                  <a:pt x="74" y="23"/>
                </a:lnTo>
                <a:lnTo>
                  <a:pt x="79" y="26"/>
                </a:lnTo>
                <a:lnTo>
                  <a:pt x="83" y="28"/>
                </a:lnTo>
                <a:lnTo>
                  <a:pt x="87" y="30"/>
                </a:lnTo>
                <a:lnTo>
                  <a:pt x="89" y="35"/>
                </a:lnTo>
                <a:lnTo>
                  <a:pt x="91" y="39"/>
                </a:lnTo>
                <a:lnTo>
                  <a:pt x="91" y="44"/>
                </a:lnTo>
                <a:lnTo>
                  <a:pt x="91" y="50"/>
                </a:lnTo>
                <a:lnTo>
                  <a:pt x="90" y="55"/>
                </a:lnTo>
                <a:lnTo>
                  <a:pt x="89" y="57"/>
                </a:lnTo>
                <a:lnTo>
                  <a:pt x="84" y="60"/>
                </a:lnTo>
                <a:lnTo>
                  <a:pt x="79" y="62"/>
                </a:lnTo>
                <a:lnTo>
                  <a:pt x="71" y="63"/>
                </a:lnTo>
                <a:lnTo>
                  <a:pt x="60" y="64"/>
                </a:lnTo>
                <a:lnTo>
                  <a:pt x="48" y="65"/>
                </a:lnTo>
                <a:lnTo>
                  <a:pt x="36" y="68"/>
                </a:lnTo>
                <a:lnTo>
                  <a:pt x="27" y="71"/>
                </a:lnTo>
                <a:lnTo>
                  <a:pt x="18" y="75"/>
                </a:lnTo>
                <a:lnTo>
                  <a:pt x="12" y="81"/>
                </a:lnTo>
                <a:lnTo>
                  <a:pt x="6" y="86"/>
                </a:lnTo>
                <a:lnTo>
                  <a:pt x="3" y="94"/>
                </a:lnTo>
                <a:lnTo>
                  <a:pt x="1" y="103"/>
                </a:lnTo>
                <a:lnTo>
                  <a:pt x="0" y="113"/>
                </a:lnTo>
                <a:lnTo>
                  <a:pt x="1" y="124"/>
                </a:lnTo>
                <a:lnTo>
                  <a:pt x="3" y="132"/>
                </a:lnTo>
                <a:lnTo>
                  <a:pt x="6" y="140"/>
                </a:lnTo>
                <a:lnTo>
                  <a:pt x="12" y="147"/>
                </a:lnTo>
                <a:lnTo>
                  <a:pt x="18" y="152"/>
                </a:lnTo>
                <a:lnTo>
                  <a:pt x="25" y="155"/>
                </a:lnTo>
                <a:lnTo>
                  <a:pt x="35" y="157"/>
                </a:lnTo>
                <a:lnTo>
                  <a:pt x="44" y="159"/>
                </a:lnTo>
                <a:lnTo>
                  <a:pt x="58" y="157"/>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0882" name="Freeform 402"/>
          <p:cNvSpPr>
            <a:spLocks noEditPoints="1"/>
          </p:cNvSpPr>
          <p:nvPr/>
        </p:nvSpPr>
        <p:spPr bwMode="auto">
          <a:xfrm>
            <a:off x="5694363" y="2897188"/>
            <a:ext cx="57150" cy="119062"/>
          </a:xfrm>
          <a:custGeom>
            <a:avLst/>
            <a:gdLst>
              <a:gd name="T0" fmla="*/ 45070 w 123"/>
              <a:gd name="T1" fmla="*/ 94612 h 224"/>
              <a:gd name="T2" fmla="*/ 41817 w 123"/>
              <a:gd name="T3" fmla="*/ 100459 h 224"/>
              <a:gd name="T4" fmla="*/ 38100 w 123"/>
              <a:gd name="T5" fmla="*/ 104179 h 224"/>
              <a:gd name="T6" fmla="*/ 32524 w 123"/>
              <a:gd name="T7" fmla="*/ 106305 h 224"/>
              <a:gd name="T8" fmla="*/ 25090 w 123"/>
              <a:gd name="T9" fmla="*/ 105774 h 224"/>
              <a:gd name="T10" fmla="*/ 19050 w 123"/>
              <a:gd name="T11" fmla="*/ 102585 h 224"/>
              <a:gd name="T12" fmla="*/ 13939 w 123"/>
              <a:gd name="T13" fmla="*/ 96738 h 224"/>
              <a:gd name="T14" fmla="*/ 11616 w 123"/>
              <a:gd name="T15" fmla="*/ 86639 h 224"/>
              <a:gd name="T16" fmla="*/ 57150 w 123"/>
              <a:gd name="T17" fmla="*/ 80792 h 224"/>
              <a:gd name="T18" fmla="*/ 56685 w 123"/>
              <a:gd name="T19" fmla="*/ 66441 h 224"/>
              <a:gd name="T20" fmla="*/ 52504 w 123"/>
              <a:gd name="T21" fmla="*/ 50495 h 224"/>
              <a:gd name="T22" fmla="*/ 45534 w 123"/>
              <a:gd name="T23" fmla="*/ 40928 h 224"/>
              <a:gd name="T24" fmla="*/ 34848 w 123"/>
              <a:gd name="T25" fmla="*/ 35081 h 224"/>
              <a:gd name="T26" fmla="*/ 22302 w 123"/>
              <a:gd name="T27" fmla="*/ 35081 h 224"/>
              <a:gd name="T28" fmla="*/ 11616 w 123"/>
              <a:gd name="T29" fmla="*/ 40928 h 224"/>
              <a:gd name="T30" fmla="*/ 4182 w 123"/>
              <a:gd name="T31" fmla="*/ 52090 h 224"/>
              <a:gd name="T32" fmla="*/ 465 w 123"/>
              <a:gd name="T33" fmla="*/ 68035 h 224"/>
              <a:gd name="T34" fmla="*/ 465 w 123"/>
              <a:gd name="T35" fmla="*/ 86639 h 224"/>
              <a:gd name="T36" fmla="*/ 4182 w 123"/>
              <a:gd name="T37" fmla="*/ 102053 h 224"/>
              <a:gd name="T38" fmla="*/ 11616 w 123"/>
              <a:gd name="T39" fmla="*/ 112684 h 224"/>
              <a:gd name="T40" fmla="*/ 22302 w 123"/>
              <a:gd name="T41" fmla="*/ 117999 h 224"/>
              <a:gd name="T42" fmla="*/ 33454 w 123"/>
              <a:gd name="T43" fmla="*/ 117999 h 224"/>
              <a:gd name="T44" fmla="*/ 43211 w 123"/>
              <a:gd name="T45" fmla="*/ 114278 h 224"/>
              <a:gd name="T46" fmla="*/ 50180 w 123"/>
              <a:gd name="T47" fmla="*/ 107900 h 224"/>
              <a:gd name="T48" fmla="*/ 55291 w 123"/>
              <a:gd name="T49" fmla="*/ 97801 h 224"/>
              <a:gd name="T50" fmla="*/ 45999 w 123"/>
              <a:gd name="T51" fmla="*/ 91423 h 224"/>
              <a:gd name="T52" fmla="*/ 11616 w 123"/>
              <a:gd name="T53" fmla="*/ 64315 h 224"/>
              <a:gd name="T54" fmla="*/ 14404 w 123"/>
              <a:gd name="T55" fmla="*/ 55810 h 224"/>
              <a:gd name="T56" fmla="*/ 19050 w 123"/>
              <a:gd name="T57" fmla="*/ 49432 h 224"/>
              <a:gd name="T58" fmla="*/ 24626 w 123"/>
              <a:gd name="T59" fmla="*/ 46774 h 224"/>
              <a:gd name="T60" fmla="*/ 32524 w 123"/>
              <a:gd name="T61" fmla="*/ 46774 h 224"/>
              <a:gd name="T62" fmla="*/ 39029 w 123"/>
              <a:gd name="T63" fmla="*/ 49964 h 224"/>
              <a:gd name="T64" fmla="*/ 43211 w 123"/>
              <a:gd name="T65" fmla="*/ 55810 h 224"/>
              <a:gd name="T66" fmla="*/ 45534 w 123"/>
              <a:gd name="T67" fmla="*/ 64315 h 224"/>
              <a:gd name="T68" fmla="*/ 11151 w 123"/>
              <a:gd name="T69" fmla="*/ 70162 h 224"/>
              <a:gd name="T70" fmla="*/ 27878 w 123"/>
              <a:gd name="T71" fmla="*/ 26045 h 224"/>
              <a:gd name="T72" fmla="*/ 32524 w 123"/>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4"/>
              <a:gd name="T113" fmla="*/ 123 w 123"/>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4">
                <a:moveTo>
                  <a:pt x="99" y="172"/>
                </a:moveTo>
                <a:lnTo>
                  <a:pt x="97" y="178"/>
                </a:lnTo>
                <a:lnTo>
                  <a:pt x="93" y="184"/>
                </a:lnTo>
                <a:lnTo>
                  <a:pt x="90" y="189"/>
                </a:lnTo>
                <a:lnTo>
                  <a:pt x="86" y="193"/>
                </a:lnTo>
                <a:lnTo>
                  <a:pt x="82" y="196"/>
                </a:lnTo>
                <a:lnTo>
                  <a:pt x="77" y="198"/>
                </a:lnTo>
                <a:lnTo>
                  <a:pt x="70" y="200"/>
                </a:lnTo>
                <a:lnTo>
                  <a:pt x="63" y="200"/>
                </a:lnTo>
                <a:lnTo>
                  <a:pt x="54" y="199"/>
                </a:lnTo>
                <a:lnTo>
                  <a:pt x="47" y="197"/>
                </a:lnTo>
                <a:lnTo>
                  <a:pt x="41" y="193"/>
                </a:lnTo>
                <a:lnTo>
                  <a:pt x="34" y="187"/>
                </a:lnTo>
                <a:lnTo>
                  <a:pt x="30" y="182"/>
                </a:lnTo>
                <a:lnTo>
                  <a:pt x="27" y="173"/>
                </a:lnTo>
                <a:lnTo>
                  <a:pt x="25" y="163"/>
                </a:lnTo>
                <a:lnTo>
                  <a:pt x="24" y="152"/>
                </a:lnTo>
                <a:lnTo>
                  <a:pt x="123" y="152"/>
                </a:lnTo>
                <a:lnTo>
                  <a:pt x="123" y="141"/>
                </a:lnTo>
                <a:lnTo>
                  <a:pt x="122" y="125"/>
                </a:lnTo>
                <a:lnTo>
                  <a:pt x="119" y="108"/>
                </a:lnTo>
                <a:lnTo>
                  <a:pt x="113" y="95"/>
                </a:lnTo>
                <a:lnTo>
                  <a:pt x="107" y="85"/>
                </a:lnTo>
                <a:lnTo>
                  <a:pt x="98" y="77"/>
                </a:lnTo>
                <a:lnTo>
                  <a:pt x="87" y="70"/>
                </a:lnTo>
                <a:lnTo>
                  <a:pt x="75" y="66"/>
                </a:lnTo>
                <a:lnTo>
                  <a:pt x="61" y="65"/>
                </a:lnTo>
                <a:lnTo>
                  <a:pt x="48" y="66"/>
                </a:lnTo>
                <a:lnTo>
                  <a:pt x="35" y="71"/>
                </a:lnTo>
                <a:lnTo>
                  <a:pt x="25" y="77"/>
                </a:lnTo>
                <a:lnTo>
                  <a:pt x="16" y="86"/>
                </a:lnTo>
                <a:lnTo>
                  <a:pt x="9" y="98"/>
                </a:lnTo>
                <a:lnTo>
                  <a:pt x="4" y="112"/>
                </a:lnTo>
                <a:lnTo>
                  <a:pt x="1" y="128"/>
                </a:lnTo>
                <a:lnTo>
                  <a:pt x="0" y="146"/>
                </a:lnTo>
                <a:lnTo>
                  <a:pt x="1" y="163"/>
                </a:lnTo>
                <a:lnTo>
                  <a:pt x="4" y="178"/>
                </a:lnTo>
                <a:lnTo>
                  <a:pt x="9" y="192"/>
                </a:lnTo>
                <a:lnTo>
                  <a:pt x="16" y="203"/>
                </a:lnTo>
                <a:lnTo>
                  <a:pt x="25" y="212"/>
                </a:lnTo>
                <a:lnTo>
                  <a:pt x="35" y="218"/>
                </a:lnTo>
                <a:lnTo>
                  <a:pt x="48" y="222"/>
                </a:lnTo>
                <a:lnTo>
                  <a:pt x="61" y="224"/>
                </a:lnTo>
                <a:lnTo>
                  <a:pt x="72" y="222"/>
                </a:lnTo>
                <a:lnTo>
                  <a:pt x="84" y="220"/>
                </a:lnTo>
                <a:lnTo>
                  <a:pt x="93" y="215"/>
                </a:lnTo>
                <a:lnTo>
                  <a:pt x="102" y="210"/>
                </a:lnTo>
                <a:lnTo>
                  <a:pt x="108" y="203"/>
                </a:lnTo>
                <a:lnTo>
                  <a:pt x="114" y="193"/>
                </a:lnTo>
                <a:lnTo>
                  <a:pt x="119" y="184"/>
                </a:lnTo>
                <a:lnTo>
                  <a:pt x="121" y="172"/>
                </a:lnTo>
                <a:lnTo>
                  <a:pt x="99" y="172"/>
                </a:lnTo>
                <a:close/>
                <a:moveTo>
                  <a:pt x="24" y="132"/>
                </a:moveTo>
                <a:lnTo>
                  <a:pt x="25" y="121"/>
                </a:lnTo>
                <a:lnTo>
                  <a:pt x="27" y="113"/>
                </a:lnTo>
                <a:lnTo>
                  <a:pt x="31" y="105"/>
                </a:lnTo>
                <a:lnTo>
                  <a:pt x="35" y="99"/>
                </a:lnTo>
                <a:lnTo>
                  <a:pt x="41" y="93"/>
                </a:lnTo>
                <a:lnTo>
                  <a:pt x="47" y="90"/>
                </a:lnTo>
                <a:lnTo>
                  <a:pt x="53" y="88"/>
                </a:lnTo>
                <a:lnTo>
                  <a:pt x="62" y="87"/>
                </a:lnTo>
                <a:lnTo>
                  <a:pt x="70" y="88"/>
                </a:lnTo>
                <a:lnTo>
                  <a:pt x="78" y="90"/>
                </a:lnTo>
                <a:lnTo>
                  <a:pt x="84" y="94"/>
                </a:lnTo>
                <a:lnTo>
                  <a:pt x="89" y="99"/>
                </a:lnTo>
                <a:lnTo>
                  <a:pt x="93" y="105"/>
                </a:lnTo>
                <a:lnTo>
                  <a:pt x="97" y="113"/>
                </a:lnTo>
                <a:lnTo>
                  <a:pt x="98" y="121"/>
                </a:lnTo>
                <a:lnTo>
                  <a:pt x="99" y="132"/>
                </a:lnTo>
                <a:lnTo>
                  <a:pt x="24" y="132"/>
                </a:lnTo>
                <a:close/>
                <a:moveTo>
                  <a:pt x="44" y="49"/>
                </a:moveTo>
                <a:lnTo>
                  <a:pt x="60" y="49"/>
                </a:lnTo>
                <a:lnTo>
                  <a:pt x="96" y="0"/>
                </a:lnTo>
                <a:lnTo>
                  <a:pt x="70" y="0"/>
                </a:lnTo>
                <a:lnTo>
                  <a:pt x="44" y="49"/>
                </a:lnTo>
                <a:close/>
              </a:path>
            </a:pathLst>
          </a:custGeom>
          <a:solidFill>
            <a:srgbClr val="000080"/>
          </a:solidFill>
          <a:ln w="9525">
            <a:noFill/>
            <a:round/>
            <a:headEnd/>
            <a:tailEnd/>
          </a:ln>
        </p:spPr>
        <p:txBody>
          <a:bodyPr/>
          <a:lstStyle/>
          <a:p>
            <a:endParaRPr lang="ru-RU"/>
          </a:p>
        </p:txBody>
      </p:sp>
      <p:sp>
        <p:nvSpPr>
          <p:cNvPr id="20883" name="Freeform 403"/>
          <p:cNvSpPr>
            <a:spLocks/>
          </p:cNvSpPr>
          <p:nvPr/>
        </p:nvSpPr>
        <p:spPr bwMode="auto">
          <a:xfrm>
            <a:off x="5756275" y="2911475"/>
            <a:ext cx="31750" cy="103188"/>
          </a:xfrm>
          <a:custGeom>
            <a:avLst/>
            <a:gdLst>
              <a:gd name="T0" fmla="*/ 20544 w 68"/>
              <a:gd name="T1" fmla="*/ 82021 h 195"/>
              <a:gd name="T2" fmla="*/ 20544 w 68"/>
              <a:gd name="T3" fmla="*/ 32279 h 195"/>
              <a:gd name="T4" fmla="*/ 31750 w 68"/>
              <a:gd name="T5" fmla="*/ 32279 h 195"/>
              <a:gd name="T6" fmla="*/ 31750 w 68"/>
              <a:gd name="T7" fmla="*/ 22225 h 195"/>
              <a:gd name="T8" fmla="*/ 20544 w 68"/>
              <a:gd name="T9" fmla="*/ 22225 h 195"/>
              <a:gd name="T10" fmla="*/ 20544 w 68"/>
              <a:gd name="T11" fmla="*/ 0 h 195"/>
              <a:gd name="T12" fmla="*/ 9338 w 68"/>
              <a:gd name="T13" fmla="*/ 0 h 195"/>
              <a:gd name="T14" fmla="*/ 9338 w 68"/>
              <a:gd name="T15" fmla="*/ 22225 h 195"/>
              <a:gd name="T16" fmla="*/ 0 w 68"/>
              <a:gd name="T17" fmla="*/ 22225 h 195"/>
              <a:gd name="T18" fmla="*/ 0 w 68"/>
              <a:gd name="T19" fmla="*/ 32279 h 195"/>
              <a:gd name="T20" fmla="*/ 9338 w 68"/>
              <a:gd name="T21" fmla="*/ 32279 h 195"/>
              <a:gd name="T22" fmla="*/ 9338 w 68"/>
              <a:gd name="T23" fmla="*/ 86784 h 195"/>
              <a:gd name="T24" fmla="*/ 9338 w 68"/>
              <a:gd name="T25" fmla="*/ 91017 h 195"/>
              <a:gd name="T26" fmla="*/ 10272 w 68"/>
              <a:gd name="T27" fmla="*/ 94192 h 195"/>
              <a:gd name="T28" fmla="*/ 11206 w 68"/>
              <a:gd name="T29" fmla="*/ 97367 h 195"/>
              <a:gd name="T30" fmla="*/ 12607 w 68"/>
              <a:gd name="T31" fmla="*/ 99484 h 195"/>
              <a:gd name="T32" fmla="*/ 14474 w 68"/>
              <a:gd name="T33" fmla="*/ 101600 h 195"/>
              <a:gd name="T34" fmla="*/ 16809 w 68"/>
              <a:gd name="T35" fmla="*/ 102659 h 195"/>
              <a:gd name="T36" fmla="*/ 20077 w 68"/>
              <a:gd name="T37" fmla="*/ 103188 h 195"/>
              <a:gd name="T38" fmla="*/ 23346 w 68"/>
              <a:gd name="T39" fmla="*/ 103188 h 195"/>
              <a:gd name="T40" fmla="*/ 27081 w 68"/>
              <a:gd name="T41" fmla="*/ 102659 h 195"/>
              <a:gd name="T42" fmla="*/ 31750 w 68"/>
              <a:gd name="T43" fmla="*/ 102130 h 195"/>
              <a:gd name="T44" fmla="*/ 31750 w 68"/>
              <a:gd name="T45" fmla="*/ 90488 h 195"/>
              <a:gd name="T46" fmla="*/ 26147 w 68"/>
              <a:gd name="T47" fmla="*/ 91017 h 195"/>
              <a:gd name="T48" fmla="*/ 23346 w 68"/>
              <a:gd name="T49" fmla="*/ 90488 h 195"/>
              <a:gd name="T50" fmla="*/ 21478 w 68"/>
              <a:gd name="T51" fmla="*/ 89430 h 195"/>
              <a:gd name="T52" fmla="*/ 20544 w 68"/>
              <a:gd name="T53" fmla="*/ 86255 h 195"/>
              <a:gd name="T54" fmla="*/ 20544 w 68"/>
              <a:gd name="T55" fmla="*/ 82021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5"/>
              <a:gd name="T86" fmla="*/ 68 w 68"/>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5">
                <a:moveTo>
                  <a:pt x="44" y="155"/>
                </a:moveTo>
                <a:lnTo>
                  <a:pt x="44" y="61"/>
                </a:lnTo>
                <a:lnTo>
                  <a:pt x="68" y="61"/>
                </a:lnTo>
                <a:lnTo>
                  <a:pt x="68" y="42"/>
                </a:lnTo>
                <a:lnTo>
                  <a:pt x="44" y="42"/>
                </a:lnTo>
                <a:lnTo>
                  <a:pt x="44" y="0"/>
                </a:lnTo>
                <a:lnTo>
                  <a:pt x="20" y="0"/>
                </a:lnTo>
                <a:lnTo>
                  <a:pt x="20" y="42"/>
                </a:lnTo>
                <a:lnTo>
                  <a:pt x="0" y="42"/>
                </a:lnTo>
                <a:lnTo>
                  <a:pt x="0" y="61"/>
                </a:lnTo>
                <a:lnTo>
                  <a:pt x="20" y="61"/>
                </a:lnTo>
                <a:lnTo>
                  <a:pt x="20" y="164"/>
                </a:lnTo>
                <a:lnTo>
                  <a:pt x="20" y="172"/>
                </a:lnTo>
                <a:lnTo>
                  <a:pt x="22" y="178"/>
                </a:lnTo>
                <a:lnTo>
                  <a:pt x="24" y="184"/>
                </a:lnTo>
                <a:lnTo>
                  <a:pt x="27" y="188"/>
                </a:lnTo>
                <a:lnTo>
                  <a:pt x="31" y="192"/>
                </a:lnTo>
                <a:lnTo>
                  <a:pt x="36" y="194"/>
                </a:lnTo>
                <a:lnTo>
                  <a:pt x="43" y="195"/>
                </a:lnTo>
                <a:lnTo>
                  <a:pt x="50" y="195"/>
                </a:lnTo>
                <a:lnTo>
                  <a:pt x="58" y="194"/>
                </a:lnTo>
                <a:lnTo>
                  <a:pt x="68" y="193"/>
                </a:lnTo>
                <a:lnTo>
                  <a:pt x="68" y="171"/>
                </a:lnTo>
                <a:lnTo>
                  <a:pt x="56" y="172"/>
                </a:lnTo>
                <a:lnTo>
                  <a:pt x="50" y="171"/>
                </a:lnTo>
                <a:lnTo>
                  <a:pt x="46" y="169"/>
                </a:lnTo>
                <a:lnTo>
                  <a:pt x="44" y="163"/>
                </a:lnTo>
                <a:lnTo>
                  <a:pt x="44" y="155"/>
                </a:lnTo>
                <a:close/>
              </a:path>
            </a:pathLst>
          </a:custGeom>
          <a:solidFill>
            <a:srgbClr val="000080"/>
          </a:solidFill>
          <a:ln w="9525">
            <a:noFill/>
            <a:round/>
            <a:headEnd/>
            <a:tailEnd/>
          </a:ln>
        </p:spPr>
        <p:txBody>
          <a:bodyPr/>
          <a:lstStyle/>
          <a:p>
            <a:endParaRPr lang="ru-RU"/>
          </a:p>
        </p:txBody>
      </p:sp>
      <p:sp>
        <p:nvSpPr>
          <p:cNvPr id="20884" name="Freeform 404"/>
          <p:cNvSpPr>
            <a:spLocks noEditPoints="1"/>
          </p:cNvSpPr>
          <p:nvPr/>
        </p:nvSpPr>
        <p:spPr bwMode="auto">
          <a:xfrm>
            <a:off x="5794375" y="2932113"/>
            <a:ext cx="60325" cy="84137"/>
          </a:xfrm>
          <a:custGeom>
            <a:avLst/>
            <a:gdLst>
              <a:gd name="T0" fmla="*/ 42416 w 128"/>
              <a:gd name="T1" fmla="*/ 52387 h 159"/>
              <a:gd name="T2" fmla="*/ 41002 w 128"/>
              <a:gd name="T3" fmla="*/ 60325 h 159"/>
              <a:gd name="T4" fmla="*/ 37232 w 128"/>
              <a:gd name="T5" fmla="*/ 66675 h 159"/>
              <a:gd name="T6" fmla="*/ 30634 w 128"/>
              <a:gd name="T7" fmla="*/ 70908 h 159"/>
              <a:gd name="T8" fmla="*/ 22622 w 128"/>
              <a:gd name="T9" fmla="*/ 71966 h 159"/>
              <a:gd name="T10" fmla="*/ 17909 w 128"/>
              <a:gd name="T11" fmla="*/ 71437 h 159"/>
              <a:gd name="T12" fmla="*/ 14139 w 128"/>
              <a:gd name="T13" fmla="*/ 69320 h 159"/>
              <a:gd name="T14" fmla="*/ 12254 w 128"/>
              <a:gd name="T15" fmla="*/ 64558 h 159"/>
              <a:gd name="T16" fmla="*/ 11311 w 128"/>
              <a:gd name="T17" fmla="*/ 59795 h 159"/>
              <a:gd name="T18" fmla="*/ 11782 w 128"/>
              <a:gd name="T19" fmla="*/ 54504 h 159"/>
              <a:gd name="T20" fmla="*/ 13667 w 128"/>
              <a:gd name="T21" fmla="*/ 50800 h 159"/>
              <a:gd name="T22" fmla="*/ 16966 w 128"/>
              <a:gd name="T23" fmla="*/ 47625 h 159"/>
              <a:gd name="T24" fmla="*/ 22151 w 128"/>
              <a:gd name="T25" fmla="*/ 46037 h 159"/>
              <a:gd name="T26" fmla="*/ 32990 w 128"/>
              <a:gd name="T27" fmla="*/ 44450 h 159"/>
              <a:gd name="T28" fmla="*/ 42416 w 128"/>
              <a:gd name="T29" fmla="*/ 40746 h 159"/>
              <a:gd name="T30" fmla="*/ 43359 w 128"/>
              <a:gd name="T31" fmla="*/ 74083 h 159"/>
              <a:gd name="T32" fmla="*/ 45244 w 128"/>
              <a:gd name="T33" fmla="*/ 78316 h 159"/>
              <a:gd name="T34" fmla="*/ 47600 w 128"/>
              <a:gd name="T35" fmla="*/ 81491 h 159"/>
              <a:gd name="T36" fmla="*/ 51370 w 128"/>
              <a:gd name="T37" fmla="*/ 83079 h 159"/>
              <a:gd name="T38" fmla="*/ 57026 w 128"/>
              <a:gd name="T39" fmla="*/ 82550 h 159"/>
              <a:gd name="T40" fmla="*/ 60325 w 128"/>
              <a:gd name="T41" fmla="*/ 71437 h 159"/>
              <a:gd name="T42" fmla="*/ 55612 w 128"/>
              <a:gd name="T43" fmla="*/ 71437 h 159"/>
              <a:gd name="T44" fmla="*/ 53256 w 128"/>
              <a:gd name="T45" fmla="*/ 67204 h 159"/>
              <a:gd name="T46" fmla="*/ 53256 w 128"/>
              <a:gd name="T47" fmla="*/ 24342 h 159"/>
              <a:gd name="T48" fmla="*/ 51842 w 128"/>
              <a:gd name="T49" fmla="*/ 13758 h 159"/>
              <a:gd name="T50" fmla="*/ 47600 w 128"/>
              <a:gd name="T51" fmla="*/ 5821 h 159"/>
              <a:gd name="T52" fmla="*/ 39588 w 128"/>
              <a:gd name="T53" fmla="*/ 1058 h 159"/>
              <a:gd name="T54" fmla="*/ 28749 w 128"/>
              <a:gd name="T55" fmla="*/ 0 h 159"/>
              <a:gd name="T56" fmla="*/ 17909 w 128"/>
              <a:gd name="T57" fmla="*/ 2117 h 159"/>
              <a:gd name="T58" fmla="*/ 9897 w 128"/>
              <a:gd name="T59" fmla="*/ 6879 h 159"/>
              <a:gd name="T60" fmla="*/ 4713 w 128"/>
              <a:gd name="T61" fmla="*/ 14817 h 159"/>
              <a:gd name="T62" fmla="*/ 2828 w 128"/>
              <a:gd name="T63" fmla="*/ 25400 h 159"/>
              <a:gd name="T64" fmla="*/ 13196 w 128"/>
              <a:gd name="T65" fmla="*/ 25929 h 159"/>
              <a:gd name="T66" fmla="*/ 14139 w 128"/>
              <a:gd name="T67" fmla="*/ 19579 h 159"/>
              <a:gd name="T68" fmla="*/ 16966 w 128"/>
              <a:gd name="T69" fmla="*/ 15346 h 159"/>
              <a:gd name="T70" fmla="*/ 21679 w 128"/>
              <a:gd name="T71" fmla="*/ 12171 h 159"/>
              <a:gd name="T72" fmla="*/ 28277 w 128"/>
              <a:gd name="T73" fmla="*/ 11642 h 159"/>
              <a:gd name="T74" fmla="*/ 34404 w 128"/>
              <a:gd name="T75" fmla="*/ 12171 h 159"/>
              <a:gd name="T76" fmla="*/ 39117 w 128"/>
              <a:gd name="T77" fmla="*/ 14817 h 159"/>
              <a:gd name="T78" fmla="*/ 41473 w 128"/>
              <a:gd name="T79" fmla="*/ 18521 h 159"/>
              <a:gd name="T80" fmla="*/ 42416 w 128"/>
              <a:gd name="T81" fmla="*/ 23283 h 159"/>
              <a:gd name="T82" fmla="*/ 41945 w 128"/>
              <a:gd name="T83" fmla="*/ 29104 h 159"/>
              <a:gd name="T84" fmla="*/ 39588 w 128"/>
              <a:gd name="T85" fmla="*/ 31750 h 159"/>
              <a:gd name="T86" fmla="*/ 32990 w 128"/>
              <a:gd name="T87" fmla="*/ 33337 h 159"/>
              <a:gd name="T88" fmla="*/ 22151 w 128"/>
              <a:gd name="T89" fmla="*/ 34396 h 159"/>
              <a:gd name="T90" fmla="*/ 12254 w 128"/>
              <a:gd name="T91" fmla="*/ 37571 h 159"/>
              <a:gd name="T92" fmla="*/ 5184 w 128"/>
              <a:gd name="T93" fmla="*/ 42862 h 159"/>
              <a:gd name="T94" fmla="*/ 1414 w 128"/>
              <a:gd name="T95" fmla="*/ 49741 h 159"/>
              <a:gd name="T96" fmla="*/ 0 w 128"/>
              <a:gd name="T97" fmla="*/ 59795 h 159"/>
              <a:gd name="T98" fmla="*/ 1414 w 128"/>
              <a:gd name="T99" fmla="*/ 69850 h 159"/>
              <a:gd name="T100" fmla="*/ 5184 w 128"/>
              <a:gd name="T101" fmla="*/ 77787 h 159"/>
              <a:gd name="T102" fmla="*/ 11782 w 128"/>
              <a:gd name="T103" fmla="*/ 82020 h 159"/>
              <a:gd name="T104" fmla="*/ 20737 w 128"/>
              <a:gd name="T105" fmla="*/ 84137 h 159"/>
              <a:gd name="T106" fmla="*/ 32990 w 128"/>
              <a:gd name="T107" fmla="*/ 80962 h 159"/>
              <a:gd name="T108" fmla="*/ 43359 w 128"/>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9"/>
              <a:gd name="T167" fmla="*/ 128 w 128"/>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9">
                <a:moveTo>
                  <a:pt x="90" y="77"/>
                </a:moveTo>
                <a:lnTo>
                  <a:pt x="90" y="99"/>
                </a:lnTo>
                <a:lnTo>
                  <a:pt x="89" y="107"/>
                </a:lnTo>
                <a:lnTo>
                  <a:pt x="87" y="114"/>
                </a:lnTo>
                <a:lnTo>
                  <a:pt x="84" y="120"/>
                </a:lnTo>
                <a:lnTo>
                  <a:pt x="79" y="126"/>
                </a:lnTo>
                <a:lnTo>
                  <a:pt x="72" y="131"/>
                </a:lnTo>
                <a:lnTo>
                  <a:pt x="65" y="134"/>
                </a:lnTo>
                <a:lnTo>
                  <a:pt x="58" y="135"/>
                </a:lnTo>
                <a:lnTo>
                  <a:pt x="48" y="136"/>
                </a:lnTo>
                <a:lnTo>
                  <a:pt x="43" y="136"/>
                </a:lnTo>
                <a:lnTo>
                  <a:pt x="38" y="135"/>
                </a:lnTo>
                <a:lnTo>
                  <a:pt x="33" y="133"/>
                </a:lnTo>
                <a:lnTo>
                  <a:pt x="30" y="131"/>
                </a:lnTo>
                <a:lnTo>
                  <a:pt x="27" y="127"/>
                </a:lnTo>
                <a:lnTo>
                  <a:pt x="26" y="122"/>
                </a:lnTo>
                <a:lnTo>
                  <a:pt x="24" y="118"/>
                </a:lnTo>
                <a:lnTo>
                  <a:pt x="24" y="113"/>
                </a:lnTo>
                <a:lnTo>
                  <a:pt x="24" y="107"/>
                </a:lnTo>
                <a:lnTo>
                  <a:pt x="25" y="103"/>
                </a:lnTo>
                <a:lnTo>
                  <a:pt x="27" y="99"/>
                </a:lnTo>
                <a:lnTo>
                  <a:pt x="29" y="96"/>
                </a:lnTo>
                <a:lnTo>
                  <a:pt x="32" y="92"/>
                </a:lnTo>
                <a:lnTo>
                  <a:pt x="36" y="90"/>
                </a:lnTo>
                <a:lnTo>
                  <a:pt x="42" y="89"/>
                </a:lnTo>
                <a:lnTo>
                  <a:pt x="47" y="87"/>
                </a:lnTo>
                <a:lnTo>
                  <a:pt x="59" y="85"/>
                </a:lnTo>
                <a:lnTo>
                  <a:pt x="70" y="84"/>
                </a:lnTo>
                <a:lnTo>
                  <a:pt x="81" y="82"/>
                </a:lnTo>
                <a:lnTo>
                  <a:pt x="90" y="77"/>
                </a:lnTo>
                <a:close/>
                <a:moveTo>
                  <a:pt x="92" y="134"/>
                </a:moveTo>
                <a:lnTo>
                  <a:pt x="92" y="140"/>
                </a:lnTo>
                <a:lnTo>
                  <a:pt x="93" y="145"/>
                </a:lnTo>
                <a:lnTo>
                  <a:pt x="96" y="148"/>
                </a:lnTo>
                <a:lnTo>
                  <a:pt x="98" y="152"/>
                </a:lnTo>
                <a:lnTo>
                  <a:pt x="101" y="154"/>
                </a:lnTo>
                <a:lnTo>
                  <a:pt x="105" y="156"/>
                </a:lnTo>
                <a:lnTo>
                  <a:pt x="109" y="157"/>
                </a:lnTo>
                <a:lnTo>
                  <a:pt x="116" y="157"/>
                </a:lnTo>
                <a:lnTo>
                  <a:pt x="121" y="156"/>
                </a:lnTo>
                <a:lnTo>
                  <a:pt x="128" y="155"/>
                </a:lnTo>
                <a:lnTo>
                  <a:pt x="128" y="135"/>
                </a:lnTo>
                <a:lnTo>
                  <a:pt x="122" y="136"/>
                </a:lnTo>
                <a:lnTo>
                  <a:pt x="118" y="135"/>
                </a:lnTo>
                <a:lnTo>
                  <a:pt x="115" y="132"/>
                </a:lnTo>
                <a:lnTo>
                  <a:pt x="113" y="127"/>
                </a:lnTo>
                <a:lnTo>
                  <a:pt x="113" y="120"/>
                </a:lnTo>
                <a:lnTo>
                  <a:pt x="113" y="46"/>
                </a:lnTo>
                <a:lnTo>
                  <a:pt x="112" y="35"/>
                </a:lnTo>
                <a:lnTo>
                  <a:pt x="110" y="26"/>
                </a:lnTo>
                <a:lnTo>
                  <a:pt x="106" y="18"/>
                </a:lnTo>
                <a:lnTo>
                  <a:pt x="101" y="11"/>
                </a:lnTo>
                <a:lnTo>
                  <a:pt x="93" y="6"/>
                </a:lnTo>
                <a:lnTo>
                  <a:pt x="84" y="2"/>
                </a:lnTo>
                <a:lnTo>
                  <a:pt x="73" y="1"/>
                </a:lnTo>
                <a:lnTo>
                  <a:pt x="61" y="0"/>
                </a:lnTo>
                <a:lnTo>
                  <a:pt x="48" y="1"/>
                </a:lnTo>
                <a:lnTo>
                  <a:pt x="38" y="4"/>
                </a:lnTo>
                <a:lnTo>
                  <a:pt x="28" y="7"/>
                </a:lnTo>
                <a:lnTo>
                  <a:pt x="21" y="13"/>
                </a:lnTo>
                <a:lnTo>
                  <a:pt x="14" y="20"/>
                </a:lnTo>
                <a:lnTo>
                  <a:pt x="10" y="28"/>
                </a:lnTo>
                <a:lnTo>
                  <a:pt x="7" y="37"/>
                </a:lnTo>
                <a:lnTo>
                  <a:pt x="6" y="48"/>
                </a:lnTo>
                <a:lnTo>
                  <a:pt x="6" y="49"/>
                </a:lnTo>
                <a:lnTo>
                  <a:pt x="28" y="49"/>
                </a:lnTo>
                <a:lnTo>
                  <a:pt x="28" y="43"/>
                </a:lnTo>
                <a:lnTo>
                  <a:pt x="30" y="37"/>
                </a:lnTo>
                <a:lnTo>
                  <a:pt x="32" y="33"/>
                </a:lnTo>
                <a:lnTo>
                  <a:pt x="36" y="29"/>
                </a:lnTo>
                <a:lnTo>
                  <a:pt x="41" y="26"/>
                </a:lnTo>
                <a:lnTo>
                  <a:pt x="46" y="23"/>
                </a:lnTo>
                <a:lnTo>
                  <a:pt x="52" y="22"/>
                </a:lnTo>
                <a:lnTo>
                  <a:pt x="60" y="22"/>
                </a:lnTo>
                <a:lnTo>
                  <a:pt x="67" y="22"/>
                </a:lnTo>
                <a:lnTo>
                  <a:pt x="73" y="23"/>
                </a:lnTo>
                <a:lnTo>
                  <a:pt x="79" y="26"/>
                </a:lnTo>
                <a:lnTo>
                  <a:pt x="83" y="28"/>
                </a:lnTo>
                <a:lnTo>
                  <a:pt x="86" y="30"/>
                </a:lnTo>
                <a:lnTo>
                  <a:pt x="88" y="35"/>
                </a:lnTo>
                <a:lnTo>
                  <a:pt x="90" y="39"/>
                </a:lnTo>
                <a:lnTo>
                  <a:pt x="90" y="44"/>
                </a:lnTo>
                <a:lnTo>
                  <a:pt x="90" y="50"/>
                </a:lnTo>
                <a:lnTo>
                  <a:pt x="89" y="55"/>
                </a:lnTo>
                <a:lnTo>
                  <a:pt x="88" y="57"/>
                </a:lnTo>
                <a:lnTo>
                  <a:pt x="84" y="60"/>
                </a:lnTo>
                <a:lnTo>
                  <a:pt x="79" y="62"/>
                </a:lnTo>
                <a:lnTo>
                  <a:pt x="70" y="63"/>
                </a:lnTo>
                <a:lnTo>
                  <a:pt x="60" y="64"/>
                </a:lnTo>
                <a:lnTo>
                  <a:pt x="47" y="65"/>
                </a:lnTo>
                <a:lnTo>
                  <a:pt x="35" y="68"/>
                </a:lnTo>
                <a:lnTo>
                  <a:pt x="26" y="71"/>
                </a:lnTo>
                <a:lnTo>
                  <a:pt x="17" y="75"/>
                </a:lnTo>
                <a:lnTo>
                  <a:pt x="11" y="81"/>
                </a:lnTo>
                <a:lnTo>
                  <a:pt x="6" y="86"/>
                </a:lnTo>
                <a:lnTo>
                  <a:pt x="3" y="94"/>
                </a:lnTo>
                <a:lnTo>
                  <a:pt x="1" y="103"/>
                </a:lnTo>
                <a:lnTo>
                  <a:pt x="0" y="113"/>
                </a:lnTo>
                <a:lnTo>
                  <a:pt x="1" y="124"/>
                </a:lnTo>
                <a:lnTo>
                  <a:pt x="3" y="132"/>
                </a:lnTo>
                <a:lnTo>
                  <a:pt x="6" y="140"/>
                </a:lnTo>
                <a:lnTo>
                  <a:pt x="11" y="147"/>
                </a:lnTo>
                <a:lnTo>
                  <a:pt x="17" y="152"/>
                </a:lnTo>
                <a:lnTo>
                  <a:pt x="25" y="155"/>
                </a:lnTo>
                <a:lnTo>
                  <a:pt x="34" y="157"/>
                </a:lnTo>
                <a:lnTo>
                  <a:pt x="44" y="159"/>
                </a:lnTo>
                <a:lnTo>
                  <a:pt x="58" y="157"/>
                </a:lnTo>
                <a:lnTo>
                  <a:pt x="70" y="153"/>
                </a:lnTo>
                <a:lnTo>
                  <a:pt x="82" y="145"/>
                </a:lnTo>
                <a:lnTo>
                  <a:pt x="92" y="134"/>
                </a:lnTo>
                <a:close/>
              </a:path>
            </a:pathLst>
          </a:custGeom>
          <a:solidFill>
            <a:srgbClr val="000080"/>
          </a:solidFill>
          <a:ln w="9525">
            <a:noFill/>
            <a:round/>
            <a:headEnd/>
            <a:tailEnd/>
          </a:ln>
        </p:spPr>
        <p:txBody>
          <a:bodyPr/>
          <a:lstStyle/>
          <a:p>
            <a:endParaRPr lang="ru-RU"/>
          </a:p>
        </p:txBody>
      </p:sp>
      <p:sp>
        <p:nvSpPr>
          <p:cNvPr id="20885" name="Freeform 405"/>
          <p:cNvSpPr>
            <a:spLocks/>
          </p:cNvSpPr>
          <p:nvPr/>
        </p:nvSpPr>
        <p:spPr bwMode="auto">
          <a:xfrm>
            <a:off x="5864225" y="2932113"/>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714 w 114"/>
              <a:gd name="T17" fmla="*/ 7989 h 155"/>
              <a:gd name="T18" fmla="*/ 48293 w 114"/>
              <a:gd name="T19" fmla="*/ 6391 h 155"/>
              <a:gd name="T20" fmla="*/ 45926 w 114"/>
              <a:gd name="T21" fmla="*/ 4261 h 155"/>
              <a:gd name="T22" fmla="*/ 43559 w 114"/>
              <a:gd name="T23" fmla="*/ 2663 h 155"/>
              <a:gd name="T24" fmla="*/ 41191 w 114"/>
              <a:gd name="T25" fmla="*/ 1065 h 155"/>
              <a:gd name="T26" fmla="*/ 37877 w 114"/>
              <a:gd name="T27" fmla="*/ 533 h 155"/>
              <a:gd name="T28" fmla="*/ 34563 w 114"/>
              <a:gd name="T29" fmla="*/ 0 h 155"/>
              <a:gd name="T30" fmla="*/ 31249 w 114"/>
              <a:gd name="T31" fmla="*/ 0 h 155"/>
              <a:gd name="T32" fmla="*/ 27934 w 114"/>
              <a:gd name="T33" fmla="*/ 0 h 155"/>
              <a:gd name="T34" fmla="*/ 25094 w 114"/>
              <a:gd name="T35" fmla="*/ 533 h 155"/>
              <a:gd name="T36" fmla="*/ 22253 w 114"/>
              <a:gd name="T37" fmla="*/ 2130 h 155"/>
              <a:gd name="T38" fmla="*/ 19412 w 114"/>
              <a:gd name="T39" fmla="*/ 3195 h 155"/>
              <a:gd name="T40" fmla="*/ 17045 w 114"/>
              <a:gd name="T41" fmla="*/ 4793 h 155"/>
              <a:gd name="T42" fmla="*/ 14677 w 114"/>
              <a:gd name="T43" fmla="*/ 7456 h 155"/>
              <a:gd name="T44" fmla="*/ 12784 w 114"/>
              <a:gd name="T45" fmla="*/ 10652 h 155"/>
              <a:gd name="T46" fmla="*/ 10416 w 114"/>
              <a:gd name="T47" fmla="*/ 13847 h 155"/>
              <a:gd name="T48" fmla="*/ 10416 w 114"/>
              <a:gd name="T49" fmla="*/ 2130 h 155"/>
              <a:gd name="T50" fmla="*/ 0 w 114"/>
              <a:gd name="T51" fmla="*/ 2130 h 155"/>
              <a:gd name="T52" fmla="*/ 0 w 114"/>
              <a:gd name="T53" fmla="*/ 82550 h 155"/>
              <a:gd name="T54" fmla="*/ 11363 w 114"/>
              <a:gd name="T55" fmla="*/ 82550 h 155"/>
              <a:gd name="T56" fmla="*/ 11363 w 114"/>
              <a:gd name="T57" fmla="*/ 36748 h 155"/>
              <a:gd name="T58" fmla="*/ 11837 w 114"/>
              <a:gd name="T59" fmla="*/ 30890 h 155"/>
              <a:gd name="T60" fmla="*/ 12784 w 114"/>
              <a:gd name="T61" fmla="*/ 26096 h 155"/>
              <a:gd name="T62" fmla="*/ 14204 w 114"/>
              <a:gd name="T63" fmla="*/ 21836 h 155"/>
              <a:gd name="T64" fmla="*/ 16098 w 114"/>
              <a:gd name="T65" fmla="*/ 18108 h 155"/>
              <a:gd name="T66" fmla="*/ 18939 w 114"/>
              <a:gd name="T67" fmla="*/ 15445 h 155"/>
              <a:gd name="T68" fmla="*/ 22253 w 114"/>
              <a:gd name="T69" fmla="*/ 13847 h 155"/>
              <a:gd name="T70" fmla="*/ 26041 w 114"/>
              <a:gd name="T71" fmla="*/ 12249 h 155"/>
              <a:gd name="T72" fmla="*/ 30302 w 114"/>
              <a:gd name="T73" fmla="*/ 11717 h 155"/>
              <a:gd name="T74" fmla="*/ 33616 w 114"/>
              <a:gd name="T75" fmla="*/ 12249 h 155"/>
              <a:gd name="T76" fmla="*/ 36457 w 114"/>
              <a:gd name="T77" fmla="*/ 13315 h 155"/>
              <a:gd name="T78" fmla="*/ 38824 w 114"/>
              <a:gd name="T79" fmla="*/ 14912 h 155"/>
              <a:gd name="T80" fmla="*/ 40718 w 114"/>
              <a:gd name="T81" fmla="*/ 17043 h 155"/>
              <a:gd name="T82" fmla="*/ 41665 w 114"/>
              <a:gd name="T83" fmla="*/ 19705 h 155"/>
              <a:gd name="T84" fmla="*/ 42612 w 114"/>
              <a:gd name="T85" fmla="*/ 23434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5" y="15"/>
                </a:lnTo>
                <a:lnTo>
                  <a:pt x="102" y="12"/>
                </a:lnTo>
                <a:lnTo>
                  <a:pt x="97" y="8"/>
                </a:lnTo>
                <a:lnTo>
                  <a:pt x="92" y="5"/>
                </a:lnTo>
                <a:lnTo>
                  <a:pt x="87" y="2"/>
                </a:lnTo>
                <a:lnTo>
                  <a:pt x="80" y="1"/>
                </a:lnTo>
                <a:lnTo>
                  <a:pt x="73" y="0"/>
                </a:lnTo>
                <a:lnTo>
                  <a:pt x="66" y="0"/>
                </a:lnTo>
                <a:lnTo>
                  <a:pt x="59" y="0"/>
                </a:lnTo>
                <a:lnTo>
                  <a:pt x="53" y="1"/>
                </a:lnTo>
                <a:lnTo>
                  <a:pt x="47" y="4"/>
                </a:lnTo>
                <a:lnTo>
                  <a:pt x="41" y="6"/>
                </a:lnTo>
                <a:lnTo>
                  <a:pt x="36" y="9"/>
                </a:lnTo>
                <a:lnTo>
                  <a:pt x="31" y="14"/>
                </a:lnTo>
                <a:lnTo>
                  <a:pt x="27" y="20"/>
                </a:lnTo>
                <a:lnTo>
                  <a:pt x="22" y="26"/>
                </a:lnTo>
                <a:lnTo>
                  <a:pt x="22" y="4"/>
                </a:lnTo>
                <a:lnTo>
                  <a:pt x="0" y="4"/>
                </a:lnTo>
                <a:lnTo>
                  <a:pt x="0" y="155"/>
                </a:lnTo>
                <a:lnTo>
                  <a:pt x="24" y="155"/>
                </a:lnTo>
                <a:lnTo>
                  <a:pt x="24" y="69"/>
                </a:lnTo>
                <a:lnTo>
                  <a:pt x="25" y="58"/>
                </a:lnTo>
                <a:lnTo>
                  <a:pt x="27" y="49"/>
                </a:lnTo>
                <a:lnTo>
                  <a:pt x="30" y="41"/>
                </a:lnTo>
                <a:lnTo>
                  <a:pt x="34" y="34"/>
                </a:lnTo>
                <a:lnTo>
                  <a:pt x="40" y="29"/>
                </a:lnTo>
                <a:lnTo>
                  <a:pt x="47" y="26"/>
                </a:lnTo>
                <a:lnTo>
                  <a:pt x="55" y="23"/>
                </a:lnTo>
                <a:lnTo>
                  <a:pt x="64" y="22"/>
                </a:lnTo>
                <a:lnTo>
                  <a:pt x="71" y="23"/>
                </a:lnTo>
                <a:lnTo>
                  <a:pt x="77" y="25"/>
                </a:lnTo>
                <a:lnTo>
                  <a:pt x="82" y="28"/>
                </a:lnTo>
                <a:lnTo>
                  <a:pt x="86" y="32"/>
                </a:lnTo>
                <a:lnTo>
                  <a:pt x="88" y="37"/>
                </a:lnTo>
                <a:lnTo>
                  <a:pt x="90" y="44"/>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0886" name="Freeform 406"/>
          <p:cNvSpPr>
            <a:spLocks/>
          </p:cNvSpPr>
          <p:nvPr/>
        </p:nvSpPr>
        <p:spPr bwMode="auto">
          <a:xfrm>
            <a:off x="5962650" y="2905125"/>
            <a:ext cx="68263" cy="109538"/>
          </a:xfrm>
          <a:custGeom>
            <a:avLst/>
            <a:gdLst>
              <a:gd name="T0" fmla="*/ 0 w 145"/>
              <a:gd name="T1" fmla="*/ 109538 h 207"/>
              <a:gd name="T2" fmla="*/ 68263 w 145"/>
              <a:gd name="T3" fmla="*/ 109538 h 207"/>
              <a:gd name="T4" fmla="*/ 68263 w 145"/>
              <a:gd name="T5" fmla="*/ 95780 h 207"/>
              <a:gd name="T6" fmla="*/ 15065 w 145"/>
              <a:gd name="T7" fmla="*/ 95780 h 207"/>
              <a:gd name="T8" fmla="*/ 68263 w 145"/>
              <a:gd name="T9" fmla="*/ 13229 h 207"/>
              <a:gd name="T10" fmla="*/ 68263 w 145"/>
              <a:gd name="T11" fmla="*/ 0 h 207"/>
              <a:gd name="T12" fmla="*/ 3295 w 145"/>
              <a:gd name="T13" fmla="*/ 0 h 207"/>
              <a:gd name="T14" fmla="*/ 3295 w 145"/>
              <a:gd name="T15" fmla="*/ 12700 h 207"/>
              <a:gd name="T16" fmla="*/ 54140 w 145"/>
              <a:gd name="T17" fmla="*/ 12700 h 207"/>
              <a:gd name="T18" fmla="*/ 0 w 145"/>
              <a:gd name="T19" fmla="*/ 97367 h 207"/>
              <a:gd name="T20" fmla="*/ 0 w 145"/>
              <a:gd name="T21" fmla="*/ 109538 h 2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5"/>
              <a:gd name="T34" fmla="*/ 0 h 207"/>
              <a:gd name="T35" fmla="*/ 145 w 145"/>
              <a:gd name="T36" fmla="*/ 207 h 2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5" h="207">
                <a:moveTo>
                  <a:pt x="0" y="207"/>
                </a:moveTo>
                <a:lnTo>
                  <a:pt x="145" y="207"/>
                </a:lnTo>
                <a:lnTo>
                  <a:pt x="145" y="181"/>
                </a:lnTo>
                <a:lnTo>
                  <a:pt x="32" y="181"/>
                </a:lnTo>
                <a:lnTo>
                  <a:pt x="145" y="25"/>
                </a:lnTo>
                <a:lnTo>
                  <a:pt x="145" y="0"/>
                </a:lnTo>
                <a:lnTo>
                  <a:pt x="7" y="0"/>
                </a:lnTo>
                <a:lnTo>
                  <a:pt x="7" y="24"/>
                </a:lnTo>
                <a:lnTo>
                  <a:pt x="115" y="24"/>
                </a:lnTo>
                <a:lnTo>
                  <a:pt x="0" y="184"/>
                </a:lnTo>
                <a:lnTo>
                  <a:pt x="0" y="207"/>
                </a:lnTo>
                <a:close/>
              </a:path>
            </a:pathLst>
          </a:custGeom>
          <a:solidFill>
            <a:srgbClr val="000080"/>
          </a:solidFill>
          <a:ln w="9525">
            <a:noFill/>
            <a:round/>
            <a:headEnd/>
            <a:tailEnd/>
          </a:ln>
        </p:spPr>
        <p:txBody>
          <a:bodyPr/>
          <a:lstStyle/>
          <a:p>
            <a:endParaRPr lang="ru-RU"/>
          </a:p>
        </p:txBody>
      </p:sp>
      <p:sp>
        <p:nvSpPr>
          <p:cNvPr id="20887" name="Rectangle 407"/>
          <p:cNvSpPr>
            <a:spLocks noChangeArrowheads="1"/>
          </p:cNvSpPr>
          <p:nvPr/>
        </p:nvSpPr>
        <p:spPr bwMode="auto">
          <a:xfrm>
            <a:off x="6046788" y="2997200"/>
            <a:ext cx="12700" cy="17463"/>
          </a:xfrm>
          <a:prstGeom prst="rect">
            <a:avLst/>
          </a:prstGeom>
          <a:solidFill>
            <a:srgbClr val="000080"/>
          </a:solidFill>
          <a:ln w="9525">
            <a:noFill/>
            <a:miter lim="800000"/>
            <a:headEnd/>
            <a:tailEnd/>
          </a:ln>
        </p:spPr>
        <p:txBody>
          <a:bodyPr/>
          <a:lstStyle/>
          <a:p>
            <a:endParaRPr lang="ru-RU"/>
          </a:p>
        </p:txBody>
      </p:sp>
      <p:sp>
        <p:nvSpPr>
          <p:cNvPr id="20888" name="Freeform 408"/>
          <p:cNvSpPr>
            <a:spLocks/>
          </p:cNvSpPr>
          <p:nvPr/>
        </p:nvSpPr>
        <p:spPr bwMode="auto">
          <a:xfrm>
            <a:off x="4851400" y="3101975"/>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3"/>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0"/>
                </a:lnTo>
                <a:lnTo>
                  <a:pt x="4" y="66"/>
                </a:lnTo>
                <a:lnTo>
                  <a:pt x="4" y="67"/>
                </a:lnTo>
                <a:lnTo>
                  <a:pt x="27" y="67"/>
                </a:lnTo>
                <a:lnTo>
                  <a:pt x="28" y="56"/>
                </a:lnTo>
                <a:lnTo>
                  <a:pt x="31" y="48"/>
                </a:lnTo>
                <a:lnTo>
                  <a:pt x="33" y="41"/>
                </a:lnTo>
                <a:lnTo>
                  <a:pt x="37" y="34"/>
                </a:lnTo>
                <a:lnTo>
                  <a:pt x="41" y="30"/>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49"/>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0889" name="Freeform 409"/>
          <p:cNvSpPr>
            <a:spLocks/>
          </p:cNvSpPr>
          <p:nvPr/>
        </p:nvSpPr>
        <p:spPr bwMode="auto">
          <a:xfrm>
            <a:off x="4919663" y="3103563"/>
            <a:ext cx="58737" cy="106362"/>
          </a:xfrm>
          <a:custGeom>
            <a:avLst/>
            <a:gdLst>
              <a:gd name="T0" fmla="*/ 925 w 127"/>
              <a:gd name="T1" fmla="*/ 82431 h 200"/>
              <a:gd name="T2" fmla="*/ 5550 w 127"/>
              <a:gd name="T3" fmla="*/ 93599 h 200"/>
              <a:gd name="T4" fmla="*/ 12950 w 127"/>
              <a:gd name="T5" fmla="*/ 101576 h 200"/>
              <a:gd name="T6" fmla="*/ 23125 w 127"/>
              <a:gd name="T7" fmla="*/ 105830 h 200"/>
              <a:gd name="T8" fmla="*/ 35150 w 127"/>
              <a:gd name="T9" fmla="*/ 105830 h 200"/>
              <a:gd name="T10" fmla="*/ 45787 w 127"/>
              <a:gd name="T11" fmla="*/ 100512 h 200"/>
              <a:gd name="T12" fmla="*/ 53650 w 127"/>
              <a:gd name="T13" fmla="*/ 90940 h 200"/>
              <a:gd name="T14" fmla="*/ 58275 w 127"/>
              <a:gd name="T15" fmla="*/ 77112 h 200"/>
              <a:gd name="T16" fmla="*/ 58275 w 127"/>
              <a:gd name="T17" fmla="*/ 61158 h 200"/>
              <a:gd name="T18" fmla="*/ 54112 w 127"/>
              <a:gd name="T19" fmla="*/ 48927 h 200"/>
              <a:gd name="T20" fmla="*/ 47175 w 127"/>
              <a:gd name="T21" fmla="*/ 39354 h 200"/>
              <a:gd name="T22" fmla="*/ 36075 w 127"/>
              <a:gd name="T23" fmla="*/ 34568 h 200"/>
              <a:gd name="T24" fmla="*/ 25437 w 127"/>
              <a:gd name="T25" fmla="*/ 34568 h 200"/>
              <a:gd name="T26" fmla="*/ 17112 w 127"/>
              <a:gd name="T27" fmla="*/ 37759 h 200"/>
              <a:gd name="T28" fmla="*/ 17112 w 127"/>
              <a:gd name="T29" fmla="*/ 12232 h 200"/>
              <a:gd name="T30" fmla="*/ 54112 w 127"/>
              <a:gd name="T31" fmla="*/ 0 h 200"/>
              <a:gd name="T32" fmla="*/ 2775 w 127"/>
              <a:gd name="T33" fmla="*/ 56372 h 200"/>
              <a:gd name="T34" fmla="*/ 15725 w 127"/>
              <a:gd name="T35" fmla="*/ 52117 h 200"/>
              <a:gd name="T36" fmla="*/ 23587 w 127"/>
              <a:gd name="T37" fmla="*/ 46799 h 200"/>
              <a:gd name="T38" fmla="*/ 32375 w 127"/>
              <a:gd name="T39" fmla="*/ 46799 h 200"/>
              <a:gd name="T40" fmla="*/ 39312 w 127"/>
              <a:gd name="T41" fmla="*/ 49990 h 200"/>
              <a:gd name="T42" fmla="*/ 43937 w 127"/>
              <a:gd name="T43" fmla="*/ 56372 h 200"/>
              <a:gd name="T44" fmla="*/ 46712 w 127"/>
              <a:gd name="T45" fmla="*/ 64881 h 200"/>
              <a:gd name="T46" fmla="*/ 46712 w 127"/>
              <a:gd name="T47" fmla="*/ 74985 h 200"/>
              <a:gd name="T48" fmla="*/ 43937 w 127"/>
              <a:gd name="T49" fmla="*/ 83494 h 200"/>
              <a:gd name="T50" fmla="*/ 39312 w 127"/>
              <a:gd name="T51" fmla="*/ 89876 h 200"/>
              <a:gd name="T52" fmla="*/ 32375 w 127"/>
              <a:gd name="T53" fmla="*/ 93067 h 200"/>
              <a:gd name="T54" fmla="*/ 24975 w 127"/>
              <a:gd name="T55" fmla="*/ 93599 h 200"/>
              <a:gd name="T56" fmla="*/ 18962 w 127"/>
              <a:gd name="T57" fmla="*/ 90940 h 200"/>
              <a:gd name="T58" fmla="*/ 14800 w 127"/>
              <a:gd name="T59" fmla="*/ 86153 h 200"/>
              <a:gd name="T60" fmla="*/ 12025 w 127"/>
              <a:gd name="T61" fmla="*/ 79772 h 200"/>
              <a:gd name="T62" fmla="*/ 0 w 127"/>
              <a:gd name="T63" fmla="*/ 76049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7"/>
              <a:gd name="T97" fmla="*/ 0 h 200"/>
              <a:gd name="T98" fmla="*/ 127 w 127"/>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7" h="200">
                <a:moveTo>
                  <a:pt x="0" y="143"/>
                </a:moveTo>
                <a:lnTo>
                  <a:pt x="2" y="155"/>
                </a:lnTo>
                <a:lnTo>
                  <a:pt x="7" y="166"/>
                </a:lnTo>
                <a:lnTo>
                  <a:pt x="12" y="176"/>
                </a:lnTo>
                <a:lnTo>
                  <a:pt x="19" y="185"/>
                </a:lnTo>
                <a:lnTo>
                  <a:pt x="28" y="191"/>
                </a:lnTo>
                <a:lnTo>
                  <a:pt x="38" y="196"/>
                </a:lnTo>
                <a:lnTo>
                  <a:pt x="50" y="199"/>
                </a:lnTo>
                <a:lnTo>
                  <a:pt x="62" y="200"/>
                </a:lnTo>
                <a:lnTo>
                  <a:pt x="76" y="199"/>
                </a:lnTo>
                <a:lnTo>
                  <a:pt x="89" y="196"/>
                </a:lnTo>
                <a:lnTo>
                  <a:pt x="99" y="189"/>
                </a:lnTo>
                <a:lnTo>
                  <a:pt x="109" y="180"/>
                </a:lnTo>
                <a:lnTo>
                  <a:pt x="116" y="171"/>
                </a:lnTo>
                <a:lnTo>
                  <a:pt x="123" y="158"/>
                </a:lnTo>
                <a:lnTo>
                  <a:pt x="126" y="145"/>
                </a:lnTo>
                <a:lnTo>
                  <a:pt x="127" y="130"/>
                </a:lnTo>
                <a:lnTo>
                  <a:pt x="126" y="115"/>
                </a:lnTo>
                <a:lnTo>
                  <a:pt x="123" y="102"/>
                </a:lnTo>
                <a:lnTo>
                  <a:pt x="117" y="92"/>
                </a:lnTo>
                <a:lnTo>
                  <a:pt x="110" y="83"/>
                </a:lnTo>
                <a:lnTo>
                  <a:pt x="102" y="74"/>
                </a:lnTo>
                <a:lnTo>
                  <a:pt x="91" y="69"/>
                </a:lnTo>
                <a:lnTo>
                  <a:pt x="78" y="65"/>
                </a:lnTo>
                <a:lnTo>
                  <a:pt x="66" y="64"/>
                </a:lnTo>
                <a:lnTo>
                  <a:pt x="55" y="65"/>
                </a:lnTo>
                <a:lnTo>
                  <a:pt x="46" y="67"/>
                </a:lnTo>
                <a:lnTo>
                  <a:pt x="37" y="71"/>
                </a:lnTo>
                <a:lnTo>
                  <a:pt x="30" y="77"/>
                </a:lnTo>
                <a:lnTo>
                  <a:pt x="37" y="23"/>
                </a:lnTo>
                <a:lnTo>
                  <a:pt x="117" y="23"/>
                </a:lnTo>
                <a:lnTo>
                  <a:pt x="117" y="0"/>
                </a:lnTo>
                <a:lnTo>
                  <a:pt x="20" y="0"/>
                </a:lnTo>
                <a:lnTo>
                  <a:pt x="6" y="106"/>
                </a:lnTo>
                <a:lnTo>
                  <a:pt x="27" y="106"/>
                </a:lnTo>
                <a:lnTo>
                  <a:pt x="34" y="98"/>
                </a:lnTo>
                <a:lnTo>
                  <a:pt x="41" y="92"/>
                </a:lnTo>
                <a:lnTo>
                  <a:pt x="51" y="88"/>
                </a:lnTo>
                <a:lnTo>
                  <a:pt x="62" y="87"/>
                </a:lnTo>
                <a:lnTo>
                  <a:pt x="70" y="88"/>
                </a:lnTo>
                <a:lnTo>
                  <a:pt x="78" y="91"/>
                </a:lnTo>
                <a:lnTo>
                  <a:pt x="85" y="94"/>
                </a:lnTo>
                <a:lnTo>
                  <a:pt x="91" y="99"/>
                </a:lnTo>
                <a:lnTo>
                  <a:pt x="95" y="106"/>
                </a:lnTo>
                <a:lnTo>
                  <a:pt x="98" y="113"/>
                </a:lnTo>
                <a:lnTo>
                  <a:pt x="101" y="122"/>
                </a:lnTo>
                <a:lnTo>
                  <a:pt x="102" y="131"/>
                </a:lnTo>
                <a:lnTo>
                  <a:pt x="101" y="141"/>
                </a:lnTo>
                <a:lnTo>
                  <a:pt x="98" y="150"/>
                </a:lnTo>
                <a:lnTo>
                  <a:pt x="95" y="157"/>
                </a:lnTo>
                <a:lnTo>
                  <a:pt x="90" y="164"/>
                </a:lnTo>
                <a:lnTo>
                  <a:pt x="85" y="169"/>
                </a:lnTo>
                <a:lnTo>
                  <a:pt x="77" y="172"/>
                </a:lnTo>
                <a:lnTo>
                  <a:pt x="70" y="175"/>
                </a:lnTo>
                <a:lnTo>
                  <a:pt x="62" y="176"/>
                </a:lnTo>
                <a:lnTo>
                  <a:pt x="54" y="176"/>
                </a:lnTo>
                <a:lnTo>
                  <a:pt x="48" y="173"/>
                </a:lnTo>
                <a:lnTo>
                  <a:pt x="41" y="171"/>
                </a:lnTo>
                <a:lnTo>
                  <a:pt x="36" y="168"/>
                </a:lnTo>
                <a:lnTo>
                  <a:pt x="32" y="162"/>
                </a:lnTo>
                <a:lnTo>
                  <a:pt x="29" y="157"/>
                </a:lnTo>
                <a:lnTo>
                  <a:pt x="26" y="150"/>
                </a:lnTo>
                <a:lnTo>
                  <a:pt x="25" y="143"/>
                </a:lnTo>
                <a:lnTo>
                  <a:pt x="0" y="143"/>
                </a:lnTo>
                <a:close/>
              </a:path>
            </a:pathLst>
          </a:custGeom>
          <a:solidFill>
            <a:srgbClr val="000080"/>
          </a:solidFill>
          <a:ln w="9525">
            <a:noFill/>
            <a:round/>
            <a:headEnd/>
            <a:tailEnd/>
          </a:ln>
        </p:spPr>
        <p:txBody>
          <a:bodyPr/>
          <a:lstStyle/>
          <a:p>
            <a:endParaRPr lang="ru-RU"/>
          </a:p>
        </p:txBody>
      </p:sp>
      <p:sp>
        <p:nvSpPr>
          <p:cNvPr id="20890" name="Freeform 410"/>
          <p:cNvSpPr>
            <a:spLocks/>
          </p:cNvSpPr>
          <p:nvPr/>
        </p:nvSpPr>
        <p:spPr bwMode="auto">
          <a:xfrm>
            <a:off x="5537200" y="3097213"/>
            <a:ext cx="60325" cy="109537"/>
          </a:xfrm>
          <a:custGeom>
            <a:avLst/>
            <a:gdLst>
              <a:gd name="T0" fmla="*/ 0 w 127"/>
              <a:gd name="T1" fmla="*/ 109537 h 208"/>
              <a:gd name="T2" fmla="*/ 12350 w 127"/>
              <a:gd name="T3" fmla="*/ 109537 h 208"/>
              <a:gd name="T4" fmla="*/ 12350 w 127"/>
              <a:gd name="T5" fmla="*/ 58981 h 208"/>
              <a:gd name="T6" fmla="*/ 54150 w 127"/>
              <a:gd name="T7" fmla="*/ 58981 h 208"/>
              <a:gd name="T8" fmla="*/ 54150 w 127"/>
              <a:gd name="T9" fmla="*/ 45289 h 208"/>
              <a:gd name="T10" fmla="*/ 12350 w 127"/>
              <a:gd name="T11" fmla="*/ 45289 h 208"/>
              <a:gd name="T12" fmla="*/ 12350 w 127"/>
              <a:gd name="T13" fmla="*/ 13692 h 208"/>
              <a:gd name="T14" fmla="*/ 60325 w 127"/>
              <a:gd name="T15" fmla="*/ 13692 h 208"/>
              <a:gd name="T16" fmla="*/ 60325 w 127"/>
              <a:gd name="T17" fmla="*/ 0 h 208"/>
              <a:gd name="T18" fmla="*/ 0 w 127"/>
              <a:gd name="T19" fmla="*/ 0 h 208"/>
              <a:gd name="T20" fmla="*/ 0 w 127"/>
              <a:gd name="T21" fmla="*/ 109537 h 2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7"/>
              <a:gd name="T34" fmla="*/ 0 h 208"/>
              <a:gd name="T35" fmla="*/ 127 w 127"/>
              <a:gd name="T36" fmla="*/ 208 h 2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7" h="208">
                <a:moveTo>
                  <a:pt x="0" y="208"/>
                </a:moveTo>
                <a:lnTo>
                  <a:pt x="26" y="208"/>
                </a:lnTo>
                <a:lnTo>
                  <a:pt x="26" y="112"/>
                </a:lnTo>
                <a:lnTo>
                  <a:pt x="114" y="112"/>
                </a:lnTo>
                <a:lnTo>
                  <a:pt x="114" y="86"/>
                </a:lnTo>
                <a:lnTo>
                  <a:pt x="26" y="86"/>
                </a:lnTo>
                <a:lnTo>
                  <a:pt x="26" y="26"/>
                </a:lnTo>
                <a:lnTo>
                  <a:pt x="127" y="26"/>
                </a:lnTo>
                <a:lnTo>
                  <a:pt x="127" y="0"/>
                </a:lnTo>
                <a:lnTo>
                  <a:pt x="0" y="0"/>
                </a:lnTo>
                <a:lnTo>
                  <a:pt x="0" y="208"/>
                </a:lnTo>
                <a:close/>
              </a:path>
            </a:pathLst>
          </a:custGeom>
          <a:solidFill>
            <a:srgbClr val="000080"/>
          </a:solidFill>
          <a:ln w="9525">
            <a:noFill/>
            <a:round/>
            <a:headEnd/>
            <a:tailEnd/>
          </a:ln>
        </p:spPr>
        <p:txBody>
          <a:bodyPr/>
          <a:lstStyle/>
          <a:p>
            <a:endParaRPr lang="ru-RU"/>
          </a:p>
        </p:txBody>
      </p:sp>
      <p:sp>
        <p:nvSpPr>
          <p:cNvPr id="20891" name="Freeform 411"/>
          <p:cNvSpPr>
            <a:spLocks noEditPoints="1"/>
          </p:cNvSpPr>
          <p:nvPr/>
        </p:nvSpPr>
        <p:spPr bwMode="auto">
          <a:xfrm>
            <a:off x="5607050" y="3097213"/>
            <a:ext cx="12700" cy="109537"/>
          </a:xfrm>
          <a:custGeom>
            <a:avLst/>
            <a:gdLst>
              <a:gd name="T0" fmla="*/ 0 w 23"/>
              <a:gd name="T1" fmla="*/ 109537 h 208"/>
              <a:gd name="T2" fmla="*/ 12700 w 23"/>
              <a:gd name="T3" fmla="*/ 109537 h 208"/>
              <a:gd name="T4" fmla="*/ 12700 w 23"/>
              <a:gd name="T5" fmla="*/ 29491 h 208"/>
              <a:gd name="T6" fmla="*/ 0 w 23"/>
              <a:gd name="T7" fmla="*/ 29491 h 208"/>
              <a:gd name="T8" fmla="*/ 0 w 23"/>
              <a:gd name="T9" fmla="*/ 109537 h 208"/>
              <a:gd name="T10" fmla="*/ 0 w 23"/>
              <a:gd name="T11" fmla="*/ 14745 h 208"/>
              <a:gd name="T12" fmla="*/ 12700 w 23"/>
              <a:gd name="T13" fmla="*/ 14745 h 208"/>
              <a:gd name="T14" fmla="*/ 12700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892" name="Freeform 412"/>
          <p:cNvSpPr>
            <a:spLocks noEditPoints="1"/>
          </p:cNvSpPr>
          <p:nvPr/>
        </p:nvSpPr>
        <p:spPr bwMode="auto">
          <a:xfrm>
            <a:off x="5632450" y="3097213"/>
            <a:ext cx="58738" cy="111125"/>
          </a:xfrm>
          <a:custGeom>
            <a:avLst/>
            <a:gdLst>
              <a:gd name="T0" fmla="*/ 58738 w 126"/>
              <a:gd name="T1" fmla="*/ 0 h 211"/>
              <a:gd name="T2" fmla="*/ 48482 w 126"/>
              <a:gd name="T3" fmla="*/ 0 h 211"/>
              <a:gd name="T4" fmla="*/ 48482 w 126"/>
              <a:gd name="T5" fmla="*/ 40026 h 211"/>
              <a:gd name="T6" fmla="*/ 44753 w 126"/>
              <a:gd name="T7" fmla="*/ 34233 h 211"/>
              <a:gd name="T8" fmla="*/ 39625 w 126"/>
              <a:gd name="T9" fmla="*/ 30546 h 211"/>
              <a:gd name="T10" fmla="*/ 34497 w 126"/>
              <a:gd name="T11" fmla="*/ 28440 h 211"/>
              <a:gd name="T12" fmla="*/ 27970 w 126"/>
              <a:gd name="T13" fmla="*/ 27913 h 211"/>
              <a:gd name="T14" fmla="*/ 21910 w 126"/>
              <a:gd name="T15" fmla="*/ 28440 h 211"/>
              <a:gd name="T16" fmla="*/ 16782 w 126"/>
              <a:gd name="T17" fmla="*/ 30546 h 211"/>
              <a:gd name="T18" fmla="*/ 11654 w 126"/>
              <a:gd name="T19" fmla="*/ 33706 h 211"/>
              <a:gd name="T20" fmla="*/ 7925 w 126"/>
              <a:gd name="T21" fmla="*/ 38973 h 211"/>
              <a:gd name="T22" fmla="*/ 4196 w 126"/>
              <a:gd name="T23" fmla="*/ 44766 h 211"/>
              <a:gd name="T24" fmla="*/ 1865 w 126"/>
              <a:gd name="T25" fmla="*/ 52139 h 211"/>
              <a:gd name="T26" fmla="*/ 466 w 126"/>
              <a:gd name="T27" fmla="*/ 60039 h 211"/>
              <a:gd name="T28" fmla="*/ 0 w 126"/>
              <a:gd name="T29" fmla="*/ 69519 h 211"/>
              <a:gd name="T30" fmla="*/ 466 w 126"/>
              <a:gd name="T31" fmla="*/ 78472 h 211"/>
              <a:gd name="T32" fmla="*/ 1865 w 126"/>
              <a:gd name="T33" fmla="*/ 87425 h 211"/>
              <a:gd name="T34" fmla="*/ 4196 w 126"/>
              <a:gd name="T35" fmla="*/ 93745 h 211"/>
              <a:gd name="T36" fmla="*/ 7925 w 126"/>
              <a:gd name="T37" fmla="*/ 100065 h 211"/>
              <a:gd name="T38" fmla="*/ 11654 w 126"/>
              <a:gd name="T39" fmla="*/ 104805 h 211"/>
              <a:gd name="T40" fmla="*/ 16782 w 126"/>
              <a:gd name="T41" fmla="*/ 107965 h 211"/>
              <a:gd name="T42" fmla="*/ 21910 w 126"/>
              <a:gd name="T43" fmla="*/ 110598 h 211"/>
              <a:gd name="T44" fmla="*/ 27970 w 126"/>
              <a:gd name="T45" fmla="*/ 111125 h 211"/>
              <a:gd name="T46" fmla="*/ 33565 w 126"/>
              <a:gd name="T47" fmla="*/ 110598 h 211"/>
              <a:gd name="T48" fmla="*/ 39159 w 126"/>
              <a:gd name="T49" fmla="*/ 107965 h 211"/>
              <a:gd name="T50" fmla="*/ 44287 w 126"/>
              <a:gd name="T51" fmla="*/ 104278 h 211"/>
              <a:gd name="T52" fmla="*/ 48482 w 126"/>
              <a:gd name="T53" fmla="*/ 99012 h 211"/>
              <a:gd name="T54" fmla="*/ 48482 w 126"/>
              <a:gd name="T55" fmla="*/ 109545 h 211"/>
              <a:gd name="T56" fmla="*/ 58738 w 126"/>
              <a:gd name="T57" fmla="*/ 109545 h 211"/>
              <a:gd name="T58" fmla="*/ 58738 w 126"/>
              <a:gd name="T59" fmla="*/ 0 h 211"/>
              <a:gd name="T60" fmla="*/ 48948 w 126"/>
              <a:gd name="T61" fmla="*/ 69519 h 211"/>
              <a:gd name="T62" fmla="*/ 48482 w 126"/>
              <a:gd name="T63" fmla="*/ 76366 h 211"/>
              <a:gd name="T64" fmla="*/ 47550 w 126"/>
              <a:gd name="T65" fmla="*/ 82159 h 211"/>
              <a:gd name="T66" fmla="*/ 46151 w 126"/>
              <a:gd name="T67" fmla="*/ 87425 h 211"/>
              <a:gd name="T68" fmla="*/ 44287 w 126"/>
              <a:gd name="T69" fmla="*/ 91639 h 211"/>
              <a:gd name="T70" fmla="*/ 41023 w 126"/>
              <a:gd name="T71" fmla="*/ 95325 h 211"/>
              <a:gd name="T72" fmla="*/ 38226 w 126"/>
              <a:gd name="T73" fmla="*/ 97432 h 211"/>
              <a:gd name="T74" fmla="*/ 34497 w 126"/>
              <a:gd name="T75" fmla="*/ 99012 h 211"/>
              <a:gd name="T76" fmla="*/ 30301 w 126"/>
              <a:gd name="T77" fmla="*/ 99539 h 211"/>
              <a:gd name="T78" fmla="*/ 26106 w 126"/>
              <a:gd name="T79" fmla="*/ 99012 h 211"/>
              <a:gd name="T80" fmla="*/ 22376 w 126"/>
              <a:gd name="T81" fmla="*/ 97432 h 211"/>
              <a:gd name="T82" fmla="*/ 19113 w 126"/>
              <a:gd name="T83" fmla="*/ 95325 h 211"/>
              <a:gd name="T84" fmla="*/ 16316 w 126"/>
              <a:gd name="T85" fmla="*/ 92165 h 211"/>
              <a:gd name="T86" fmla="*/ 13985 w 126"/>
              <a:gd name="T87" fmla="*/ 87952 h 211"/>
              <a:gd name="T88" fmla="*/ 12587 w 126"/>
              <a:gd name="T89" fmla="*/ 82685 h 211"/>
              <a:gd name="T90" fmla="*/ 11654 w 126"/>
              <a:gd name="T91" fmla="*/ 77419 h 211"/>
              <a:gd name="T92" fmla="*/ 11188 w 126"/>
              <a:gd name="T93" fmla="*/ 70572 h 211"/>
              <a:gd name="T94" fmla="*/ 11654 w 126"/>
              <a:gd name="T95" fmla="*/ 63726 h 211"/>
              <a:gd name="T96" fmla="*/ 12587 w 126"/>
              <a:gd name="T97" fmla="*/ 57932 h 211"/>
              <a:gd name="T98" fmla="*/ 13985 w 126"/>
              <a:gd name="T99" fmla="*/ 52139 h 211"/>
              <a:gd name="T100" fmla="*/ 16316 w 126"/>
              <a:gd name="T101" fmla="*/ 47926 h 211"/>
              <a:gd name="T102" fmla="*/ 19113 w 126"/>
              <a:gd name="T103" fmla="*/ 44239 h 211"/>
              <a:gd name="T104" fmla="*/ 21910 w 126"/>
              <a:gd name="T105" fmla="*/ 41606 h 211"/>
              <a:gd name="T106" fmla="*/ 26106 w 126"/>
              <a:gd name="T107" fmla="*/ 40553 h 211"/>
              <a:gd name="T108" fmla="*/ 29835 w 126"/>
              <a:gd name="T109" fmla="*/ 40026 h 211"/>
              <a:gd name="T110" fmla="*/ 34497 w 126"/>
              <a:gd name="T111" fmla="*/ 40553 h 211"/>
              <a:gd name="T112" fmla="*/ 38226 w 126"/>
              <a:gd name="T113" fmla="*/ 41606 h 211"/>
              <a:gd name="T114" fmla="*/ 41490 w 126"/>
              <a:gd name="T115" fmla="*/ 44239 h 211"/>
              <a:gd name="T116" fmla="*/ 44287 w 126"/>
              <a:gd name="T117" fmla="*/ 47399 h 211"/>
              <a:gd name="T118" fmla="*/ 46617 w 126"/>
              <a:gd name="T119" fmla="*/ 51613 h 211"/>
              <a:gd name="T120" fmla="*/ 48016 w 126"/>
              <a:gd name="T121" fmla="*/ 56352 h 211"/>
              <a:gd name="T122" fmla="*/ 48482 w 126"/>
              <a:gd name="T123" fmla="*/ 62672 h 211"/>
              <a:gd name="T124" fmla="*/ 48948 w 126"/>
              <a:gd name="T125" fmla="*/ 69519 h 21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6"/>
              <a:gd name="T190" fmla="*/ 0 h 211"/>
              <a:gd name="T191" fmla="*/ 126 w 126"/>
              <a:gd name="T192" fmla="*/ 211 h 21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6" h="211">
                <a:moveTo>
                  <a:pt x="126" y="0"/>
                </a:moveTo>
                <a:lnTo>
                  <a:pt x="104" y="0"/>
                </a:lnTo>
                <a:lnTo>
                  <a:pt x="104" y="76"/>
                </a:lnTo>
                <a:lnTo>
                  <a:pt x="96" y="65"/>
                </a:lnTo>
                <a:lnTo>
                  <a:pt x="85" y="58"/>
                </a:lnTo>
                <a:lnTo>
                  <a:pt x="74" y="54"/>
                </a:lnTo>
                <a:lnTo>
                  <a:pt x="60" y="53"/>
                </a:lnTo>
                <a:lnTo>
                  <a:pt x="47" y="54"/>
                </a:lnTo>
                <a:lnTo>
                  <a:pt x="36" y="58"/>
                </a:lnTo>
                <a:lnTo>
                  <a:pt x="25" y="64"/>
                </a:lnTo>
                <a:lnTo>
                  <a:pt x="17" y="74"/>
                </a:lnTo>
                <a:lnTo>
                  <a:pt x="9" y="85"/>
                </a:lnTo>
                <a:lnTo>
                  <a:pt x="4" y="99"/>
                </a:lnTo>
                <a:lnTo>
                  <a:pt x="1" y="114"/>
                </a:lnTo>
                <a:lnTo>
                  <a:pt x="0" y="132"/>
                </a:lnTo>
                <a:lnTo>
                  <a:pt x="1" y="149"/>
                </a:lnTo>
                <a:lnTo>
                  <a:pt x="4" y="166"/>
                </a:lnTo>
                <a:lnTo>
                  <a:pt x="9" y="178"/>
                </a:lnTo>
                <a:lnTo>
                  <a:pt x="17" y="190"/>
                </a:lnTo>
                <a:lnTo>
                  <a:pt x="25" y="199"/>
                </a:lnTo>
                <a:lnTo>
                  <a:pt x="36" y="205"/>
                </a:lnTo>
                <a:lnTo>
                  <a:pt x="47" y="210"/>
                </a:lnTo>
                <a:lnTo>
                  <a:pt x="60" y="211"/>
                </a:lnTo>
                <a:lnTo>
                  <a:pt x="72" y="210"/>
                </a:lnTo>
                <a:lnTo>
                  <a:pt x="84" y="205"/>
                </a:lnTo>
                <a:lnTo>
                  <a:pt x="95" y="198"/>
                </a:lnTo>
                <a:lnTo>
                  <a:pt x="104" y="188"/>
                </a:lnTo>
                <a:lnTo>
                  <a:pt x="104" y="208"/>
                </a:lnTo>
                <a:lnTo>
                  <a:pt x="126" y="208"/>
                </a:lnTo>
                <a:lnTo>
                  <a:pt x="126" y="0"/>
                </a:lnTo>
                <a:close/>
                <a:moveTo>
                  <a:pt x="105" y="132"/>
                </a:moveTo>
                <a:lnTo>
                  <a:pt x="104" y="145"/>
                </a:lnTo>
                <a:lnTo>
                  <a:pt x="102" y="156"/>
                </a:lnTo>
                <a:lnTo>
                  <a:pt x="99" y="166"/>
                </a:lnTo>
                <a:lnTo>
                  <a:pt x="95" y="174"/>
                </a:lnTo>
                <a:lnTo>
                  <a:pt x="88" y="181"/>
                </a:lnTo>
                <a:lnTo>
                  <a:pt x="82" y="185"/>
                </a:lnTo>
                <a:lnTo>
                  <a:pt x="74" y="188"/>
                </a:lnTo>
                <a:lnTo>
                  <a:pt x="65" y="189"/>
                </a:lnTo>
                <a:lnTo>
                  <a:pt x="56" y="188"/>
                </a:lnTo>
                <a:lnTo>
                  <a:pt x="48" y="185"/>
                </a:lnTo>
                <a:lnTo>
                  <a:pt x="41" y="181"/>
                </a:lnTo>
                <a:lnTo>
                  <a:pt x="35" y="175"/>
                </a:lnTo>
                <a:lnTo>
                  <a:pt x="30" y="167"/>
                </a:lnTo>
                <a:lnTo>
                  <a:pt x="27" y="157"/>
                </a:lnTo>
                <a:lnTo>
                  <a:pt x="25" y="147"/>
                </a:lnTo>
                <a:lnTo>
                  <a:pt x="24" y="134"/>
                </a:lnTo>
                <a:lnTo>
                  <a:pt x="25" y="121"/>
                </a:lnTo>
                <a:lnTo>
                  <a:pt x="27" y="110"/>
                </a:lnTo>
                <a:lnTo>
                  <a:pt x="30" y="99"/>
                </a:lnTo>
                <a:lnTo>
                  <a:pt x="35" y="91"/>
                </a:lnTo>
                <a:lnTo>
                  <a:pt x="41" y="84"/>
                </a:lnTo>
                <a:lnTo>
                  <a:pt x="47" y="79"/>
                </a:lnTo>
                <a:lnTo>
                  <a:pt x="56" y="77"/>
                </a:lnTo>
                <a:lnTo>
                  <a:pt x="64" y="76"/>
                </a:lnTo>
                <a:lnTo>
                  <a:pt x="74" y="77"/>
                </a:lnTo>
                <a:lnTo>
                  <a:pt x="82" y="79"/>
                </a:lnTo>
                <a:lnTo>
                  <a:pt x="89" y="84"/>
                </a:lnTo>
                <a:lnTo>
                  <a:pt x="95" y="90"/>
                </a:lnTo>
                <a:lnTo>
                  <a:pt x="100" y="98"/>
                </a:lnTo>
                <a:lnTo>
                  <a:pt x="103" y="107"/>
                </a:lnTo>
                <a:lnTo>
                  <a:pt x="104" y="119"/>
                </a:lnTo>
                <a:lnTo>
                  <a:pt x="105" y="132"/>
                </a:lnTo>
                <a:close/>
              </a:path>
            </a:pathLst>
          </a:custGeom>
          <a:solidFill>
            <a:srgbClr val="000080"/>
          </a:solidFill>
          <a:ln w="9525">
            <a:noFill/>
            <a:round/>
            <a:headEnd/>
            <a:tailEnd/>
          </a:ln>
        </p:spPr>
        <p:txBody>
          <a:bodyPr/>
          <a:lstStyle/>
          <a:p>
            <a:endParaRPr lang="ru-RU"/>
          </a:p>
        </p:txBody>
      </p:sp>
      <p:sp>
        <p:nvSpPr>
          <p:cNvPr id="20893" name="Freeform 413"/>
          <p:cNvSpPr>
            <a:spLocks noEditPoints="1"/>
          </p:cNvSpPr>
          <p:nvPr/>
        </p:nvSpPr>
        <p:spPr bwMode="auto">
          <a:xfrm>
            <a:off x="5705475" y="3090863"/>
            <a:ext cx="57150" cy="117475"/>
          </a:xfrm>
          <a:custGeom>
            <a:avLst/>
            <a:gdLst>
              <a:gd name="T0" fmla="*/ 45070 w 123"/>
              <a:gd name="T1" fmla="*/ 93875 h 224"/>
              <a:gd name="T2" fmla="*/ 41817 w 123"/>
              <a:gd name="T3" fmla="*/ 99120 h 224"/>
              <a:gd name="T4" fmla="*/ 38100 w 123"/>
              <a:gd name="T5" fmla="*/ 102791 h 224"/>
              <a:gd name="T6" fmla="*/ 32524 w 123"/>
              <a:gd name="T7" fmla="*/ 105413 h 224"/>
              <a:gd name="T8" fmla="*/ 25555 w 123"/>
              <a:gd name="T9" fmla="*/ 104888 h 224"/>
              <a:gd name="T10" fmla="*/ 19050 w 123"/>
              <a:gd name="T11" fmla="*/ 101742 h 224"/>
              <a:gd name="T12" fmla="*/ 13939 w 123"/>
              <a:gd name="T13" fmla="*/ 95448 h 224"/>
              <a:gd name="T14" fmla="*/ 11616 w 123"/>
              <a:gd name="T15" fmla="*/ 85484 h 224"/>
              <a:gd name="T16" fmla="*/ 57150 w 123"/>
              <a:gd name="T17" fmla="*/ 80240 h 224"/>
              <a:gd name="T18" fmla="*/ 56685 w 123"/>
              <a:gd name="T19" fmla="*/ 65555 h 224"/>
              <a:gd name="T20" fmla="*/ 52968 w 123"/>
              <a:gd name="T21" fmla="*/ 50346 h 224"/>
              <a:gd name="T22" fmla="*/ 45534 w 123"/>
              <a:gd name="T23" fmla="*/ 40382 h 224"/>
              <a:gd name="T24" fmla="*/ 35312 w 123"/>
              <a:gd name="T25" fmla="*/ 35138 h 224"/>
              <a:gd name="T26" fmla="*/ 22302 w 123"/>
              <a:gd name="T27" fmla="*/ 35138 h 224"/>
              <a:gd name="T28" fmla="*/ 11616 w 123"/>
              <a:gd name="T29" fmla="*/ 40382 h 224"/>
              <a:gd name="T30" fmla="*/ 4182 w 123"/>
              <a:gd name="T31" fmla="*/ 51395 h 224"/>
              <a:gd name="T32" fmla="*/ 465 w 123"/>
              <a:gd name="T33" fmla="*/ 67653 h 224"/>
              <a:gd name="T34" fmla="*/ 465 w 123"/>
              <a:gd name="T35" fmla="*/ 85484 h 224"/>
              <a:gd name="T36" fmla="*/ 4182 w 123"/>
              <a:gd name="T37" fmla="*/ 101217 h 224"/>
              <a:gd name="T38" fmla="*/ 11616 w 123"/>
              <a:gd name="T39" fmla="*/ 111182 h 224"/>
              <a:gd name="T40" fmla="*/ 22302 w 123"/>
              <a:gd name="T41" fmla="*/ 116951 h 224"/>
              <a:gd name="T42" fmla="*/ 33454 w 123"/>
              <a:gd name="T43" fmla="*/ 116951 h 224"/>
              <a:gd name="T44" fmla="*/ 43676 w 123"/>
              <a:gd name="T45" fmla="*/ 113279 h 224"/>
              <a:gd name="T46" fmla="*/ 50180 w 123"/>
              <a:gd name="T47" fmla="*/ 106462 h 224"/>
              <a:gd name="T48" fmla="*/ 55291 w 123"/>
              <a:gd name="T49" fmla="*/ 96497 h 224"/>
              <a:gd name="T50" fmla="*/ 45999 w 123"/>
              <a:gd name="T51" fmla="*/ 90728 h 224"/>
              <a:gd name="T52" fmla="*/ 11616 w 123"/>
              <a:gd name="T53" fmla="*/ 63982 h 224"/>
              <a:gd name="T54" fmla="*/ 14404 w 123"/>
              <a:gd name="T55" fmla="*/ 55066 h 224"/>
              <a:gd name="T56" fmla="*/ 19050 w 123"/>
              <a:gd name="T57" fmla="*/ 49298 h 224"/>
              <a:gd name="T58" fmla="*/ 24626 w 123"/>
              <a:gd name="T59" fmla="*/ 46675 h 224"/>
              <a:gd name="T60" fmla="*/ 32524 w 123"/>
              <a:gd name="T61" fmla="*/ 46675 h 224"/>
              <a:gd name="T62" fmla="*/ 39029 w 123"/>
              <a:gd name="T63" fmla="*/ 49822 h 224"/>
              <a:gd name="T64" fmla="*/ 43676 w 123"/>
              <a:gd name="T65" fmla="*/ 55066 h 224"/>
              <a:gd name="T66" fmla="*/ 45534 w 123"/>
              <a:gd name="T67" fmla="*/ 63982 h 224"/>
              <a:gd name="T68" fmla="*/ 11151 w 123"/>
              <a:gd name="T69" fmla="*/ 69226 h 224"/>
              <a:gd name="T70" fmla="*/ 24626 w 123"/>
              <a:gd name="T71" fmla="*/ 0 h 224"/>
              <a:gd name="T72" fmla="*/ 29737 w 123"/>
              <a:gd name="T73" fmla="*/ 25698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4"/>
              <a:gd name="T113" fmla="*/ 123 w 123"/>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4">
                <a:moveTo>
                  <a:pt x="99" y="173"/>
                </a:moveTo>
                <a:lnTo>
                  <a:pt x="97" y="179"/>
                </a:lnTo>
                <a:lnTo>
                  <a:pt x="94" y="184"/>
                </a:lnTo>
                <a:lnTo>
                  <a:pt x="90" y="189"/>
                </a:lnTo>
                <a:lnTo>
                  <a:pt x="86" y="194"/>
                </a:lnTo>
                <a:lnTo>
                  <a:pt x="82" y="196"/>
                </a:lnTo>
                <a:lnTo>
                  <a:pt x="77" y="198"/>
                </a:lnTo>
                <a:lnTo>
                  <a:pt x="70" y="201"/>
                </a:lnTo>
                <a:lnTo>
                  <a:pt x="63" y="201"/>
                </a:lnTo>
                <a:lnTo>
                  <a:pt x="55" y="200"/>
                </a:lnTo>
                <a:lnTo>
                  <a:pt x="47" y="197"/>
                </a:lnTo>
                <a:lnTo>
                  <a:pt x="41" y="194"/>
                </a:lnTo>
                <a:lnTo>
                  <a:pt x="34" y="188"/>
                </a:lnTo>
                <a:lnTo>
                  <a:pt x="30" y="182"/>
                </a:lnTo>
                <a:lnTo>
                  <a:pt x="27" y="174"/>
                </a:lnTo>
                <a:lnTo>
                  <a:pt x="25" y="163"/>
                </a:lnTo>
                <a:lnTo>
                  <a:pt x="24" y="153"/>
                </a:lnTo>
                <a:lnTo>
                  <a:pt x="123" y="153"/>
                </a:lnTo>
                <a:lnTo>
                  <a:pt x="123" y="141"/>
                </a:lnTo>
                <a:lnTo>
                  <a:pt x="122" y="125"/>
                </a:lnTo>
                <a:lnTo>
                  <a:pt x="119" y="109"/>
                </a:lnTo>
                <a:lnTo>
                  <a:pt x="114" y="96"/>
                </a:lnTo>
                <a:lnTo>
                  <a:pt x="107" y="85"/>
                </a:lnTo>
                <a:lnTo>
                  <a:pt x="98" y="77"/>
                </a:lnTo>
                <a:lnTo>
                  <a:pt x="87" y="70"/>
                </a:lnTo>
                <a:lnTo>
                  <a:pt x="76" y="67"/>
                </a:lnTo>
                <a:lnTo>
                  <a:pt x="61" y="66"/>
                </a:lnTo>
                <a:lnTo>
                  <a:pt x="48" y="67"/>
                </a:lnTo>
                <a:lnTo>
                  <a:pt x="36" y="71"/>
                </a:lnTo>
                <a:lnTo>
                  <a:pt x="25" y="77"/>
                </a:lnTo>
                <a:lnTo>
                  <a:pt x="17" y="87"/>
                </a:lnTo>
                <a:lnTo>
                  <a:pt x="9" y="98"/>
                </a:lnTo>
                <a:lnTo>
                  <a:pt x="4" y="112"/>
                </a:lnTo>
                <a:lnTo>
                  <a:pt x="1" y="129"/>
                </a:lnTo>
                <a:lnTo>
                  <a:pt x="0" y="146"/>
                </a:lnTo>
                <a:lnTo>
                  <a:pt x="1" y="163"/>
                </a:lnTo>
                <a:lnTo>
                  <a:pt x="4" y="179"/>
                </a:lnTo>
                <a:lnTo>
                  <a:pt x="9" y="193"/>
                </a:lnTo>
                <a:lnTo>
                  <a:pt x="17" y="203"/>
                </a:lnTo>
                <a:lnTo>
                  <a:pt x="25" y="212"/>
                </a:lnTo>
                <a:lnTo>
                  <a:pt x="36" y="218"/>
                </a:lnTo>
                <a:lnTo>
                  <a:pt x="48" y="223"/>
                </a:lnTo>
                <a:lnTo>
                  <a:pt x="61" y="224"/>
                </a:lnTo>
                <a:lnTo>
                  <a:pt x="72" y="223"/>
                </a:lnTo>
                <a:lnTo>
                  <a:pt x="84" y="221"/>
                </a:lnTo>
                <a:lnTo>
                  <a:pt x="94" y="216"/>
                </a:lnTo>
                <a:lnTo>
                  <a:pt x="102" y="210"/>
                </a:lnTo>
                <a:lnTo>
                  <a:pt x="108" y="203"/>
                </a:lnTo>
                <a:lnTo>
                  <a:pt x="115" y="194"/>
                </a:lnTo>
                <a:lnTo>
                  <a:pt x="119" y="184"/>
                </a:lnTo>
                <a:lnTo>
                  <a:pt x="121" y="173"/>
                </a:lnTo>
                <a:lnTo>
                  <a:pt x="99" y="173"/>
                </a:lnTo>
                <a:close/>
                <a:moveTo>
                  <a:pt x="24" y="132"/>
                </a:moveTo>
                <a:lnTo>
                  <a:pt x="25" y="122"/>
                </a:lnTo>
                <a:lnTo>
                  <a:pt x="27" y="113"/>
                </a:lnTo>
                <a:lnTo>
                  <a:pt x="31" y="105"/>
                </a:lnTo>
                <a:lnTo>
                  <a:pt x="36" y="99"/>
                </a:lnTo>
                <a:lnTo>
                  <a:pt x="41" y="94"/>
                </a:lnTo>
                <a:lnTo>
                  <a:pt x="47" y="90"/>
                </a:lnTo>
                <a:lnTo>
                  <a:pt x="53" y="89"/>
                </a:lnTo>
                <a:lnTo>
                  <a:pt x="62" y="88"/>
                </a:lnTo>
                <a:lnTo>
                  <a:pt x="70" y="89"/>
                </a:lnTo>
                <a:lnTo>
                  <a:pt x="78" y="90"/>
                </a:lnTo>
                <a:lnTo>
                  <a:pt x="84" y="95"/>
                </a:lnTo>
                <a:lnTo>
                  <a:pt x="89" y="99"/>
                </a:lnTo>
                <a:lnTo>
                  <a:pt x="94" y="105"/>
                </a:lnTo>
                <a:lnTo>
                  <a:pt x="97" y="113"/>
                </a:lnTo>
                <a:lnTo>
                  <a:pt x="98" y="122"/>
                </a:lnTo>
                <a:lnTo>
                  <a:pt x="99" y="132"/>
                </a:lnTo>
                <a:lnTo>
                  <a:pt x="24" y="132"/>
                </a:lnTo>
                <a:close/>
                <a:moveTo>
                  <a:pt x="80" y="49"/>
                </a:moveTo>
                <a:lnTo>
                  <a:pt x="53" y="0"/>
                </a:lnTo>
                <a:lnTo>
                  <a:pt x="28" y="0"/>
                </a:lnTo>
                <a:lnTo>
                  <a:pt x="64" y="49"/>
                </a:lnTo>
                <a:lnTo>
                  <a:pt x="80" y="49"/>
                </a:lnTo>
                <a:close/>
              </a:path>
            </a:pathLst>
          </a:custGeom>
          <a:solidFill>
            <a:srgbClr val="000080"/>
          </a:solidFill>
          <a:ln w="9525">
            <a:noFill/>
            <a:round/>
            <a:headEnd/>
            <a:tailEnd/>
          </a:ln>
        </p:spPr>
        <p:txBody>
          <a:bodyPr/>
          <a:lstStyle/>
          <a:p>
            <a:endParaRPr lang="ru-RU"/>
          </a:p>
        </p:txBody>
      </p:sp>
      <p:sp>
        <p:nvSpPr>
          <p:cNvPr id="20894" name="Rectangle 414"/>
          <p:cNvSpPr>
            <a:spLocks noChangeArrowheads="1"/>
          </p:cNvSpPr>
          <p:nvPr/>
        </p:nvSpPr>
        <p:spPr bwMode="auto">
          <a:xfrm>
            <a:off x="5773738" y="3097213"/>
            <a:ext cx="11112" cy="109537"/>
          </a:xfrm>
          <a:prstGeom prst="rect">
            <a:avLst/>
          </a:prstGeom>
          <a:solidFill>
            <a:srgbClr val="000080"/>
          </a:solidFill>
          <a:ln w="9525">
            <a:noFill/>
            <a:miter lim="800000"/>
            <a:headEnd/>
            <a:tailEnd/>
          </a:ln>
        </p:spPr>
        <p:txBody>
          <a:bodyPr/>
          <a:lstStyle/>
          <a:p>
            <a:endParaRPr lang="ru-RU"/>
          </a:p>
        </p:txBody>
      </p:sp>
      <p:sp>
        <p:nvSpPr>
          <p:cNvPr id="20895" name="Freeform 415"/>
          <p:cNvSpPr>
            <a:spLocks noEditPoints="1"/>
          </p:cNvSpPr>
          <p:nvPr/>
        </p:nvSpPr>
        <p:spPr bwMode="auto">
          <a:xfrm>
            <a:off x="5797550" y="3125788"/>
            <a:ext cx="58738" cy="82550"/>
          </a:xfrm>
          <a:custGeom>
            <a:avLst/>
            <a:gdLst>
              <a:gd name="T0" fmla="*/ 46322 w 123"/>
              <a:gd name="T1" fmla="*/ 59039 h 158"/>
              <a:gd name="T2" fmla="*/ 43457 w 123"/>
              <a:gd name="T3" fmla="*/ 64264 h 158"/>
              <a:gd name="T4" fmla="*/ 39159 w 123"/>
              <a:gd name="T5" fmla="*/ 67921 h 158"/>
              <a:gd name="T6" fmla="*/ 33906 w 123"/>
              <a:gd name="T7" fmla="*/ 70533 h 158"/>
              <a:gd name="T8" fmla="*/ 26265 w 123"/>
              <a:gd name="T9" fmla="*/ 70011 h 158"/>
              <a:gd name="T10" fmla="*/ 19579 w 123"/>
              <a:gd name="T11" fmla="*/ 66876 h 158"/>
              <a:gd name="T12" fmla="*/ 14804 w 123"/>
              <a:gd name="T13" fmla="*/ 60606 h 158"/>
              <a:gd name="T14" fmla="*/ 11939 w 123"/>
              <a:gd name="T15" fmla="*/ 50679 h 158"/>
              <a:gd name="T16" fmla="*/ 58738 w 123"/>
              <a:gd name="T17" fmla="*/ 45455 h 158"/>
              <a:gd name="T18" fmla="*/ 58260 w 123"/>
              <a:gd name="T19" fmla="*/ 30826 h 158"/>
              <a:gd name="T20" fmla="*/ 54440 w 123"/>
              <a:gd name="T21" fmla="*/ 15674 h 158"/>
              <a:gd name="T22" fmla="*/ 46799 w 123"/>
              <a:gd name="T23" fmla="*/ 5747 h 158"/>
              <a:gd name="T24" fmla="*/ 36293 w 123"/>
              <a:gd name="T25" fmla="*/ 522 h 158"/>
              <a:gd name="T26" fmla="*/ 23400 w 123"/>
              <a:gd name="T27" fmla="*/ 522 h 158"/>
              <a:gd name="T28" fmla="*/ 11939 w 123"/>
              <a:gd name="T29" fmla="*/ 5747 h 158"/>
              <a:gd name="T30" fmla="*/ 4775 w 123"/>
              <a:gd name="T31" fmla="*/ 16719 h 158"/>
              <a:gd name="T32" fmla="*/ 478 w 123"/>
              <a:gd name="T33" fmla="*/ 32916 h 158"/>
              <a:gd name="T34" fmla="*/ 478 w 123"/>
              <a:gd name="T35" fmla="*/ 50679 h 158"/>
              <a:gd name="T36" fmla="*/ 4775 w 123"/>
              <a:gd name="T37" fmla="*/ 66353 h 158"/>
              <a:gd name="T38" fmla="*/ 11939 w 123"/>
              <a:gd name="T39" fmla="*/ 76280 h 158"/>
              <a:gd name="T40" fmla="*/ 23400 w 123"/>
              <a:gd name="T41" fmla="*/ 82028 h 158"/>
              <a:gd name="T42" fmla="*/ 34861 w 123"/>
              <a:gd name="T43" fmla="*/ 82028 h 158"/>
              <a:gd name="T44" fmla="*/ 44889 w 123"/>
              <a:gd name="T45" fmla="*/ 78370 h 158"/>
              <a:gd name="T46" fmla="*/ 52052 w 123"/>
              <a:gd name="T47" fmla="*/ 71578 h 158"/>
              <a:gd name="T48" fmla="*/ 56828 w 123"/>
              <a:gd name="T49" fmla="*/ 61651 h 158"/>
              <a:gd name="T50" fmla="*/ 47277 w 123"/>
              <a:gd name="T51" fmla="*/ 55904 h 158"/>
              <a:gd name="T52" fmla="*/ 11939 w 123"/>
              <a:gd name="T53" fmla="*/ 29258 h 158"/>
              <a:gd name="T54" fmla="*/ 15281 w 123"/>
              <a:gd name="T55" fmla="*/ 20376 h 158"/>
              <a:gd name="T56" fmla="*/ 19579 w 123"/>
              <a:gd name="T57" fmla="*/ 14629 h 158"/>
              <a:gd name="T58" fmla="*/ 25787 w 123"/>
              <a:gd name="T59" fmla="*/ 12017 h 158"/>
              <a:gd name="T60" fmla="*/ 33906 w 123"/>
              <a:gd name="T61" fmla="*/ 12017 h 158"/>
              <a:gd name="T62" fmla="*/ 40114 w 123"/>
              <a:gd name="T63" fmla="*/ 15152 h 158"/>
              <a:gd name="T64" fmla="*/ 44889 w 123"/>
              <a:gd name="T65" fmla="*/ 20376 h 158"/>
              <a:gd name="T66" fmla="*/ 46799 w 123"/>
              <a:gd name="T67" fmla="*/ 29258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7" y="128"/>
                </a:lnTo>
                <a:lnTo>
                  <a:pt x="82" y="130"/>
                </a:lnTo>
                <a:lnTo>
                  <a:pt x="77" y="132"/>
                </a:lnTo>
                <a:lnTo>
                  <a:pt x="71" y="135"/>
                </a:lnTo>
                <a:lnTo>
                  <a:pt x="63" y="135"/>
                </a:lnTo>
                <a:lnTo>
                  <a:pt x="55" y="134"/>
                </a:lnTo>
                <a:lnTo>
                  <a:pt x="48" y="131"/>
                </a:lnTo>
                <a:lnTo>
                  <a:pt x="41" y="128"/>
                </a:lnTo>
                <a:lnTo>
                  <a:pt x="35" y="122"/>
                </a:lnTo>
                <a:lnTo>
                  <a:pt x="31" y="116"/>
                </a:lnTo>
                <a:lnTo>
                  <a:pt x="27" y="108"/>
                </a:lnTo>
                <a:lnTo>
                  <a:pt x="25" y="97"/>
                </a:lnTo>
                <a:lnTo>
                  <a:pt x="24" y="87"/>
                </a:lnTo>
                <a:lnTo>
                  <a:pt x="123" y="87"/>
                </a:lnTo>
                <a:lnTo>
                  <a:pt x="123" y="75"/>
                </a:lnTo>
                <a:lnTo>
                  <a:pt x="122" y="59"/>
                </a:lnTo>
                <a:lnTo>
                  <a:pt x="119" y="43"/>
                </a:lnTo>
                <a:lnTo>
                  <a:pt x="114" y="30"/>
                </a:lnTo>
                <a:lnTo>
                  <a:pt x="108" y="19"/>
                </a:lnTo>
                <a:lnTo>
                  <a:pt x="98" y="11"/>
                </a:lnTo>
                <a:lnTo>
                  <a:pt x="88" y="4"/>
                </a:lnTo>
                <a:lnTo>
                  <a:pt x="76" y="1"/>
                </a:lnTo>
                <a:lnTo>
                  <a:pt x="61" y="0"/>
                </a:lnTo>
                <a:lnTo>
                  <a:pt x="49" y="1"/>
                </a:lnTo>
                <a:lnTo>
                  <a:pt x="36" y="5"/>
                </a:lnTo>
                <a:lnTo>
                  <a:pt x="25" y="11"/>
                </a:lnTo>
                <a:lnTo>
                  <a:pt x="17" y="21"/>
                </a:lnTo>
                <a:lnTo>
                  <a:pt x="10" y="32"/>
                </a:lnTo>
                <a:lnTo>
                  <a:pt x="4" y="46"/>
                </a:lnTo>
                <a:lnTo>
                  <a:pt x="1" y="63"/>
                </a:lnTo>
                <a:lnTo>
                  <a:pt x="0" y="80"/>
                </a:lnTo>
                <a:lnTo>
                  <a:pt x="1" y="97"/>
                </a:lnTo>
                <a:lnTo>
                  <a:pt x="4" y="113"/>
                </a:lnTo>
                <a:lnTo>
                  <a:pt x="10" y="127"/>
                </a:lnTo>
                <a:lnTo>
                  <a:pt x="17" y="137"/>
                </a:lnTo>
                <a:lnTo>
                  <a:pt x="25" y="146"/>
                </a:lnTo>
                <a:lnTo>
                  <a:pt x="36" y="152"/>
                </a:lnTo>
                <a:lnTo>
                  <a:pt x="49" y="157"/>
                </a:lnTo>
                <a:lnTo>
                  <a:pt x="61" y="158"/>
                </a:lnTo>
                <a:lnTo>
                  <a:pt x="73" y="157"/>
                </a:lnTo>
                <a:lnTo>
                  <a:pt x="84" y="155"/>
                </a:lnTo>
                <a:lnTo>
                  <a:pt x="94" y="150"/>
                </a:lnTo>
                <a:lnTo>
                  <a:pt x="102" y="144"/>
                </a:lnTo>
                <a:lnTo>
                  <a:pt x="109" y="137"/>
                </a:lnTo>
                <a:lnTo>
                  <a:pt x="115" y="128"/>
                </a:lnTo>
                <a:lnTo>
                  <a:pt x="119" y="118"/>
                </a:lnTo>
                <a:lnTo>
                  <a:pt x="121" y="107"/>
                </a:lnTo>
                <a:lnTo>
                  <a:pt x="99" y="107"/>
                </a:lnTo>
                <a:close/>
                <a:moveTo>
                  <a:pt x="24" y="66"/>
                </a:moveTo>
                <a:lnTo>
                  <a:pt x="25" y="56"/>
                </a:lnTo>
                <a:lnTo>
                  <a:pt x="27" y="47"/>
                </a:lnTo>
                <a:lnTo>
                  <a:pt x="32" y="39"/>
                </a:lnTo>
                <a:lnTo>
                  <a:pt x="36" y="33"/>
                </a:lnTo>
                <a:lnTo>
                  <a:pt x="41" y="28"/>
                </a:lnTo>
                <a:lnTo>
                  <a:pt x="48" y="24"/>
                </a:lnTo>
                <a:lnTo>
                  <a:pt x="54" y="23"/>
                </a:lnTo>
                <a:lnTo>
                  <a:pt x="62" y="22"/>
                </a:lnTo>
                <a:lnTo>
                  <a:pt x="71" y="23"/>
                </a:lnTo>
                <a:lnTo>
                  <a:pt x="78" y="24"/>
                </a:lnTo>
                <a:lnTo>
                  <a:pt x="84" y="29"/>
                </a:lnTo>
                <a:lnTo>
                  <a:pt x="90" y="33"/>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896" name="Freeform 416"/>
          <p:cNvSpPr>
            <a:spLocks noEditPoints="1"/>
          </p:cNvSpPr>
          <p:nvPr/>
        </p:nvSpPr>
        <p:spPr bwMode="auto">
          <a:xfrm>
            <a:off x="5902325" y="3097213"/>
            <a:ext cx="73025" cy="109537"/>
          </a:xfrm>
          <a:custGeom>
            <a:avLst/>
            <a:gdLst>
              <a:gd name="T0" fmla="*/ 0 w 153"/>
              <a:gd name="T1" fmla="*/ 109537 h 208"/>
              <a:gd name="T2" fmla="*/ 33887 w 153"/>
              <a:gd name="T3" fmla="*/ 109537 h 208"/>
              <a:gd name="T4" fmla="*/ 38660 w 153"/>
              <a:gd name="T5" fmla="*/ 109537 h 208"/>
              <a:gd name="T6" fmla="*/ 42479 w 153"/>
              <a:gd name="T7" fmla="*/ 107957 h 208"/>
              <a:gd name="T8" fmla="*/ 46774 w 153"/>
              <a:gd name="T9" fmla="*/ 107431 h 208"/>
              <a:gd name="T10" fmla="*/ 50592 w 153"/>
              <a:gd name="T11" fmla="*/ 105851 h 208"/>
              <a:gd name="T12" fmla="*/ 53933 w 153"/>
              <a:gd name="T13" fmla="*/ 103744 h 208"/>
              <a:gd name="T14" fmla="*/ 57275 w 153"/>
              <a:gd name="T15" fmla="*/ 100584 h 208"/>
              <a:gd name="T16" fmla="*/ 60138 w 153"/>
              <a:gd name="T17" fmla="*/ 98478 h 208"/>
              <a:gd name="T18" fmla="*/ 62525 w 153"/>
              <a:gd name="T19" fmla="*/ 94792 h 208"/>
              <a:gd name="T20" fmla="*/ 65388 w 153"/>
              <a:gd name="T21" fmla="*/ 91105 h 208"/>
              <a:gd name="T22" fmla="*/ 67298 w 153"/>
              <a:gd name="T23" fmla="*/ 86366 h 208"/>
              <a:gd name="T24" fmla="*/ 69207 w 153"/>
              <a:gd name="T25" fmla="*/ 82153 h 208"/>
              <a:gd name="T26" fmla="*/ 70639 w 153"/>
              <a:gd name="T27" fmla="*/ 76887 h 208"/>
              <a:gd name="T28" fmla="*/ 71593 w 153"/>
              <a:gd name="T29" fmla="*/ 72147 h 208"/>
              <a:gd name="T30" fmla="*/ 72548 w 153"/>
              <a:gd name="T31" fmla="*/ 65828 h 208"/>
              <a:gd name="T32" fmla="*/ 73025 w 153"/>
              <a:gd name="T33" fmla="*/ 59508 h 208"/>
              <a:gd name="T34" fmla="*/ 73025 w 153"/>
              <a:gd name="T35" fmla="*/ 52662 h 208"/>
              <a:gd name="T36" fmla="*/ 73025 w 153"/>
              <a:gd name="T37" fmla="*/ 46869 h 208"/>
              <a:gd name="T38" fmla="*/ 72548 w 153"/>
              <a:gd name="T39" fmla="*/ 41076 h 208"/>
              <a:gd name="T40" fmla="*/ 71593 w 153"/>
              <a:gd name="T41" fmla="*/ 35810 h 208"/>
              <a:gd name="T42" fmla="*/ 70639 w 153"/>
              <a:gd name="T43" fmla="*/ 30017 h 208"/>
              <a:gd name="T44" fmla="*/ 69207 w 153"/>
              <a:gd name="T45" fmla="*/ 25804 h 208"/>
              <a:gd name="T46" fmla="*/ 67775 w 153"/>
              <a:gd name="T47" fmla="*/ 21065 h 208"/>
              <a:gd name="T48" fmla="*/ 65866 w 153"/>
              <a:gd name="T49" fmla="*/ 17378 h 208"/>
              <a:gd name="T50" fmla="*/ 63002 w 153"/>
              <a:gd name="T51" fmla="*/ 13692 h 208"/>
              <a:gd name="T52" fmla="*/ 60616 w 153"/>
              <a:gd name="T53" fmla="*/ 10532 h 208"/>
              <a:gd name="T54" fmla="*/ 57752 w 153"/>
              <a:gd name="T55" fmla="*/ 7899 h 208"/>
              <a:gd name="T56" fmla="*/ 54411 w 153"/>
              <a:gd name="T57" fmla="*/ 5793 h 208"/>
              <a:gd name="T58" fmla="*/ 51070 w 153"/>
              <a:gd name="T59" fmla="*/ 3686 h 208"/>
              <a:gd name="T60" fmla="*/ 47729 w 153"/>
              <a:gd name="T61" fmla="*/ 2106 h 208"/>
              <a:gd name="T62" fmla="*/ 43433 w 153"/>
              <a:gd name="T63" fmla="*/ 527 h 208"/>
              <a:gd name="T64" fmla="*/ 39138 w 153"/>
              <a:gd name="T65" fmla="*/ 0 h 208"/>
              <a:gd name="T66" fmla="*/ 34365 w 153"/>
              <a:gd name="T67" fmla="*/ 0 h 208"/>
              <a:gd name="T68" fmla="*/ 0 w 153"/>
              <a:gd name="T69" fmla="*/ 0 h 208"/>
              <a:gd name="T70" fmla="*/ 0 w 153"/>
              <a:gd name="T71" fmla="*/ 109537 h 208"/>
              <a:gd name="T72" fmla="*/ 33410 w 153"/>
              <a:gd name="T73" fmla="*/ 13166 h 208"/>
              <a:gd name="T74" fmla="*/ 39615 w 153"/>
              <a:gd name="T75" fmla="*/ 13692 h 208"/>
              <a:gd name="T76" fmla="*/ 44865 w 153"/>
              <a:gd name="T77" fmla="*/ 15272 h 208"/>
              <a:gd name="T78" fmla="*/ 49638 w 153"/>
              <a:gd name="T79" fmla="*/ 18958 h 208"/>
              <a:gd name="T80" fmla="*/ 53456 w 153"/>
              <a:gd name="T81" fmla="*/ 23698 h 208"/>
              <a:gd name="T82" fmla="*/ 56797 w 153"/>
              <a:gd name="T83" fmla="*/ 29491 h 208"/>
              <a:gd name="T84" fmla="*/ 58706 w 153"/>
              <a:gd name="T85" fmla="*/ 36337 h 208"/>
              <a:gd name="T86" fmla="*/ 60138 w 153"/>
              <a:gd name="T87" fmla="*/ 44236 h 208"/>
              <a:gd name="T88" fmla="*/ 60616 w 153"/>
              <a:gd name="T89" fmla="*/ 54242 h 208"/>
              <a:gd name="T90" fmla="*/ 60138 w 153"/>
              <a:gd name="T91" fmla="*/ 63721 h 208"/>
              <a:gd name="T92" fmla="*/ 59184 w 153"/>
              <a:gd name="T93" fmla="*/ 72147 h 208"/>
              <a:gd name="T94" fmla="*/ 56797 w 153"/>
              <a:gd name="T95" fmla="*/ 78993 h 208"/>
              <a:gd name="T96" fmla="*/ 53456 w 153"/>
              <a:gd name="T97" fmla="*/ 85312 h 208"/>
              <a:gd name="T98" fmla="*/ 50115 w 153"/>
              <a:gd name="T99" fmla="*/ 89525 h 208"/>
              <a:gd name="T100" fmla="*/ 44865 w 153"/>
              <a:gd name="T101" fmla="*/ 93212 h 208"/>
              <a:gd name="T102" fmla="*/ 39615 w 153"/>
              <a:gd name="T103" fmla="*/ 95318 h 208"/>
              <a:gd name="T104" fmla="*/ 33410 w 153"/>
              <a:gd name="T105" fmla="*/ 95845 h 208"/>
              <a:gd name="T106" fmla="*/ 12409 w 153"/>
              <a:gd name="T107" fmla="*/ 95845 h 208"/>
              <a:gd name="T108" fmla="*/ 12409 w 153"/>
              <a:gd name="T109" fmla="*/ 13166 h 208"/>
              <a:gd name="T110" fmla="*/ 33410 w 153"/>
              <a:gd name="T111" fmla="*/ 13166 h 2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8"/>
              <a:gd name="T170" fmla="*/ 153 w 153"/>
              <a:gd name="T171" fmla="*/ 208 h 2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8">
                <a:moveTo>
                  <a:pt x="0" y="208"/>
                </a:moveTo>
                <a:lnTo>
                  <a:pt x="71" y="208"/>
                </a:lnTo>
                <a:lnTo>
                  <a:pt x="81" y="208"/>
                </a:lnTo>
                <a:lnTo>
                  <a:pt x="89" y="205"/>
                </a:lnTo>
                <a:lnTo>
                  <a:pt x="98" y="204"/>
                </a:lnTo>
                <a:lnTo>
                  <a:pt x="106" y="201"/>
                </a:lnTo>
                <a:lnTo>
                  <a:pt x="113" y="197"/>
                </a:lnTo>
                <a:lnTo>
                  <a:pt x="120" y="191"/>
                </a:lnTo>
                <a:lnTo>
                  <a:pt x="126" y="187"/>
                </a:lnTo>
                <a:lnTo>
                  <a:pt x="131" y="180"/>
                </a:lnTo>
                <a:lnTo>
                  <a:pt x="137" y="173"/>
                </a:lnTo>
                <a:lnTo>
                  <a:pt x="141" y="164"/>
                </a:lnTo>
                <a:lnTo>
                  <a:pt x="145" y="156"/>
                </a:lnTo>
                <a:lnTo>
                  <a:pt x="148" y="146"/>
                </a:lnTo>
                <a:lnTo>
                  <a:pt x="150" y="137"/>
                </a:lnTo>
                <a:lnTo>
                  <a:pt x="152" y="125"/>
                </a:lnTo>
                <a:lnTo>
                  <a:pt x="153" y="113"/>
                </a:lnTo>
                <a:lnTo>
                  <a:pt x="153" y="100"/>
                </a:lnTo>
                <a:lnTo>
                  <a:pt x="153" y="89"/>
                </a:lnTo>
                <a:lnTo>
                  <a:pt x="152" y="78"/>
                </a:lnTo>
                <a:lnTo>
                  <a:pt x="150" y="68"/>
                </a:lnTo>
                <a:lnTo>
                  <a:pt x="148" y="57"/>
                </a:lnTo>
                <a:lnTo>
                  <a:pt x="145" y="49"/>
                </a:lnTo>
                <a:lnTo>
                  <a:pt x="142" y="40"/>
                </a:lnTo>
                <a:lnTo>
                  <a:pt x="138" y="33"/>
                </a:lnTo>
                <a:lnTo>
                  <a:pt x="132" y="26"/>
                </a:lnTo>
                <a:lnTo>
                  <a:pt x="127" y="20"/>
                </a:lnTo>
                <a:lnTo>
                  <a:pt x="121" y="15"/>
                </a:lnTo>
                <a:lnTo>
                  <a:pt x="114" y="11"/>
                </a:lnTo>
                <a:lnTo>
                  <a:pt x="107" y="7"/>
                </a:lnTo>
                <a:lnTo>
                  <a:pt x="100" y="4"/>
                </a:lnTo>
                <a:lnTo>
                  <a:pt x="91" y="1"/>
                </a:lnTo>
                <a:lnTo>
                  <a:pt x="82" y="0"/>
                </a:lnTo>
                <a:lnTo>
                  <a:pt x="72" y="0"/>
                </a:lnTo>
                <a:lnTo>
                  <a:pt x="0" y="0"/>
                </a:lnTo>
                <a:lnTo>
                  <a:pt x="0" y="208"/>
                </a:lnTo>
                <a:close/>
                <a:moveTo>
                  <a:pt x="70" y="25"/>
                </a:moveTo>
                <a:lnTo>
                  <a:pt x="83" y="26"/>
                </a:lnTo>
                <a:lnTo>
                  <a:pt x="94" y="29"/>
                </a:lnTo>
                <a:lnTo>
                  <a:pt x="104" y="36"/>
                </a:lnTo>
                <a:lnTo>
                  <a:pt x="112" y="45"/>
                </a:lnTo>
                <a:lnTo>
                  <a:pt x="119" y="56"/>
                </a:lnTo>
                <a:lnTo>
                  <a:pt x="123" y="69"/>
                </a:lnTo>
                <a:lnTo>
                  <a:pt x="126" y="84"/>
                </a:lnTo>
                <a:lnTo>
                  <a:pt x="127" y="103"/>
                </a:lnTo>
                <a:lnTo>
                  <a:pt x="126" y="121"/>
                </a:lnTo>
                <a:lnTo>
                  <a:pt x="124" y="137"/>
                </a:lnTo>
                <a:lnTo>
                  <a:pt x="119" y="150"/>
                </a:lnTo>
                <a:lnTo>
                  <a:pt x="112" y="162"/>
                </a:lnTo>
                <a:lnTo>
                  <a:pt x="105" y="170"/>
                </a:lnTo>
                <a:lnTo>
                  <a:pt x="94" y="177"/>
                </a:lnTo>
                <a:lnTo>
                  <a:pt x="83" y="181"/>
                </a:lnTo>
                <a:lnTo>
                  <a:pt x="70" y="182"/>
                </a:lnTo>
                <a:lnTo>
                  <a:pt x="26" y="182"/>
                </a:lnTo>
                <a:lnTo>
                  <a:pt x="26" y="25"/>
                </a:lnTo>
                <a:lnTo>
                  <a:pt x="70" y="25"/>
                </a:lnTo>
                <a:close/>
              </a:path>
            </a:pathLst>
          </a:custGeom>
          <a:solidFill>
            <a:srgbClr val="000080"/>
          </a:solidFill>
          <a:ln w="9525">
            <a:noFill/>
            <a:round/>
            <a:headEnd/>
            <a:tailEnd/>
          </a:ln>
        </p:spPr>
        <p:txBody>
          <a:bodyPr/>
          <a:lstStyle/>
          <a:p>
            <a:endParaRPr lang="ru-RU"/>
          </a:p>
        </p:txBody>
      </p:sp>
      <p:sp>
        <p:nvSpPr>
          <p:cNvPr id="20897" name="Rectangle 417"/>
          <p:cNvSpPr>
            <a:spLocks noChangeArrowheads="1"/>
          </p:cNvSpPr>
          <p:nvPr/>
        </p:nvSpPr>
        <p:spPr bwMode="auto">
          <a:xfrm>
            <a:off x="5988050" y="3190875"/>
            <a:ext cx="12700" cy="15875"/>
          </a:xfrm>
          <a:prstGeom prst="rect">
            <a:avLst/>
          </a:prstGeom>
          <a:solidFill>
            <a:srgbClr val="000080"/>
          </a:solidFill>
          <a:ln w="9525">
            <a:noFill/>
            <a:miter lim="800000"/>
            <a:headEnd/>
            <a:tailEnd/>
          </a:ln>
        </p:spPr>
        <p:txBody>
          <a:bodyPr/>
          <a:lstStyle/>
          <a:p>
            <a:endParaRPr lang="ru-RU"/>
          </a:p>
        </p:txBody>
      </p:sp>
      <p:sp>
        <p:nvSpPr>
          <p:cNvPr id="20898" name="Freeform 418"/>
          <p:cNvSpPr>
            <a:spLocks/>
          </p:cNvSpPr>
          <p:nvPr/>
        </p:nvSpPr>
        <p:spPr bwMode="auto">
          <a:xfrm>
            <a:off x="4851400" y="3294063"/>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758 h 204"/>
              <a:gd name="T58" fmla="*/ 29369 w 126"/>
              <a:gd name="T59" fmla="*/ 12171 h 204"/>
              <a:gd name="T60" fmla="*/ 35895 w 126"/>
              <a:gd name="T61" fmla="*/ 13758 h 204"/>
              <a:gd name="T62" fmla="*/ 40091 w 126"/>
              <a:gd name="T63" fmla="*/ 16404 h 204"/>
              <a:gd name="T64" fmla="*/ 43354 w 126"/>
              <a:gd name="T65" fmla="*/ 21696 h 204"/>
              <a:gd name="T66" fmla="*/ 44287 w 126"/>
              <a:gd name="T67" fmla="*/ 28046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6729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3"/>
                </a:lnTo>
                <a:lnTo>
                  <a:pt x="61" y="204"/>
                </a:lnTo>
                <a:lnTo>
                  <a:pt x="76" y="203"/>
                </a:lnTo>
                <a:lnTo>
                  <a:pt x="89" y="199"/>
                </a:lnTo>
                <a:lnTo>
                  <a:pt x="99" y="193"/>
                </a:lnTo>
                <a:lnTo>
                  <a:pt x="109" y="186"/>
                </a:lnTo>
                <a:lnTo>
                  <a:pt x="116" y="177"/>
                </a:lnTo>
                <a:lnTo>
                  <a:pt x="122" y="166"/>
                </a:lnTo>
                <a:lnTo>
                  <a:pt x="125" y="154"/>
                </a:lnTo>
                <a:lnTo>
                  <a:pt x="126" y="141"/>
                </a:lnTo>
                <a:lnTo>
                  <a:pt x="126" y="132"/>
                </a:lnTo>
                <a:lnTo>
                  <a:pt x="124" y="123"/>
                </a:lnTo>
                <a:lnTo>
                  <a:pt x="122" y="116"/>
                </a:lnTo>
                <a:lnTo>
                  <a:pt x="119" y="111"/>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6"/>
                </a:lnTo>
                <a:lnTo>
                  <a:pt x="55" y="24"/>
                </a:lnTo>
                <a:lnTo>
                  <a:pt x="63" y="23"/>
                </a:lnTo>
                <a:lnTo>
                  <a:pt x="71" y="23"/>
                </a:lnTo>
                <a:lnTo>
                  <a:pt x="77" y="26"/>
                </a:lnTo>
                <a:lnTo>
                  <a:pt x="82" y="28"/>
                </a:lnTo>
                <a:lnTo>
                  <a:pt x="86" y="31"/>
                </a:lnTo>
                <a:lnTo>
                  <a:pt x="91" y="35"/>
                </a:lnTo>
                <a:lnTo>
                  <a:pt x="93" y="41"/>
                </a:lnTo>
                <a:lnTo>
                  <a:pt x="95" y="46"/>
                </a:lnTo>
                <a:lnTo>
                  <a:pt x="95" y="53"/>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5"/>
                </a:lnTo>
                <a:lnTo>
                  <a:pt x="24" y="135"/>
                </a:lnTo>
                <a:lnTo>
                  <a:pt x="0" y="135"/>
                </a:lnTo>
                <a:close/>
              </a:path>
            </a:pathLst>
          </a:custGeom>
          <a:solidFill>
            <a:srgbClr val="000080"/>
          </a:solidFill>
          <a:ln w="9525">
            <a:noFill/>
            <a:round/>
            <a:headEnd/>
            <a:tailEnd/>
          </a:ln>
        </p:spPr>
        <p:txBody>
          <a:bodyPr/>
          <a:lstStyle/>
          <a:p>
            <a:endParaRPr lang="ru-RU"/>
          </a:p>
        </p:txBody>
      </p:sp>
      <p:sp>
        <p:nvSpPr>
          <p:cNvPr id="20899" name="Freeform 419"/>
          <p:cNvSpPr>
            <a:spLocks noEditPoints="1"/>
          </p:cNvSpPr>
          <p:nvPr/>
        </p:nvSpPr>
        <p:spPr bwMode="auto">
          <a:xfrm>
            <a:off x="4919663" y="3294063"/>
            <a:ext cx="60325" cy="107950"/>
          </a:xfrm>
          <a:custGeom>
            <a:avLst/>
            <a:gdLst>
              <a:gd name="T0" fmla="*/ 58911 w 128"/>
              <a:gd name="T1" fmla="*/ 21696 h 204"/>
              <a:gd name="T2" fmla="*/ 54670 w 128"/>
              <a:gd name="T3" fmla="*/ 11113 h 204"/>
              <a:gd name="T4" fmla="*/ 48071 w 128"/>
              <a:gd name="T5" fmla="*/ 4233 h 204"/>
              <a:gd name="T6" fmla="*/ 38646 w 128"/>
              <a:gd name="T7" fmla="*/ 529 h 204"/>
              <a:gd name="T8" fmla="*/ 29220 w 128"/>
              <a:gd name="T9" fmla="*/ 0 h 204"/>
              <a:gd name="T10" fmla="*/ 22151 w 128"/>
              <a:gd name="T11" fmla="*/ 2646 h 204"/>
              <a:gd name="T12" fmla="*/ 16024 w 128"/>
              <a:gd name="T13" fmla="*/ 6350 h 204"/>
              <a:gd name="T14" fmla="*/ 11311 w 128"/>
              <a:gd name="T15" fmla="*/ 11642 h 204"/>
              <a:gd name="T16" fmla="*/ 6598 w 128"/>
              <a:gd name="T17" fmla="*/ 19050 h 204"/>
              <a:gd name="T18" fmla="*/ 3770 w 128"/>
              <a:gd name="T19" fmla="*/ 28046 h 204"/>
              <a:gd name="T20" fmla="*/ 1885 w 128"/>
              <a:gd name="T21" fmla="*/ 38629 h 204"/>
              <a:gd name="T22" fmla="*/ 0 w 128"/>
              <a:gd name="T23" fmla="*/ 51858 h 204"/>
              <a:gd name="T24" fmla="*/ 0 w 128"/>
              <a:gd name="T25" fmla="*/ 64558 h 204"/>
              <a:gd name="T26" fmla="*/ 1414 w 128"/>
              <a:gd name="T27" fmla="*/ 75142 h 204"/>
              <a:gd name="T28" fmla="*/ 3299 w 128"/>
              <a:gd name="T29" fmla="*/ 84138 h 204"/>
              <a:gd name="T30" fmla="*/ 6127 w 128"/>
              <a:gd name="T31" fmla="*/ 91546 h 204"/>
              <a:gd name="T32" fmla="*/ 10368 w 128"/>
              <a:gd name="T33" fmla="*/ 97896 h 204"/>
              <a:gd name="T34" fmla="*/ 15081 w 128"/>
              <a:gd name="T35" fmla="*/ 102658 h 204"/>
              <a:gd name="T36" fmla="*/ 21208 w 128"/>
              <a:gd name="T37" fmla="*/ 105833 h 204"/>
              <a:gd name="T38" fmla="*/ 27335 w 128"/>
              <a:gd name="T39" fmla="*/ 107950 h 204"/>
              <a:gd name="T40" fmla="*/ 37703 w 128"/>
              <a:gd name="T41" fmla="*/ 107421 h 204"/>
              <a:gd name="T42" fmla="*/ 48071 w 128"/>
              <a:gd name="T43" fmla="*/ 102129 h 204"/>
              <a:gd name="T44" fmla="*/ 56083 w 128"/>
              <a:gd name="T45" fmla="*/ 93133 h 204"/>
              <a:gd name="T46" fmla="*/ 59854 w 128"/>
              <a:gd name="T47" fmla="*/ 79375 h 204"/>
              <a:gd name="T48" fmla="*/ 59854 w 128"/>
              <a:gd name="T49" fmla="*/ 64558 h 204"/>
              <a:gd name="T50" fmla="*/ 56083 w 128"/>
              <a:gd name="T51" fmla="*/ 51858 h 204"/>
              <a:gd name="T52" fmla="*/ 49014 w 128"/>
              <a:gd name="T53" fmla="*/ 42333 h 204"/>
              <a:gd name="T54" fmla="*/ 39117 w 128"/>
              <a:gd name="T55" fmla="*/ 37571 h 204"/>
              <a:gd name="T56" fmla="*/ 26863 w 128"/>
              <a:gd name="T57" fmla="*/ 37571 h 204"/>
              <a:gd name="T58" fmla="*/ 16495 w 128"/>
              <a:gd name="T59" fmla="*/ 43921 h 204"/>
              <a:gd name="T60" fmla="*/ 13196 w 128"/>
              <a:gd name="T61" fmla="*/ 40217 h 204"/>
              <a:gd name="T62" fmla="*/ 16024 w 128"/>
              <a:gd name="T63" fmla="*/ 26458 h 204"/>
              <a:gd name="T64" fmla="*/ 21208 w 128"/>
              <a:gd name="T65" fmla="*/ 17463 h 204"/>
              <a:gd name="T66" fmla="*/ 28749 w 128"/>
              <a:gd name="T67" fmla="*/ 12700 h 204"/>
              <a:gd name="T68" fmla="*/ 35818 w 128"/>
              <a:gd name="T69" fmla="*/ 12171 h 204"/>
              <a:gd name="T70" fmla="*/ 41473 w 128"/>
              <a:gd name="T71" fmla="*/ 14817 h 204"/>
              <a:gd name="T72" fmla="*/ 45244 w 128"/>
              <a:gd name="T73" fmla="*/ 18521 h 204"/>
              <a:gd name="T74" fmla="*/ 48071 w 128"/>
              <a:gd name="T75" fmla="*/ 24342 h 204"/>
              <a:gd name="T76" fmla="*/ 59854 w 128"/>
              <a:gd name="T77" fmla="*/ 27517 h 204"/>
              <a:gd name="T78" fmla="*/ 48071 w 128"/>
              <a:gd name="T79" fmla="*/ 76729 h 204"/>
              <a:gd name="T80" fmla="*/ 45715 w 128"/>
              <a:gd name="T81" fmla="*/ 85725 h 204"/>
              <a:gd name="T82" fmla="*/ 41002 w 128"/>
              <a:gd name="T83" fmla="*/ 91546 h 204"/>
              <a:gd name="T84" fmla="*/ 34875 w 128"/>
              <a:gd name="T85" fmla="*/ 94721 h 204"/>
              <a:gd name="T86" fmla="*/ 27335 w 128"/>
              <a:gd name="T87" fmla="*/ 94721 h 204"/>
              <a:gd name="T88" fmla="*/ 21208 w 128"/>
              <a:gd name="T89" fmla="*/ 91546 h 204"/>
              <a:gd name="T90" fmla="*/ 16495 w 128"/>
              <a:gd name="T91" fmla="*/ 85725 h 204"/>
              <a:gd name="T92" fmla="*/ 14139 w 128"/>
              <a:gd name="T93" fmla="*/ 77788 h 204"/>
              <a:gd name="T94" fmla="*/ 14139 w 128"/>
              <a:gd name="T95" fmla="*/ 67204 h 204"/>
              <a:gd name="T96" fmla="*/ 16495 w 128"/>
              <a:gd name="T97" fmla="*/ 58737 h 204"/>
              <a:gd name="T98" fmla="*/ 21208 w 128"/>
              <a:gd name="T99" fmla="*/ 52917 h 204"/>
              <a:gd name="T100" fmla="*/ 27335 w 128"/>
              <a:gd name="T101" fmla="*/ 49742 h 204"/>
              <a:gd name="T102" fmla="*/ 34875 w 128"/>
              <a:gd name="T103" fmla="*/ 49742 h 204"/>
              <a:gd name="T104" fmla="*/ 41473 w 128"/>
              <a:gd name="T105" fmla="*/ 52917 h 204"/>
              <a:gd name="T106" fmla="*/ 45715 w 128"/>
              <a:gd name="T107" fmla="*/ 58737 h 204"/>
              <a:gd name="T108" fmla="*/ 48071 w 128"/>
              <a:gd name="T109" fmla="*/ 67204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127" y="52"/>
                </a:moveTo>
                <a:lnTo>
                  <a:pt x="125" y="41"/>
                </a:lnTo>
                <a:lnTo>
                  <a:pt x="122" y="30"/>
                </a:lnTo>
                <a:lnTo>
                  <a:pt x="116" y="21"/>
                </a:lnTo>
                <a:lnTo>
                  <a:pt x="110" y="14"/>
                </a:lnTo>
                <a:lnTo>
                  <a:pt x="102" y="8"/>
                </a:lnTo>
                <a:lnTo>
                  <a:pt x="92" y="3"/>
                </a:lnTo>
                <a:lnTo>
                  <a:pt x="82" y="1"/>
                </a:lnTo>
                <a:lnTo>
                  <a:pt x="69" y="0"/>
                </a:lnTo>
                <a:lnTo>
                  <a:pt x="62" y="0"/>
                </a:lnTo>
                <a:lnTo>
                  <a:pt x="54" y="2"/>
                </a:lnTo>
                <a:lnTo>
                  <a:pt x="47" y="5"/>
                </a:lnTo>
                <a:lnTo>
                  <a:pt x="40" y="7"/>
                </a:lnTo>
                <a:lnTo>
                  <a:pt x="34" y="12"/>
                </a:lnTo>
                <a:lnTo>
                  <a:pt x="29" y="16"/>
                </a:lnTo>
                <a:lnTo>
                  <a:pt x="24" y="22"/>
                </a:lnTo>
                <a:lnTo>
                  <a:pt x="18" y="28"/>
                </a:lnTo>
                <a:lnTo>
                  <a:pt x="14" y="36"/>
                </a:lnTo>
                <a:lnTo>
                  <a:pt x="11" y="44"/>
                </a:lnTo>
                <a:lnTo>
                  <a:pt x="8" y="53"/>
                </a:lnTo>
                <a:lnTo>
                  <a:pt x="5" y="63"/>
                </a:lnTo>
                <a:lnTo>
                  <a:pt x="4" y="73"/>
                </a:lnTo>
                <a:lnTo>
                  <a:pt x="1" y="85"/>
                </a:lnTo>
                <a:lnTo>
                  <a:pt x="0" y="98"/>
                </a:lnTo>
                <a:lnTo>
                  <a:pt x="0" y="111"/>
                </a:lnTo>
                <a:lnTo>
                  <a:pt x="0" y="122"/>
                </a:lnTo>
                <a:lnTo>
                  <a:pt x="1" y="133"/>
                </a:lnTo>
                <a:lnTo>
                  <a:pt x="3" y="142"/>
                </a:lnTo>
                <a:lnTo>
                  <a:pt x="5" y="151"/>
                </a:lnTo>
                <a:lnTo>
                  <a:pt x="7" y="159"/>
                </a:lnTo>
                <a:lnTo>
                  <a:pt x="10" y="166"/>
                </a:lnTo>
                <a:lnTo>
                  <a:pt x="13" y="173"/>
                </a:lnTo>
                <a:lnTo>
                  <a:pt x="17" y="180"/>
                </a:lnTo>
                <a:lnTo>
                  <a:pt x="22" y="185"/>
                </a:lnTo>
                <a:lnTo>
                  <a:pt x="27" y="190"/>
                </a:lnTo>
                <a:lnTo>
                  <a:pt x="32" y="194"/>
                </a:lnTo>
                <a:lnTo>
                  <a:pt x="38" y="198"/>
                </a:lnTo>
                <a:lnTo>
                  <a:pt x="45" y="200"/>
                </a:lnTo>
                <a:lnTo>
                  <a:pt x="51" y="203"/>
                </a:lnTo>
                <a:lnTo>
                  <a:pt x="58" y="204"/>
                </a:lnTo>
                <a:lnTo>
                  <a:pt x="66" y="204"/>
                </a:lnTo>
                <a:lnTo>
                  <a:pt x="80" y="203"/>
                </a:lnTo>
                <a:lnTo>
                  <a:pt x="91" y="199"/>
                </a:lnTo>
                <a:lnTo>
                  <a:pt x="102" y="193"/>
                </a:lnTo>
                <a:lnTo>
                  <a:pt x="111" y="185"/>
                </a:lnTo>
                <a:lnTo>
                  <a:pt x="119" y="176"/>
                </a:lnTo>
                <a:lnTo>
                  <a:pt x="124" y="164"/>
                </a:lnTo>
                <a:lnTo>
                  <a:pt x="127" y="150"/>
                </a:lnTo>
                <a:lnTo>
                  <a:pt x="128" y="136"/>
                </a:lnTo>
                <a:lnTo>
                  <a:pt x="127" y="122"/>
                </a:lnTo>
                <a:lnTo>
                  <a:pt x="124" y="109"/>
                </a:lnTo>
                <a:lnTo>
                  <a:pt x="119" y="98"/>
                </a:lnTo>
                <a:lnTo>
                  <a:pt x="112" y="88"/>
                </a:lnTo>
                <a:lnTo>
                  <a:pt x="104" y="80"/>
                </a:lnTo>
                <a:lnTo>
                  <a:pt x="93" y="74"/>
                </a:lnTo>
                <a:lnTo>
                  <a:pt x="83" y="71"/>
                </a:lnTo>
                <a:lnTo>
                  <a:pt x="70" y="70"/>
                </a:lnTo>
                <a:lnTo>
                  <a:pt x="57" y="71"/>
                </a:lnTo>
                <a:lnTo>
                  <a:pt x="46" y="76"/>
                </a:lnTo>
                <a:lnTo>
                  <a:pt x="35" y="83"/>
                </a:lnTo>
                <a:lnTo>
                  <a:pt x="27" y="92"/>
                </a:lnTo>
                <a:lnTo>
                  <a:pt x="28" y="76"/>
                </a:lnTo>
                <a:lnTo>
                  <a:pt x="31" y="62"/>
                </a:lnTo>
                <a:lnTo>
                  <a:pt x="34" y="50"/>
                </a:lnTo>
                <a:lnTo>
                  <a:pt x="39" y="41"/>
                </a:lnTo>
                <a:lnTo>
                  <a:pt x="45" y="33"/>
                </a:lnTo>
                <a:lnTo>
                  <a:pt x="52" y="28"/>
                </a:lnTo>
                <a:lnTo>
                  <a:pt x="61" y="24"/>
                </a:lnTo>
                <a:lnTo>
                  <a:pt x="70" y="23"/>
                </a:lnTo>
                <a:lnTo>
                  <a:pt x="76" y="23"/>
                </a:lnTo>
                <a:lnTo>
                  <a:pt x="83" y="26"/>
                </a:lnTo>
                <a:lnTo>
                  <a:pt x="88" y="28"/>
                </a:lnTo>
                <a:lnTo>
                  <a:pt x="93" y="30"/>
                </a:lnTo>
                <a:lnTo>
                  <a:pt x="96" y="35"/>
                </a:lnTo>
                <a:lnTo>
                  <a:pt x="100" y="40"/>
                </a:lnTo>
                <a:lnTo>
                  <a:pt x="102" y="46"/>
                </a:lnTo>
                <a:lnTo>
                  <a:pt x="103" y="52"/>
                </a:lnTo>
                <a:lnTo>
                  <a:pt x="127" y="52"/>
                </a:lnTo>
                <a:close/>
                <a:moveTo>
                  <a:pt x="103" y="136"/>
                </a:moveTo>
                <a:lnTo>
                  <a:pt x="102" y="145"/>
                </a:lnTo>
                <a:lnTo>
                  <a:pt x="101" y="155"/>
                </a:lnTo>
                <a:lnTo>
                  <a:pt x="97" y="162"/>
                </a:lnTo>
                <a:lnTo>
                  <a:pt x="92" y="169"/>
                </a:lnTo>
                <a:lnTo>
                  <a:pt x="87" y="173"/>
                </a:lnTo>
                <a:lnTo>
                  <a:pt x="82" y="177"/>
                </a:lnTo>
                <a:lnTo>
                  <a:pt x="74" y="179"/>
                </a:lnTo>
                <a:lnTo>
                  <a:pt x="66" y="180"/>
                </a:lnTo>
                <a:lnTo>
                  <a:pt x="58" y="179"/>
                </a:lnTo>
                <a:lnTo>
                  <a:pt x="51" y="177"/>
                </a:lnTo>
                <a:lnTo>
                  <a:pt x="45" y="173"/>
                </a:lnTo>
                <a:lnTo>
                  <a:pt x="39" y="169"/>
                </a:lnTo>
                <a:lnTo>
                  <a:pt x="35" y="162"/>
                </a:lnTo>
                <a:lnTo>
                  <a:pt x="32" y="155"/>
                </a:lnTo>
                <a:lnTo>
                  <a:pt x="30" y="147"/>
                </a:lnTo>
                <a:lnTo>
                  <a:pt x="29" y="136"/>
                </a:lnTo>
                <a:lnTo>
                  <a:pt x="30" y="127"/>
                </a:lnTo>
                <a:lnTo>
                  <a:pt x="31" y="119"/>
                </a:lnTo>
                <a:lnTo>
                  <a:pt x="35" y="111"/>
                </a:lnTo>
                <a:lnTo>
                  <a:pt x="39" y="105"/>
                </a:lnTo>
                <a:lnTo>
                  <a:pt x="45" y="100"/>
                </a:lnTo>
                <a:lnTo>
                  <a:pt x="51" y="97"/>
                </a:lnTo>
                <a:lnTo>
                  <a:pt x="58" y="94"/>
                </a:lnTo>
                <a:lnTo>
                  <a:pt x="67" y="93"/>
                </a:lnTo>
                <a:lnTo>
                  <a:pt x="74" y="94"/>
                </a:lnTo>
                <a:lnTo>
                  <a:pt x="82" y="97"/>
                </a:lnTo>
                <a:lnTo>
                  <a:pt x="88" y="100"/>
                </a:lnTo>
                <a:lnTo>
                  <a:pt x="93" y="105"/>
                </a:lnTo>
                <a:lnTo>
                  <a:pt x="97" y="111"/>
                </a:lnTo>
                <a:lnTo>
                  <a:pt x="101" y="119"/>
                </a:lnTo>
                <a:lnTo>
                  <a:pt x="102" y="127"/>
                </a:lnTo>
                <a:lnTo>
                  <a:pt x="103" y="136"/>
                </a:lnTo>
                <a:close/>
              </a:path>
            </a:pathLst>
          </a:custGeom>
          <a:solidFill>
            <a:srgbClr val="000080"/>
          </a:solidFill>
          <a:ln w="9525">
            <a:noFill/>
            <a:round/>
            <a:headEnd/>
            <a:tailEnd/>
          </a:ln>
        </p:spPr>
        <p:txBody>
          <a:bodyPr/>
          <a:lstStyle/>
          <a:p>
            <a:endParaRPr lang="ru-RU"/>
          </a:p>
        </p:txBody>
      </p:sp>
      <p:sp>
        <p:nvSpPr>
          <p:cNvPr id="20900" name="Freeform 420"/>
          <p:cNvSpPr>
            <a:spLocks/>
          </p:cNvSpPr>
          <p:nvPr/>
        </p:nvSpPr>
        <p:spPr bwMode="auto">
          <a:xfrm>
            <a:off x="5537200" y="3290888"/>
            <a:ext cx="84138" cy="109537"/>
          </a:xfrm>
          <a:custGeom>
            <a:avLst/>
            <a:gdLst>
              <a:gd name="T0" fmla="*/ 11344 w 178"/>
              <a:gd name="T1" fmla="*/ 15875 h 207"/>
              <a:gd name="T2" fmla="*/ 12290 w 178"/>
              <a:gd name="T3" fmla="*/ 20637 h 207"/>
              <a:gd name="T4" fmla="*/ 13235 w 178"/>
              <a:gd name="T5" fmla="*/ 25929 h 207"/>
              <a:gd name="T6" fmla="*/ 35451 w 178"/>
              <a:gd name="T7" fmla="*/ 109537 h 207"/>
              <a:gd name="T8" fmla="*/ 47269 w 178"/>
              <a:gd name="T9" fmla="*/ 109537 h 207"/>
              <a:gd name="T10" fmla="*/ 69957 w 178"/>
              <a:gd name="T11" fmla="*/ 25929 h 207"/>
              <a:gd name="T12" fmla="*/ 71848 w 178"/>
              <a:gd name="T13" fmla="*/ 15875 h 207"/>
              <a:gd name="T14" fmla="*/ 71848 w 178"/>
              <a:gd name="T15" fmla="*/ 109537 h 207"/>
              <a:gd name="T16" fmla="*/ 84138 w 178"/>
              <a:gd name="T17" fmla="*/ 109537 h 207"/>
              <a:gd name="T18" fmla="*/ 84138 w 178"/>
              <a:gd name="T19" fmla="*/ 0 h 207"/>
              <a:gd name="T20" fmla="*/ 66649 w 178"/>
              <a:gd name="T21" fmla="*/ 0 h 207"/>
              <a:gd name="T22" fmla="*/ 43487 w 178"/>
              <a:gd name="T23" fmla="*/ 83608 h 207"/>
              <a:gd name="T24" fmla="*/ 41596 w 178"/>
              <a:gd name="T25" fmla="*/ 93133 h 207"/>
              <a:gd name="T26" fmla="*/ 39706 w 178"/>
              <a:gd name="T27" fmla="*/ 83608 h 207"/>
              <a:gd name="T28" fmla="*/ 17017 w 178"/>
              <a:gd name="T29" fmla="*/ 0 h 207"/>
              <a:gd name="T30" fmla="*/ 0 w 178"/>
              <a:gd name="T31" fmla="*/ 0 h 207"/>
              <a:gd name="T32" fmla="*/ 0 w 178"/>
              <a:gd name="T33" fmla="*/ 109537 h 207"/>
              <a:gd name="T34" fmla="*/ 11344 w 178"/>
              <a:gd name="T35" fmla="*/ 109537 h 207"/>
              <a:gd name="T36" fmla="*/ 11344 w 178"/>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7"/>
              <a:gd name="T59" fmla="*/ 178 w 178"/>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7">
                <a:moveTo>
                  <a:pt x="24" y="30"/>
                </a:moveTo>
                <a:lnTo>
                  <a:pt x="26" y="39"/>
                </a:lnTo>
                <a:lnTo>
                  <a:pt x="28" y="49"/>
                </a:lnTo>
                <a:lnTo>
                  <a:pt x="75" y="207"/>
                </a:lnTo>
                <a:lnTo>
                  <a:pt x="100" y="207"/>
                </a:lnTo>
                <a:lnTo>
                  <a:pt x="148" y="49"/>
                </a:lnTo>
                <a:lnTo>
                  <a:pt x="152" y="30"/>
                </a:lnTo>
                <a:lnTo>
                  <a:pt x="152" y="207"/>
                </a:lnTo>
                <a:lnTo>
                  <a:pt x="178" y="207"/>
                </a:lnTo>
                <a:lnTo>
                  <a:pt x="178" y="0"/>
                </a:lnTo>
                <a:lnTo>
                  <a:pt x="141" y="0"/>
                </a:lnTo>
                <a:lnTo>
                  <a:pt x="92" y="158"/>
                </a:lnTo>
                <a:lnTo>
                  <a:pt x="88" y="176"/>
                </a:lnTo>
                <a:lnTo>
                  <a:pt x="84" y="158"/>
                </a:lnTo>
                <a:lnTo>
                  <a:pt x="36" y="0"/>
                </a:lnTo>
                <a:lnTo>
                  <a:pt x="0" y="0"/>
                </a:lnTo>
                <a:lnTo>
                  <a:pt x="0" y="207"/>
                </a:lnTo>
                <a:lnTo>
                  <a:pt x="24" y="207"/>
                </a:lnTo>
                <a:lnTo>
                  <a:pt x="24" y="30"/>
                </a:lnTo>
                <a:close/>
              </a:path>
            </a:pathLst>
          </a:custGeom>
          <a:solidFill>
            <a:srgbClr val="000080"/>
          </a:solidFill>
          <a:ln w="9525">
            <a:noFill/>
            <a:round/>
            <a:headEnd/>
            <a:tailEnd/>
          </a:ln>
        </p:spPr>
        <p:txBody>
          <a:bodyPr/>
          <a:lstStyle/>
          <a:p>
            <a:endParaRPr lang="ru-RU"/>
          </a:p>
        </p:txBody>
      </p:sp>
      <p:sp>
        <p:nvSpPr>
          <p:cNvPr id="20901" name="Freeform 421"/>
          <p:cNvSpPr>
            <a:spLocks noEditPoints="1"/>
          </p:cNvSpPr>
          <p:nvPr/>
        </p:nvSpPr>
        <p:spPr bwMode="auto">
          <a:xfrm>
            <a:off x="5634038" y="3317875"/>
            <a:ext cx="61912" cy="84138"/>
          </a:xfrm>
          <a:custGeom>
            <a:avLst/>
            <a:gdLst>
              <a:gd name="T0" fmla="*/ 43674 w 129"/>
              <a:gd name="T1" fmla="*/ 52388 h 159"/>
              <a:gd name="T2" fmla="*/ 42235 w 129"/>
              <a:gd name="T3" fmla="*/ 60325 h 159"/>
              <a:gd name="T4" fmla="*/ 37915 w 129"/>
              <a:gd name="T5" fmla="*/ 66675 h 159"/>
              <a:gd name="T6" fmla="*/ 31196 w 129"/>
              <a:gd name="T7" fmla="*/ 70909 h 159"/>
              <a:gd name="T8" fmla="*/ 23517 w 129"/>
              <a:gd name="T9" fmla="*/ 71967 h 159"/>
              <a:gd name="T10" fmla="*/ 18238 w 129"/>
              <a:gd name="T11" fmla="*/ 71438 h 159"/>
              <a:gd name="T12" fmla="*/ 14878 w 129"/>
              <a:gd name="T13" fmla="*/ 69321 h 159"/>
              <a:gd name="T14" fmla="*/ 12478 w 129"/>
              <a:gd name="T15" fmla="*/ 64559 h 159"/>
              <a:gd name="T16" fmla="*/ 11519 w 129"/>
              <a:gd name="T17" fmla="*/ 59796 h 159"/>
              <a:gd name="T18" fmla="*/ 11998 w 129"/>
              <a:gd name="T19" fmla="*/ 54504 h 159"/>
              <a:gd name="T20" fmla="*/ 14398 w 129"/>
              <a:gd name="T21" fmla="*/ 50800 h 159"/>
              <a:gd name="T22" fmla="*/ 17758 w 129"/>
              <a:gd name="T23" fmla="*/ 47625 h 159"/>
              <a:gd name="T24" fmla="*/ 22557 w 129"/>
              <a:gd name="T25" fmla="*/ 46567 h 159"/>
              <a:gd name="T26" fmla="*/ 34076 w 129"/>
              <a:gd name="T27" fmla="*/ 44450 h 159"/>
              <a:gd name="T28" fmla="*/ 43674 w 129"/>
              <a:gd name="T29" fmla="*/ 40746 h 159"/>
              <a:gd name="T30" fmla="*/ 44634 w 129"/>
              <a:gd name="T31" fmla="*/ 74084 h 159"/>
              <a:gd name="T32" fmla="*/ 46074 w 129"/>
              <a:gd name="T33" fmla="*/ 78317 h 159"/>
              <a:gd name="T34" fmla="*/ 48474 w 129"/>
              <a:gd name="T35" fmla="*/ 81492 h 159"/>
              <a:gd name="T36" fmla="*/ 52793 w 129"/>
              <a:gd name="T37" fmla="*/ 83080 h 159"/>
              <a:gd name="T38" fmla="*/ 58072 w 129"/>
              <a:gd name="T39" fmla="*/ 82550 h 159"/>
              <a:gd name="T40" fmla="*/ 61912 w 129"/>
              <a:gd name="T41" fmla="*/ 71438 h 159"/>
              <a:gd name="T42" fmla="*/ 56633 w 129"/>
              <a:gd name="T43" fmla="*/ 71438 h 159"/>
              <a:gd name="T44" fmla="*/ 54713 w 129"/>
              <a:gd name="T45" fmla="*/ 67205 h 159"/>
              <a:gd name="T46" fmla="*/ 54713 w 129"/>
              <a:gd name="T47" fmla="*/ 24342 h 159"/>
              <a:gd name="T48" fmla="*/ 53273 w 129"/>
              <a:gd name="T49" fmla="*/ 13758 h 159"/>
              <a:gd name="T50" fmla="*/ 48474 w 129"/>
              <a:gd name="T51" fmla="*/ 5821 h 159"/>
              <a:gd name="T52" fmla="*/ 40315 w 129"/>
              <a:gd name="T53" fmla="*/ 1058 h 159"/>
              <a:gd name="T54" fmla="*/ 29276 w 129"/>
              <a:gd name="T55" fmla="*/ 0 h 159"/>
              <a:gd name="T56" fmla="*/ 18238 w 129"/>
              <a:gd name="T57" fmla="*/ 2117 h 159"/>
              <a:gd name="T58" fmla="*/ 10079 w 129"/>
              <a:gd name="T59" fmla="*/ 6879 h 159"/>
              <a:gd name="T60" fmla="*/ 5279 w 129"/>
              <a:gd name="T61" fmla="*/ 14817 h 159"/>
              <a:gd name="T62" fmla="*/ 2880 w 129"/>
              <a:gd name="T63" fmla="*/ 25400 h 159"/>
              <a:gd name="T64" fmla="*/ 13438 w 129"/>
              <a:gd name="T65" fmla="*/ 25929 h 159"/>
              <a:gd name="T66" fmla="*/ 14878 w 129"/>
              <a:gd name="T67" fmla="*/ 19579 h 159"/>
              <a:gd name="T68" fmla="*/ 17758 w 129"/>
              <a:gd name="T69" fmla="*/ 15346 h 159"/>
              <a:gd name="T70" fmla="*/ 22077 w 129"/>
              <a:gd name="T71" fmla="*/ 12171 h 159"/>
              <a:gd name="T72" fmla="*/ 28796 w 129"/>
              <a:gd name="T73" fmla="*/ 11642 h 159"/>
              <a:gd name="T74" fmla="*/ 35515 w 129"/>
              <a:gd name="T75" fmla="*/ 12171 h 159"/>
              <a:gd name="T76" fmla="*/ 39835 w 129"/>
              <a:gd name="T77" fmla="*/ 14817 h 159"/>
              <a:gd name="T78" fmla="*/ 42714 w 129"/>
              <a:gd name="T79" fmla="*/ 18521 h 159"/>
              <a:gd name="T80" fmla="*/ 43674 w 129"/>
              <a:gd name="T81" fmla="*/ 23283 h 159"/>
              <a:gd name="T82" fmla="*/ 43194 w 129"/>
              <a:gd name="T83" fmla="*/ 29104 h 159"/>
              <a:gd name="T84" fmla="*/ 40315 w 129"/>
              <a:gd name="T85" fmla="*/ 31750 h 159"/>
              <a:gd name="T86" fmla="*/ 34076 w 129"/>
              <a:gd name="T87" fmla="*/ 33338 h 159"/>
              <a:gd name="T88" fmla="*/ 22557 w 129"/>
              <a:gd name="T89" fmla="*/ 34396 h 159"/>
              <a:gd name="T90" fmla="*/ 12478 w 129"/>
              <a:gd name="T91" fmla="*/ 37571 h 159"/>
              <a:gd name="T92" fmla="*/ 5759 w 129"/>
              <a:gd name="T93" fmla="*/ 42863 h 159"/>
              <a:gd name="T94" fmla="*/ 1440 w 129"/>
              <a:gd name="T95" fmla="*/ 49742 h 159"/>
              <a:gd name="T96" fmla="*/ 0 w 129"/>
              <a:gd name="T97" fmla="*/ 59796 h 159"/>
              <a:gd name="T98" fmla="*/ 1440 w 129"/>
              <a:gd name="T99" fmla="*/ 69850 h 159"/>
              <a:gd name="T100" fmla="*/ 5759 w 129"/>
              <a:gd name="T101" fmla="*/ 77788 h 159"/>
              <a:gd name="T102" fmla="*/ 11998 w 129"/>
              <a:gd name="T103" fmla="*/ 82021 h 159"/>
              <a:gd name="T104" fmla="*/ 21117 w 129"/>
              <a:gd name="T105" fmla="*/ 84138 h 159"/>
              <a:gd name="T106" fmla="*/ 34076 w 129"/>
              <a:gd name="T107" fmla="*/ 80963 h 159"/>
              <a:gd name="T108" fmla="*/ 44634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4" y="120"/>
                </a:lnTo>
                <a:lnTo>
                  <a:pt x="79" y="126"/>
                </a:lnTo>
                <a:lnTo>
                  <a:pt x="73" y="131"/>
                </a:lnTo>
                <a:lnTo>
                  <a:pt x="65" y="134"/>
                </a:lnTo>
                <a:lnTo>
                  <a:pt x="58" y="135"/>
                </a:lnTo>
                <a:lnTo>
                  <a:pt x="49" y="136"/>
                </a:lnTo>
                <a:lnTo>
                  <a:pt x="43" y="136"/>
                </a:lnTo>
                <a:lnTo>
                  <a:pt x="38" y="135"/>
                </a:lnTo>
                <a:lnTo>
                  <a:pt x="34" y="133"/>
                </a:lnTo>
                <a:lnTo>
                  <a:pt x="31" y="131"/>
                </a:lnTo>
                <a:lnTo>
                  <a:pt x="27" y="127"/>
                </a:lnTo>
                <a:lnTo>
                  <a:pt x="26" y="122"/>
                </a:lnTo>
                <a:lnTo>
                  <a:pt x="24" y="118"/>
                </a:lnTo>
                <a:lnTo>
                  <a:pt x="24" y="113"/>
                </a:lnTo>
                <a:lnTo>
                  <a:pt x="24" y="107"/>
                </a:lnTo>
                <a:lnTo>
                  <a:pt x="25" y="103"/>
                </a:lnTo>
                <a:lnTo>
                  <a:pt x="27" y="99"/>
                </a:lnTo>
                <a:lnTo>
                  <a:pt x="30" y="96"/>
                </a:lnTo>
                <a:lnTo>
                  <a:pt x="33" y="92"/>
                </a:lnTo>
                <a:lnTo>
                  <a:pt x="37" y="90"/>
                </a:lnTo>
                <a:lnTo>
                  <a:pt x="42" y="89"/>
                </a:lnTo>
                <a:lnTo>
                  <a:pt x="47"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5" y="156"/>
                </a:lnTo>
                <a:lnTo>
                  <a:pt x="110" y="157"/>
                </a:lnTo>
                <a:lnTo>
                  <a:pt x="116" y="157"/>
                </a:lnTo>
                <a:lnTo>
                  <a:pt x="121" y="156"/>
                </a:lnTo>
                <a:lnTo>
                  <a:pt x="129" y="155"/>
                </a:lnTo>
                <a:lnTo>
                  <a:pt x="129" y="135"/>
                </a:lnTo>
                <a:lnTo>
                  <a:pt x="122" y="136"/>
                </a:lnTo>
                <a:lnTo>
                  <a:pt x="118" y="135"/>
                </a:lnTo>
                <a:lnTo>
                  <a:pt x="115" y="132"/>
                </a:lnTo>
                <a:lnTo>
                  <a:pt x="114" y="127"/>
                </a:lnTo>
                <a:lnTo>
                  <a:pt x="114" y="120"/>
                </a:lnTo>
                <a:lnTo>
                  <a:pt x="114" y="46"/>
                </a:lnTo>
                <a:lnTo>
                  <a:pt x="113" y="35"/>
                </a:lnTo>
                <a:lnTo>
                  <a:pt x="111" y="26"/>
                </a:lnTo>
                <a:lnTo>
                  <a:pt x="107" y="18"/>
                </a:lnTo>
                <a:lnTo>
                  <a:pt x="101" y="11"/>
                </a:lnTo>
                <a:lnTo>
                  <a:pt x="94" y="6"/>
                </a:lnTo>
                <a:lnTo>
                  <a:pt x="84" y="2"/>
                </a:lnTo>
                <a:lnTo>
                  <a:pt x="74" y="1"/>
                </a:lnTo>
                <a:lnTo>
                  <a:pt x="61" y="0"/>
                </a:lnTo>
                <a:lnTo>
                  <a:pt x="49" y="1"/>
                </a:lnTo>
                <a:lnTo>
                  <a:pt x="38" y="4"/>
                </a:lnTo>
                <a:lnTo>
                  <a:pt x="28" y="7"/>
                </a:lnTo>
                <a:lnTo>
                  <a:pt x="21" y="13"/>
                </a:lnTo>
                <a:lnTo>
                  <a:pt x="15" y="20"/>
                </a:lnTo>
                <a:lnTo>
                  <a:pt x="11" y="28"/>
                </a:lnTo>
                <a:lnTo>
                  <a:pt x="7" y="37"/>
                </a:lnTo>
                <a:lnTo>
                  <a:pt x="6" y="48"/>
                </a:lnTo>
                <a:lnTo>
                  <a:pt x="6" y="49"/>
                </a:lnTo>
                <a:lnTo>
                  <a:pt x="28" y="49"/>
                </a:lnTo>
                <a:lnTo>
                  <a:pt x="28" y="43"/>
                </a:lnTo>
                <a:lnTo>
                  <a:pt x="31" y="37"/>
                </a:lnTo>
                <a:lnTo>
                  <a:pt x="33" y="33"/>
                </a:lnTo>
                <a:lnTo>
                  <a:pt x="37" y="29"/>
                </a:lnTo>
                <a:lnTo>
                  <a:pt x="41" y="26"/>
                </a:lnTo>
                <a:lnTo>
                  <a:pt x="46" y="23"/>
                </a:lnTo>
                <a:lnTo>
                  <a:pt x="53" y="22"/>
                </a:lnTo>
                <a:lnTo>
                  <a:pt x="60" y="22"/>
                </a:lnTo>
                <a:lnTo>
                  <a:pt x="67" y="22"/>
                </a:lnTo>
                <a:lnTo>
                  <a:pt x="74" y="23"/>
                </a:lnTo>
                <a:lnTo>
                  <a:pt x="79" y="26"/>
                </a:lnTo>
                <a:lnTo>
                  <a:pt x="83" y="28"/>
                </a:lnTo>
                <a:lnTo>
                  <a:pt x="86" y="30"/>
                </a:lnTo>
                <a:lnTo>
                  <a:pt x="89" y="35"/>
                </a:lnTo>
                <a:lnTo>
                  <a:pt x="91" y="39"/>
                </a:lnTo>
                <a:lnTo>
                  <a:pt x="91" y="44"/>
                </a:lnTo>
                <a:lnTo>
                  <a:pt x="91" y="50"/>
                </a:lnTo>
                <a:lnTo>
                  <a:pt x="90" y="55"/>
                </a:lnTo>
                <a:lnTo>
                  <a:pt x="89" y="57"/>
                </a:lnTo>
                <a:lnTo>
                  <a:pt x="84" y="60"/>
                </a:lnTo>
                <a:lnTo>
                  <a:pt x="79" y="62"/>
                </a:lnTo>
                <a:lnTo>
                  <a:pt x="71" y="63"/>
                </a:lnTo>
                <a:lnTo>
                  <a:pt x="60" y="64"/>
                </a:lnTo>
                <a:lnTo>
                  <a:pt x="47" y="65"/>
                </a:lnTo>
                <a:lnTo>
                  <a:pt x="36" y="68"/>
                </a:lnTo>
                <a:lnTo>
                  <a:pt x="26" y="71"/>
                </a:lnTo>
                <a:lnTo>
                  <a:pt x="18" y="75"/>
                </a:lnTo>
                <a:lnTo>
                  <a:pt x="12" y="81"/>
                </a:lnTo>
                <a:lnTo>
                  <a:pt x="6" y="86"/>
                </a:lnTo>
                <a:lnTo>
                  <a:pt x="3" y="94"/>
                </a:lnTo>
                <a:lnTo>
                  <a:pt x="1" y="103"/>
                </a:lnTo>
                <a:lnTo>
                  <a:pt x="0" y="113"/>
                </a:lnTo>
                <a:lnTo>
                  <a:pt x="1" y="124"/>
                </a:lnTo>
                <a:lnTo>
                  <a:pt x="3" y="132"/>
                </a:lnTo>
                <a:lnTo>
                  <a:pt x="6" y="140"/>
                </a:lnTo>
                <a:lnTo>
                  <a:pt x="12" y="147"/>
                </a:lnTo>
                <a:lnTo>
                  <a:pt x="18" y="152"/>
                </a:lnTo>
                <a:lnTo>
                  <a:pt x="25" y="155"/>
                </a:lnTo>
                <a:lnTo>
                  <a:pt x="35" y="157"/>
                </a:lnTo>
                <a:lnTo>
                  <a:pt x="44" y="159"/>
                </a:lnTo>
                <a:lnTo>
                  <a:pt x="58" y="157"/>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0902" name="Freeform 422"/>
          <p:cNvSpPr>
            <a:spLocks/>
          </p:cNvSpPr>
          <p:nvPr/>
        </p:nvSpPr>
        <p:spPr bwMode="auto">
          <a:xfrm>
            <a:off x="5705475" y="3317875"/>
            <a:ext cx="30163" cy="82550"/>
          </a:xfrm>
          <a:custGeom>
            <a:avLst/>
            <a:gdLst>
              <a:gd name="T0" fmla="*/ 0 w 66"/>
              <a:gd name="T1" fmla="*/ 82550 h 155"/>
              <a:gd name="T2" fmla="*/ 10511 w 66"/>
              <a:gd name="T3" fmla="*/ 82550 h 155"/>
              <a:gd name="T4" fmla="*/ 10511 w 66"/>
              <a:gd name="T5" fmla="*/ 37281 h 155"/>
              <a:gd name="T6" fmla="*/ 10968 w 66"/>
              <a:gd name="T7" fmla="*/ 32487 h 155"/>
              <a:gd name="T8" fmla="*/ 11425 w 66"/>
              <a:gd name="T9" fmla="*/ 27162 h 155"/>
              <a:gd name="T10" fmla="*/ 12796 w 66"/>
              <a:gd name="T11" fmla="*/ 23434 h 155"/>
              <a:gd name="T12" fmla="*/ 14624 w 66"/>
              <a:gd name="T13" fmla="*/ 20771 h 155"/>
              <a:gd name="T14" fmla="*/ 17367 w 66"/>
              <a:gd name="T15" fmla="*/ 17575 h 155"/>
              <a:gd name="T16" fmla="*/ 20109 w 66"/>
              <a:gd name="T17" fmla="*/ 15445 h 155"/>
              <a:gd name="T18" fmla="*/ 24222 w 66"/>
              <a:gd name="T19" fmla="*/ 14912 h 155"/>
              <a:gd name="T20" fmla="*/ 27878 w 66"/>
              <a:gd name="T21" fmla="*/ 14380 h 155"/>
              <a:gd name="T22" fmla="*/ 30163 w 66"/>
              <a:gd name="T23" fmla="*/ 14380 h 155"/>
              <a:gd name="T24" fmla="*/ 30163 w 66"/>
              <a:gd name="T25" fmla="*/ 0 h 155"/>
              <a:gd name="T26" fmla="*/ 27421 w 66"/>
              <a:gd name="T27" fmla="*/ 0 h 155"/>
              <a:gd name="T28" fmla="*/ 24679 w 66"/>
              <a:gd name="T29" fmla="*/ 0 h 155"/>
              <a:gd name="T30" fmla="*/ 21480 w 66"/>
              <a:gd name="T31" fmla="*/ 1065 h 155"/>
              <a:gd name="T32" fmla="*/ 19195 w 66"/>
              <a:gd name="T33" fmla="*/ 2663 h 155"/>
              <a:gd name="T34" fmla="*/ 16910 w 66"/>
              <a:gd name="T35" fmla="*/ 3728 h 155"/>
              <a:gd name="T36" fmla="*/ 14624 w 66"/>
              <a:gd name="T37" fmla="*/ 6391 h 155"/>
              <a:gd name="T38" fmla="*/ 12796 w 66"/>
              <a:gd name="T39" fmla="*/ 9586 h 155"/>
              <a:gd name="T40" fmla="*/ 11425 w 66"/>
              <a:gd name="T41" fmla="*/ 12249 h 155"/>
              <a:gd name="T42" fmla="*/ 10054 w 66"/>
              <a:gd name="T43" fmla="*/ 15977 h 155"/>
              <a:gd name="T44" fmla="*/ 10054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4"/>
                </a:lnTo>
                <a:lnTo>
                  <a:pt x="32" y="39"/>
                </a:lnTo>
                <a:lnTo>
                  <a:pt x="38" y="33"/>
                </a:lnTo>
                <a:lnTo>
                  <a:pt x="44" y="29"/>
                </a:lnTo>
                <a:lnTo>
                  <a:pt x="53" y="28"/>
                </a:lnTo>
                <a:lnTo>
                  <a:pt x="61" y="27"/>
                </a:lnTo>
                <a:lnTo>
                  <a:pt x="66" y="27"/>
                </a:lnTo>
                <a:lnTo>
                  <a:pt x="66" y="0"/>
                </a:lnTo>
                <a:lnTo>
                  <a:pt x="60" y="0"/>
                </a:lnTo>
                <a:lnTo>
                  <a:pt x="54" y="0"/>
                </a:lnTo>
                <a:lnTo>
                  <a:pt x="47" y="2"/>
                </a:lnTo>
                <a:lnTo>
                  <a:pt x="42" y="5"/>
                </a:lnTo>
                <a:lnTo>
                  <a:pt x="37" y="7"/>
                </a:lnTo>
                <a:lnTo>
                  <a:pt x="32" y="12"/>
                </a:lnTo>
                <a:lnTo>
                  <a:pt x="28" y="18"/>
                </a:lnTo>
                <a:lnTo>
                  <a:pt x="25" y="23"/>
                </a:lnTo>
                <a:lnTo>
                  <a:pt x="22" y="30"/>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0903" name="Freeform 423"/>
          <p:cNvSpPr>
            <a:spLocks noEditPoints="1"/>
          </p:cNvSpPr>
          <p:nvPr/>
        </p:nvSpPr>
        <p:spPr bwMode="auto">
          <a:xfrm>
            <a:off x="5746750" y="3290888"/>
            <a:ext cx="11113" cy="109537"/>
          </a:xfrm>
          <a:custGeom>
            <a:avLst/>
            <a:gdLst>
              <a:gd name="T0" fmla="*/ 0 w 23"/>
              <a:gd name="T1" fmla="*/ 109537 h 207"/>
              <a:gd name="T2" fmla="*/ 11113 w 23"/>
              <a:gd name="T3" fmla="*/ 109537 h 207"/>
              <a:gd name="T4" fmla="*/ 11113 w 23"/>
              <a:gd name="T5" fmla="*/ 29633 h 207"/>
              <a:gd name="T6" fmla="*/ 0 w 23"/>
              <a:gd name="T7" fmla="*/ 29633 h 207"/>
              <a:gd name="T8" fmla="*/ 0 w 23"/>
              <a:gd name="T9" fmla="*/ 109537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904" name="Freeform 424"/>
          <p:cNvSpPr>
            <a:spLocks noEditPoints="1"/>
          </p:cNvSpPr>
          <p:nvPr/>
        </p:nvSpPr>
        <p:spPr bwMode="auto">
          <a:xfrm>
            <a:off x="5770563" y="3317875"/>
            <a:ext cx="58737" cy="84138"/>
          </a:xfrm>
          <a:custGeom>
            <a:avLst/>
            <a:gdLst>
              <a:gd name="T0" fmla="*/ 41758 w 128"/>
              <a:gd name="T1" fmla="*/ 52388 h 159"/>
              <a:gd name="T2" fmla="*/ 39923 w 128"/>
              <a:gd name="T3" fmla="*/ 60325 h 159"/>
              <a:gd name="T4" fmla="*/ 36252 w 128"/>
              <a:gd name="T5" fmla="*/ 66675 h 159"/>
              <a:gd name="T6" fmla="*/ 29827 w 128"/>
              <a:gd name="T7" fmla="*/ 70909 h 159"/>
              <a:gd name="T8" fmla="*/ 22026 w 128"/>
              <a:gd name="T9" fmla="*/ 71967 h 159"/>
              <a:gd name="T10" fmla="*/ 17438 w 128"/>
              <a:gd name="T11" fmla="*/ 71438 h 159"/>
              <a:gd name="T12" fmla="*/ 13766 w 128"/>
              <a:gd name="T13" fmla="*/ 69321 h 159"/>
              <a:gd name="T14" fmla="*/ 11931 w 128"/>
              <a:gd name="T15" fmla="*/ 64559 h 159"/>
              <a:gd name="T16" fmla="*/ 11013 w 128"/>
              <a:gd name="T17" fmla="*/ 59796 h 159"/>
              <a:gd name="T18" fmla="*/ 11472 w 128"/>
              <a:gd name="T19" fmla="*/ 54504 h 159"/>
              <a:gd name="T20" fmla="*/ 13308 w 128"/>
              <a:gd name="T21" fmla="*/ 50800 h 159"/>
              <a:gd name="T22" fmla="*/ 16979 w 128"/>
              <a:gd name="T23" fmla="*/ 47625 h 159"/>
              <a:gd name="T24" fmla="*/ 21567 w 128"/>
              <a:gd name="T25" fmla="*/ 46567 h 159"/>
              <a:gd name="T26" fmla="*/ 32122 w 128"/>
              <a:gd name="T27" fmla="*/ 44450 h 159"/>
              <a:gd name="T28" fmla="*/ 41758 w 128"/>
              <a:gd name="T29" fmla="*/ 40746 h 159"/>
              <a:gd name="T30" fmla="*/ 42676 w 128"/>
              <a:gd name="T31" fmla="*/ 74084 h 159"/>
              <a:gd name="T32" fmla="*/ 44053 w 128"/>
              <a:gd name="T33" fmla="*/ 78317 h 159"/>
              <a:gd name="T34" fmla="*/ 46347 w 128"/>
              <a:gd name="T35" fmla="*/ 81492 h 159"/>
              <a:gd name="T36" fmla="*/ 50477 w 128"/>
              <a:gd name="T37" fmla="*/ 83080 h 159"/>
              <a:gd name="T38" fmla="*/ 55525 w 128"/>
              <a:gd name="T39" fmla="*/ 82550 h 159"/>
              <a:gd name="T40" fmla="*/ 58737 w 128"/>
              <a:gd name="T41" fmla="*/ 71438 h 159"/>
              <a:gd name="T42" fmla="*/ 54148 w 128"/>
              <a:gd name="T43" fmla="*/ 71438 h 159"/>
              <a:gd name="T44" fmla="*/ 52313 w 128"/>
              <a:gd name="T45" fmla="*/ 67205 h 159"/>
              <a:gd name="T46" fmla="*/ 52313 w 128"/>
              <a:gd name="T47" fmla="*/ 24342 h 159"/>
              <a:gd name="T48" fmla="*/ 50936 w 128"/>
              <a:gd name="T49" fmla="*/ 13758 h 159"/>
              <a:gd name="T50" fmla="*/ 46347 w 128"/>
              <a:gd name="T51" fmla="*/ 5821 h 159"/>
              <a:gd name="T52" fmla="*/ 38546 w 128"/>
              <a:gd name="T53" fmla="*/ 1058 h 159"/>
              <a:gd name="T54" fmla="*/ 27992 w 128"/>
              <a:gd name="T55" fmla="*/ 0 h 159"/>
              <a:gd name="T56" fmla="*/ 17438 w 128"/>
              <a:gd name="T57" fmla="*/ 2117 h 159"/>
              <a:gd name="T58" fmla="*/ 9637 w 128"/>
              <a:gd name="T59" fmla="*/ 6879 h 159"/>
              <a:gd name="T60" fmla="*/ 4589 w 128"/>
              <a:gd name="T61" fmla="*/ 14817 h 159"/>
              <a:gd name="T62" fmla="*/ 2753 w 128"/>
              <a:gd name="T63" fmla="*/ 25400 h 159"/>
              <a:gd name="T64" fmla="*/ 12849 w 128"/>
              <a:gd name="T65" fmla="*/ 25929 h 159"/>
              <a:gd name="T66" fmla="*/ 13766 w 128"/>
              <a:gd name="T67" fmla="*/ 19579 h 159"/>
              <a:gd name="T68" fmla="*/ 16979 w 128"/>
              <a:gd name="T69" fmla="*/ 15346 h 159"/>
              <a:gd name="T70" fmla="*/ 21109 w 128"/>
              <a:gd name="T71" fmla="*/ 12171 h 159"/>
              <a:gd name="T72" fmla="*/ 27533 w 128"/>
              <a:gd name="T73" fmla="*/ 11642 h 159"/>
              <a:gd name="T74" fmla="*/ 33957 w 128"/>
              <a:gd name="T75" fmla="*/ 12171 h 159"/>
              <a:gd name="T76" fmla="*/ 38087 w 128"/>
              <a:gd name="T77" fmla="*/ 14817 h 159"/>
              <a:gd name="T78" fmla="*/ 40382 w 128"/>
              <a:gd name="T79" fmla="*/ 18521 h 159"/>
              <a:gd name="T80" fmla="*/ 41758 w 128"/>
              <a:gd name="T81" fmla="*/ 23283 h 159"/>
              <a:gd name="T82" fmla="*/ 40841 w 128"/>
              <a:gd name="T83" fmla="*/ 29104 h 159"/>
              <a:gd name="T84" fmla="*/ 38546 w 128"/>
              <a:gd name="T85" fmla="*/ 31750 h 159"/>
              <a:gd name="T86" fmla="*/ 32122 w 128"/>
              <a:gd name="T87" fmla="*/ 33338 h 159"/>
              <a:gd name="T88" fmla="*/ 21567 w 128"/>
              <a:gd name="T89" fmla="*/ 34396 h 159"/>
              <a:gd name="T90" fmla="*/ 11931 w 128"/>
              <a:gd name="T91" fmla="*/ 37571 h 159"/>
              <a:gd name="T92" fmla="*/ 5048 w 128"/>
              <a:gd name="T93" fmla="*/ 42863 h 159"/>
              <a:gd name="T94" fmla="*/ 1377 w 128"/>
              <a:gd name="T95" fmla="*/ 49742 h 159"/>
              <a:gd name="T96" fmla="*/ 0 w 128"/>
              <a:gd name="T97" fmla="*/ 59796 h 159"/>
              <a:gd name="T98" fmla="*/ 1377 w 128"/>
              <a:gd name="T99" fmla="*/ 69850 h 159"/>
              <a:gd name="T100" fmla="*/ 5048 w 128"/>
              <a:gd name="T101" fmla="*/ 77788 h 159"/>
              <a:gd name="T102" fmla="*/ 11472 w 128"/>
              <a:gd name="T103" fmla="*/ 82021 h 159"/>
              <a:gd name="T104" fmla="*/ 20191 w 128"/>
              <a:gd name="T105" fmla="*/ 84138 h 159"/>
              <a:gd name="T106" fmla="*/ 32122 w 128"/>
              <a:gd name="T107" fmla="*/ 80963 h 159"/>
              <a:gd name="T108" fmla="*/ 42676 w 128"/>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9"/>
              <a:gd name="T167" fmla="*/ 128 w 128"/>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9">
                <a:moveTo>
                  <a:pt x="91" y="77"/>
                </a:moveTo>
                <a:lnTo>
                  <a:pt x="91" y="99"/>
                </a:lnTo>
                <a:lnTo>
                  <a:pt x="89" y="107"/>
                </a:lnTo>
                <a:lnTo>
                  <a:pt x="87" y="114"/>
                </a:lnTo>
                <a:lnTo>
                  <a:pt x="84" y="120"/>
                </a:lnTo>
                <a:lnTo>
                  <a:pt x="79" y="126"/>
                </a:lnTo>
                <a:lnTo>
                  <a:pt x="73" y="131"/>
                </a:lnTo>
                <a:lnTo>
                  <a:pt x="65" y="134"/>
                </a:lnTo>
                <a:lnTo>
                  <a:pt x="58" y="135"/>
                </a:lnTo>
                <a:lnTo>
                  <a:pt x="48" y="136"/>
                </a:lnTo>
                <a:lnTo>
                  <a:pt x="43" y="136"/>
                </a:lnTo>
                <a:lnTo>
                  <a:pt x="38" y="135"/>
                </a:lnTo>
                <a:lnTo>
                  <a:pt x="34" y="133"/>
                </a:lnTo>
                <a:lnTo>
                  <a:pt x="30" y="131"/>
                </a:lnTo>
                <a:lnTo>
                  <a:pt x="27" y="127"/>
                </a:lnTo>
                <a:lnTo>
                  <a:pt x="26" y="122"/>
                </a:lnTo>
                <a:lnTo>
                  <a:pt x="24" y="118"/>
                </a:lnTo>
                <a:lnTo>
                  <a:pt x="24" y="113"/>
                </a:lnTo>
                <a:lnTo>
                  <a:pt x="24" y="107"/>
                </a:lnTo>
                <a:lnTo>
                  <a:pt x="25" y="103"/>
                </a:lnTo>
                <a:lnTo>
                  <a:pt x="27" y="99"/>
                </a:lnTo>
                <a:lnTo>
                  <a:pt x="29" y="96"/>
                </a:lnTo>
                <a:lnTo>
                  <a:pt x="33" y="92"/>
                </a:lnTo>
                <a:lnTo>
                  <a:pt x="37" y="90"/>
                </a:lnTo>
                <a:lnTo>
                  <a:pt x="42" y="89"/>
                </a:lnTo>
                <a:lnTo>
                  <a:pt x="47" y="88"/>
                </a:lnTo>
                <a:lnTo>
                  <a:pt x="59" y="85"/>
                </a:lnTo>
                <a:lnTo>
                  <a:pt x="70" y="84"/>
                </a:lnTo>
                <a:lnTo>
                  <a:pt x="81" y="82"/>
                </a:lnTo>
                <a:lnTo>
                  <a:pt x="91" y="77"/>
                </a:lnTo>
                <a:close/>
                <a:moveTo>
                  <a:pt x="93" y="134"/>
                </a:moveTo>
                <a:lnTo>
                  <a:pt x="93" y="140"/>
                </a:lnTo>
                <a:lnTo>
                  <a:pt x="94" y="145"/>
                </a:lnTo>
                <a:lnTo>
                  <a:pt x="96" y="148"/>
                </a:lnTo>
                <a:lnTo>
                  <a:pt x="98" y="152"/>
                </a:lnTo>
                <a:lnTo>
                  <a:pt x="101" y="154"/>
                </a:lnTo>
                <a:lnTo>
                  <a:pt x="105" y="156"/>
                </a:lnTo>
                <a:lnTo>
                  <a:pt x="110" y="157"/>
                </a:lnTo>
                <a:lnTo>
                  <a:pt x="116" y="157"/>
                </a:lnTo>
                <a:lnTo>
                  <a:pt x="121" y="156"/>
                </a:lnTo>
                <a:lnTo>
                  <a:pt x="128" y="155"/>
                </a:lnTo>
                <a:lnTo>
                  <a:pt x="128" y="135"/>
                </a:lnTo>
                <a:lnTo>
                  <a:pt x="122" y="136"/>
                </a:lnTo>
                <a:lnTo>
                  <a:pt x="118" y="135"/>
                </a:lnTo>
                <a:lnTo>
                  <a:pt x="115" y="132"/>
                </a:lnTo>
                <a:lnTo>
                  <a:pt x="114" y="127"/>
                </a:lnTo>
                <a:lnTo>
                  <a:pt x="114" y="120"/>
                </a:lnTo>
                <a:lnTo>
                  <a:pt x="114" y="46"/>
                </a:lnTo>
                <a:lnTo>
                  <a:pt x="113" y="35"/>
                </a:lnTo>
                <a:lnTo>
                  <a:pt x="111" y="26"/>
                </a:lnTo>
                <a:lnTo>
                  <a:pt x="106" y="18"/>
                </a:lnTo>
                <a:lnTo>
                  <a:pt x="101" y="11"/>
                </a:lnTo>
                <a:lnTo>
                  <a:pt x="94" y="6"/>
                </a:lnTo>
                <a:lnTo>
                  <a:pt x="84" y="2"/>
                </a:lnTo>
                <a:lnTo>
                  <a:pt x="74" y="1"/>
                </a:lnTo>
                <a:lnTo>
                  <a:pt x="61" y="0"/>
                </a:lnTo>
                <a:lnTo>
                  <a:pt x="48" y="1"/>
                </a:lnTo>
                <a:lnTo>
                  <a:pt x="38" y="4"/>
                </a:lnTo>
                <a:lnTo>
                  <a:pt x="28" y="7"/>
                </a:lnTo>
                <a:lnTo>
                  <a:pt x="21" y="13"/>
                </a:lnTo>
                <a:lnTo>
                  <a:pt x="15" y="20"/>
                </a:lnTo>
                <a:lnTo>
                  <a:pt x="10" y="28"/>
                </a:lnTo>
                <a:lnTo>
                  <a:pt x="7" y="37"/>
                </a:lnTo>
                <a:lnTo>
                  <a:pt x="6" y="48"/>
                </a:lnTo>
                <a:lnTo>
                  <a:pt x="6" y="49"/>
                </a:lnTo>
                <a:lnTo>
                  <a:pt x="28" y="49"/>
                </a:lnTo>
                <a:lnTo>
                  <a:pt x="28" y="43"/>
                </a:lnTo>
                <a:lnTo>
                  <a:pt x="30" y="37"/>
                </a:lnTo>
                <a:lnTo>
                  <a:pt x="33" y="33"/>
                </a:lnTo>
                <a:lnTo>
                  <a:pt x="37" y="29"/>
                </a:lnTo>
                <a:lnTo>
                  <a:pt x="41" y="26"/>
                </a:lnTo>
                <a:lnTo>
                  <a:pt x="46" y="23"/>
                </a:lnTo>
                <a:lnTo>
                  <a:pt x="53" y="22"/>
                </a:lnTo>
                <a:lnTo>
                  <a:pt x="60" y="22"/>
                </a:lnTo>
                <a:lnTo>
                  <a:pt x="67" y="22"/>
                </a:lnTo>
                <a:lnTo>
                  <a:pt x="74" y="23"/>
                </a:lnTo>
                <a:lnTo>
                  <a:pt x="79" y="26"/>
                </a:lnTo>
                <a:lnTo>
                  <a:pt x="83" y="28"/>
                </a:lnTo>
                <a:lnTo>
                  <a:pt x="86" y="30"/>
                </a:lnTo>
                <a:lnTo>
                  <a:pt x="88" y="35"/>
                </a:lnTo>
                <a:lnTo>
                  <a:pt x="91" y="39"/>
                </a:lnTo>
                <a:lnTo>
                  <a:pt x="91" y="44"/>
                </a:lnTo>
                <a:lnTo>
                  <a:pt x="91" y="50"/>
                </a:lnTo>
                <a:lnTo>
                  <a:pt x="89" y="55"/>
                </a:lnTo>
                <a:lnTo>
                  <a:pt x="88" y="57"/>
                </a:lnTo>
                <a:lnTo>
                  <a:pt x="84" y="60"/>
                </a:lnTo>
                <a:lnTo>
                  <a:pt x="79" y="62"/>
                </a:lnTo>
                <a:lnTo>
                  <a:pt x="70" y="63"/>
                </a:lnTo>
                <a:lnTo>
                  <a:pt x="60" y="64"/>
                </a:lnTo>
                <a:lnTo>
                  <a:pt x="47" y="65"/>
                </a:lnTo>
                <a:lnTo>
                  <a:pt x="36" y="68"/>
                </a:lnTo>
                <a:lnTo>
                  <a:pt x="26" y="71"/>
                </a:lnTo>
                <a:lnTo>
                  <a:pt x="18" y="75"/>
                </a:lnTo>
                <a:lnTo>
                  <a:pt x="11" y="81"/>
                </a:lnTo>
                <a:lnTo>
                  <a:pt x="6" y="86"/>
                </a:lnTo>
                <a:lnTo>
                  <a:pt x="3" y="94"/>
                </a:lnTo>
                <a:lnTo>
                  <a:pt x="1" y="103"/>
                </a:lnTo>
                <a:lnTo>
                  <a:pt x="0" y="113"/>
                </a:lnTo>
                <a:lnTo>
                  <a:pt x="1" y="124"/>
                </a:lnTo>
                <a:lnTo>
                  <a:pt x="3" y="132"/>
                </a:lnTo>
                <a:lnTo>
                  <a:pt x="6" y="140"/>
                </a:lnTo>
                <a:lnTo>
                  <a:pt x="11" y="147"/>
                </a:lnTo>
                <a:lnTo>
                  <a:pt x="18" y="152"/>
                </a:lnTo>
                <a:lnTo>
                  <a:pt x="25" y="155"/>
                </a:lnTo>
                <a:lnTo>
                  <a:pt x="35" y="157"/>
                </a:lnTo>
                <a:lnTo>
                  <a:pt x="44" y="159"/>
                </a:lnTo>
                <a:lnTo>
                  <a:pt x="58" y="157"/>
                </a:lnTo>
                <a:lnTo>
                  <a:pt x="70" y="153"/>
                </a:lnTo>
                <a:lnTo>
                  <a:pt x="82" y="145"/>
                </a:lnTo>
                <a:lnTo>
                  <a:pt x="93" y="134"/>
                </a:lnTo>
                <a:close/>
              </a:path>
            </a:pathLst>
          </a:custGeom>
          <a:solidFill>
            <a:srgbClr val="000080"/>
          </a:solidFill>
          <a:ln w="9525">
            <a:noFill/>
            <a:round/>
            <a:headEnd/>
            <a:tailEnd/>
          </a:ln>
        </p:spPr>
        <p:txBody>
          <a:bodyPr/>
          <a:lstStyle/>
          <a:p>
            <a:endParaRPr lang="ru-RU"/>
          </a:p>
        </p:txBody>
      </p:sp>
      <p:sp>
        <p:nvSpPr>
          <p:cNvPr id="20905" name="Freeform 425"/>
          <p:cNvSpPr>
            <a:spLocks noEditPoints="1"/>
          </p:cNvSpPr>
          <p:nvPr/>
        </p:nvSpPr>
        <p:spPr bwMode="auto">
          <a:xfrm>
            <a:off x="5873750" y="3290888"/>
            <a:ext cx="63500" cy="109537"/>
          </a:xfrm>
          <a:custGeom>
            <a:avLst/>
            <a:gdLst>
              <a:gd name="T0" fmla="*/ 0 w 134"/>
              <a:gd name="T1" fmla="*/ 109537 h 207"/>
              <a:gd name="T2" fmla="*/ 12321 w 134"/>
              <a:gd name="T3" fmla="*/ 109537 h 207"/>
              <a:gd name="T4" fmla="*/ 12321 w 134"/>
              <a:gd name="T5" fmla="*/ 63500 h 207"/>
              <a:gd name="T6" fmla="*/ 30328 w 134"/>
              <a:gd name="T7" fmla="*/ 63500 h 207"/>
              <a:gd name="T8" fmla="*/ 36489 w 134"/>
              <a:gd name="T9" fmla="*/ 63500 h 207"/>
              <a:gd name="T10" fmla="*/ 42649 w 134"/>
              <a:gd name="T11" fmla="*/ 62971 h 207"/>
              <a:gd name="T12" fmla="*/ 47862 w 134"/>
              <a:gd name="T13" fmla="*/ 61383 h 207"/>
              <a:gd name="T14" fmla="*/ 52127 w 134"/>
              <a:gd name="T15" fmla="*/ 59266 h 207"/>
              <a:gd name="T16" fmla="*/ 54496 w 134"/>
              <a:gd name="T17" fmla="*/ 56621 h 207"/>
              <a:gd name="T18" fmla="*/ 57340 w 134"/>
              <a:gd name="T19" fmla="*/ 53975 h 207"/>
              <a:gd name="T20" fmla="*/ 59235 w 134"/>
              <a:gd name="T21" fmla="*/ 50800 h 207"/>
              <a:gd name="T22" fmla="*/ 60657 w 134"/>
              <a:gd name="T23" fmla="*/ 48154 h 207"/>
              <a:gd name="T24" fmla="*/ 62078 w 134"/>
              <a:gd name="T25" fmla="*/ 44450 h 207"/>
              <a:gd name="T26" fmla="*/ 62552 w 134"/>
              <a:gd name="T27" fmla="*/ 40746 h 207"/>
              <a:gd name="T28" fmla="*/ 63500 w 134"/>
              <a:gd name="T29" fmla="*/ 35983 h 207"/>
              <a:gd name="T30" fmla="*/ 63500 w 134"/>
              <a:gd name="T31" fmla="*/ 31750 h 207"/>
              <a:gd name="T32" fmla="*/ 63500 w 134"/>
              <a:gd name="T33" fmla="*/ 26987 h 207"/>
              <a:gd name="T34" fmla="*/ 63026 w 134"/>
              <a:gd name="T35" fmla="*/ 22754 h 207"/>
              <a:gd name="T36" fmla="*/ 62078 w 134"/>
              <a:gd name="T37" fmla="*/ 18521 h 207"/>
              <a:gd name="T38" fmla="*/ 60657 w 134"/>
              <a:gd name="T39" fmla="*/ 14817 h 207"/>
              <a:gd name="T40" fmla="*/ 59235 w 134"/>
              <a:gd name="T41" fmla="*/ 11642 h 207"/>
              <a:gd name="T42" fmla="*/ 57340 w 134"/>
              <a:gd name="T43" fmla="*/ 8467 h 207"/>
              <a:gd name="T44" fmla="*/ 54970 w 134"/>
              <a:gd name="T45" fmla="*/ 5821 h 207"/>
              <a:gd name="T46" fmla="*/ 52127 w 134"/>
              <a:gd name="T47" fmla="*/ 4233 h 207"/>
              <a:gd name="T48" fmla="*/ 48336 w 134"/>
              <a:gd name="T49" fmla="*/ 1587 h 207"/>
              <a:gd name="T50" fmla="*/ 43123 w 134"/>
              <a:gd name="T51" fmla="*/ 529 h 207"/>
              <a:gd name="T52" fmla="*/ 37910 w 134"/>
              <a:gd name="T53" fmla="*/ 0 h 207"/>
              <a:gd name="T54" fmla="*/ 32698 w 134"/>
              <a:gd name="T55" fmla="*/ 0 h 207"/>
              <a:gd name="T56" fmla="*/ 29854 w 134"/>
              <a:gd name="T57" fmla="*/ 0 h 207"/>
              <a:gd name="T58" fmla="*/ 0 w 134"/>
              <a:gd name="T59" fmla="*/ 0 h 207"/>
              <a:gd name="T60" fmla="*/ 0 w 134"/>
              <a:gd name="T61" fmla="*/ 109537 h 207"/>
              <a:gd name="T62" fmla="*/ 12321 w 134"/>
              <a:gd name="T63" fmla="*/ 49741 h 207"/>
              <a:gd name="T64" fmla="*/ 12321 w 134"/>
              <a:gd name="T65" fmla="*/ 13229 h 207"/>
              <a:gd name="T66" fmla="*/ 33172 w 134"/>
              <a:gd name="T67" fmla="*/ 13229 h 207"/>
              <a:gd name="T68" fmla="*/ 37437 w 134"/>
              <a:gd name="T69" fmla="*/ 13229 h 207"/>
              <a:gd name="T70" fmla="*/ 41228 w 134"/>
              <a:gd name="T71" fmla="*/ 14817 h 207"/>
              <a:gd name="T72" fmla="*/ 44071 w 134"/>
              <a:gd name="T73" fmla="*/ 15875 h 207"/>
              <a:gd name="T74" fmla="*/ 46440 w 134"/>
              <a:gd name="T75" fmla="*/ 17992 h 207"/>
              <a:gd name="T76" fmla="*/ 48810 w 134"/>
              <a:gd name="T77" fmla="*/ 20108 h 207"/>
              <a:gd name="T78" fmla="*/ 50231 w 134"/>
              <a:gd name="T79" fmla="*/ 23283 h 207"/>
              <a:gd name="T80" fmla="*/ 50705 w 134"/>
              <a:gd name="T81" fmla="*/ 26987 h 207"/>
              <a:gd name="T82" fmla="*/ 51179 w 134"/>
              <a:gd name="T83" fmla="*/ 31221 h 207"/>
              <a:gd name="T84" fmla="*/ 50705 w 134"/>
              <a:gd name="T85" fmla="*/ 35983 h 207"/>
              <a:gd name="T86" fmla="*/ 50231 w 134"/>
              <a:gd name="T87" fmla="*/ 40746 h 207"/>
              <a:gd name="T88" fmla="*/ 48810 w 134"/>
              <a:gd name="T89" fmla="*/ 43391 h 207"/>
              <a:gd name="T90" fmla="*/ 46440 w 134"/>
              <a:gd name="T91" fmla="*/ 46037 h 207"/>
              <a:gd name="T92" fmla="*/ 44071 w 134"/>
              <a:gd name="T93" fmla="*/ 48154 h 207"/>
              <a:gd name="T94" fmla="*/ 40754 w 134"/>
              <a:gd name="T95" fmla="*/ 49212 h 207"/>
              <a:gd name="T96" fmla="*/ 36489 w 134"/>
              <a:gd name="T97" fmla="*/ 49741 h 207"/>
              <a:gd name="T98" fmla="*/ 32224 w 134"/>
              <a:gd name="T99" fmla="*/ 49741 h 207"/>
              <a:gd name="T100" fmla="*/ 12321 w 134"/>
              <a:gd name="T101" fmla="*/ 4974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6" y="207"/>
                </a:lnTo>
                <a:lnTo>
                  <a:pt x="26" y="120"/>
                </a:lnTo>
                <a:lnTo>
                  <a:pt x="64" y="120"/>
                </a:lnTo>
                <a:lnTo>
                  <a:pt x="77" y="120"/>
                </a:lnTo>
                <a:lnTo>
                  <a:pt x="90" y="119"/>
                </a:lnTo>
                <a:lnTo>
                  <a:pt x="101" y="116"/>
                </a:lnTo>
                <a:lnTo>
                  <a:pt x="110" y="112"/>
                </a:lnTo>
                <a:lnTo>
                  <a:pt x="115" y="107"/>
                </a:lnTo>
                <a:lnTo>
                  <a:pt x="121" y="102"/>
                </a:lnTo>
                <a:lnTo>
                  <a:pt x="125" y="96"/>
                </a:lnTo>
                <a:lnTo>
                  <a:pt x="128" y="91"/>
                </a:lnTo>
                <a:lnTo>
                  <a:pt x="131" y="84"/>
                </a:lnTo>
                <a:lnTo>
                  <a:pt x="132" y="77"/>
                </a:lnTo>
                <a:lnTo>
                  <a:pt x="134" y="68"/>
                </a:lnTo>
                <a:lnTo>
                  <a:pt x="134" y="60"/>
                </a:lnTo>
                <a:lnTo>
                  <a:pt x="134" y="51"/>
                </a:lnTo>
                <a:lnTo>
                  <a:pt x="133" y="43"/>
                </a:lnTo>
                <a:lnTo>
                  <a:pt x="131" y="35"/>
                </a:lnTo>
                <a:lnTo>
                  <a:pt x="128" y="28"/>
                </a:lnTo>
                <a:lnTo>
                  <a:pt x="125" y="22"/>
                </a:lnTo>
                <a:lnTo>
                  <a:pt x="121" y="16"/>
                </a:lnTo>
                <a:lnTo>
                  <a:pt x="116" y="11"/>
                </a:lnTo>
                <a:lnTo>
                  <a:pt x="110" y="8"/>
                </a:lnTo>
                <a:lnTo>
                  <a:pt x="102" y="3"/>
                </a:lnTo>
                <a:lnTo>
                  <a:pt x="91" y="1"/>
                </a:lnTo>
                <a:lnTo>
                  <a:pt x="80" y="0"/>
                </a:lnTo>
                <a:lnTo>
                  <a:pt x="69" y="0"/>
                </a:lnTo>
                <a:lnTo>
                  <a:pt x="63" y="0"/>
                </a:lnTo>
                <a:lnTo>
                  <a:pt x="0" y="0"/>
                </a:lnTo>
                <a:lnTo>
                  <a:pt x="0" y="207"/>
                </a:lnTo>
                <a:close/>
                <a:moveTo>
                  <a:pt x="26" y="94"/>
                </a:moveTo>
                <a:lnTo>
                  <a:pt x="26" y="25"/>
                </a:lnTo>
                <a:lnTo>
                  <a:pt x="70" y="25"/>
                </a:lnTo>
                <a:lnTo>
                  <a:pt x="79" y="25"/>
                </a:lnTo>
                <a:lnTo>
                  <a:pt x="87" y="28"/>
                </a:lnTo>
                <a:lnTo>
                  <a:pt x="93" y="30"/>
                </a:lnTo>
                <a:lnTo>
                  <a:pt x="98" y="34"/>
                </a:lnTo>
                <a:lnTo>
                  <a:pt x="103" y="38"/>
                </a:lnTo>
                <a:lnTo>
                  <a:pt x="106" y="44"/>
                </a:lnTo>
                <a:lnTo>
                  <a:pt x="107" y="51"/>
                </a:lnTo>
                <a:lnTo>
                  <a:pt x="108" y="59"/>
                </a:lnTo>
                <a:lnTo>
                  <a:pt x="107" y="68"/>
                </a:lnTo>
                <a:lnTo>
                  <a:pt x="106" y="77"/>
                </a:lnTo>
                <a:lnTo>
                  <a:pt x="103" y="82"/>
                </a:lnTo>
                <a:lnTo>
                  <a:pt x="98" y="87"/>
                </a:lnTo>
                <a:lnTo>
                  <a:pt x="93" y="91"/>
                </a:lnTo>
                <a:lnTo>
                  <a:pt x="86" y="93"/>
                </a:lnTo>
                <a:lnTo>
                  <a:pt x="77" y="94"/>
                </a:lnTo>
                <a:lnTo>
                  <a:pt x="68" y="94"/>
                </a:lnTo>
                <a:lnTo>
                  <a:pt x="26" y="94"/>
                </a:lnTo>
                <a:close/>
              </a:path>
            </a:pathLst>
          </a:custGeom>
          <a:solidFill>
            <a:srgbClr val="000080"/>
          </a:solidFill>
          <a:ln w="9525">
            <a:noFill/>
            <a:round/>
            <a:headEnd/>
            <a:tailEnd/>
          </a:ln>
        </p:spPr>
        <p:txBody>
          <a:bodyPr/>
          <a:lstStyle/>
          <a:p>
            <a:endParaRPr lang="ru-RU"/>
          </a:p>
        </p:txBody>
      </p:sp>
      <p:sp>
        <p:nvSpPr>
          <p:cNvPr id="20906" name="Rectangle 426"/>
          <p:cNvSpPr>
            <a:spLocks noChangeArrowheads="1"/>
          </p:cNvSpPr>
          <p:nvPr/>
        </p:nvSpPr>
        <p:spPr bwMode="auto">
          <a:xfrm>
            <a:off x="5924550" y="3382963"/>
            <a:ext cx="12700" cy="17462"/>
          </a:xfrm>
          <a:prstGeom prst="rect">
            <a:avLst/>
          </a:prstGeom>
          <a:solidFill>
            <a:srgbClr val="000080"/>
          </a:solidFill>
          <a:ln w="9525">
            <a:noFill/>
            <a:miter lim="800000"/>
            <a:headEnd/>
            <a:tailEnd/>
          </a:ln>
        </p:spPr>
        <p:txBody>
          <a:bodyPr/>
          <a:lstStyle/>
          <a:p>
            <a:endParaRPr lang="ru-RU"/>
          </a:p>
        </p:txBody>
      </p:sp>
      <p:sp>
        <p:nvSpPr>
          <p:cNvPr id="20907" name="Freeform 427"/>
          <p:cNvSpPr>
            <a:spLocks/>
          </p:cNvSpPr>
          <p:nvPr/>
        </p:nvSpPr>
        <p:spPr bwMode="auto">
          <a:xfrm>
            <a:off x="4851400" y="3487738"/>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967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6"/>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3"/>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1"/>
                </a:lnTo>
                <a:lnTo>
                  <a:pt x="4" y="66"/>
                </a:lnTo>
                <a:lnTo>
                  <a:pt x="4" y="67"/>
                </a:lnTo>
                <a:lnTo>
                  <a:pt x="27" y="67"/>
                </a:lnTo>
                <a:lnTo>
                  <a:pt x="28" y="56"/>
                </a:lnTo>
                <a:lnTo>
                  <a:pt x="31" y="48"/>
                </a:lnTo>
                <a:lnTo>
                  <a:pt x="33" y="41"/>
                </a:lnTo>
                <a:lnTo>
                  <a:pt x="37" y="34"/>
                </a:lnTo>
                <a:lnTo>
                  <a:pt x="41" y="30"/>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49"/>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6"/>
                </a:lnTo>
                <a:lnTo>
                  <a:pt x="0" y="136"/>
                </a:lnTo>
                <a:close/>
              </a:path>
            </a:pathLst>
          </a:custGeom>
          <a:solidFill>
            <a:srgbClr val="000080"/>
          </a:solidFill>
          <a:ln w="9525">
            <a:noFill/>
            <a:round/>
            <a:headEnd/>
            <a:tailEnd/>
          </a:ln>
        </p:spPr>
        <p:txBody>
          <a:bodyPr/>
          <a:lstStyle/>
          <a:p>
            <a:endParaRPr lang="ru-RU"/>
          </a:p>
        </p:txBody>
      </p:sp>
      <p:sp>
        <p:nvSpPr>
          <p:cNvPr id="20908" name="Freeform 428"/>
          <p:cNvSpPr>
            <a:spLocks/>
          </p:cNvSpPr>
          <p:nvPr/>
        </p:nvSpPr>
        <p:spPr bwMode="auto">
          <a:xfrm>
            <a:off x="4921250" y="3489325"/>
            <a:ext cx="57150" cy="103188"/>
          </a:xfrm>
          <a:custGeom>
            <a:avLst/>
            <a:gdLst>
              <a:gd name="T0" fmla="*/ 11522 w 124"/>
              <a:gd name="T1" fmla="*/ 103188 h 196"/>
              <a:gd name="T2" fmla="*/ 23505 w 124"/>
              <a:gd name="T3" fmla="*/ 103188 h 196"/>
              <a:gd name="T4" fmla="*/ 24888 w 124"/>
              <a:gd name="T5" fmla="*/ 90026 h 196"/>
              <a:gd name="T6" fmla="*/ 27653 w 124"/>
              <a:gd name="T7" fmla="*/ 77917 h 196"/>
              <a:gd name="T8" fmla="*/ 30879 w 124"/>
              <a:gd name="T9" fmla="*/ 66335 h 196"/>
              <a:gd name="T10" fmla="*/ 34106 w 124"/>
              <a:gd name="T11" fmla="*/ 54753 h 196"/>
              <a:gd name="T12" fmla="*/ 39175 w 124"/>
              <a:gd name="T13" fmla="*/ 43697 h 196"/>
              <a:gd name="T14" fmla="*/ 44706 w 124"/>
              <a:gd name="T15" fmla="*/ 33168 h 196"/>
              <a:gd name="T16" fmla="*/ 50237 w 124"/>
              <a:gd name="T17" fmla="*/ 22638 h 196"/>
              <a:gd name="T18" fmla="*/ 57150 w 124"/>
              <a:gd name="T19" fmla="*/ 12635 h 196"/>
              <a:gd name="T20" fmla="*/ 57150 w 124"/>
              <a:gd name="T21" fmla="*/ 0 h 196"/>
              <a:gd name="T22" fmla="*/ 0 w 124"/>
              <a:gd name="T23" fmla="*/ 0 h 196"/>
              <a:gd name="T24" fmla="*/ 0 w 124"/>
              <a:gd name="T25" fmla="*/ 14215 h 196"/>
              <a:gd name="T26" fmla="*/ 45628 w 124"/>
              <a:gd name="T27" fmla="*/ 14215 h 196"/>
              <a:gd name="T28" fmla="*/ 38715 w 124"/>
              <a:gd name="T29" fmla="*/ 23691 h 196"/>
              <a:gd name="T30" fmla="*/ 32262 w 124"/>
              <a:gd name="T31" fmla="*/ 34221 h 196"/>
              <a:gd name="T32" fmla="*/ 27192 w 124"/>
              <a:gd name="T33" fmla="*/ 44750 h 196"/>
              <a:gd name="T34" fmla="*/ 22123 w 124"/>
              <a:gd name="T35" fmla="*/ 55806 h 196"/>
              <a:gd name="T36" fmla="*/ 18435 w 124"/>
              <a:gd name="T37" fmla="*/ 66862 h 196"/>
              <a:gd name="T38" fmla="*/ 15209 w 124"/>
              <a:gd name="T39" fmla="*/ 78444 h 196"/>
              <a:gd name="T40" fmla="*/ 12905 w 124"/>
              <a:gd name="T41" fmla="*/ 90553 h 196"/>
              <a:gd name="T42" fmla="*/ 11522 w 124"/>
              <a:gd name="T43" fmla="*/ 103188 h 1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196"/>
              <a:gd name="T68" fmla="*/ 124 w 124"/>
              <a:gd name="T69" fmla="*/ 196 h 1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196">
                <a:moveTo>
                  <a:pt x="25" y="196"/>
                </a:moveTo>
                <a:lnTo>
                  <a:pt x="51" y="196"/>
                </a:lnTo>
                <a:lnTo>
                  <a:pt x="54" y="171"/>
                </a:lnTo>
                <a:lnTo>
                  <a:pt x="60" y="148"/>
                </a:lnTo>
                <a:lnTo>
                  <a:pt x="67" y="126"/>
                </a:lnTo>
                <a:lnTo>
                  <a:pt x="74" y="104"/>
                </a:lnTo>
                <a:lnTo>
                  <a:pt x="85" y="83"/>
                </a:lnTo>
                <a:lnTo>
                  <a:pt x="97" y="63"/>
                </a:lnTo>
                <a:lnTo>
                  <a:pt x="109" y="43"/>
                </a:lnTo>
                <a:lnTo>
                  <a:pt x="124" y="24"/>
                </a:lnTo>
                <a:lnTo>
                  <a:pt x="124" y="0"/>
                </a:lnTo>
                <a:lnTo>
                  <a:pt x="0" y="0"/>
                </a:lnTo>
                <a:lnTo>
                  <a:pt x="0" y="27"/>
                </a:lnTo>
                <a:lnTo>
                  <a:pt x="99" y="27"/>
                </a:lnTo>
                <a:lnTo>
                  <a:pt x="84" y="45"/>
                </a:lnTo>
                <a:lnTo>
                  <a:pt x="70" y="65"/>
                </a:lnTo>
                <a:lnTo>
                  <a:pt x="59" y="85"/>
                </a:lnTo>
                <a:lnTo>
                  <a:pt x="48" y="106"/>
                </a:lnTo>
                <a:lnTo>
                  <a:pt x="40" y="127"/>
                </a:lnTo>
                <a:lnTo>
                  <a:pt x="33" y="149"/>
                </a:lnTo>
                <a:lnTo>
                  <a:pt x="28" y="172"/>
                </a:lnTo>
                <a:lnTo>
                  <a:pt x="25" y="196"/>
                </a:lnTo>
                <a:close/>
              </a:path>
            </a:pathLst>
          </a:custGeom>
          <a:solidFill>
            <a:srgbClr val="000080"/>
          </a:solidFill>
          <a:ln w="9525">
            <a:noFill/>
            <a:round/>
            <a:headEnd/>
            <a:tailEnd/>
          </a:ln>
        </p:spPr>
        <p:txBody>
          <a:bodyPr/>
          <a:lstStyle/>
          <a:p>
            <a:endParaRPr lang="ru-RU"/>
          </a:p>
        </p:txBody>
      </p:sp>
      <p:sp>
        <p:nvSpPr>
          <p:cNvPr id="20909" name="Freeform 429"/>
          <p:cNvSpPr>
            <a:spLocks noEditPoints="1"/>
          </p:cNvSpPr>
          <p:nvPr/>
        </p:nvSpPr>
        <p:spPr bwMode="auto">
          <a:xfrm>
            <a:off x="5527675" y="3482975"/>
            <a:ext cx="79375" cy="109538"/>
          </a:xfrm>
          <a:custGeom>
            <a:avLst/>
            <a:gdLst>
              <a:gd name="T0" fmla="*/ 0 w 168"/>
              <a:gd name="T1" fmla="*/ 109538 h 208"/>
              <a:gd name="T2" fmla="*/ 12757 w 168"/>
              <a:gd name="T3" fmla="*/ 109538 h 208"/>
              <a:gd name="T4" fmla="*/ 22206 w 168"/>
              <a:gd name="T5" fmla="*/ 76887 h 208"/>
              <a:gd name="T6" fmla="*/ 57169 w 168"/>
              <a:gd name="T7" fmla="*/ 76887 h 208"/>
              <a:gd name="T8" fmla="*/ 66618 w 168"/>
              <a:gd name="T9" fmla="*/ 109538 h 208"/>
              <a:gd name="T10" fmla="*/ 79375 w 168"/>
              <a:gd name="T11" fmla="*/ 109538 h 208"/>
              <a:gd name="T12" fmla="*/ 46302 w 168"/>
              <a:gd name="T13" fmla="*/ 0 h 208"/>
              <a:gd name="T14" fmla="*/ 33073 w 168"/>
              <a:gd name="T15" fmla="*/ 0 h 208"/>
              <a:gd name="T16" fmla="*/ 0 w 168"/>
              <a:gd name="T17" fmla="*/ 109538 h 208"/>
              <a:gd name="T18" fmla="*/ 25986 w 168"/>
              <a:gd name="T19" fmla="*/ 63722 h 208"/>
              <a:gd name="T20" fmla="*/ 40160 w 168"/>
              <a:gd name="T21" fmla="*/ 16325 h 208"/>
              <a:gd name="T22" fmla="*/ 53389 w 168"/>
              <a:gd name="T23" fmla="*/ 63722 h 208"/>
              <a:gd name="T24" fmla="*/ 25986 w 168"/>
              <a:gd name="T25" fmla="*/ 63722 h 2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208"/>
              <a:gd name="T41" fmla="*/ 168 w 168"/>
              <a:gd name="T42" fmla="*/ 208 h 2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208">
                <a:moveTo>
                  <a:pt x="0" y="208"/>
                </a:moveTo>
                <a:lnTo>
                  <a:pt x="27" y="208"/>
                </a:lnTo>
                <a:lnTo>
                  <a:pt x="47" y="146"/>
                </a:lnTo>
                <a:lnTo>
                  <a:pt x="121" y="146"/>
                </a:lnTo>
                <a:lnTo>
                  <a:pt x="141" y="208"/>
                </a:lnTo>
                <a:lnTo>
                  <a:pt x="168" y="208"/>
                </a:lnTo>
                <a:lnTo>
                  <a:pt x="98" y="0"/>
                </a:lnTo>
                <a:lnTo>
                  <a:pt x="70" y="0"/>
                </a:lnTo>
                <a:lnTo>
                  <a:pt x="0" y="208"/>
                </a:lnTo>
                <a:close/>
                <a:moveTo>
                  <a:pt x="55" y="121"/>
                </a:moveTo>
                <a:lnTo>
                  <a:pt x="85" y="31"/>
                </a:lnTo>
                <a:lnTo>
                  <a:pt x="113" y="121"/>
                </a:lnTo>
                <a:lnTo>
                  <a:pt x="55" y="121"/>
                </a:lnTo>
                <a:close/>
              </a:path>
            </a:pathLst>
          </a:custGeom>
          <a:solidFill>
            <a:srgbClr val="000080"/>
          </a:solidFill>
          <a:ln w="9525">
            <a:noFill/>
            <a:round/>
            <a:headEnd/>
            <a:tailEnd/>
          </a:ln>
        </p:spPr>
        <p:txBody>
          <a:bodyPr/>
          <a:lstStyle/>
          <a:p>
            <a:endParaRPr lang="ru-RU"/>
          </a:p>
        </p:txBody>
      </p:sp>
      <p:sp>
        <p:nvSpPr>
          <p:cNvPr id="20910" name="Freeform 430"/>
          <p:cNvSpPr>
            <a:spLocks/>
          </p:cNvSpPr>
          <p:nvPr/>
        </p:nvSpPr>
        <p:spPr bwMode="auto">
          <a:xfrm>
            <a:off x="5614988" y="3511550"/>
            <a:ext cx="53975" cy="80963"/>
          </a:xfrm>
          <a:custGeom>
            <a:avLst/>
            <a:gdLst>
              <a:gd name="T0" fmla="*/ 43085 w 114"/>
              <a:gd name="T1" fmla="*/ 80963 h 155"/>
              <a:gd name="T2" fmla="*/ 53975 w 114"/>
              <a:gd name="T3" fmla="*/ 80963 h 155"/>
              <a:gd name="T4" fmla="*/ 53975 w 114"/>
              <a:gd name="T5" fmla="*/ 33430 h 155"/>
              <a:gd name="T6" fmla="*/ 53975 w 114"/>
              <a:gd name="T7" fmla="*/ 29773 h 155"/>
              <a:gd name="T8" fmla="*/ 53975 w 114"/>
              <a:gd name="T9" fmla="*/ 24028 h 155"/>
              <a:gd name="T10" fmla="*/ 53502 w 114"/>
              <a:gd name="T11" fmla="*/ 19327 h 155"/>
              <a:gd name="T12" fmla="*/ 53028 w 114"/>
              <a:gd name="T13" fmla="*/ 14626 h 155"/>
              <a:gd name="T14" fmla="*/ 50661 w 114"/>
              <a:gd name="T15" fmla="*/ 10969 h 155"/>
              <a:gd name="T16" fmla="*/ 49240 w 114"/>
              <a:gd name="T17" fmla="*/ 7835 h 155"/>
              <a:gd name="T18" fmla="*/ 47820 w 114"/>
              <a:gd name="T19" fmla="*/ 5746 h 155"/>
              <a:gd name="T20" fmla="*/ 45926 w 114"/>
              <a:gd name="T21" fmla="*/ 4179 h 155"/>
              <a:gd name="T22" fmla="*/ 43559 w 114"/>
              <a:gd name="T23" fmla="*/ 2089 h 155"/>
              <a:gd name="T24" fmla="*/ 40718 w 114"/>
              <a:gd name="T25" fmla="*/ 1045 h 155"/>
              <a:gd name="T26" fmla="*/ 37877 w 114"/>
              <a:gd name="T27" fmla="*/ 522 h 155"/>
              <a:gd name="T28" fmla="*/ 34563 w 114"/>
              <a:gd name="T29" fmla="*/ 0 h 155"/>
              <a:gd name="T30" fmla="*/ 30775 w 114"/>
              <a:gd name="T31" fmla="*/ 0 h 155"/>
              <a:gd name="T32" fmla="*/ 27934 w 114"/>
              <a:gd name="T33" fmla="*/ 0 h 155"/>
              <a:gd name="T34" fmla="*/ 25094 w 114"/>
              <a:gd name="T35" fmla="*/ 522 h 155"/>
              <a:gd name="T36" fmla="*/ 21779 w 114"/>
              <a:gd name="T37" fmla="*/ 1567 h 155"/>
              <a:gd name="T38" fmla="*/ 19412 w 114"/>
              <a:gd name="T39" fmla="*/ 3134 h 155"/>
              <a:gd name="T40" fmla="*/ 17045 w 114"/>
              <a:gd name="T41" fmla="*/ 4701 h 155"/>
              <a:gd name="T42" fmla="*/ 14204 w 114"/>
              <a:gd name="T43" fmla="*/ 7313 h 155"/>
              <a:gd name="T44" fmla="*/ 12310 w 114"/>
              <a:gd name="T45" fmla="*/ 9924 h 155"/>
              <a:gd name="T46" fmla="*/ 10416 w 114"/>
              <a:gd name="T47" fmla="*/ 13059 h 155"/>
              <a:gd name="T48" fmla="*/ 10416 w 114"/>
              <a:gd name="T49" fmla="*/ 1567 h 155"/>
              <a:gd name="T50" fmla="*/ 0 w 114"/>
              <a:gd name="T51" fmla="*/ 1567 h 155"/>
              <a:gd name="T52" fmla="*/ 0 w 114"/>
              <a:gd name="T53" fmla="*/ 80963 h 155"/>
              <a:gd name="T54" fmla="*/ 10890 w 114"/>
              <a:gd name="T55" fmla="*/ 80963 h 155"/>
              <a:gd name="T56" fmla="*/ 10890 w 114"/>
              <a:gd name="T57" fmla="*/ 35519 h 155"/>
              <a:gd name="T58" fmla="*/ 11363 w 114"/>
              <a:gd name="T59" fmla="*/ 30296 h 155"/>
              <a:gd name="T60" fmla="*/ 12310 w 114"/>
              <a:gd name="T61" fmla="*/ 25595 h 155"/>
              <a:gd name="T62" fmla="*/ 13730 w 114"/>
              <a:gd name="T63" fmla="*/ 20894 h 155"/>
              <a:gd name="T64" fmla="*/ 16098 w 114"/>
              <a:gd name="T65" fmla="*/ 17237 h 155"/>
              <a:gd name="T66" fmla="*/ 18939 w 114"/>
              <a:gd name="T67" fmla="*/ 15148 h 155"/>
              <a:gd name="T68" fmla="*/ 21779 w 114"/>
              <a:gd name="T69" fmla="*/ 13059 h 155"/>
              <a:gd name="T70" fmla="*/ 26041 w 114"/>
              <a:gd name="T71" fmla="*/ 12014 h 155"/>
              <a:gd name="T72" fmla="*/ 29828 w 114"/>
              <a:gd name="T73" fmla="*/ 11492 h 155"/>
              <a:gd name="T74" fmla="*/ 33143 w 114"/>
              <a:gd name="T75" fmla="*/ 12014 h 155"/>
              <a:gd name="T76" fmla="*/ 36457 w 114"/>
              <a:gd name="T77" fmla="*/ 12536 h 155"/>
              <a:gd name="T78" fmla="*/ 38351 w 114"/>
              <a:gd name="T79" fmla="*/ 14626 h 155"/>
              <a:gd name="T80" fmla="*/ 40245 w 114"/>
              <a:gd name="T81" fmla="*/ 16193 h 155"/>
              <a:gd name="T82" fmla="*/ 41191 w 114"/>
              <a:gd name="T83" fmla="*/ 19327 h 155"/>
              <a:gd name="T84" fmla="*/ 42138 w 114"/>
              <a:gd name="T85" fmla="*/ 22983 h 155"/>
              <a:gd name="T86" fmla="*/ 43085 w 114"/>
              <a:gd name="T87" fmla="*/ 27162 h 155"/>
              <a:gd name="T88" fmla="*/ 43085 w 114"/>
              <a:gd name="T89" fmla="*/ 31863 h 155"/>
              <a:gd name="T90" fmla="*/ 43085 w 114"/>
              <a:gd name="T91" fmla="*/ 80963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7" y="21"/>
                </a:lnTo>
                <a:lnTo>
                  <a:pt x="104" y="15"/>
                </a:lnTo>
                <a:lnTo>
                  <a:pt x="101" y="11"/>
                </a:lnTo>
                <a:lnTo>
                  <a:pt x="97" y="8"/>
                </a:lnTo>
                <a:lnTo>
                  <a:pt x="92" y="4"/>
                </a:lnTo>
                <a:lnTo>
                  <a:pt x="86" y="2"/>
                </a:lnTo>
                <a:lnTo>
                  <a:pt x="80" y="1"/>
                </a:lnTo>
                <a:lnTo>
                  <a:pt x="73" y="0"/>
                </a:lnTo>
                <a:lnTo>
                  <a:pt x="65" y="0"/>
                </a:lnTo>
                <a:lnTo>
                  <a:pt x="59" y="0"/>
                </a:lnTo>
                <a:lnTo>
                  <a:pt x="53" y="1"/>
                </a:lnTo>
                <a:lnTo>
                  <a:pt x="46" y="3"/>
                </a:lnTo>
                <a:lnTo>
                  <a:pt x="41" y="6"/>
                </a:lnTo>
                <a:lnTo>
                  <a:pt x="36" y="9"/>
                </a:lnTo>
                <a:lnTo>
                  <a:pt x="30" y="14"/>
                </a:lnTo>
                <a:lnTo>
                  <a:pt x="26" y="19"/>
                </a:lnTo>
                <a:lnTo>
                  <a:pt x="22" y="25"/>
                </a:lnTo>
                <a:lnTo>
                  <a:pt x="22" y="3"/>
                </a:lnTo>
                <a:lnTo>
                  <a:pt x="0" y="3"/>
                </a:lnTo>
                <a:lnTo>
                  <a:pt x="0" y="155"/>
                </a:lnTo>
                <a:lnTo>
                  <a:pt x="23" y="155"/>
                </a:lnTo>
                <a:lnTo>
                  <a:pt x="23" y="68"/>
                </a:lnTo>
                <a:lnTo>
                  <a:pt x="24" y="58"/>
                </a:lnTo>
                <a:lnTo>
                  <a:pt x="26" y="49"/>
                </a:lnTo>
                <a:lnTo>
                  <a:pt x="29" y="40"/>
                </a:lnTo>
                <a:lnTo>
                  <a:pt x="34" y="33"/>
                </a:lnTo>
                <a:lnTo>
                  <a:pt x="40" y="29"/>
                </a:lnTo>
                <a:lnTo>
                  <a:pt x="46" y="25"/>
                </a:lnTo>
                <a:lnTo>
                  <a:pt x="55" y="23"/>
                </a:lnTo>
                <a:lnTo>
                  <a:pt x="63" y="22"/>
                </a:lnTo>
                <a:lnTo>
                  <a:pt x="70" y="23"/>
                </a:lnTo>
                <a:lnTo>
                  <a:pt x="77" y="24"/>
                </a:lnTo>
                <a:lnTo>
                  <a:pt x="81" y="28"/>
                </a:lnTo>
                <a:lnTo>
                  <a:pt x="85" y="31"/>
                </a:lnTo>
                <a:lnTo>
                  <a:pt x="87" y="37"/>
                </a:lnTo>
                <a:lnTo>
                  <a:pt x="89" y="44"/>
                </a:lnTo>
                <a:lnTo>
                  <a:pt x="91" y="52"/>
                </a:lnTo>
                <a:lnTo>
                  <a:pt x="91" y="61"/>
                </a:lnTo>
                <a:lnTo>
                  <a:pt x="91" y="155"/>
                </a:lnTo>
                <a:close/>
              </a:path>
            </a:pathLst>
          </a:custGeom>
          <a:solidFill>
            <a:srgbClr val="000080"/>
          </a:solidFill>
          <a:ln w="9525">
            <a:noFill/>
            <a:round/>
            <a:headEnd/>
            <a:tailEnd/>
          </a:ln>
        </p:spPr>
        <p:txBody>
          <a:bodyPr/>
          <a:lstStyle/>
          <a:p>
            <a:endParaRPr lang="ru-RU"/>
          </a:p>
        </p:txBody>
      </p:sp>
      <p:sp>
        <p:nvSpPr>
          <p:cNvPr id="20911" name="Freeform 431"/>
          <p:cNvSpPr>
            <a:spLocks/>
          </p:cNvSpPr>
          <p:nvPr/>
        </p:nvSpPr>
        <p:spPr bwMode="auto">
          <a:xfrm>
            <a:off x="5684838" y="3511550"/>
            <a:ext cx="52387" cy="80963"/>
          </a:xfrm>
          <a:custGeom>
            <a:avLst/>
            <a:gdLst>
              <a:gd name="T0" fmla="*/ 41724 w 113"/>
              <a:gd name="T1" fmla="*/ 80963 h 155"/>
              <a:gd name="T2" fmla="*/ 52387 w 113"/>
              <a:gd name="T3" fmla="*/ 80963 h 155"/>
              <a:gd name="T4" fmla="*/ 52387 w 113"/>
              <a:gd name="T5" fmla="*/ 33430 h 155"/>
              <a:gd name="T6" fmla="*/ 52387 w 113"/>
              <a:gd name="T7" fmla="*/ 29773 h 155"/>
              <a:gd name="T8" fmla="*/ 52387 w 113"/>
              <a:gd name="T9" fmla="*/ 24028 h 155"/>
              <a:gd name="T10" fmla="*/ 51923 w 113"/>
              <a:gd name="T11" fmla="*/ 19327 h 155"/>
              <a:gd name="T12" fmla="*/ 51460 w 113"/>
              <a:gd name="T13" fmla="*/ 14626 h 155"/>
              <a:gd name="T14" fmla="*/ 49605 w 113"/>
              <a:gd name="T15" fmla="*/ 10969 h 155"/>
              <a:gd name="T16" fmla="*/ 48215 w 113"/>
              <a:gd name="T17" fmla="*/ 7835 h 155"/>
              <a:gd name="T18" fmla="*/ 46824 w 113"/>
              <a:gd name="T19" fmla="*/ 5746 h 155"/>
              <a:gd name="T20" fmla="*/ 44969 w 113"/>
              <a:gd name="T21" fmla="*/ 4179 h 155"/>
              <a:gd name="T22" fmla="*/ 42188 w 113"/>
              <a:gd name="T23" fmla="*/ 2089 h 155"/>
              <a:gd name="T24" fmla="*/ 39870 w 113"/>
              <a:gd name="T25" fmla="*/ 1045 h 155"/>
              <a:gd name="T26" fmla="*/ 37088 w 113"/>
              <a:gd name="T27" fmla="*/ 522 h 155"/>
              <a:gd name="T28" fmla="*/ 33379 w 113"/>
              <a:gd name="T29" fmla="*/ 0 h 155"/>
              <a:gd name="T30" fmla="*/ 30134 w 113"/>
              <a:gd name="T31" fmla="*/ 0 h 155"/>
              <a:gd name="T32" fmla="*/ 27353 w 113"/>
              <a:gd name="T33" fmla="*/ 0 h 155"/>
              <a:gd name="T34" fmla="*/ 24107 w 113"/>
              <a:gd name="T35" fmla="*/ 522 h 155"/>
              <a:gd name="T36" fmla="*/ 21326 w 113"/>
              <a:gd name="T37" fmla="*/ 1567 h 155"/>
              <a:gd name="T38" fmla="*/ 19008 w 113"/>
              <a:gd name="T39" fmla="*/ 3134 h 155"/>
              <a:gd name="T40" fmla="*/ 16226 w 113"/>
              <a:gd name="T41" fmla="*/ 4701 h 155"/>
              <a:gd name="T42" fmla="*/ 13908 w 113"/>
              <a:gd name="T43" fmla="*/ 7313 h 155"/>
              <a:gd name="T44" fmla="*/ 12054 w 113"/>
              <a:gd name="T45" fmla="*/ 9924 h 155"/>
              <a:gd name="T46" fmla="*/ 10199 w 113"/>
              <a:gd name="T47" fmla="*/ 13059 h 155"/>
              <a:gd name="T48" fmla="*/ 10199 w 113"/>
              <a:gd name="T49" fmla="*/ 1567 h 155"/>
              <a:gd name="T50" fmla="*/ 0 w 113"/>
              <a:gd name="T51" fmla="*/ 1567 h 155"/>
              <a:gd name="T52" fmla="*/ 0 w 113"/>
              <a:gd name="T53" fmla="*/ 80963 h 155"/>
              <a:gd name="T54" fmla="*/ 10663 w 113"/>
              <a:gd name="T55" fmla="*/ 80963 h 155"/>
              <a:gd name="T56" fmla="*/ 10663 w 113"/>
              <a:gd name="T57" fmla="*/ 35519 h 155"/>
              <a:gd name="T58" fmla="*/ 11126 w 113"/>
              <a:gd name="T59" fmla="*/ 30296 h 155"/>
              <a:gd name="T60" fmla="*/ 12054 w 113"/>
              <a:gd name="T61" fmla="*/ 25595 h 155"/>
              <a:gd name="T62" fmla="*/ 13444 w 113"/>
              <a:gd name="T63" fmla="*/ 20894 h 155"/>
              <a:gd name="T64" fmla="*/ 15299 w 113"/>
              <a:gd name="T65" fmla="*/ 17237 h 155"/>
              <a:gd name="T66" fmla="*/ 18544 w 113"/>
              <a:gd name="T67" fmla="*/ 15148 h 155"/>
              <a:gd name="T68" fmla="*/ 21326 w 113"/>
              <a:gd name="T69" fmla="*/ 13059 h 155"/>
              <a:gd name="T70" fmla="*/ 25034 w 113"/>
              <a:gd name="T71" fmla="*/ 12014 h 155"/>
              <a:gd name="T72" fmla="*/ 29207 w 113"/>
              <a:gd name="T73" fmla="*/ 11492 h 155"/>
              <a:gd name="T74" fmla="*/ 32452 w 113"/>
              <a:gd name="T75" fmla="*/ 12014 h 155"/>
              <a:gd name="T76" fmla="*/ 35234 w 113"/>
              <a:gd name="T77" fmla="*/ 12536 h 155"/>
              <a:gd name="T78" fmla="*/ 37552 w 113"/>
              <a:gd name="T79" fmla="*/ 14626 h 155"/>
              <a:gd name="T80" fmla="*/ 39406 w 113"/>
              <a:gd name="T81" fmla="*/ 16193 h 155"/>
              <a:gd name="T82" fmla="*/ 40333 w 113"/>
              <a:gd name="T83" fmla="*/ 19327 h 155"/>
              <a:gd name="T84" fmla="*/ 41261 w 113"/>
              <a:gd name="T85" fmla="*/ 22983 h 155"/>
              <a:gd name="T86" fmla="*/ 41724 w 113"/>
              <a:gd name="T87" fmla="*/ 27162 h 155"/>
              <a:gd name="T88" fmla="*/ 41724 w 113"/>
              <a:gd name="T89" fmla="*/ 31863 h 155"/>
              <a:gd name="T90" fmla="*/ 41724 w 113"/>
              <a:gd name="T91" fmla="*/ 80963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5"/>
              <a:gd name="T140" fmla="*/ 113 w 113"/>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5">
                <a:moveTo>
                  <a:pt x="90" y="155"/>
                </a:moveTo>
                <a:lnTo>
                  <a:pt x="113" y="155"/>
                </a:lnTo>
                <a:lnTo>
                  <a:pt x="113" y="64"/>
                </a:lnTo>
                <a:lnTo>
                  <a:pt x="113" y="57"/>
                </a:lnTo>
                <a:lnTo>
                  <a:pt x="113" y="46"/>
                </a:lnTo>
                <a:lnTo>
                  <a:pt x="112" y="37"/>
                </a:lnTo>
                <a:lnTo>
                  <a:pt x="111" y="28"/>
                </a:lnTo>
                <a:lnTo>
                  <a:pt x="107" y="21"/>
                </a:lnTo>
                <a:lnTo>
                  <a:pt x="104" y="15"/>
                </a:lnTo>
                <a:lnTo>
                  <a:pt x="101" y="11"/>
                </a:lnTo>
                <a:lnTo>
                  <a:pt x="97" y="8"/>
                </a:lnTo>
                <a:lnTo>
                  <a:pt x="91" y="4"/>
                </a:lnTo>
                <a:lnTo>
                  <a:pt x="86" y="2"/>
                </a:lnTo>
                <a:lnTo>
                  <a:pt x="80" y="1"/>
                </a:lnTo>
                <a:lnTo>
                  <a:pt x="72" y="0"/>
                </a:lnTo>
                <a:lnTo>
                  <a:pt x="65" y="0"/>
                </a:lnTo>
                <a:lnTo>
                  <a:pt x="59" y="0"/>
                </a:lnTo>
                <a:lnTo>
                  <a:pt x="52" y="1"/>
                </a:lnTo>
                <a:lnTo>
                  <a:pt x="46" y="3"/>
                </a:lnTo>
                <a:lnTo>
                  <a:pt x="41" y="6"/>
                </a:lnTo>
                <a:lnTo>
                  <a:pt x="35" y="9"/>
                </a:lnTo>
                <a:lnTo>
                  <a:pt x="30" y="14"/>
                </a:lnTo>
                <a:lnTo>
                  <a:pt x="26" y="19"/>
                </a:lnTo>
                <a:lnTo>
                  <a:pt x="22" y="25"/>
                </a:lnTo>
                <a:lnTo>
                  <a:pt x="22" y="3"/>
                </a:lnTo>
                <a:lnTo>
                  <a:pt x="0" y="3"/>
                </a:lnTo>
                <a:lnTo>
                  <a:pt x="0" y="155"/>
                </a:lnTo>
                <a:lnTo>
                  <a:pt x="23" y="155"/>
                </a:lnTo>
                <a:lnTo>
                  <a:pt x="23" y="68"/>
                </a:lnTo>
                <a:lnTo>
                  <a:pt x="24" y="58"/>
                </a:lnTo>
                <a:lnTo>
                  <a:pt x="26" y="49"/>
                </a:lnTo>
                <a:lnTo>
                  <a:pt x="29" y="40"/>
                </a:lnTo>
                <a:lnTo>
                  <a:pt x="33" y="33"/>
                </a:lnTo>
                <a:lnTo>
                  <a:pt x="40" y="29"/>
                </a:lnTo>
                <a:lnTo>
                  <a:pt x="46" y="25"/>
                </a:lnTo>
                <a:lnTo>
                  <a:pt x="54" y="23"/>
                </a:lnTo>
                <a:lnTo>
                  <a:pt x="63" y="22"/>
                </a:lnTo>
                <a:lnTo>
                  <a:pt x="70" y="23"/>
                </a:lnTo>
                <a:lnTo>
                  <a:pt x="76" y="24"/>
                </a:lnTo>
                <a:lnTo>
                  <a:pt x="81" y="28"/>
                </a:lnTo>
                <a:lnTo>
                  <a:pt x="85" y="31"/>
                </a:lnTo>
                <a:lnTo>
                  <a:pt x="87" y="37"/>
                </a:lnTo>
                <a:lnTo>
                  <a:pt x="89" y="44"/>
                </a:lnTo>
                <a:lnTo>
                  <a:pt x="90" y="52"/>
                </a:lnTo>
                <a:lnTo>
                  <a:pt x="90" y="61"/>
                </a:lnTo>
                <a:lnTo>
                  <a:pt x="90" y="155"/>
                </a:lnTo>
                <a:close/>
              </a:path>
            </a:pathLst>
          </a:custGeom>
          <a:solidFill>
            <a:srgbClr val="000080"/>
          </a:solidFill>
          <a:ln w="9525">
            <a:noFill/>
            <a:round/>
            <a:headEnd/>
            <a:tailEnd/>
          </a:ln>
        </p:spPr>
        <p:txBody>
          <a:bodyPr/>
          <a:lstStyle/>
          <a:p>
            <a:endParaRPr lang="ru-RU"/>
          </a:p>
        </p:txBody>
      </p:sp>
      <p:sp>
        <p:nvSpPr>
          <p:cNvPr id="20912" name="Freeform 432"/>
          <p:cNvSpPr>
            <a:spLocks noEditPoints="1"/>
          </p:cNvSpPr>
          <p:nvPr/>
        </p:nvSpPr>
        <p:spPr bwMode="auto">
          <a:xfrm>
            <a:off x="5751513" y="3511550"/>
            <a:ext cx="58737" cy="82550"/>
          </a:xfrm>
          <a:custGeom>
            <a:avLst/>
            <a:gdLst>
              <a:gd name="T0" fmla="*/ 46321 w 123"/>
              <a:gd name="T1" fmla="*/ 59039 h 158"/>
              <a:gd name="T2" fmla="*/ 43456 w 123"/>
              <a:gd name="T3" fmla="*/ 64264 h 158"/>
              <a:gd name="T4" fmla="*/ 39158 w 123"/>
              <a:gd name="T5" fmla="*/ 67921 h 158"/>
              <a:gd name="T6" fmla="*/ 33428 w 123"/>
              <a:gd name="T7" fmla="*/ 70533 h 158"/>
              <a:gd name="T8" fmla="*/ 26265 w 123"/>
              <a:gd name="T9" fmla="*/ 70011 h 158"/>
              <a:gd name="T10" fmla="*/ 19579 w 123"/>
              <a:gd name="T11" fmla="*/ 66876 h 158"/>
              <a:gd name="T12" fmla="*/ 14326 w 123"/>
              <a:gd name="T13" fmla="*/ 60606 h 158"/>
              <a:gd name="T14" fmla="*/ 11938 w 123"/>
              <a:gd name="T15" fmla="*/ 51202 h 158"/>
              <a:gd name="T16" fmla="*/ 58737 w 123"/>
              <a:gd name="T17" fmla="*/ 45455 h 158"/>
              <a:gd name="T18" fmla="*/ 58259 w 123"/>
              <a:gd name="T19" fmla="*/ 30826 h 158"/>
              <a:gd name="T20" fmla="*/ 54439 w 123"/>
              <a:gd name="T21" fmla="*/ 15674 h 158"/>
              <a:gd name="T22" fmla="*/ 46799 w 123"/>
              <a:gd name="T23" fmla="*/ 5747 h 158"/>
              <a:gd name="T24" fmla="*/ 36293 w 123"/>
              <a:gd name="T25" fmla="*/ 522 h 158"/>
              <a:gd name="T26" fmla="*/ 22922 w 123"/>
              <a:gd name="T27" fmla="*/ 522 h 158"/>
              <a:gd name="T28" fmla="*/ 11938 w 123"/>
              <a:gd name="T29" fmla="*/ 5747 h 158"/>
              <a:gd name="T30" fmla="*/ 4298 w 123"/>
              <a:gd name="T31" fmla="*/ 16719 h 158"/>
              <a:gd name="T32" fmla="*/ 478 w 123"/>
              <a:gd name="T33" fmla="*/ 32916 h 158"/>
              <a:gd name="T34" fmla="*/ 478 w 123"/>
              <a:gd name="T35" fmla="*/ 51202 h 158"/>
              <a:gd name="T36" fmla="*/ 4298 w 123"/>
              <a:gd name="T37" fmla="*/ 66353 h 158"/>
              <a:gd name="T38" fmla="*/ 11938 w 123"/>
              <a:gd name="T39" fmla="*/ 76280 h 158"/>
              <a:gd name="T40" fmla="*/ 22922 w 123"/>
              <a:gd name="T41" fmla="*/ 82028 h 158"/>
              <a:gd name="T42" fmla="*/ 34860 w 123"/>
              <a:gd name="T43" fmla="*/ 82028 h 158"/>
              <a:gd name="T44" fmla="*/ 44888 w 123"/>
              <a:gd name="T45" fmla="*/ 78370 h 158"/>
              <a:gd name="T46" fmla="*/ 51574 w 123"/>
              <a:gd name="T47" fmla="*/ 71578 h 158"/>
              <a:gd name="T48" fmla="*/ 56827 w 123"/>
              <a:gd name="T49" fmla="*/ 61651 h 158"/>
              <a:gd name="T50" fmla="*/ 47276 w 123"/>
              <a:gd name="T51" fmla="*/ 55904 h 158"/>
              <a:gd name="T52" fmla="*/ 11938 w 123"/>
              <a:gd name="T53" fmla="*/ 29258 h 158"/>
              <a:gd name="T54" fmla="*/ 14804 w 123"/>
              <a:gd name="T55" fmla="*/ 20376 h 158"/>
              <a:gd name="T56" fmla="*/ 19579 w 123"/>
              <a:gd name="T57" fmla="*/ 14629 h 158"/>
              <a:gd name="T58" fmla="*/ 25787 w 123"/>
              <a:gd name="T59" fmla="*/ 12017 h 158"/>
              <a:gd name="T60" fmla="*/ 33428 w 123"/>
              <a:gd name="T61" fmla="*/ 12017 h 158"/>
              <a:gd name="T62" fmla="*/ 40113 w 123"/>
              <a:gd name="T63" fmla="*/ 15152 h 158"/>
              <a:gd name="T64" fmla="*/ 44888 w 123"/>
              <a:gd name="T65" fmla="*/ 20376 h 158"/>
              <a:gd name="T66" fmla="*/ 46799 w 123"/>
              <a:gd name="T67" fmla="*/ 29258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6" y="128"/>
                </a:lnTo>
                <a:lnTo>
                  <a:pt x="82" y="130"/>
                </a:lnTo>
                <a:lnTo>
                  <a:pt x="77" y="132"/>
                </a:lnTo>
                <a:lnTo>
                  <a:pt x="70" y="135"/>
                </a:lnTo>
                <a:lnTo>
                  <a:pt x="63" y="135"/>
                </a:lnTo>
                <a:lnTo>
                  <a:pt x="55" y="134"/>
                </a:lnTo>
                <a:lnTo>
                  <a:pt x="47" y="131"/>
                </a:lnTo>
                <a:lnTo>
                  <a:pt x="41" y="128"/>
                </a:lnTo>
                <a:lnTo>
                  <a:pt x="35" y="122"/>
                </a:lnTo>
                <a:lnTo>
                  <a:pt x="30" y="116"/>
                </a:lnTo>
                <a:lnTo>
                  <a:pt x="27" y="108"/>
                </a:lnTo>
                <a:lnTo>
                  <a:pt x="25" y="98"/>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6" y="6"/>
                </a:lnTo>
                <a:lnTo>
                  <a:pt x="25" y="11"/>
                </a:lnTo>
                <a:lnTo>
                  <a:pt x="17" y="21"/>
                </a:lnTo>
                <a:lnTo>
                  <a:pt x="9" y="32"/>
                </a:lnTo>
                <a:lnTo>
                  <a:pt x="4" y="46"/>
                </a:lnTo>
                <a:lnTo>
                  <a:pt x="1" y="63"/>
                </a:lnTo>
                <a:lnTo>
                  <a:pt x="0" y="80"/>
                </a:lnTo>
                <a:lnTo>
                  <a:pt x="1" y="98"/>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8" y="137"/>
                </a:lnTo>
                <a:lnTo>
                  <a:pt x="115" y="128"/>
                </a:lnTo>
                <a:lnTo>
                  <a:pt x="119" y="118"/>
                </a:lnTo>
                <a:lnTo>
                  <a:pt x="121" y="107"/>
                </a:lnTo>
                <a:lnTo>
                  <a:pt x="99" y="107"/>
                </a:lnTo>
                <a:close/>
                <a:moveTo>
                  <a:pt x="24" y="66"/>
                </a:moveTo>
                <a:lnTo>
                  <a:pt x="25" y="56"/>
                </a:lnTo>
                <a:lnTo>
                  <a:pt x="27" y="47"/>
                </a:lnTo>
                <a:lnTo>
                  <a:pt x="31" y="39"/>
                </a:lnTo>
                <a:lnTo>
                  <a:pt x="36" y="33"/>
                </a:lnTo>
                <a:lnTo>
                  <a:pt x="41" y="28"/>
                </a:lnTo>
                <a:lnTo>
                  <a:pt x="47" y="24"/>
                </a:lnTo>
                <a:lnTo>
                  <a:pt x="54" y="23"/>
                </a:lnTo>
                <a:lnTo>
                  <a:pt x="62" y="22"/>
                </a:lnTo>
                <a:lnTo>
                  <a:pt x="70" y="23"/>
                </a:lnTo>
                <a:lnTo>
                  <a:pt x="78" y="24"/>
                </a:lnTo>
                <a:lnTo>
                  <a:pt x="84" y="29"/>
                </a:lnTo>
                <a:lnTo>
                  <a:pt x="89" y="33"/>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913" name="Freeform 433"/>
          <p:cNvSpPr>
            <a:spLocks/>
          </p:cNvSpPr>
          <p:nvPr/>
        </p:nvSpPr>
        <p:spPr bwMode="auto">
          <a:xfrm>
            <a:off x="5861050" y="3482975"/>
            <a:ext cx="84138" cy="109538"/>
          </a:xfrm>
          <a:custGeom>
            <a:avLst/>
            <a:gdLst>
              <a:gd name="T0" fmla="*/ 10933 w 177"/>
              <a:gd name="T1" fmla="*/ 16325 h 208"/>
              <a:gd name="T2" fmla="*/ 11884 w 177"/>
              <a:gd name="T3" fmla="*/ 21065 h 208"/>
              <a:gd name="T4" fmla="*/ 12835 w 177"/>
              <a:gd name="T5" fmla="*/ 25805 h 208"/>
              <a:gd name="T6" fmla="*/ 35652 w 177"/>
              <a:gd name="T7" fmla="*/ 109538 h 208"/>
              <a:gd name="T8" fmla="*/ 47060 w 177"/>
              <a:gd name="T9" fmla="*/ 109538 h 208"/>
              <a:gd name="T10" fmla="*/ 70353 w 177"/>
              <a:gd name="T11" fmla="*/ 25805 h 208"/>
              <a:gd name="T12" fmla="*/ 72254 w 177"/>
              <a:gd name="T13" fmla="*/ 16325 h 208"/>
              <a:gd name="T14" fmla="*/ 72254 w 177"/>
              <a:gd name="T15" fmla="*/ 109538 h 208"/>
              <a:gd name="T16" fmla="*/ 84138 w 177"/>
              <a:gd name="T17" fmla="*/ 109538 h 208"/>
              <a:gd name="T18" fmla="*/ 84138 w 177"/>
              <a:gd name="T19" fmla="*/ 0 h 208"/>
              <a:gd name="T20" fmla="*/ 66550 w 177"/>
              <a:gd name="T21" fmla="*/ 0 h 208"/>
              <a:gd name="T22" fmla="*/ 43733 w 177"/>
              <a:gd name="T23" fmla="*/ 83733 h 208"/>
              <a:gd name="T24" fmla="*/ 41356 w 177"/>
              <a:gd name="T25" fmla="*/ 92686 h 208"/>
              <a:gd name="T26" fmla="*/ 39455 w 177"/>
              <a:gd name="T27" fmla="*/ 83733 h 208"/>
              <a:gd name="T28" fmla="*/ 17113 w 177"/>
              <a:gd name="T29" fmla="*/ 0 h 208"/>
              <a:gd name="T30" fmla="*/ 0 w 177"/>
              <a:gd name="T31" fmla="*/ 0 h 208"/>
              <a:gd name="T32" fmla="*/ 0 w 177"/>
              <a:gd name="T33" fmla="*/ 109538 h 208"/>
              <a:gd name="T34" fmla="*/ 10933 w 177"/>
              <a:gd name="T35" fmla="*/ 109538 h 208"/>
              <a:gd name="T36" fmla="*/ 10933 w 177"/>
              <a:gd name="T37" fmla="*/ 16325 h 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8"/>
              <a:gd name="T59" fmla="*/ 177 w 177"/>
              <a:gd name="T60" fmla="*/ 208 h 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8">
                <a:moveTo>
                  <a:pt x="23" y="31"/>
                </a:moveTo>
                <a:lnTo>
                  <a:pt x="25" y="40"/>
                </a:lnTo>
                <a:lnTo>
                  <a:pt x="27" y="49"/>
                </a:lnTo>
                <a:lnTo>
                  <a:pt x="75" y="208"/>
                </a:lnTo>
                <a:lnTo>
                  <a:pt x="99" y="208"/>
                </a:lnTo>
                <a:lnTo>
                  <a:pt x="148" y="49"/>
                </a:lnTo>
                <a:lnTo>
                  <a:pt x="152" y="31"/>
                </a:lnTo>
                <a:lnTo>
                  <a:pt x="152" y="208"/>
                </a:lnTo>
                <a:lnTo>
                  <a:pt x="177" y="208"/>
                </a:lnTo>
                <a:lnTo>
                  <a:pt x="177" y="0"/>
                </a:lnTo>
                <a:lnTo>
                  <a:pt x="140" y="0"/>
                </a:lnTo>
                <a:lnTo>
                  <a:pt x="92" y="159"/>
                </a:lnTo>
                <a:lnTo>
                  <a:pt x="87" y="176"/>
                </a:lnTo>
                <a:lnTo>
                  <a:pt x="83" y="159"/>
                </a:lnTo>
                <a:lnTo>
                  <a:pt x="36" y="0"/>
                </a:lnTo>
                <a:lnTo>
                  <a:pt x="0" y="0"/>
                </a:lnTo>
                <a:lnTo>
                  <a:pt x="0" y="208"/>
                </a:lnTo>
                <a:lnTo>
                  <a:pt x="23" y="208"/>
                </a:lnTo>
                <a:lnTo>
                  <a:pt x="23" y="31"/>
                </a:lnTo>
                <a:close/>
              </a:path>
            </a:pathLst>
          </a:custGeom>
          <a:solidFill>
            <a:srgbClr val="000080"/>
          </a:solidFill>
          <a:ln w="9525">
            <a:noFill/>
            <a:round/>
            <a:headEnd/>
            <a:tailEnd/>
          </a:ln>
        </p:spPr>
        <p:txBody>
          <a:bodyPr/>
          <a:lstStyle/>
          <a:p>
            <a:endParaRPr lang="ru-RU"/>
          </a:p>
        </p:txBody>
      </p:sp>
      <p:sp>
        <p:nvSpPr>
          <p:cNvPr id="20914" name="Freeform 434"/>
          <p:cNvSpPr>
            <a:spLocks noEditPoints="1"/>
          </p:cNvSpPr>
          <p:nvPr/>
        </p:nvSpPr>
        <p:spPr bwMode="auto">
          <a:xfrm>
            <a:off x="5957888" y="3511550"/>
            <a:ext cx="60325" cy="82550"/>
          </a:xfrm>
          <a:custGeom>
            <a:avLst/>
            <a:gdLst>
              <a:gd name="T0" fmla="*/ 42416 w 128"/>
              <a:gd name="T1" fmla="*/ 51724 h 158"/>
              <a:gd name="T2" fmla="*/ 41002 w 128"/>
              <a:gd name="T3" fmla="*/ 59561 h 158"/>
              <a:gd name="T4" fmla="*/ 37232 w 128"/>
              <a:gd name="T5" fmla="*/ 65309 h 158"/>
              <a:gd name="T6" fmla="*/ 30634 w 128"/>
              <a:gd name="T7" fmla="*/ 70011 h 158"/>
              <a:gd name="T8" fmla="*/ 22622 w 128"/>
              <a:gd name="T9" fmla="*/ 71056 h 158"/>
              <a:gd name="T10" fmla="*/ 17909 w 128"/>
              <a:gd name="T11" fmla="*/ 70533 h 158"/>
              <a:gd name="T12" fmla="*/ 14139 w 128"/>
              <a:gd name="T13" fmla="*/ 67921 h 158"/>
              <a:gd name="T14" fmla="*/ 12254 w 128"/>
              <a:gd name="T15" fmla="*/ 63741 h 158"/>
              <a:gd name="T16" fmla="*/ 11311 w 128"/>
              <a:gd name="T17" fmla="*/ 59039 h 158"/>
              <a:gd name="T18" fmla="*/ 11782 w 128"/>
              <a:gd name="T19" fmla="*/ 53292 h 158"/>
              <a:gd name="T20" fmla="*/ 13667 w 128"/>
              <a:gd name="T21" fmla="*/ 49634 h 158"/>
              <a:gd name="T22" fmla="*/ 16966 w 128"/>
              <a:gd name="T23" fmla="*/ 46500 h 158"/>
              <a:gd name="T24" fmla="*/ 22151 w 128"/>
              <a:gd name="T25" fmla="*/ 45455 h 158"/>
              <a:gd name="T26" fmla="*/ 32990 w 128"/>
              <a:gd name="T27" fmla="*/ 43887 h 158"/>
              <a:gd name="T28" fmla="*/ 42416 w 128"/>
              <a:gd name="T29" fmla="*/ 40230 h 158"/>
              <a:gd name="T30" fmla="*/ 43359 w 128"/>
              <a:gd name="T31" fmla="*/ 72623 h 158"/>
              <a:gd name="T32" fmla="*/ 45244 w 128"/>
              <a:gd name="T33" fmla="*/ 77325 h 158"/>
              <a:gd name="T34" fmla="*/ 47600 w 128"/>
              <a:gd name="T35" fmla="*/ 79938 h 158"/>
              <a:gd name="T36" fmla="*/ 51370 w 128"/>
              <a:gd name="T37" fmla="*/ 82028 h 158"/>
              <a:gd name="T38" fmla="*/ 57026 w 128"/>
              <a:gd name="T39" fmla="*/ 81505 h 158"/>
              <a:gd name="T40" fmla="*/ 60325 w 128"/>
              <a:gd name="T41" fmla="*/ 70533 h 158"/>
              <a:gd name="T42" fmla="*/ 55612 w 128"/>
              <a:gd name="T43" fmla="*/ 70533 h 158"/>
              <a:gd name="T44" fmla="*/ 53256 w 128"/>
              <a:gd name="T45" fmla="*/ 66353 h 158"/>
              <a:gd name="T46" fmla="*/ 53256 w 128"/>
              <a:gd name="T47" fmla="*/ 23511 h 158"/>
              <a:gd name="T48" fmla="*/ 51842 w 128"/>
              <a:gd name="T49" fmla="*/ 13062 h 158"/>
              <a:gd name="T50" fmla="*/ 47600 w 128"/>
              <a:gd name="T51" fmla="*/ 5225 h 158"/>
              <a:gd name="T52" fmla="*/ 39588 w 128"/>
              <a:gd name="T53" fmla="*/ 1045 h 158"/>
              <a:gd name="T54" fmla="*/ 28749 w 128"/>
              <a:gd name="T55" fmla="*/ 0 h 158"/>
              <a:gd name="T56" fmla="*/ 17909 w 128"/>
              <a:gd name="T57" fmla="*/ 1567 h 158"/>
              <a:gd name="T58" fmla="*/ 9897 w 128"/>
              <a:gd name="T59" fmla="*/ 6270 h 158"/>
              <a:gd name="T60" fmla="*/ 4713 w 128"/>
              <a:gd name="T61" fmla="*/ 14629 h 158"/>
              <a:gd name="T62" fmla="*/ 2828 w 128"/>
              <a:gd name="T63" fmla="*/ 24556 h 158"/>
              <a:gd name="T64" fmla="*/ 13196 w 128"/>
              <a:gd name="T65" fmla="*/ 25601 h 158"/>
              <a:gd name="T66" fmla="*/ 14139 w 128"/>
              <a:gd name="T67" fmla="*/ 19331 h 158"/>
              <a:gd name="T68" fmla="*/ 16966 w 128"/>
              <a:gd name="T69" fmla="*/ 15152 h 158"/>
              <a:gd name="T70" fmla="*/ 21679 w 128"/>
              <a:gd name="T71" fmla="*/ 12017 h 158"/>
              <a:gd name="T72" fmla="*/ 28277 w 128"/>
              <a:gd name="T73" fmla="*/ 11494 h 158"/>
              <a:gd name="T74" fmla="*/ 34404 w 128"/>
              <a:gd name="T75" fmla="*/ 12017 h 158"/>
              <a:gd name="T76" fmla="*/ 39117 w 128"/>
              <a:gd name="T77" fmla="*/ 14629 h 158"/>
              <a:gd name="T78" fmla="*/ 41473 w 128"/>
              <a:gd name="T79" fmla="*/ 18286 h 158"/>
              <a:gd name="T80" fmla="*/ 42416 w 128"/>
              <a:gd name="T81" fmla="*/ 22989 h 158"/>
              <a:gd name="T82" fmla="*/ 41945 w 128"/>
              <a:gd name="T83" fmla="*/ 28213 h 158"/>
              <a:gd name="T84" fmla="*/ 39588 w 128"/>
              <a:gd name="T85" fmla="*/ 30826 h 158"/>
              <a:gd name="T86" fmla="*/ 32990 w 128"/>
              <a:gd name="T87" fmla="*/ 32916 h 158"/>
              <a:gd name="T88" fmla="*/ 22151 w 128"/>
              <a:gd name="T89" fmla="*/ 33960 h 158"/>
              <a:gd name="T90" fmla="*/ 12254 w 128"/>
              <a:gd name="T91" fmla="*/ 37095 h 158"/>
              <a:gd name="T92" fmla="*/ 5184 w 128"/>
              <a:gd name="T93" fmla="*/ 41797 h 158"/>
              <a:gd name="T94" fmla="*/ 1414 w 128"/>
              <a:gd name="T95" fmla="*/ 49112 h 158"/>
              <a:gd name="T96" fmla="*/ 0 w 128"/>
              <a:gd name="T97" fmla="*/ 59039 h 158"/>
              <a:gd name="T98" fmla="*/ 1414 w 128"/>
              <a:gd name="T99" fmla="*/ 68443 h 158"/>
              <a:gd name="T100" fmla="*/ 5184 w 128"/>
              <a:gd name="T101" fmla="*/ 76280 h 158"/>
              <a:gd name="T102" fmla="*/ 11782 w 128"/>
              <a:gd name="T103" fmla="*/ 80983 h 158"/>
              <a:gd name="T104" fmla="*/ 20737 w 128"/>
              <a:gd name="T105" fmla="*/ 82550 h 158"/>
              <a:gd name="T106" fmla="*/ 32990 w 128"/>
              <a:gd name="T107" fmla="*/ 79415 h 158"/>
              <a:gd name="T108" fmla="*/ 43359 w 128"/>
              <a:gd name="T109" fmla="*/ 70011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7"/>
                </a:moveTo>
                <a:lnTo>
                  <a:pt x="90" y="99"/>
                </a:lnTo>
                <a:lnTo>
                  <a:pt x="89" y="107"/>
                </a:lnTo>
                <a:lnTo>
                  <a:pt x="87" y="114"/>
                </a:lnTo>
                <a:lnTo>
                  <a:pt x="84" y="120"/>
                </a:lnTo>
                <a:lnTo>
                  <a:pt x="79" y="125"/>
                </a:lnTo>
                <a:lnTo>
                  <a:pt x="72" y="130"/>
                </a:lnTo>
                <a:lnTo>
                  <a:pt x="65" y="134"/>
                </a:lnTo>
                <a:lnTo>
                  <a:pt x="58" y="135"/>
                </a:lnTo>
                <a:lnTo>
                  <a:pt x="48" y="136"/>
                </a:lnTo>
                <a:lnTo>
                  <a:pt x="43" y="136"/>
                </a:lnTo>
                <a:lnTo>
                  <a:pt x="38" y="135"/>
                </a:lnTo>
                <a:lnTo>
                  <a:pt x="33" y="132"/>
                </a:lnTo>
                <a:lnTo>
                  <a:pt x="30" y="130"/>
                </a:lnTo>
                <a:lnTo>
                  <a:pt x="27" y="127"/>
                </a:lnTo>
                <a:lnTo>
                  <a:pt x="26" y="122"/>
                </a:lnTo>
                <a:lnTo>
                  <a:pt x="24" y="117"/>
                </a:lnTo>
                <a:lnTo>
                  <a:pt x="24" y="113"/>
                </a:lnTo>
                <a:lnTo>
                  <a:pt x="24" y="107"/>
                </a:lnTo>
                <a:lnTo>
                  <a:pt x="25" y="102"/>
                </a:lnTo>
                <a:lnTo>
                  <a:pt x="27" y="99"/>
                </a:lnTo>
                <a:lnTo>
                  <a:pt x="29" y="95"/>
                </a:lnTo>
                <a:lnTo>
                  <a:pt x="32" y="92"/>
                </a:lnTo>
                <a:lnTo>
                  <a:pt x="36" y="89"/>
                </a:lnTo>
                <a:lnTo>
                  <a:pt x="42" y="88"/>
                </a:lnTo>
                <a:lnTo>
                  <a:pt x="47" y="87"/>
                </a:lnTo>
                <a:lnTo>
                  <a:pt x="59" y="85"/>
                </a:lnTo>
                <a:lnTo>
                  <a:pt x="70" y="84"/>
                </a:lnTo>
                <a:lnTo>
                  <a:pt x="81" y="81"/>
                </a:lnTo>
                <a:lnTo>
                  <a:pt x="90" y="77"/>
                </a:lnTo>
                <a:close/>
                <a:moveTo>
                  <a:pt x="92" y="134"/>
                </a:moveTo>
                <a:lnTo>
                  <a:pt x="92" y="139"/>
                </a:lnTo>
                <a:lnTo>
                  <a:pt x="93" y="144"/>
                </a:lnTo>
                <a:lnTo>
                  <a:pt x="96" y="148"/>
                </a:lnTo>
                <a:lnTo>
                  <a:pt x="98" y="151"/>
                </a:lnTo>
                <a:lnTo>
                  <a:pt x="101" y="153"/>
                </a:lnTo>
                <a:lnTo>
                  <a:pt x="105" y="156"/>
                </a:lnTo>
                <a:lnTo>
                  <a:pt x="109" y="157"/>
                </a:lnTo>
                <a:lnTo>
                  <a:pt x="116" y="157"/>
                </a:lnTo>
                <a:lnTo>
                  <a:pt x="121" y="156"/>
                </a:lnTo>
                <a:lnTo>
                  <a:pt x="128" y="155"/>
                </a:lnTo>
                <a:lnTo>
                  <a:pt x="128" y="135"/>
                </a:lnTo>
                <a:lnTo>
                  <a:pt x="122" y="136"/>
                </a:lnTo>
                <a:lnTo>
                  <a:pt x="118" y="135"/>
                </a:lnTo>
                <a:lnTo>
                  <a:pt x="114" y="131"/>
                </a:lnTo>
                <a:lnTo>
                  <a:pt x="113" y="127"/>
                </a:lnTo>
                <a:lnTo>
                  <a:pt x="113" y="120"/>
                </a:lnTo>
                <a:lnTo>
                  <a:pt x="113" y="45"/>
                </a:lnTo>
                <a:lnTo>
                  <a:pt x="112" y="35"/>
                </a:lnTo>
                <a:lnTo>
                  <a:pt x="110" y="25"/>
                </a:lnTo>
                <a:lnTo>
                  <a:pt x="106" y="17"/>
                </a:lnTo>
                <a:lnTo>
                  <a:pt x="101" y="10"/>
                </a:lnTo>
                <a:lnTo>
                  <a:pt x="93" y="6"/>
                </a:lnTo>
                <a:lnTo>
                  <a:pt x="84" y="2"/>
                </a:lnTo>
                <a:lnTo>
                  <a:pt x="73" y="1"/>
                </a:lnTo>
                <a:lnTo>
                  <a:pt x="61" y="0"/>
                </a:lnTo>
                <a:lnTo>
                  <a:pt x="48" y="1"/>
                </a:lnTo>
                <a:lnTo>
                  <a:pt x="38" y="3"/>
                </a:lnTo>
                <a:lnTo>
                  <a:pt x="28" y="7"/>
                </a:lnTo>
                <a:lnTo>
                  <a:pt x="21" y="12"/>
                </a:lnTo>
                <a:lnTo>
                  <a:pt x="14" y="19"/>
                </a:lnTo>
                <a:lnTo>
                  <a:pt x="10" y="28"/>
                </a:lnTo>
                <a:lnTo>
                  <a:pt x="7" y="37"/>
                </a:lnTo>
                <a:lnTo>
                  <a:pt x="6" y="47"/>
                </a:lnTo>
                <a:lnTo>
                  <a:pt x="6" y="49"/>
                </a:lnTo>
                <a:lnTo>
                  <a:pt x="28" y="49"/>
                </a:lnTo>
                <a:lnTo>
                  <a:pt x="28" y="43"/>
                </a:lnTo>
                <a:lnTo>
                  <a:pt x="30" y="37"/>
                </a:lnTo>
                <a:lnTo>
                  <a:pt x="32" y="32"/>
                </a:lnTo>
                <a:lnTo>
                  <a:pt x="36" y="29"/>
                </a:lnTo>
                <a:lnTo>
                  <a:pt x="41" y="25"/>
                </a:lnTo>
                <a:lnTo>
                  <a:pt x="46" y="23"/>
                </a:lnTo>
                <a:lnTo>
                  <a:pt x="52" y="22"/>
                </a:lnTo>
                <a:lnTo>
                  <a:pt x="60" y="22"/>
                </a:lnTo>
                <a:lnTo>
                  <a:pt x="67" y="22"/>
                </a:lnTo>
                <a:lnTo>
                  <a:pt x="73" y="23"/>
                </a:lnTo>
                <a:lnTo>
                  <a:pt x="79" y="25"/>
                </a:lnTo>
                <a:lnTo>
                  <a:pt x="83" y="28"/>
                </a:lnTo>
                <a:lnTo>
                  <a:pt x="86" y="30"/>
                </a:lnTo>
                <a:lnTo>
                  <a:pt x="88" y="35"/>
                </a:lnTo>
                <a:lnTo>
                  <a:pt x="90" y="38"/>
                </a:lnTo>
                <a:lnTo>
                  <a:pt x="90" y="44"/>
                </a:lnTo>
                <a:lnTo>
                  <a:pt x="90" y="50"/>
                </a:lnTo>
                <a:lnTo>
                  <a:pt x="89" y="54"/>
                </a:lnTo>
                <a:lnTo>
                  <a:pt x="88" y="57"/>
                </a:lnTo>
                <a:lnTo>
                  <a:pt x="84" y="59"/>
                </a:lnTo>
                <a:lnTo>
                  <a:pt x="79" y="61"/>
                </a:lnTo>
                <a:lnTo>
                  <a:pt x="70" y="63"/>
                </a:lnTo>
                <a:lnTo>
                  <a:pt x="60" y="64"/>
                </a:lnTo>
                <a:lnTo>
                  <a:pt x="47" y="65"/>
                </a:lnTo>
                <a:lnTo>
                  <a:pt x="35" y="67"/>
                </a:lnTo>
                <a:lnTo>
                  <a:pt x="26" y="71"/>
                </a:lnTo>
                <a:lnTo>
                  <a:pt x="17" y="74"/>
                </a:lnTo>
                <a:lnTo>
                  <a:pt x="11" y="80"/>
                </a:lnTo>
                <a:lnTo>
                  <a:pt x="6" y="86"/>
                </a:lnTo>
                <a:lnTo>
                  <a:pt x="3" y="94"/>
                </a:lnTo>
                <a:lnTo>
                  <a:pt x="1" y="102"/>
                </a:lnTo>
                <a:lnTo>
                  <a:pt x="0" y="113"/>
                </a:lnTo>
                <a:lnTo>
                  <a:pt x="1" y="123"/>
                </a:lnTo>
                <a:lnTo>
                  <a:pt x="3" y="131"/>
                </a:lnTo>
                <a:lnTo>
                  <a:pt x="6" y="139"/>
                </a:lnTo>
                <a:lnTo>
                  <a:pt x="11" y="146"/>
                </a:lnTo>
                <a:lnTo>
                  <a:pt x="17" y="151"/>
                </a:lnTo>
                <a:lnTo>
                  <a:pt x="25" y="155"/>
                </a:lnTo>
                <a:lnTo>
                  <a:pt x="34" y="157"/>
                </a:lnTo>
                <a:lnTo>
                  <a:pt x="44" y="158"/>
                </a:lnTo>
                <a:lnTo>
                  <a:pt x="58" y="157"/>
                </a:lnTo>
                <a:lnTo>
                  <a:pt x="70" y="152"/>
                </a:lnTo>
                <a:lnTo>
                  <a:pt x="82" y="144"/>
                </a:lnTo>
                <a:lnTo>
                  <a:pt x="92" y="134"/>
                </a:lnTo>
                <a:close/>
              </a:path>
            </a:pathLst>
          </a:custGeom>
          <a:solidFill>
            <a:srgbClr val="000080"/>
          </a:solidFill>
          <a:ln w="9525">
            <a:noFill/>
            <a:round/>
            <a:headEnd/>
            <a:tailEnd/>
          </a:ln>
        </p:spPr>
        <p:txBody>
          <a:bodyPr/>
          <a:lstStyle/>
          <a:p>
            <a:endParaRPr lang="ru-RU"/>
          </a:p>
        </p:txBody>
      </p:sp>
      <p:sp>
        <p:nvSpPr>
          <p:cNvPr id="20915" name="Freeform 435"/>
          <p:cNvSpPr>
            <a:spLocks/>
          </p:cNvSpPr>
          <p:nvPr/>
        </p:nvSpPr>
        <p:spPr bwMode="auto">
          <a:xfrm>
            <a:off x="6027738" y="3511550"/>
            <a:ext cx="33337" cy="80963"/>
          </a:xfrm>
          <a:custGeom>
            <a:avLst/>
            <a:gdLst>
              <a:gd name="T0" fmla="*/ 0 w 67"/>
              <a:gd name="T1" fmla="*/ 80963 h 155"/>
              <a:gd name="T2" fmla="*/ 11942 w 67"/>
              <a:gd name="T3" fmla="*/ 80963 h 155"/>
              <a:gd name="T4" fmla="*/ 11942 w 67"/>
              <a:gd name="T5" fmla="*/ 36564 h 155"/>
              <a:gd name="T6" fmla="*/ 12439 w 67"/>
              <a:gd name="T7" fmla="*/ 31341 h 155"/>
              <a:gd name="T8" fmla="*/ 12937 w 67"/>
              <a:gd name="T9" fmla="*/ 26639 h 155"/>
              <a:gd name="T10" fmla="*/ 14429 w 67"/>
              <a:gd name="T11" fmla="*/ 22983 h 155"/>
              <a:gd name="T12" fmla="*/ 16420 w 67"/>
              <a:gd name="T13" fmla="*/ 19849 h 155"/>
              <a:gd name="T14" fmla="*/ 18908 w 67"/>
              <a:gd name="T15" fmla="*/ 16715 h 155"/>
              <a:gd name="T16" fmla="*/ 22391 w 67"/>
              <a:gd name="T17" fmla="*/ 15148 h 155"/>
              <a:gd name="T18" fmla="*/ 26371 w 67"/>
              <a:gd name="T19" fmla="*/ 14626 h 155"/>
              <a:gd name="T20" fmla="*/ 30352 w 67"/>
              <a:gd name="T21" fmla="*/ 13581 h 155"/>
              <a:gd name="T22" fmla="*/ 33337 w 67"/>
              <a:gd name="T23" fmla="*/ 13581 h 155"/>
              <a:gd name="T24" fmla="*/ 33337 w 67"/>
              <a:gd name="T25" fmla="*/ 0 h 155"/>
              <a:gd name="T26" fmla="*/ 29854 w 67"/>
              <a:gd name="T27" fmla="*/ 0 h 155"/>
              <a:gd name="T28" fmla="*/ 26869 w 67"/>
              <a:gd name="T29" fmla="*/ 0 h 155"/>
              <a:gd name="T30" fmla="*/ 23883 w 67"/>
              <a:gd name="T31" fmla="*/ 1045 h 155"/>
              <a:gd name="T32" fmla="*/ 21395 w 67"/>
              <a:gd name="T33" fmla="*/ 2089 h 155"/>
              <a:gd name="T34" fmla="*/ 18410 w 67"/>
              <a:gd name="T35" fmla="*/ 3656 h 155"/>
              <a:gd name="T36" fmla="*/ 16420 w 67"/>
              <a:gd name="T37" fmla="*/ 5746 h 155"/>
              <a:gd name="T38" fmla="*/ 14429 w 67"/>
              <a:gd name="T39" fmla="*/ 8880 h 155"/>
              <a:gd name="T40" fmla="*/ 12937 w 67"/>
              <a:gd name="T41" fmla="*/ 12014 h 155"/>
              <a:gd name="T42" fmla="*/ 10946 w 67"/>
              <a:gd name="T43" fmla="*/ 15670 h 155"/>
              <a:gd name="T44" fmla="*/ 10946 w 67"/>
              <a:gd name="T45" fmla="*/ 1567 h 155"/>
              <a:gd name="T46" fmla="*/ 0 w 67"/>
              <a:gd name="T47" fmla="*/ 1567 h 155"/>
              <a:gd name="T48" fmla="*/ 0 w 67"/>
              <a:gd name="T49" fmla="*/ 80963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0"/>
                </a:lnTo>
                <a:lnTo>
                  <a:pt x="26" y="51"/>
                </a:lnTo>
                <a:lnTo>
                  <a:pt x="29" y="44"/>
                </a:lnTo>
                <a:lnTo>
                  <a:pt x="33" y="38"/>
                </a:lnTo>
                <a:lnTo>
                  <a:pt x="38" y="32"/>
                </a:lnTo>
                <a:lnTo>
                  <a:pt x="45" y="29"/>
                </a:lnTo>
                <a:lnTo>
                  <a:pt x="53" y="28"/>
                </a:lnTo>
                <a:lnTo>
                  <a:pt x="61" y="26"/>
                </a:lnTo>
                <a:lnTo>
                  <a:pt x="67" y="26"/>
                </a:lnTo>
                <a:lnTo>
                  <a:pt x="67" y="0"/>
                </a:lnTo>
                <a:lnTo>
                  <a:pt x="60" y="0"/>
                </a:lnTo>
                <a:lnTo>
                  <a:pt x="54" y="0"/>
                </a:lnTo>
                <a:lnTo>
                  <a:pt x="48" y="2"/>
                </a:lnTo>
                <a:lnTo>
                  <a:pt x="43" y="4"/>
                </a:lnTo>
                <a:lnTo>
                  <a:pt x="37" y="7"/>
                </a:lnTo>
                <a:lnTo>
                  <a:pt x="33" y="11"/>
                </a:lnTo>
                <a:lnTo>
                  <a:pt x="29" y="17"/>
                </a:lnTo>
                <a:lnTo>
                  <a:pt x="26"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0916" name="Freeform 436"/>
          <p:cNvSpPr>
            <a:spLocks noEditPoints="1"/>
          </p:cNvSpPr>
          <p:nvPr/>
        </p:nvSpPr>
        <p:spPr bwMode="auto">
          <a:xfrm>
            <a:off x="6069013" y="3482975"/>
            <a:ext cx="11112" cy="109538"/>
          </a:xfrm>
          <a:custGeom>
            <a:avLst/>
            <a:gdLst>
              <a:gd name="T0" fmla="*/ 0 w 23"/>
              <a:gd name="T1" fmla="*/ 109538 h 208"/>
              <a:gd name="T2" fmla="*/ 11112 w 23"/>
              <a:gd name="T3" fmla="*/ 109538 h 208"/>
              <a:gd name="T4" fmla="*/ 11112 w 23"/>
              <a:gd name="T5" fmla="*/ 29491 h 208"/>
              <a:gd name="T6" fmla="*/ 0 w 23"/>
              <a:gd name="T7" fmla="*/ 29491 h 208"/>
              <a:gd name="T8" fmla="*/ 0 w 23"/>
              <a:gd name="T9" fmla="*/ 109538 h 208"/>
              <a:gd name="T10" fmla="*/ 0 w 23"/>
              <a:gd name="T11" fmla="*/ 14745 h 208"/>
              <a:gd name="T12" fmla="*/ 11112 w 23"/>
              <a:gd name="T13" fmla="*/ 14745 h 208"/>
              <a:gd name="T14" fmla="*/ 11112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917" name="Freeform 437"/>
          <p:cNvSpPr>
            <a:spLocks noEditPoints="1"/>
          </p:cNvSpPr>
          <p:nvPr/>
        </p:nvSpPr>
        <p:spPr bwMode="auto">
          <a:xfrm>
            <a:off x="6092825" y="3511550"/>
            <a:ext cx="58738" cy="82550"/>
          </a:xfrm>
          <a:custGeom>
            <a:avLst/>
            <a:gdLst>
              <a:gd name="T0" fmla="*/ 45948 w 124"/>
              <a:gd name="T1" fmla="*/ 59039 h 158"/>
              <a:gd name="T2" fmla="*/ 43106 w 124"/>
              <a:gd name="T3" fmla="*/ 64264 h 158"/>
              <a:gd name="T4" fmla="*/ 39317 w 124"/>
              <a:gd name="T5" fmla="*/ 67921 h 158"/>
              <a:gd name="T6" fmla="*/ 33632 w 124"/>
              <a:gd name="T7" fmla="*/ 70533 h 158"/>
              <a:gd name="T8" fmla="*/ 26053 w 124"/>
              <a:gd name="T9" fmla="*/ 70011 h 158"/>
              <a:gd name="T10" fmla="*/ 19895 w 124"/>
              <a:gd name="T11" fmla="*/ 66876 h 158"/>
              <a:gd name="T12" fmla="*/ 14685 w 124"/>
              <a:gd name="T13" fmla="*/ 60606 h 158"/>
              <a:gd name="T14" fmla="*/ 12316 w 124"/>
              <a:gd name="T15" fmla="*/ 51202 h 158"/>
              <a:gd name="T16" fmla="*/ 58738 w 124"/>
              <a:gd name="T17" fmla="*/ 45455 h 158"/>
              <a:gd name="T18" fmla="*/ 58264 w 124"/>
              <a:gd name="T19" fmla="*/ 30826 h 158"/>
              <a:gd name="T20" fmla="*/ 54001 w 124"/>
              <a:gd name="T21" fmla="*/ 15674 h 158"/>
              <a:gd name="T22" fmla="*/ 46422 w 124"/>
              <a:gd name="T23" fmla="*/ 5747 h 158"/>
              <a:gd name="T24" fmla="*/ 36001 w 124"/>
              <a:gd name="T25" fmla="*/ 522 h 158"/>
              <a:gd name="T26" fmla="*/ 23211 w 124"/>
              <a:gd name="T27" fmla="*/ 522 h 158"/>
              <a:gd name="T28" fmla="*/ 12316 w 124"/>
              <a:gd name="T29" fmla="*/ 5747 h 158"/>
              <a:gd name="T30" fmla="*/ 4737 w 124"/>
              <a:gd name="T31" fmla="*/ 16719 h 158"/>
              <a:gd name="T32" fmla="*/ 474 w 124"/>
              <a:gd name="T33" fmla="*/ 32916 h 158"/>
              <a:gd name="T34" fmla="*/ 474 w 124"/>
              <a:gd name="T35" fmla="*/ 51202 h 158"/>
              <a:gd name="T36" fmla="*/ 4737 w 124"/>
              <a:gd name="T37" fmla="*/ 66353 h 158"/>
              <a:gd name="T38" fmla="*/ 12316 w 124"/>
              <a:gd name="T39" fmla="*/ 76280 h 158"/>
              <a:gd name="T40" fmla="*/ 23211 w 124"/>
              <a:gd name="T41" fmla="*/ 82028 h 158"/>
              <a:gd name="T42" fmla="*/ 34580 w 124"/>
              <a:gd name="T43" fmla="*/ 82028 h 158"/>
              <a:gd name="T44" fmla="*/ 44527 w 124"/>
              <a:gd name="T45" fmla="*/ 78370 h 158"/>
              <a:gd name="T46" fmla="*/ 51633 w 124"/>
              <a:gd name="T47" fmla="*/ 71578 h 158"/>
              <a:gd name="T48" fmla="*/ 56843 w 124"/>
              <a:gd name="T49" fmla="*/ 61651 h 158"/>
              <a:gd name="T50" fmla="*/ 47369 w 124"/>
              <a:gd name="T51" fmla="*/ 55904 h 158"/>
              <a:gd name="T52" fmla="*/ 12316 w 124"/>
              <a:gd name="T53" fmla="*/ 29258 h 158"/>
              <a:gd name="T54" fmla="*/ 15158 w 124"/>
              <a:gd name="T55" fmla="*/ 20376 h 158"/>
              <a:gd name="T56" fmla="*/ 19895 w 124"/>
              <a:gd name="T57" fmla="*/ 14629 h 158"/>
              <a:gd name="T58" fmla="*/ 25579 w 124"/>
              <a:gd name="T59" fmla="*/ 12017 h 158"/>
              <a:gd name="T60" fmla="*/ 33632 w 124"/>
              <a:gd name="T61" fmla="*/ 12017 h 158"/>
              <a:gd name="T62" fmla="*/ 40264 w 124"/>
              <a:gd name="T63" fmla="*/ 15152 h 158"/>
              <a:gd name="T64" fmla="*/ 44527 w 124"/>
              <a:gd name="T65" fmla="*/ 20376 h 158"/>
              <a:gd name="T66" fmla="*/ 46422 w 124"/>
              <a:gd name="T67" fmla="*/ 29258 h 158"/>
              <a:gd name="T68" fmla="*/ 11842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100" y="107"/>
                </a:moveTo>
                <a:lnTo>
                  <a:pt x="97" y="113"/>
                </a:lnTo>
                <a:lnTo>
                  <a:pt x="94" y="118"/>
                </a:lnTo>
                <a:lnTo>
                  <a:pt x="91" y="123"/>
                </a:lnTo>
                <a:lnTo>
                  <a:pt x="87" y="128"/>
                </a:lnTo>
                <a:lnTo>
                  <a:pt x="83" y="130"/>
                </a:lnTo>
                <a:lnTo>
                  <a:pt x="77" y="132"/>
                </a:lnTo>
                <a:lnTo>
                  <a:pt x="71" y="135"/>
                </a:lnTo>
                <a:lnTo>
                  <a:pt x="64" y="135"/>
                </a:lnTo>
                <a:lnTo>
                  <a:pt x="55" y="134"/>
                </a:lnTo>
                <a:lnTo>
                  <a:pt x="48" y="131"/>
                </a:lnTo>
                <a:lnTo>
                  <a:pt x="42" y="128"/>
                </a:lnTo>
                <a:lnTo>
                  <a:pt x="35" y="122"/>
                </a:lnTo>
                <a:lnTo>
                  <a:pt x="31" y="116"/>
                </a:lnTo>
                <a:lnTo>
                  <a:pt x="28" y="108"/>
                </a:lnTo>
                <a:lnTo>
                  <a:pt x="26" y="98"/>
                </a:lnTo>
                <a:lnTo>
                  <a:pt x="25" y="87"/>
                </a:lnTo>
                <a:lnTo>
                  <a:pt x="124" y="87"/>
                </a:lnTo>
                <a:lnTo>
                  <a:pt x="124" y="75"/>
                </a:lnTo>
                <a:lnTo>
                  <a:pt x="123" y="59"/>
                </a:lnTo>
                <a:lnTo>
                  <a:pt x="120" y="43"/>
                </a:lnTo>
                <a:lnTo>
                  <a:pt x="114" y="30"/>
                </a:lnTo>
                <a:lnTo>
                  <a:pt x="108" y="19"/>
                </a:lnTo>
                <a:lnTo>
                  <a:pt x="98" y="11"/>
                </a:lnTo>
                <a:lnTo>
                  <a:pt x="88" y="4"/>
                </a:lnTo>
                <a:lnTo>
                  <a:pt x="76" y="1"/>
                </a:lnTo>
                <a:lnTo>
                  <a:pt x="62" y="0"/>
                </a:lnTo>
                <a:lnTo>
                  <a:pt x="49" y="1"/>
                </a:lnTo>
                <a:lnTo>
                  <a:pt x="36" y="6"/>
                </a:lnTo>
                <a:lnTo>
                  <a:pt x="26" y="11"/>
                </a:lnTo>
                <a:lnTo>
                  <a:pt x="17" y="21"/>
                </a:lnTo>
                <a:lnTo>
                  <a:pt x="10" y="32"/>
                </a:lnTo>
                <a:lnTo>
                  <a:pt x="5" y="46"/>
                </a:lnTo>
                <a:lnTo>
                  <a:pt x="1" y="63"/>
                </a:lnTo>
                <a:lnTo>
                  <a:pt x="0" y="80"/>
                </a:lnTo>
                <a:lnTo>
                  <a:pt x="1" y="98"/>
                </a:lnTo>
                <a:lnTo>
                  <a:pt x="5" y="113"/>
                </a:lnTo>
                <a:lnTo>
                  <a:pt x="10" y="127"/>
                </a:lnTo>
                <a:lnTo>
                  <a:pt x="17" y="137"/>
                </a:lnTo>
                <a:lnTo>
                  <a:pt x="26" y="146"/>
                </a:lnTo>
                <a:lnTo>
                  <a:pt x="36" y="152"/>
                </a:lnTo>
                <a:lnTo>
                  <a:pt x="49" y="157"/>
                </a:lnTo>
                <a:lnTo>
                  <a:pt x="62" y="158"/>
                </a:lnTo>
                <a:lnTo>
                  <a:pt x="73" y="157"/>
                </a:lnTo>
                <a:lnTo>
                  <a:pt x="85" y="155"/>
                </a:lnTo>
                <a:lnTo>
                  <a:pt x="94" y="150"/>
                </a:lnTo>
                <a:lnTo>
                  <a:pt x="103" y="144"/>
                </a:lnTo>
                <a:lnTo>
                  <a:pt x="109" y="137"/>
                </a:lnTo>
                <a:lnTo>
                  <a:pt x="115" y="128"/>
                </a:lnTo>
                <a:lnTo>
                  <a:pt x="120" y="118"/>
                </a:lnTo>
                <a:lnTo>
                  <a:pt x="122" y="107"/>
                </a:lnTo>
                <a:lnTo>
                  <a:pt x="100" y="107"/>
                </a:lnTo>
                <a:close/>
                <a:moveTo>
                  <a:pt x="25" y="66"/>
                </a:moveTo>
                <a:lnTo>
                  <a:pt x="26" y="56"/>
                </a:lnTo>
                <a:lnTo>
                  <a:pt x="28" y="47"/>
                </a:lnTo>
                <a:lnTo>
                  <a:pt x="32" y="39"/>
                </a:lnTo>
                <a:lnTo>
                  <a:pt x="36" y="33"/>
                </a:lnTo>
                <a:lnTo>
                  <a:pt x="42" y="28"/>
                </a:lnTo>
                <a:lnTo>
                  <a:pt x="48" y="24"/>
                </a:lnTo>
                <a:lnTo>
                  <a:pt x="54" y="23"/>
                </a:lnTo>
                <a:lnTo>
                  <a:pt x="63" y="22"/>
                </a:lnTo>
                <a:lnTo>
                  <a:pt x="71" y="23"/>
                </a:lnTo>
                <a:lnTo>
                  <a:pt x="78" y="24"/>
                </a:lnTo>
                <a:lnTo>
                  <a:pt x="85" y="29"/>
                </a:lnTo>
                <a:lnTo>
                  <a:pt x="90" y="33"/>
                </a:lnTo>
                <a:lnTo>
                  <a:pt x="94" y="39"/>
                </a:lnTo>
                <a:lnTo>
                  <a:pt x="97" y="47"/>
                </a:lnTo>
                <a:lnTo>
                  <a:pt x="98" y="56"/>
                </a:lnTo>
                <a:lnTo>
                  <a:pt x="100" y="66"/>
                </a:lnTo>
                <a:lnTo>
                  <a:pt x="25" y="66"/>
                </a:lnTo>
                <a:close/>
              </a:path>
            </a:pathLst>
          </a:custGeom>
          <a:solidFill>
            <a:srgbClr val="000080"/>
          </a:solidFill>
          <a:ln w="9525">
            <a:noFill/>
            <a:round/>
            <a:headEnd/>
            <a:tailEnd/>
          </a:ln>
        </p:spPr>
        <p:txBody>
          <a:bodyPr/>
          <a:lstStyle/>
          <a:p>
            <a:endParaRPr lang="ru-RU"/>
          </a:p>
        </p:txBody>
      </p:sp>
      <p:sp>
        <p:nvSpPr>
          <p:cNvPr id="20918" name="Freeform 438"/>
          <p:cNvSpPr>
            <a:spLocks/>
          </p:cNvSpPr>
          <p:nvPr/>
        </p:nvSpPr>
        <p:spPr bwMode="auto">
          <a:xfrm>
            <a:off x="6192838" y="3481388"/>
            <a:ext cx="80962" cy="114300"/>
          </a:xfrm>
          <a:custGeom>
            <a:avLst/>
            <a:gdLst>
              <a:gd name="T0" fmla="*/ 72913 w 171"/>
              <a:gd name="T1" fmla="*/ 112173 h 215"/>
              <a:gd name="T2" fmla="*/ 80962 w 171"/>
              <a:gd name="T3" fmla="*/ 52631 h 215"/>
              <a:gd name="T4" fmla="*/ 42138 w 171"/>
              <a:gd name="T5" fmla="*/ 64859 h 215"/>
              <a:gd name="T6" fmla="*/ 70072 w 171"/>
              <a:gd name="T7" fmla="*/ 65922 h 215"/>
              <a:gd name="T8" fmla="*/ 68179 w 171"/>
              <a:gd name="T9" fmla="*/ 80807 h 215"/>
              <a:gd name="T10" fmla="*/ 62497 w 171"/>
              <a:gd name="T11" fmla="*/ 91440 h 215"/>
              <a:gd name="T12" fmla="*/ 53501 w 171"/>
              <a:gd name="T13" fmla="*/ 98351 h 215"/>
              <a:gd name="T14" fmla="*/ 42612 w 171"/>
              <a:gd name="T15" fmla="*/ 101009 h 215"/>
              <a:gd name="T16" fmla="*/ 30302 w 171"/>
              <a:gd name="T17" fmla="*/ 97820 h 215"/>
              <a:gd name="T18" fmla="*/ 20832 w 171"/>
              <a:gd name="T19" fmla="*/ 88782 h 215"/>
              <a:gd name="T20" fmla="*/ 14677 w 171"/>
              <a:gd name="T21" fmla="*/ 75491 h 215"/>
              <a:gd name="T22" fmla="*/ 12783 w 171"/>
              <a:gd name="T23" fmla="*/ 56884 h 215"/>
              <a:gd name="T24" fmla="*/ 14677 w 171"/>
              <a:gd name="T25" fmla="*/ 38277 h 215"/>
              <a:gd name="T26" fmla="*/ 20832 w 171"/>
              <a:gd name="T27" fmla="*/ 24455 h 215"/>
              <a:gd name="T28" fmla="*/ 30302 w 171"/>
              <a:gd name="T29" fmla="*/ 15949 h 215"/>
              <a:gd name="T30" fmla="*/ 43085 w 171"/>
              <a:gd name="T31" fmla="*/ 12759 h 215"/>
              <a:gd name="T32" fmla="*/ 52081 w 171"/>
              <a:gd name="T33" fmla="*/ 14354 h 215"/>
              <a:gd name="T34" fmla="*/ 59656 w 171"/>
              <a:gd name="T35" fmla="*/ 18607 h 215"/>
              <a:gd name="T36" fmla="*/ 64391 w 171"/>
              <a:gd name="T37" fmla="*/ 26050 h 215"/>
              <a:gd name="T38" fmla="*/ 67705 w 171"/>
              <a:gd name="T39" fmla="*/ 35087 h 215"/>
              <a:gd name="T40" fmla="*/ 78121 w 171"/>
              <a:gd name="T41" fmla="*/ 27113 h 215"/>
              <a:gd name="T42" fmla="*/ 71966 w 171"/>
              <a:gd name="T43" fmla="*/ 14354 h 215"/>
              <a:gd name="T44" fmla="*/ 62970 w 171"/>
              <a:gd name="T45" fmla="*/ 5316 h 215"/>
              <a:gd name="T46" fmla="*/ 50660 w 171"/>
              <a:gd name="T47" fmla="*/ 532 h 215"/>
              <a:gd name="T48" fmla="*/ 38350 w 171"/>
              <a:gd name="T49" fmla="*/ 0 h 215"/>
              <a:gd name="T50" fmla="*/ 29828 w 171"/>
              <a:gd name="T51" fmla="*/ 2127 h 215"/>
              <a:gd name="T52" fmla="*/ 21779 w 171"/>
              <a:gd name="T53" fmla="*/ 5848 h 215"/>
              <a:gd name="T54" fmla="*/ 14677 w 171"/>
              <a:gd name="T55" fmla="*/ 11696 h 215"/>
              <a:gd name="T56" fmla="*/ 8996 w 171"/>
              <a:gd name="T57" fmla="*/ 19139 h 215"/>
              <a:gd name="T58" fmla="*/ 4735 w 171"/>
              <a:gd name="T59" fmla="*/ 28176 h 215"/>
              <a:gd name="T60" fmla="*/ 1894 w 171"/>
              <a:gd name="T61" fmla="*/ 38809 h 215"/>
              <a:gd name="T62" fmla="*/ 0 w 171"/>
              <a:gd name="T63" fmla="*/ 50505 h 215"/>
              <a:gd name="T64" fmla="*/ 0 w 171"/>
              <a:gd name="T65" fmla="*/ 63795 h 215"/>
              <a:gd name="T66" fmla="*/ 1894 w 171"/>
              <a:gd name="T67" fmla="*/ 75491 h 215"/>
              <a:gd name="T68" fmla="*/ 4735 w 171"/>
              <a:gd name="T69" fmla="*/ 86124 h 215"/>
              <a:gd name="T70" fmla="*/ 8996 w 171"/>
              <a:gd name="T71" fmla="*/ 95161 h 215"/>
              <a:gd name="T72" fmla="*/ 14677 w 171"/>
              <a:gd name="T73" fmla="*/ 102604 h 215"/>
              <a:gd name="T74" fmla="*/ 20832 w 171"/>
              <a:gd name="T75" fmla="*/ 108452 h 215"/>
              <a:gd name="T76" fmla="*/ 27934 w 171"/>
              <a:gd name="T77" fmla="*/ 112173 h 215"/>
              <a:gd name="T78" fmla="*/ 35983 w 171"/>
              <a:gd name="T79" fmla="*/ 114300 h 215"/>
              <a:gd name="T80" fmla="*/ 44979 w 171"/>
              <a:gd name="T81" fmla="*/ 114300 h 215"/>
              <a:gd name="T82" fmla="*/ 53975 w 171"/>
              <a:gd name="T83" fmla="*/ 112173 h 215"/>
              <a:gd name="T84" fmla="*/ 61550 w 171"/>
              <a:gd name="T85" fmla="*/ 107389 h 215"/>
              <a:gd name="T86" fmla="*/ 68179 w 171"/>
              <a:gd name="T87" fmla="*/ 101009 h 2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5"/>
              <a:gd name="T134" fmla="*/ 171 w 171"/>
              <a:gd name="T135" fmla="*/ 215 h 2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5">
                <a:moveTo>
                  <a:pt x="149" y="181"/>
                </a:moveTo>
                <a:lnTo>
                  <a:pt x="154" y="211"/>
                </a:lnTo>
                <a:lnTo>
                  <a:pt x="171" y="211"/>
                </a:lnTo>
                <a:lnTo>
                  <a:pt x="171" y="99"/>
                </a:lnTo>
                <a:lnTo>
                  <a:pt x="89" y="99"/>
                </a:lnTo>
                <a:lnTo>
                  <a:pt x="89" y="122"/>
                </a:lnTo>
                <a:lnTo>
                  <a:pt x="148" y="122"/>
                </a:lnTo>
                <a:lnTo>
                  <a:pt x="148" y="124"/>
                </a:lnTo>
                <a:lnTo>
                  <a:pt x="147" y="140"/>
                </a:lnTo>
                <a:lnTo>
                  <a:pt x="144" y="152"/>
                </a:lnTo>
                <a:lnTo>
                  <a:pt x="139" y="163"/>
                </a:lnTo>
                <a:lnTo>
                  <a:pt x="132" y="172"/>
                </a:lnTo>
                <a:lnTo>
                  <a:pt x="124" y="179"/>
                </a:lnTo>
                <a:lnTo>
                  <a:pt x="113" y="185"/>
                </a:lnTo>
                <a:lnTo>
                  <a:pt x="103" y="188"/>
                </a:lnTo>
                <a:lnTo>
                  <a:pt x="90" y="190"/>
                </a:lnTo>
                <a:lnTo>
                  <a:pt x="76" y="188"/>
                </a:lnTo>
                <a:lnTo>
                  <a:pt x="64" y="184"/>
                </a:lnTo>
                <a:lnTo>
                  <a:pt x="53" y="177"/>
                </a:lnTo>
                <a:lnTo>
                  <a:pt x="44" y="167"/>
                </a:lnTo>
                <a:lnTo>
                  <a:pt x="36" y="156"/>
                </a:lnTo>
                <a:lnTo>
                  <a:pt x="31" y="142"/>
                </a:lnTo>
                <a:lnTo>
                  <a:pt x="28" y="126"/>
                </a:lnTo>
                <a:lnTo>
                  <a:pt x="27" y="107"/>
                </a:lnTo>
                <a:lnTo>
                  <a:pt x="28" y="88"/>
                </a:lnTo>
                <a:lnTo>
                  <a:pt x="31" y="72"/>
                </a:lnTo>
                <a:lnTo>
                  <a:pt x="36" y="58"/>
                </a:lnTo>
                <a:lnTo>
                  <a:pt x="44" y="46"/>
                </a:lnTo>
                <a:lnTo>
                  <a:pt x="53" y="37"/>
                </a:lnTo>
                <a:lnTo>
                  <a:pt x="64" y="30"/>
                </a:lnTo>
                <a:lnTo>
                  <a:pt x="76" y="25"/>
                </a:lnTo>
                <a:lnTo>
                  <a:pt x="91" y="24"/>
                </a:lnTo>
                <a:lnTo>
                  <a:pt x="102" y="25"/>
                </a:lnTo>
                <a:lnTo>
                  <a:pt x="110" y="27"/>
                </a:lnTo>
                <a:lnTo>
                  <a:pt x="119" y="30"/>
                </a:lnTo>
                <a:lnTo>
                  <a:pt x="126" y="35"/>
                </a:lnTo>
                <a:lnTo>
                  <a:pt x="132" y="42"/>
                </a:lnTo>
                <a:lnTo>
                  <a:pt x="136" y="49"/>
                </a:lnTo>
                <a:lnTo>
                  <a:pt x="141" y="57"/>
                </a:lnTo>
                <a:lnTo>
                  <a:pt x="143" y="66"/>
                </a:lnTo>
                <a:lnTo>
                  <a:pt x="168" y="66"/>
                </a:lnTo>
                <a:lnTo>
                  <a:pt x="165" y="51"/>
                </a:lnTo>
                <a:lnTo>
                  <a:pt x="160" y="38"/>
                </a:lnTo>
                <a:lnTo>
                  <a:pt x="152" y="27"/>
                </a:lnTo>
                <a:lnTo>
                  <a:pt x="144" y="17"/>
                </a:lnTo>
                <a:lnTo>
                  <a:pt x="133" y="10"/>
                </a:lnTo>
                <a:lnTo>
                  <a:pt x="121" y="4"/>
                </a:lnTo>
                <a:lnTo>
                  <a:pt x="107" y="1"/>
                </a:lnTo>
                <a:lnTo>
                  <a:pt x="91" y="0"/>
                </a:lnTo>
                <a:lnTo>
                  <a:pt x="81" y="0"/>
                </a:lnTo>
                <a:lnTo>
                  <a:pt x="71" y="2"/>
                </a:lnTo>
                <a:lnTo>
                  <a:pt x="63" y="4"/>
                </a:lnTo>
                <a:lnTo>
                  <a:pt x="53" y="7"/>
                </a:lnTo>
                <a:lnTo>
                  <a:pt x="46" y="11"/>
                </a:lnTo>
                <a:lnTo>
                  <a:pt x="38" y="16"/>
                </a:lnTo>
                <a:lnTo>
                  <a:pt x="31" y="22"/>
                </a:lnTo>
                <a:lnTo>
                  <a:pt x="25" y="29"/>
                </a:lnTo>
                <a:lnTo>
                  <a:pt x="19" y="36"/>
                </a:lnTo>
                <a:lnTo>
                  <a:pt x="14" y="44"/>
                </a:lnTo>
                <a:lnTo>
                  <a:pt x="10" y="53"/>
                </a:lnTo>
                <a:lnTo>
                  <a:pt x="7" y="63"/>
                </a:lnTo>
                <a:lnTo>
                  <a:pt x="4" y="73"/>
                </a:lnTo>
                <a:lnTo>
                  <a:pt x="3" y="84"/>
                </a:lnTo>
                <a:lnTo>
                  <a:pt x="0" y="95"/>
                </a:lnTo>
                <a:lnTo>
                  <a:pt x="0" y="108"/>
                </a:lnTo>
                <a:lnTo>
                  <a:pt x="0" y="120"/>
                </a:lnTo>
                <a:lnTo>
                  <a:pt x="3" y="131"/>
                </a:lnTo>
                <a:lnTo>
                  <a:pt x="4" y="142"/>
                </a:lnTo>
                <a:lnTo>
                  <a:pt x="7" y="152"/>
                </a:lnTo>
                <a:lnTo>
                  <a:pt x="10" y="162"/>
                </a:lnTo>
                <a:lnTo>
                  <a:pt x="14" y="171"/>
                </a:lnTo>
                <a:lnTo>
                  <a:pt x="19" y="179"/>
                </a:lnTo>
                <a:lnTo>
                  <a:pt x="25" y="186"/>
                </a:lnTo>
                <a:lnTo>
                  <a:pt x="31" y="193"/>
                </a:lnTo>
                <a:lnTo>
                  <a:pt x="37" y="199"/>
                </a:lnTo>
                <a:lnTo>
                  <a:pt x="44" y="204"/>
                </a:lnTo>
                <a:lnTo>
                  <a:pt x="52" y="208"/>
                </a:lnTo>
                <a:lnTo>
                  <a:pt x="59" y="211"/>
                </a:lnTo>
                <a:lnTo>
                  <a:pt x="68" y="213"/>
                </a:lnTo>
                <a:lnTo>
                  <a:pt x="76" y="215"/>
                </a:lnTo>
                <a:lnTo>
                  <a:pt x="86" y="215"/>
                </a:lnTo>
                <a:lnTo>
                  <a:pt x="95" y="215"/>
                </a:lnTo>
                <a:lnTo>
                  <a:pt x="105" y="213"/>
                </a:lnTo>
                <a:lnTo>
                  <a:pt x="114" y="211"/>
                </a:lnTo>
                <a:lnTo>
                  <a:pt x="122" y="207"/>
                </a:lnTo>
                <a:lnTo>
                  <a:pt x="130" y="202"/>
                </a:lnTo>
                <a:lnTo>
                  <a:pt x="136" y="197"/>
                </a:lnTo>
                <a:lnTo>
                  <a:pt x="144" y="190"/>
                </a:lnTo>
                <a:lnTo>
                  <a:pt x="149" y="181"/>
                </a:lnTo>
                <a:close/>
              </a:path>
            </a:pathLst>
          </a:custGeom>
          <a:solidFill>
            <a:srgbClr val="000080"/>
          </a:solidFill>
          <a:ln w="9525">
            <a:noFill/>
            <a:round/>
            <a:headEnd/>
            <a:tailEnd/>
          </a:ln>
        </p:spPr>
        <p:txBody>
          <a:bodyPr/>
          <a:lstStyle/>
          <a:p>
            <a:endParaRPr lang="ru-RU"/>
          </a:p>
        </p:txBody>
      </p:sp>
      <p:sp>
        <p:nvSpPr>
          <p:cNvPr id="20919" name="Rectangle 439"/>
          <p:cNvSpPr>
            <a:spLocks noChangeArrowheads="1"/>
          </p:cNvSpPr>
          <p:nvPr/>
        </p:nvSpPr>
        <p:spPr bwMode="auto">
          <a:xfrm>
            <a:off x="6292850" y="3576638"/>
            <a:ext cx="12700" cy="15875"/>
          </a:xfrm>
          <a:prstGeom prst="rect">
            <a:avLst/>
          </a:prstGeom>
          <a:solidFill>
            <a:srgbClr val="000080"/>
          </a:solidFill>
          <a:ln w="9525">
            <a:noFill/>
            <a:miter lim="800000"/>
            <a:headEnd/>
            <a:tailEnd/>
          </a:ln>
        </p:spPr>
        <p:txBody>
          <a:bodyPr/>
          <a:lstStyle/>
          <a:p>
            <a:endParaRPr lang="ru-RU"/>
          </a:p>
        </p:txBody>
      </p:sp>
      <p:sp>
        <p:nvSpPr>
          <p:cNvPr id="20920" name="Freeform 440"/>
          <p:cNvSpPr>
            <a:spLocks/>
          </p:cNvSpPr>
          <p:nvPr/>
        </p:nvSpPr>
        <p:spPr bwMode="auto">
          <a:xfrm>
            <a:off x="4851400" y="3679825"/>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758 h 204"/>
              <a:gd name="T58" fmla="*/ 29369 w 126"/>
              <a:gd name="T59" fmla="*/ 12171 h 204"/>
              <a:gd name="T60" fmla="*/ 35895 w 126"/>
              <a:gd name="T61" fmla="*/ 13758 h 204"/>
              <a:gd name="T62" fmla="*/ 40091 w 126"/>
              <a:gd name="T63" fmla="*/ 16404 h 204"/>
              <a:gd name="T64" fmla="*/ 43354 w 126"/>
              <a:gd name="T65" fmla="*/ 21696 h 204"/>
              <a:gd name="T66" fmla="*/ 44287 w 126"/>
              <a:gd name="T67" fmla="*/ 28575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3"/>
                </a:lnTo>
                <a:lnTo>
                  <a:pt x="61" y="204"/>
                </a:lnTo>
                <a:lnTo>
                  <a:pt x="76" y="203"/>
                </a:lnTo>
                <a:lnTo>
                  <a:pt x="89" y="199"/>
                </a:lnTo>
                <a:lnTo>
                  <a:pt x="99" y="193"/>
                </a:lnTo>
                <a:lnTo>
                  <a:pt x="109" y="186"/>
                </a:lnTo>
                <a:lnTo>
                  <a:pt x="116" y="177"/>
                </a:lnTo>
                <a:lnTo>
                  <a:pt x="122" y="166"/>
                </a:lnTo>
                <a:lnTo>
                  <a:pt x="125" y="154"/>
                </a:lnTo>
                <a:lnTo>
                  <a:pt x="126" y="141"/>
                </a:lnTo>
                <a:lnTo>
                  <a:pt x="126" y="132"/>
                </a:lnTo>
                <a:lnTo>
                  <a:pt x="124" y="123"/>
                </a:lnTo>
                <a:lnTo>
                  <a:pt x="122" y="116"/>
                </a:lnTo>
                <a:lnTo>
                  <a:pt x="119" y="111"/>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6"/>
                </a:lnTo>
                <a:lnTo>
                  <a:pt x="55" y="24"/>
                </a:lnTo>
                <a:lnTo>
                  <a:pt x="63" y="23"/>
                </a:lnTo>
                <a:lnTo>
                  <a:pt x="71" y="23"/>
                </a:lnTo>
                <a:lnTo>
                  <a:pt x="77" y="26"/>
                </a:lnTo>
                <a:lnTo>
                  <a:pt x="82" y="28"/>
                </a:lnTo>
                <a:lnTo>
                  <a:pt x="86" y="31"/>
                </a:lnTo>
                <a:lnTo>
                  <a:pt x="91" y="35"/>
                </a:lnTo>
                <a:lnTo>
                  <a:pt x="93" y="41"/>
                </a:lnTo>
                <a:lnTo>
                  <a:pt x="95" y="47"/>
                </a:lnTo>
                <a:lnTo>
                  <a:pt x="95" y="54"/>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0921" name="Freeform 441"/>
          <p:cNvSpPr>
            <a:spLocks noEditPoints="1"/>
          </p:cNvSpPr>
          <p:nvPr/>
        </p:nvSpPr>
        <p:spPr bwMode="auto">
          <a:xfrm>
            <a:off x="4919663" y="3679825"/>
            <a:ext cx="58737" cy="107950"/>
          </a:xfrm>
          <a:custGeom>
            <a:avLst/>
            <a:gdLst>
              <a:gd name="T0" fmla="*/ 7925 w 126"/>
              <a:gd name="T1" fmla="*/ 51858 h 204"/>
              <a:gd name="T2" fmla="*/ 2331 w 126"/>
              <a:gd name="T3" fmla="*/ 60854 h 204"/>
              <a:gd name="T4" fmla="*/ 0 w 126"/>
              <a:gd name="T5" fmla="*/ 74083 h 204"/>
              <a:gd name="T6" fmla="*/ 4662 w 126"/>
              <a:gd name="T7" fmla="*/ 93663 h 204"/>
              <a:gd name="T8" fmla="*/ 16782 w 126"/>
              <a:gd name="T9" fmla="*/ 105304 h 204"/>
              <a:gd name="T10" fmla="*/ 35895 w 126"/>
              <a:gd name="T11" fmla="*/ 107421 h 204"/>
              <a:gd name="T12" fmla="*/ 50812 w 126"/>
              <a:gd name="T13" fmla="*/ 98425 h 204"/>
              <a:gd name="T14" fmla="*/ 58271 w 126"/>
              <a:gd name="T15" fmla="*/ 81492 h 204"/>
              <a:gd name="T16" fmla="*/ 57805 w 126"/>
              <a:gd name="T17" fmla="*/ 65087 h 204"/>
              <a:gd name="T18" fmla="*/ 52677 w 126"/>
              <a:gd name="T19" fmla="*/ 53975 h 204"/>
              <a:gd name="T20" fmla="*/ 44286 w 126"/>
              <a:gd name="T21" fmla="*/ 47625 h 204"/>
              <a:gd name="T22" fmla="*/ 51278 w 126"/>
              <a:gd name="T23" fmla="*/ 41275 h 204"/>
              <a:gd name="T24" fmla="*/ 55474 w 126"/>
              <a:gd name="T25" fmla="*/ 33337 h 204"/>
              <a:gd name="T26" fmla="*/ 55474 w 126"/>
              <a:gd name="T27" fmla="*/ 20108 h 204"/>
              <a:gd name="T28" fmla="*/ 48481 w 126"/>
              <a:gd name="T29" fmla="*/ 7408 h 204"/>
              <a:gd name="T30" fmla="*/ 34963 w 126"/>
              <a:gd name="T31" fmla="*/ 529 h 204"/>
              <a:gd name="T32" fmla="*/ 18181 w 126"/>
              <a:gd name="T33" fmla="*/ 1588 h 204"/>
              <a:gd name="T34" fmla="*/ 6993 w 126"/>
              <a:gd name="T35" fmla="*/ 11113 h 204"/>
              <a:gd name="T36" fmla="*/ 3263 w 126"/>
              <a:gd name="T37" fmla="*/ 25929 h 204"/>
              <a:gd name="T38" fmla="*/ 4662 w 126"/>
              <a:gd name="T39" fmla="*/ 36513 h 204"/>
              <a:gd name="T40" fmla="*/ 9790 w 126"/>
              <a:gd name="T41" fmla="*/ 43921 h 204"/>
              <a:gd name="T42" fmla="*/ 14451 w 126"/>
              <a:gd name="T43" fmla="*/ 27517 h 204"/>
              <a:gd name="T44" fmla="*/ 16782 w 126"/>
              <a:gd name="T45" fmla="*/ 18521 h 204"/>
              <a:gd name="T46" fmla="*/ 22842 w 126"/>
              <a:gd name="T47" fmla="*/ 13758 h 204"/>
              <a:gd name="T48" fmla="*/ 32632 w 126"/>
              <a:gd name="T49" fmla="*/ 12171 h 204"/>
              <a:gd name="T50" fmla="*/ 40090 w 126"/>
              <a:gd name="T51" fmla="*/ 16404 h 204"/>
              <a:gd name="T52" fmla="*/ 43354 w 126"/>
              <a:gd name="T53" fmla="*/ 23813 h 204"/>
              <a:gd name="T54" fmla="*/ 42887 w 126"/>
              <a:gd name="T55" fmla="*/ 33867 h 204"/>
              <a:gd name="T56" fmla="*/ 38226 w 126"/>
              <a:gd name="T57" fmla="*/ 40746 h 204"/>
              <a:gd name="T58" fmla="*/ 29369 w 126"/>
              <a:gd name="T59" fmla="*/ 42863 h 204"/>
              <a:gd name="T60" fmla="*/ 20511 w 126"/>
              <a:gd name="T61" fmla="*/ 40746 h 204"/>
              <a:gd name="T62" fmla="*/ 15384 w 126"/>
              <a:gd name="T63" fmla="*/ 33867 h 204"/>
              <a:gd name="T64" fmla="*/ 12120 w 126"/>
              <a:gd name="T65" fmla="*/ 74083 h 204"/>
              <a:gd name="T66" fmla="*/ 14451 w 126"/>
              <a:gd name="T67" fmla="*/ 62442 h 204"/>
              <a:gd name="T68" fmla="*/ 22376 w 126"/>
              <a:gd name="T69" fmla="*/ 55562 h 204"/>
              <a:gd name="T70" fmla="*/ 33098 w 126"/>
              <a:gd name="T71" fmla="*/ 55033 h 204"/>
              <a:gd name="T72" fmla="*/ 42421 w 126"/>
              <a:gd name="T73" fmla="*/ 59796 h 204"/>
              <a:gd name="T74" fmla="*/ 46617 w 126"/>
              <a:gd name="T75" fmla="*/ 69850 h 204"/>
              <a:gd name="T76" fmla="*/ 46151 w 126"/>
              <a:gd name="T77" fmla="*/ 82550 h 204"/>
              <a:gd name="T78" fmla="*/ 39624 w 126"/>
              <a:gd name="T79" fmla="*/ 91546 h 204"/>
              <a:gd name="T80" fmla="*/ 29369 w 126"/>
              <a:gd name="T81" fmla="*/ 94721 h 204"/>
              <a:gd name="T82" fmla="*/ 19113 w 126"/>
              <a:gd name="T83" fmla="*/ 91546 h 204"/>
              <a:gd name="T84" fmla="*/ 13053 w 126"/>
              <a:gd name="T85" fmla="*/ 8255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6"/>
              <a:gd name="T130" fmla="*/ 0 h 204"/>
              <a:gd name="T131" fmla="*/ 126 w 12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6" h="204">
                <a:moveTo>
                  <a:pt x="31" y="90"/>
                </a:moveTo>
                <a:lnTo>
                  <a:pt x="24" y="93"/>
                </a:lnTo>
                <a:lnTo>
                  <a:pt x="17" y="98"/>
                </a:lnTo>
                <a:lnTo>
                  <a:pt x="12" y="102"/>
                </a:lnTo>
                <a:lnTo>
                  <a:pt x="8" y="108"/>
                </a:lnTo>
                <a:lnTo>
                  <a:pt x="5" y="115"/>
                </a:lnTo>
                <a:lnTo>
                  <a:pt x="3" y="123"/>
                </a:lnTo>
                <a:lnTo>
                  <a:pt x="0" y="132"/>
                </a:lnTo>
                <a:lnTo>
                  <a:pt x="0" y="140"/>
                </a:lnTo>
                <a:lnTo>
                  <a:pt x="2" y="154"/>
                </a:lnTo>
                <a:lnTo>
                  <a:pt x="5" y="166"/>
                </a:lnTo>
                <a:lnTo>
                  <a:pt x="10" y="177"/>
                </a:lnTo>
                <a:lnTo>
                  <a:pt x="17" y="186"/>
                </a:lnTo>
                <a:lnTo>
                  <a:pt x="26" y="193"/>
                </a:lnTo>
                <a:lnTo>
                  <a:pt x="36" y="199"/>
                </a:lnTo>
                <a:lnTo>
                  <a:pt x="49" y="203"/>
                </a:lnTo>
                <a:lnTo>
                  <a:pt x="63" y="204"/>
                </a:lnTo>
                <a:lnTo>
                  <a:pt x="77" y="203"/>
                </a:lnTo>
                <a:lnTo>
                  <a:pt x="89" y="199"/>
                </a:lnTo>
                <a:lnTo>
                  <a:pt x="101" y="193"/>
                </a:lnTo>
                <a:lnTo>
                  <a:pt x="109" y="186"/>
                </a:lnTo>
                <a:lnTo>
                  <a:pt x="116" y="177"/>
                </a:lnTo>
                <a:lnTo>
                  <a:pt x="122" y="166"/>
                </a:lnTo>
                <a:lnTo>
                  <a:pt x="125" y="154"/>
                </a:lnTo>
                <a:lnTo>
                  <a:pt x="126" y="140"/>
                </a:lnTo>
                <a:lnTo>
                  <a:pt x="126" y="132"/>
                </a:lnTo>
                <a:lnTo>
                  <a:pt x="124" y="123"/>
                </a:lnTo>
                <a:lnTo>
                  <a:pt x="122" y="115"/>
                </a:lnTo>
                <a:lnTo>
                  <a:pt x="119" y="108"/>
                </a:lnTo>
                <a:lnTo>
                  <a:pt x="113" y="102"/>
                </a:lnTo>
                <a:lnTo>
                  <a:pt x="108" y="98"/>
                </a:lnTo>
                <a:lnTo>
                  <a:pt x="103" y="93"/>
                </a:lnTo>
                <a:lnTo>
                  <a:pt x="95" y="90"/>
                </a:lnTo>
                <a:lnTo>
                  <a:pt x="101" y="86"/>
                </a:lnTo>
                <a:lnTo>
                  <a:pt x="106" y="83"/>
                </a:lnTo>
                <a:lnTo>
                  <a:pt x="110" y="78"/>
                </a:lnTo>
                <a:lnTo>
                  <a:pt x="113" y="73"/>
                </a:lnTo>
                <a:lnTo>
                  <a:pt x="116" y="69"/>
                </a:lnTo>
                <a:lnTo>
                  <a:pt x="119" y="63"/>
                </a:lnTo>
                <a:lnTo>
                  <a:pt x="120" y="56"/>
                </a:lnTo>
                <a:lnTo>
                  <a:pt x="120" y="49"/>
                </a:lnTo>
                <a:lnTo>
                  <a:pt x="119" y="38"/>
                </a:lnTo>
                <a:lnTo>
                  <a:pt x="115" y="29"/>
                </a:lnTo>
                <a:lnTo>
                  <a:pt x="111" y="21"/>
                </a:lnTo>
                <a:lnTo>
                  <a:pt x="104" y="14"/>
                </a:lnTo>
                <a:lnTo>
                  <a:pt x="96" y="8"/>
                </a:lnTo>
                <a:lnTo>
                  <a:pt x="87" y="3"/>
                </a:lnTo>
                <a:lnTo>
                  <a:pt x="75" y="1"/>
                </a:lnTo>
                <a:lnTo>
                  <a:pt x="63" y="0"/>
                </a:lnTo>
                <a:lnTo>
                  <a:pt x="51" y="1"/>
                </a:lnTo>
                <a:lnTo>
                  <a:pt x="39" y="3"/>
                </a:lnTo>
                <a:lnTo>
                  <a:pt x="30" y="8"/>
                </a:lnTo>
                <a:lnTo>
                  <a:pt x="22" y="14"/>
                </a:lnTo>
                <a:lnTo>
                  <a:pt x="15" y="21"/>
                </a:lnTo>
                <a:lnTo>
                  <a:pt x="11" y="29"/>
                </a:lnTo>
                <a:lnTo>
                  <a:pt x="8" y="38"/>
                </a:lnTo>
                <a:lnTo>
                  <a:pt x="7" y="49"/>
                </a:lnTo>
                <a:lnTo>
                  <a:pt x="7" y="56"/>
                </a:lnTo>
                <a:lnTo>
                  <a:pt x="8" y="63"/>
                </a:lnTo>
                <a:lnTo>
                  <a:pt x="10" y="69"/>
                </a:lnTo>
                <a:lnTo>
                  <a:pt x="13" y="73"/>
                </a:lnTo>
                <a:lnTo>
                  <a:pt x="16" y="78"/>
                </a:lnTo>
                <a:lnTo>
                  <a:pt x="21" y="83"/>
                </a:lnTo>
                <a:lnTo>
                  <a:pt x="25" y="86"/>
                </a:lnTo>
                <a:lnTo>
                  <a:pt x="31" y="90"/>
                </a:lnTo>
                <a:close/>
                <a:moveTo>
                  <a:pt x="31" y="52"/>
                </a:moveTo>
                <a:lnTo>
                  <a:pt x="32" y="45"/>
                </a:lnTo>
                <a:lnTo>
                  <a:pt x="33" y="40"/>
                </a:lnTo>
                <a:lnTo>
                  <a:pt x="36" y="35"/>
                </a:lnTo>
                <a:lnTo>
                  <a:pt x="39" y="31"/>
                </a:lnTo>
                <a:lnTo>
                  <a:pt x="44" y="28"/>
                </a:lnTo>
                <a:lnTo>
                  <a:pt x="49" y="26"/>
                </a:lnTo>
                <a:lnTo>
                  <a:pt x="55" y="23"/>
                </a:lnTo>
                <a:lnTo>
                  <a:pt x="63" y="23"/>
                </a:lnTo>
                <a:lnTo>
                  <a:pt x="70" y="23"/>
                </a:lnTo>
                <a:lnTo>
                  <a:pt x="76" y="26"/>
                </a:lnTo>
                <a:lnTo>
                  <a:pt x="82" y="28"/>
                </a:lnTo>
                <a:lnTo>
                  <a:pt x="86" y="31"/>
                </a:lnTo>
                <a:lnTo>
                  <a:pt x="89" y="35"/>
                </a:lnTo>
                <a:lnTo>
                  <a:pt x="92" y="40"/>
                </a:lnTo>
                <a:lnTo>
                  <a:pt x="93" y="45"/>
                </a:lnTo>
                <a:lnTo>
                  <a:pt x="94" y="52"/>
                </a:lnTo>
                <a:lnTo>
                  <a:pt x="93" y="58"/>
                </a:lnTo>
                <a:lnTo>
                  <a:pt x="92" y="64"/>
                </a:lnTo>
                <a:lnTo>
                  <a:pt x="89" y="69"/>
                </a:lnTo>
                <a:lnTo>
                  <a:pt x="86" y="73"/>
                </a:lnTo>
                <a:lnTo>
                  <a:pt x="82" y="77"/>
                </a:lnTo>
                <a:lnTo>
                  <a:pt x="75" y="79"/>
                </a:lnTo>
                <a:lnTo>
                  <a:pt x="70" y="81"/>
                </a:lnTo>
                <a:lnTo>
                  <a:pt x="63" y="81"/>
                </a:lnTo>
                <a:lnTo>
                  <a:pt x="55" y="81"/>
                </a:lnTo>
                <a:lnTo>
                  <a:pt x="50" y="79"/>
                </a:lnTo>
                <a:lnTo>
                  <a:pt x="44" y="77"/>
                </a:lnTo>
                <a:lnTo>
                  <a:pt x="39" y="73"/>
                </a:lnTo>
                <a:lnTo>
                  <a:pt x="36" y="69"/>
                </a:lnTo>
                <a:lnTo>
                  <a:pt x="33" y="64"/>
                </a:lnTo>
                <a:lnTo>
                  <a:pt x="32" y="58"/>
                </a:lnTo>
                <a:lnTo>
                  <a:pt x="31" y="52"/>
                </a:lnTo>
                <a:close/>
                <a:moveTo>
                  <a:pt x="26" y="140"/>
                </a:moveTo>
                <a:lnTo>
                  <a:pt x="27" y="132"/>
                </a:lnTo>
                <a:lnTo>
                  <a:pt x="28" y="125"/>
                </a:lnTo>
                <a:lnTo>
                  <a:pt x="31" y="118"/>
                </a:lnTo>
                <a:lnTo>
                  <a:pt x="35" y="113"/>
                </a:lnTo>
                <a:lnTo>
                  <a:pt x="41" y="108"/>
                </a:lnTo>
                <a:lnTo>
                  <a:pt x="48" y="105"/>
                </a:lnTo>
                <a:lnTo>
                  <a:pt x="55" y="104"/>
                </a:lnTo>
                <a:lnTo>
                  <a:pt x="63" y="102"/>
                </a:lnTo>
                <a:lnTo>
                  <a:pt x="71" y="104"/>
                </a:lnTo>
                <a:lnTo>
                  <a:pt x="79" y="105"/>
                </a:lnTo>
                <a:lnTo>
                  <a:pt x="85" y="108"/>
                </a:lnTo>
                <a:lnTo>
                  <a:pt x="91" y="113"/>
                </a:lnTo>
                <a:lnTo>
                  <a:pt x="95" y="118"/>
                </a:lnTo>
                <a:lnTo>
                  <a:pt x="99" y="125"/>
                </a:lnTo>
                <a:lnTo>
                  <a:pt x="100" y="132"/>
                </a:lnTo>
                <a:lnTo>
                  <a:pt x="101" y="140"/>
                </a:lnTo>
                <a:lnTo>
                  <a:pt x="100" y="148"/>
                </a:lnTo>
                <a:lnTo>
                  <a:pt x="99" y="156"/>
                </a:lnTo>
                <a:lnTo>
                  <a:pt x="95" y="163"/>
                </a:lnTo>
                <a:lnTo>
                  <a:pt x="91" y="169"/>
                </a:lnTo>
                <a:lnTo>
                  <a:pt x="85" y="173"/>
                </a:lnTo>
                <a:lnTo>
                  <a:pt x="79" y="177"/>
                </a:lnTo>
                <a:lnTo>
                  <a:pt x="71" y="178"/>
                </a:lnTo>
                <a:lnTo>
                  <a:pt x="63" y="179"/>
                </a:lnTo>
                <a:lnTo>
                  <a:pt x="55" y="178"/>
                </a:lnTo>
                <a:lnTo>
                  <a:pt x="48" y="177"/>
                </a:lnTo>
                <a:lnTo>
                  <a:pt x="41" y="173"/>
                </a:lnTo>
                <a:lnTo>
                  <a:pt x="35" y="169"/>
                </a:lnTo>
                <a:lnTo>
                  <a:pt x="31" y="163"/>
                </a:lnTo>
                <a:lnTo>
                  <a:pt x="28" y="156"/>
                </a:lnTo>
                <a:lnTo>
                  <a:pt x="27" y="148"/>
                </a:lnTo>
                <a:lnTo>
                  <a:pt x="26" y="140"/>
                </a:lnTo>
                <a:close/>
              </a:path>
            </a:pathLst>
          </a:custGeom>
          <a:solidFill>
            <a:srgbClr val="000080"/>
          </a:solidFill>
          <a:ln w="9525">
            <a:noFill/>
            <a:round/>
            <a:headEnd/>
            <a:tailEnd/>
          </a:ln>
        </p:spPr>
        <p:txBody>
          <a:bodyPr/>
          <a:lstStyle/>
          <a:p>
            <a:endParaRPr lang="ru-RU"/>
          </a:p>
        </p:txBody>
      </p:sp>
      <p:sp>
        <p:nvSpPr>
          <p:cNvPr id="20922" name="Freeform 442"/>
          <p:cNvSpPr>
            <a:spLocks/>
          </p:cNvSpPr>
          <p:nvPr/>
        </p:nvSpPr>
        <p:spPr bwMode="auto">
          <a:xfrm>
            <a:off x="5537200" y="3676650"/>
            <a:ext cx="84138" cy="109538"/>
          </a:xfrm>
          <a:custGeom>
            <a:avLst/>
            <a:gdLst>
              <a:gd name="T0" fmla="*/ 11344 w 178"/>
              <a:gd name="T1" fmla="*/ 15875 h 207"/>
              <a:gd name="T2" fmla="*/ 12290 w 178"/>
              <a:gd name="T3" fmla="*/ 20638 h 207"/>
              <a:gd name="T4" fmla="*/ 13235 w 178"/>
              <a:gd name="T5" fmla="*/ 25929 h 207"/>
              <a:gd name="T6" fmla="*/ 35451 w 178"/>
              <a:gd name="T7" fmla="*/ 109538 h 207"/>
              <a:gd name="T8" fmla="*/ 47269 w 178"/>
              <a:gd name="T9" fmla="*/ 109538 h 207"/>
              <a:gd name="T10" fmla="*/ 69957 w 178"/>
              <a:gd name="T11" fmla="*/ 25929 h 207"/>
              <a:gd name="T12" fmla="*/ 71848 w 178"/>
              <a:gd name="T13" fmla="*/ 15875 h 207"/>
              <a:gd name="T14" fmla="*/ 71848 w 178"/>
              <a:gd name="T15" fmla="*/ 109538 h 207"/>
              <a:gd name="T16" fmla="*/ 84138 w 178"/>
              <a:gd name="T17" fmla="*/ 109538 h 207"/>
              <a:gd name="T18" fmla="*/ 84138 w 178"/>
              <a:gd name="T19" fmla="*/ 0 h 207"/>
              <a:gd name="T20" fmla="*/ 66649 w 178"/>
              <a:gd name="T21" fmla="*/ 0 h 207"/>
              <a:gd name="T22" fmla="*/ 43487 w 178"/>
              <a:gd name="T23" fmla="*/ 83609 h 207"/>
              <a:gd name="T24" fmla="*/ 41596 w 178"/>
              <a:gd name="T25" fmla="*/ 93134 h 207"/>
              <a:gd name="T26" fmla="*/ 39706 w 178"/>
              <a:gd name="T27" fmla="*/ 83609 h 207"/>
              <a:gd name="T28" fmla="*/ 17017 w 178"/>
              <a:gd name="T29" fmla="*/ 0 h 207"/>
              <a:gd name="T30" fmla="*/ 0 w 178"/>
              <a:gd name="T31" fmla="*/ 0 h 207"/>
              <a:gd name="T32" fmla="*/ 0 w 178"/>
              <a:gd name="T33" fmla="*/ 109538 h 207"/>
              <a:gd name="T34" fmla="*/ 11344 w 178"/>
              <a:gd name="T35" fmla="*/ 109538 h 207"/>
              <a:gd name="T36" fmla="*/ 11344 w 178"/>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7"/>
              <a:gd name="T59" fmla="*/ 178 w 178"/>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7">
                <a:moveTo>
                  <a:pt x="24" y="30"/>
                </a:moveTo>
                <a:lnTo>
                  <a:pt x="26" y="39"/>
                </a:lnTo>
                <a:lnTo>
                  <a:pt x="28" y="49"/>
                </a:lnTo>
                <a:lnTo>
                  <a:pt x="75" y="207"/>
                </a:lnTo>
                <a:lnTo>
                  <a:pt x="100" y="207"/>
                </a:lnTo>
                <a:lnTo>
                  <a:pt x="148" y="49"/>
                </a:lnTo>
                <a:lnTo>
                  <a:pt x="152" y="30"/>
                </a:lnTo>
                <a:lnTo>
                  <a:pt x="152" y="207"/>
                </a:lnTo>
                <a:lnTo>
                  <a:pt x="178" y="207"/>
                </a:lnTo>
                <a:lnTo>
                  <a:pt x="178" y="0"/>
                </a:lnTo>
                <a:lnTo>
                  <a:pt x="141" y="0"/>
                </a:lnTo>
                <a:lnTo>
                  <a:pt x="92" y="158"/>
                </a:lnTo>
                <a:lnTo>
                  <a:pt x="88" y="176"/>
                </a:lnTo>
                <a:lnTo>
                  <a:pt x="84" y="158"/>
                </a:lnTo>
                <a:lnTo>
                  <a:pt x="36" y="0"/>
                </a:lnTo>
                <a:lnTo>
                  <a:pt x="0" y="0"/>
                </a:lnTo>
                <a:lnTo>
                  <a:pt x="0" y="207"/>
                </a:lnTo>
                <a:lnTo>
                  <a:pt x="24" y="207"/>
                </a:lnTo>
                <a:lnTo>
                  <a:pt x="24" y="30"/>
                </a:lnTo>
                <a:close/>
              </a:path>
            </a:pathLst>
          </a:custGeom>
          <a:solidFill>
            <a:srgbClr val="000080"/>
          </a:solidFill>
          <a:ln w="9525">
            <a:noFill/>
            <a:round/>
            <a:headEnd/>
            <a:tailEnd/>
          </a:ln>
        </p:spPr>
        <p:txBody>
          <a:bodyPr/>
          <a:lstStyle/>
          <a:p>
            <a:endParaRPr lang="ru-RU"/>
          </a:p>
        </p:txBody>
      </p:sp>
      <p:sp>
        <p:nvSpPr>
          <p:cNvPr id="20923" name="Freeform 443"/>
          <p:cNvSpPr>
            <a:spLocks noEditPoints="1"/>
          </p:cNvSpPr>
          <p:nvPr/>
        </p:nvSpPr>
        <p:spPr bwMode="auto">
          <a:xfrm>
            <a:off x="5638800" y="3676650"/>
            <a:ext cx="11113" cy="109538"/>
          </a:xfrm>
          <a:custGeom>
            <a:avLst/>
            <a:gdLst>
              <a:gd name="T0" fmla="*/ 0 w 24"/>
              <a:gd name="T1" fmla="*/ 109538 h 207"/>
              <a:gd name="T2" fmla="*/ 11113 w 24"/>
              <a:gd name="T3" fmla="*/ 109538 h 207"/>
              <a:gd name="T4" fmla="*/ 11113 w 24"/>
              <a:gd name="T5" fmla="*/ 29633 h 207"/>
              <a:gd name="T6" fmla="*/ 0 w 24"/>
              <a:gd name="T7" fmla="*/ 29633 h 207"/>
              <a:gd name="T8" fmla="*/ 0 w 24"/>
              <a:gd name="T9" fmla="*/ 109538 h 207"/>
              <a:gd name="T10" fmla="*/ 0 w 24"/>
              <a:gd name="T11" fmla="*/ 14817 h 207"/>
              <a:gd name="T12" fmla="*/ 11113 w 24"/>
              <a:gd name="T13" fmla="*/ 14817 h 207"/>
              <a:gd name="T14" fmla="*/ 11113 w 24"/>
              <a:gd name="T15" fmla="*/ 0 h 207"/>
              <a:gd name="T16" fmla="*/ 0 w 24"/>
              <a:gd name="T17" fmla="*/ 0 h 207"/>
              <a:gd name="T18" fmla="*/ 0 w 24"/>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7"/>
              <a:gd name="T32" fmla="*/ 24 w 24"/>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7">
                <a:moveTo>
                  <a:pt x="0" y="207"/>
                </a:moveTo>
                <a:lnTo>
                  <a:pt x="24" y="207"/>
                </a:lnTo>
                <a:lnTo>
                  <a:pt x="24" y="56"/>
                </a:lnTo>
                <a:lnTo>
                  <a:pt x="0" y="56"/>
                </a:lnTo>
                <a:lnTo>
                  <a:pt x="0" y="207"/>
                </a:lnTo>
                <a:close/>
                <a:moveTo>
                  <a:pt x="0" y="28"/>
                </a:moveTo>
                <a:lnTo>
                  <a:pt x="24" y="28"/>
                </a:lnTo>
                <a:lnTo>
                  <a:pt x="24" y="0"/>
                </a:lnTo>
                <a:lnTo>
                  <a:pt x="0" y="0"/>
                </a:lnTo>
                <a:lnTo>
                  <a:pt x="0" y="28"/>
                </a:lnTo>
                <a:close/>
              </a:path>
            </a:pathLst>
          </a:custGeom>
          <a:solidFill>
            <a:srgbClr val="000080"/>
          </a:solidFill>
          <a:ln w="9525">
            <a:noFill/>
            <a:round/>
            <a:headEnd/>
            <a:tailEnd/>
          </a:ln>
        </p:spPr>
        <p:txBody>
          <a:bodyPr/>
          <a:lstStyle/>
          <a:p>
            <a:endParaRPr lang="ru-RU"/>
          </a:p>
        </p:txBody>
      </p:sp>
      <p:sp>
        <p:nvSpPr>
          <p:cNvPr id="20924" name="Freeform 444"/>
          <p:cNvSpPr>
            <a:spLocks/>
          </p:cNvSpPr>
          <p:nvPr/>
        </p:nvSpPr>
        <p:spPr bwMode="auto">
          <a:xfrm>
            <a:off x="5662613" y="3703638"/>
            <a:ext cx="57150" cy="84137"/>
          </a:xfrm>
          <a:custGeom>
            <a:avLst/>
            <a:gdLst>
              <a:gd name="T0" fmla="*/ 57150 w 121"/>
              <a:gd name="T1" fmla="*/ 29104 h 159"/>
              <a:gd name="T2" fmla="*/ 54788 w 121"/>
              <a:gd name="T3" fmla="*/ 17462 h 159"/>
              <a:gd name="T4" fmla="*/ 49121 w 121"/>
              <a:gd name="T5" fmla="*/ 7937 h 159"/>
              <a:gd name="T6" fmla="*/ 41091 w 121"/>
              <a:gd name="T7" fmla="*/ 2117 h 159"/>
              <a:gd name="T8" fmla="*/ 29756 w 121"/>
              <a:gd name="T9" fmla="*/ 0 h 159"/>
              <a:gd name="T10" fmla="*/ 17476 w 121"/>
              <a:gd name="T11" fmla="*/ 3175 h 159"/>
              <a:gd name="T12" fmla="*/ 8029 w 121"/>
              <a:gd name="T13" fmla="*/ 11112 h 159"/>
              <a:gd name="T14" fmla="*/ 1889 w 121"/>
              <a:gd name="T15" fmla="*/ 24871 h 159"/>
              <a:gd name="T16" fmla="*/ 0 w 121"/>
              <a:gd name="T17" fmla="*/ 41804 h 159"/>
              <a:gd name="T18" fmla="*/ 1889 w 121"/>
              <a:gd name="T19" fmla="*/ 59795 h 159"/>
              <a:gd name="T20" fmla="*/ 7557 w 121"/>
              <a:gd name="T21" fmla="*/ 73025 h 159"/>
              <a:gd name="T22" fmla="*/ 16531 w 121"/>
              <a:gd name="T23" fmla="*/ 80962 h 159"/>
              <a:gd name="T24" fmla="*/ 28339 w 121"/>
              <a:gd name="T25" fmla="*/ 84137 h 159"/>
              <a:gd name="T26" fmla="*/ 39674 w 121"/>
              <a:gd name="T27" fmla="*/ 82020 h 159"/>
              <a:gd name="T28" fmla="*/ 48648 w 121"/>
              <a:gd name="T29" fmla="*/ 75670 h 159"/>
              <a:gd name="T30" fmla="*/ 54788 w 121"/>
              <a:gd name="T31" fmla="*/ 66145 h 159"/>
              <a:gd name="T32" fmla="*/ 57150 w 121"/>
              <a:gd name="T33" fmla="*/ 52916 h 159"/>
              <a:gd name="T34" fmla="*/ 45814 w 121"/>
              <a:gd name="T35" fmla="*/ 57150 h 159"/>
              <a:gd name="T36" fmla="*/ 43453 w 121"/>
              <a:gd name="T37" fmla="*/ 64029 h 159"/>
              <a:gd name="T38" fmla="*/ 38730 w 121"/>
              <a:gd name="T39" fmla="*/ 69320 h 159"/>
              <a:gd name="T40" fmla="*/ 33062 w 121"/>
              <a:gd name="T41" fmla="*/ 71437 h 159"/>
              <a:gd name="T42" fmla="*/ 25033 w 121"/>
              <a:gd name="T43" fmla="*/ 70908 h 159"/>
              <a:gd name="T44" fmla="*/ 18420 w 121"/>
              <a:gd name="T45" fmla="*/ 67204 h 159"/>
              <a:gd name="T46" fmla="*/ 14169 w 121"/>
              <a:gd name="T47" fmla="*/ 59795 h 159"/>
              <a:gd name="T48" fmla="*/ 11808 w 121"/>
              <a:gd name="T49" fmla="*/ 48683 h 159"/>
              <a:gd name="T50" fmla="*/ 11808 w 121"/>
              <a:gd name="T51" fmla="*/ 35454 h 159"/>
              <a:gd name="T52" fmla="*/ 14642 w 121"/>
              <a:gd name="T53" fmla="*/ 24342 h 159"/>
              <a:gd name="T54" fmla="*/ 18893 w 121"/>
              <a:gd name="T55" fmla="*/ 16933 h 159"/>
              <a:gd name="T56" fmla="*/ 25977 w 121"/>
              <a:gd name="T57" fmla="*/ 13229 h 159"/>
              <a:gd name="T58" fmla="*/ 33534 w 121"/>
              <a:gd name="T59" fmla="*/ 12171 h 159"/>
              <a:gd name="T60" fmla="*/ 39202 w 121"/>
              <a:gd name="T61" fmla="*/ 14817 h 159"/>
              <a:gd name="T62" fmla="*/ 43453 w 121"/>
              <a:gd name="T63" fmla="*/ 19050 h 159"/>
              <a:gd name="T64" fmla="*/ 45814 w 121"/>
              <a:gd name="T65" fmla="*/ 25400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9"/>
              <a:gd name="T101" fmla="*/ 121 w 121"/>
              <a:gd name="T102" fmla="*/ 159 h 1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9">
                <a:moveTo>
                  <a:pt x="98" y="55"/>
                </a:moveTo>
                <a:lnTo>
                  <a:pt x="121" y="55"/>
                </a:lnTo>
                <a:lnTo>
                  <a:pt x="119" y="43"/>
                </a:lnTo>
                <a:lnTo>
                  <a:pt x="116" y="33"/>
                </a:lnTo>
                <a:lnTo>
                  <a:pt x="112" y="23"/>
                </a:lnTo>
                <a:lnTo>
                  <a:pt x="104" y="15"/>
                </a:lnTo>
                <a:lnTo>
                  <a:pt x="96" y="8"/>
                </a:lnTo>
                <a:lnTo>
                  <a:pt x="87" y="4"/>
                </a:lnTo>
                <a:lnTo>
                  <a:pt x="76" y="1"/>
                </a:lnTo>
                <a:lnTo>
                  <a:pt x="63" y="0"/>
                </a:lnTo>
                <a:lnTo>
                  <a:pt x="50" y="1"/>
                </a:lnTo>
                <a:lnTo>
                  <a:pt x="37" y="6"/>
                </a:lnTo>
                <a:lnTo>
                  <a:pt x="26" y="12"/>
                </a:lnTo>
                <a:lnTo>
                  <a:pt x="17" y="21"/>
                </a:lnTo>
                <a:lnTo>
                  <a:pt x="10" y="33"/>
                </a:lnTo>
                <a:lnTo>
                  <a:pt x="4" y="47"/>
                </a:lnTo>
                <a:lnTo>
                  <a:pt x="1" y="62"/>
                </a:lnTo>
                <a:lnTo>
                  <a:pt x="0" y="79"/>
                </a:lnTo>
                <a:lnTo>
                  <a:pt x="1" y="98"/>
                </a:lnTo>
                <a:lnTo>
                  <a:pt x="4" y="113"/>
                </a:lnTo>
                <a:lnTo>
                  <a:pt x="10" y="126"/>
                </a:lnTo>
                <a:lnTo>
                  <a:pt x="16" y="138"/>
                </a:lnTo>
                <a:lnTo>
                  <a:pt x="25" y="147"/>
                </a:lnTo>
                <a:lnTo>
                  <a:pt x="35" y="153"/>
                </a:lnTo>
                <a:lnTo>
                  <a:pt x="48" y="157"/>
                </a:lnTo>
                <a:lnTo>
                  <a:pt x="60" y="159"/>
                </a:lnTo>
                <a:lnTo>
                  <a:pt x="74" y="157"/>
                </a:lnTo>
                <a:lnTo>
                  <a:pt x="84" y="155"/>
                </a:lnTo>
                <a:lnTo>
                  <a:pt x="95" y="149"/>
                </a:lnTo>
                <a:lnTo>
                  <a:pt x="103" y="143"/>
                </a:lnTo>
                <a:lnTo>
                  <a:pt x="111" y="135"/>
                </a:lnTo>
                <a:lnTo>
                  <a:pt x="116" y="125"/>
                </a:lnTo>
                <a:lnTo>
                  <a:pt x="119" y="113"/>
                </a:lnTo>
                <a:lnTo>
                  <a:pt x="121" y="100"/>
                </a:lnTo>
                <a:lnTo>
                  <a:pt x="99" y="100"/>
                </a:lnTo>
                <a:lnTo>
                  <a:pt x="97" y="108"/>
                </a:lnTo>
                <a:lnTo>
                  <a:pt x="95" y="115"/>
                </a:lnTo>
                <a:lnTo>
                  <a:pt x="92" y="121"/>
                </a:lnTo>
                <a:lnTo>
                  <a:pt x="88" y="126"/>
                </a:lnTo>
                <a:lnTo>
                  <a:pt x="82" y="131"/>
                </a:lnTo>
                <a:lnTo>
                  <a:pt x="76" y="133"/>
                </a:lnTo>
                <a:lnTo>
                  <a:pt x="70" y="135"/>
                </a:lnTo>
                <a:lnTo>
                  <a:pt x="61" y="135"/>
                </a:lnTo>
                <a:lnTo>
                  <a:pt x="53" y="134"/>
                </a:lnTo>
                <a:lnTo>
                  <a:pt x="45" y="132"/>
                </a:lnTo>
                <a:lnTo>
                  <a:pt x="39" y="127"/>
                </a:lnTo>
                <a:lnTo>
                  <a:pt x="34" y="121"/>
                </a:lnTo>
                <a:lnTo>
                  <a:pt x="30" y="113"/>
                </a:lnTo>
                <a:lnTo>
                  <a:pt x="26" y="104"/>
                </a:lnTo>
                <a:lnTo>
                  <a:pt x="25" y="92"/>
                </a:lnTo>
                <a:lnTo>
                  <a:pt x="24" y="79"/>
                </a:lnTo>
                <a:lnTo>
                  <a:pt x="25" y="67"/>
                </a:lnTo>
                <a:lnTo>
                  <a:pt x="27" y="55"/>
                </a:lnTo>
                <a:lnTo>
                  <a:pt x="31" y="46"/>
                </a:lnTo>
                <a:lnTo>
                  <a:pt x="35" y="37"/>
                </a:lnTo>
                <a:lnTo>
                  <a:pt x="40" y="32"/>
                </a:lnTo>
                <a:lnTo>
                  <a:pt x="46" y="27"/>
                </a:lnTo>
                <a:lnTo>
                  <a:pt x="55" y="25"/>
                </a:lnTo>
                <a:lnTo>
                  <a:pt x="63" y="23"/>
                </a:lnTo>
                <a:lnTo>
                  <a:pt x="71" y="23"/>
                </a:lnTo>
                <a:lnTo>
                  <a:pt x="77" y="26"/>
                </a:lnTo>
                <a:lnTo>
                  <a:pt x="83" y="28"/>
                </a:lnTo>
                <a:lnTo>
                  <a:pt x="88" y="32"/>
                </a:lnTo>
                <a:lnTo>
                  <a:pt x="92" y="36"/>
                </a:lnTo>
                <a:lnTo>
                  <a:pt x="95" y="42"/>
                </a:lnTo>
                <a:lnTo>
                  <a:pt x="97" y="48"/>
                </a:lnTo>
                <a:lnTo>
                  <a:pt x="98" y="55"/>
                </a:lnTo>
                <a:close/>
              </a:path>
            </a:pathLst>
          </a:custGeom>
          <a:solidFill>
            <a:srgbClr val="000080"/>
          </a:solidFill>
          <a:ln w="9525">
            <a:noFill/>
            <a:round/>
            <a:headEnd/>
            <a:tailEnd/>
          </a:ln>
        </p:spPr>
        <p:txBody>
          <a:bodyPr/>
          <a:lstStyle/>
          <a:p>
            <a:endParaRPr lang="ru-RU"/>
          </a:p>
        </p:txBody>
      </p:sp>
      <p:sp>
        <p:nvSpPr>
          <p:cNvPr id="20925" name="Freeform 445"/>
          <p:cNvSpPr>
            <a:spLocks/>
          </p:cNvSpPr>
          <p:nvPr/>
        </p:nvSpPr>
        <p:spPr bwMode="auto">
          <a:xfrm>
            <a:off x="5730875" y="3676650"/>
            <a:ext cx="53975" cy="109538"/>
          </a:xfrm>
          <a:custGeom>
            <a:avLst/>
            <a:gdLst>
              <a:gd name="T0" fmla="*/ 42989 w 113"/>
              <a:gd name="T1" fmla="*/ 109538 h 207"/>
              <a:gd name="T2" fmla="*/ 53975 w 113"/>
              <a:gd name="T3" fmla="*/ 109538 h 207"/>
              <a:gd name="T4" fmla="*/ 53975 w 113"/>
              <a:gd name="T5" fmla="*/ 61384 h 207"/>
              <a:gd name="T6" fmla="*/ 53975 w 113"/>
              <a:gd name="T7" fmla="*/ 57679 h 207"/>
              <a:gd name="T8" fmla="*/ 53975 w 113"/>
              <a:gd name="T9" fmla="*/ 52388 h 207"/>
              <a:gd name="T10" fmla="*/ 53497 w 113"/>
              <a:gd name="T11" fmla="*/ 47096 h 207"/>
              <a:gd name="T12" fmla="*/ 53020 w 113"/>
              <a:gd name="T13" fmla="*/ 42334 h 207"/>
              <a:gd name="T14" fmla="*/ 51109 w 113"/>
              <a:gd name="T15" fmla="*/ 38629 h 207"/>
              <a:gd name="T16" fmla="*/ 49676 w 113"/>
              <a:gd name="T17" fmla="*/ 35454 h 207"/>
              <a:gd name="T18" fmla="*/ 48243 w 113"/>
              <a:gd name="T19" fmla="*/ 33867 h 207"/>
              <a:gd name="T20" fmla="*/ 46333 w 113"/>
              <a:gd name="T21" fmla="*/ 31750 h 207"/>
              <a:gd name="T22" fmla="*/ 43467 w 113"/>
              <a:gd name="T23" fmla="*/ 30163 h 207"/>
              <a:gd name="T24" fmla="*/ 41078 w 113"/>
              <a:gd name="T25" fmla="*/ 29104 h 207"/>
              <a:gd name="T26" fmla="*/ 38212 w 113"/>
              <a:gd name="T27" fmla="*/ 28046 h 207"/>
              <a:gd name="T28" fmla="*/ 34391 w 113"/>
              <a:gd name="T29" fmla="*/ 27517 h 207"/>
              <a:gd name="T30" fmla="*/ 31048 w 113"/>
              <a:gd name="T31" fmla="*/ 27517 h 207"/>
              <a:gd name="T32" fmla="*/ 28182 w 113"/>
              <a:gd name="T33" fmla="*/ 27517 h 207"/>
              <a:gd name="T34" fmla="*/ 24360 w 113"/>
              <a:gd name="T35" fmla="*/ 28046 h 207"/>
              <a:gd name="T36" fmla="*/ 21972 w 113"/>
              <a:gd name="T37" fmla="*/ 29633 h 207"/>
              <a:gd name="T38" fmla="*/ 19106 w 113"/>
              <a:gd name="T39" fmla="*/ 30692 h 207"/>
              <a:gd name="T40" fmla="*/ 16240 w 113"/>
              <a:gd name="T41" fmla="*/ 32808 h 207"/>
              <a:gd name="T42" fmla="*/ 14330 w 113"/>
              <a:gd name="T43" fmla="*/ 34925 h 207"/>
              <a:gd name="T44" fmla="*/ 12419 w 113"/>
              <a:gd name="T45" fmla="*/ 37571 h 207"/>
              <a:gd name="T46" fmla="*/ 10986 w 113"/>
              <a:gd name="T47" fmla="*/ 40746 h 207"/>
              <a:gd name="T48" fmla="*/ 10986 w 113"/>
              <a:gd name="T49" fmla="*/ 0 h 207"/>
              <a:gd name="T50" fmla="*/ 0 w 113"/>
              <a:gd name="T51" fmla="*/ 0 h 207"/>
              <a:gd name="T52" fmla="*/ 0 w 113"/>
              <a:gd name="T53" fmla="*/ 109538 h 207"/>
              <a:gd name="T54" fmla="*/ 10986 w 113"/>
              <a:gd name="T55" fmla="*/ 109538 h 207"/>
              <a:gd name="T56" fmla="*/ 10986 w 113"/>
              <a:gd name="T57" fmla="*/ 61913 h 207"/>
              <a:gd name="T58" fmla="*/ 11464 w 113"/>
              <a:gd name="T59" fmla="*/ 57150 h 207"/>
              <a:gd name="T60" fmla="*/ 12419 w 113"/>
              <a:gd name="T61" fmla="*/ 52917 h 207"/>
              <a:gd name="T62" fmla="*/ 13852 w 113"/>
              <a:gd name="T63" fmla="*/ 48684 h 207"/>
              <a:gd name="T64" fmla="*/ 15763 w 113"/>
              <a:gd name="T65" fmla="*/ 45509 h 207"/>
              <a:gd name="T66" fmla="*/ 19106 w 113"/>
              <a:gd name="T67" fmla="*/ 42863 h 207"/>
              <a:gd name="T68" fmla="*/ 21972 w 113"/>
              <a:gd name="T69" fmla="*/ 41275 h 207"/>
              <a:gd name="T70" fmla="*/ 25793 w 113"/>
              <a:gd name="T71" fmla="*/ 39688 h 207"/>
              <a:gd name="T72" fmla="*/ 30092 w 113"/>
              <a:gd name="T73" fmla="*/ 39159 h 207"/>
              <a:gd name="T74" fmla="*/ 33436 w 113"/>
              <a:gd name="T75" fmla="*/ 39688 h 207"/>
              <a:gd name="T76" fmla="*/ 36779 w 113"/>
              <a:gd name="T77" fmla="*/ 40746 h 207"/>
              <a:gd name="T78" fmla="*/ 39168 w 113"/>
              <a:gd name="T79" fmla="*/ 42334 h 207"/>
              <a:gd name="T80" fmla="*/ 40601 w 113"/>
              <a:gd name="T81" fmla="*/ 44450 h 207"/>
              <a:gd name="T82" fmla="*/ 41556 w 113"/>
              <a:gd name="T83" fmla="*/ 47096 h 207"/>
              <a:gd name="T84" fmla="*/ 42511 w 113"/>
              <a:gd name="T85" fmla="*/ 50800 h 207"/>
              <a:gd name="T86" fmla="*/ 42989 w 113"/>
              <a:gd name="T87" fmla="*/ 55563 h 207"/>
              <a:gd name="T88" fmla="*/ 42989 w 113"/>
              <a:gd name="T89" fmla="*/ 60325 h 207"/>
              <a:gd name="T90" fmla="*/ 42989 w 113"/>
              <a:gd name="T91" fmla="*/ 109538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207"/>
              <a:gd name="T140" fmla="*/ 113 w 113"/>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207">
                <a:moveTo>
                  <a:pt x="90" y="207"/>
                </a:moveTo>
                <a:lnTo>
                  <a:pt x="113" y="207"/>
                </a:lnTo>
                <a:lnTo>
                  <a:pt x="113" y="116"/>
                </a:lnTo>
                <a:lnTo>
                  <a:pt x="113" y="109"/>
                </a:lnTo>
                <a:lnTo>
                  <a:pt x="113" y="99"/>
                </a:lnTo>
                <a:lnTo>
                  <a:pt x="112" y="89"/>
                </a:lnTo>
                <a:lnTo>
                  <a:pt x="111" y="80"/>
                </a:lnTo>
                <a:lnTo>
                  <a:pt x="107" y="73"/>
                </a:lnTo>
                <a:lnTo>
                  <a:pt x="104" y="67"/>
                </a:lnTo>
                <a:lnTo>
                  <a:pt x="101" y="64"/>
                </a:lnTo>
                <a:lnTo>
                  <a:pt x="97" y="60"/>
                </a:lnTo>
                <a:lnTo>
                  <a:pt x="91" y="57"/>
                </a:lnTo>
                <a:lnTo>
                  <a:pt x="86" y="55"/>
                </a:lnTo>
                <a:lnTo>
                  <a:pt x="80" y="53"/>
                </a:lnTo>
                <a:lnTo>
                  <a:pt x="72" y="52"/>
                </a:lnTo>
                <a:lnTo>
                  <a:pt x="65" y="52"/>
                </a:lnTo>
                <a:lnTo>
                  <a:pt x="59" y="52"/>
                </a:lnTo>
                <a:lnTo>
                  <a:pt x="51" y="53"/>
                </a:lnTo>
                <a:lnTo>
                  <a:pt x="46" y="56"/>
                </a:lnTo>
                <a:lnTo>
                  <a:pt x="40" y="58"/>
                </a:lnTo>
                <a:lnTo>
                  <a:pt x="34" y="62"/>
                </a:lnTo>
                <a:lnTo>
                  <a:pt x="30" y="66"/>
                </a:lnTo>
                <a:lnTo>
                  <a:pt x="26" y="71"/>
                </a:lnTo>
                <a:lnTo>
                  <a:pt x="23" y="77"/>
                </a:lnTo>
                <a:lnTo>
                  <a:pt x="23" y="0"/>
                </a:lnTo>
                <a:lnTo>
                  <a:pt x="0" y="0"/>
                </a:lnTo>
                <a:lnTo>
                  <a:pt x="0" y="207"/>
                </a:lnTo>
                <a:lnTo>
                  <a:pt x="23" y="207"/>
                </a:lnTo>
                <a:lnTo>
                  <a:pt x="23" y="117"/>
                </a:lnTo>
                <a:lnTo>
                  <a:pt x="24" y="108"/>
                </a:lnTo>
                <a:lnTo>
                  <a:pt x="26" y="100"/>
                </a:lnTo>
                <a:lnTo>
                  <a:pt x="29" y="92"/>
                </a:lnTo>
                <a:lnTo>
                  <a:pt x="33" y="86"/>
                </a:lnTo>
                <a:lnTo>
                  <a:pt x="40" y="81"/>
                </a:lnTo>
                <a:lnTo>
                  <a:pt x="46" y="78"/>
                </a:lnTo>
                <a:lnTo>
                  <a:pt x="54" y="75"/>
                </a:lnTo>
                <a:lnTo>
                  <a:pt x="63" y="74"/>
                </a:lnTo>
                <a:lnTo>
                  <a:pt x="70" y="75"/>
                </a:lnTo>
                <a:lnTo>
                  <a:pt x="77" y="77"/>
                </a:lnTo>
                <a:lnTo>
                  <a:pt x="82" y="80"/>
                </a:lnTo>
                <a:lnTo>
                  <a:pt x="85" y="84"/>
                </a:lnTo>
                <a:lnTo>
                  <a:pt x="87" y="89"/>
                </a:lnTo>
                <a:lnTo>
                  <a:pt x="89" y="96"/>
                </a:lnTo>
                <a:lnTo>
                  <a:pt x="90" y="105"/>
                </a:lnTo>
                <a:lnTo>
                  <a:pt x="90" y="114"/>
                </a:lnTo>
                <a:lnTo>
                  <a:pt x="90" y="207"/>
                </a:lnTo>
                <a:close/>
              </a:path>
            </a:pathLst>
          </a:custGeom>
          <a:solidFill>
            <a:srgbClr val="000080"/>
          </a:solidFill>
          <a:ln w="9525">
            <a:noFill/>
            <a:round/>
            <a:headEnd/>
            <a:tailEnd/>
          </a:ln>
        </p:spPr>
        <p:txBody>
          <a:bodyPr/>
          <a:lstStyle/>
          <a:p>
            <a:endParaRPr lang="ru-RU"/>
          </a:p>
        </p:txBody>
      </p:sp>
      <p:sp>
        <p:nvSpPr>
          <p:cNvPr id="20926" name="Freeform 446"/>
          <p:cNvSpPr>
            <a:spLocks noEditPoints="1"/>
          </p:cNvSpPr>
          <p:nvPr/>
        </p:nvSpPr>
        <p:spPr bwMode="auto">
          <a:xfrm>
            <a:off x="5797550" y="3703638"/>
            <a:ext cx="57150" cy="84137"/>
          </a:xfrm>
          <a:custGeom>
            <a:avLst/>
            <a:gdLst>
              <a:gd name="T0" fmla="*/ 45070 w 123"/>
              <a:gd name="T1" fmla="*/ 59795 h 159"/>
              <a:gd name="T2" fmla="*/ 42282 w 123"/>
              <a:gd name="T3" fmla="*/ 65616 h 159"/>
              <a:gd name="T4" fmla="*/ 38100 w 123"/>
              <a:gd name="T5" fmla="*/ 69320 h 159"/>
              <a:gd name="T6" fmla="*/ 32524 w 123"/>
              <a:gd name="T7" fmla="*/ 71437 h 159"/>
              <a:gd name="T8" fmla="*/ 25555 w 123"/>
              <a:gd name="T9" fmla="*/ 70908 h 159"/>
              <a:gd name="T10" fmla="*/ 19050 w 123"/>
              <a:gd name="T11" fmla="*/ 67733 h 159"/>
              <a:gd name="T12" fmla="*/ 13939 w 123"/>
              <a:gd name="T13" fmla="*/ 61912 h 159"/>
              <a:gd name="T14" fmla="*/ 11616 w 123"/>
              <a:gd name="T15" fmla="*/ 51858 h 159"/>
              <a:gd name="T16" fmla="*/ 57150 w 123"/>
              <a:gd name="T17" fmla="*/ 46566 h 159"/>
              <a:gd name="T18" fmla="*/ 56685 w 123"/>
              <a:gd name="T19" fmla="*/ 31750 h 159"/>
              <a:gd name="T20" fmla="*/ 52968 w 123"/>
              <a:gd name="T21" fmla="*/ 15875 h 159"/>
              <a:gd name="T22" fmla="*/ 45534 w 123"/>
              <a:gd name="T23" fmla="*/ 6350 h 159"/>
              <a:gd name="T24" fmla="*/ 35312 w 123"/>
              <a:gd name="T25" fmla="*/ 529 h 159"/>
              <a:gd name="T26" fmla="*/ 22302 w 123"/>
              <a:gd name="T27" fmla="*/ 529 h 159"/>
              <a:gd name="T28" fmla="*/ 11616 w 123"/>
              <a:gd name="T29" fmla="*/ 6350 h 159"/>
              <a:gd name="T30" fmla="*/ 4182 w 123"/>
              <a:gd name="T31" fmla="*/ 17462 h 159"/>
              <a:gd name="T32" fmla="*/ 465 w 123"/>
              <a:gd name="T33" fmla="*/ 33337 h 159"/>
              <a:gd name="T34" fmla="*/ 465 w 123"/>
              <a:gd name="T35" fmla="*/ 51858 h 159"/>
              <a:gd name="T36" fmla="*/ 4182 w 123"/>
              <a:gd name="T37" fmla="*/ 67204 h 159"/>
              <a:gd name="T38" fmla="*/ 11616 w 123"/>
              <a:gd name="T39" fmla="*/ 77787 h 159"/>
              <a:gd name="T40" fmla="*/ 22302 w 123"/>
              <a:gd name="T41" fmla="*/ 83079 h 159"/>
              <a:gd name="T42" fmla="*/ 33918 w 123"/>
              <a:gd name="T43" fmla="*/ 83079 h 159"/>
              <a:gd name="T44" fmla="*/ 43676 w 123"/>
              <a:gd name="T45" fmla="*/ 79375 h 159"/>
              <a:gd name="T46" fmla="*/ 50180 w 123"/>
              <a:gd name="T47" fmla="*/ 73025 h 159"/>
              <a:gd name="T48" fmla="*/ 55291 w 123"/>
              <a:gd name="T49" fmla="*/ 62970 h 159"/>
              <a:gd name="T50" fmla="*/ 45999 w 123"/>
              <a:gd name="T51" fmla="*/ 56620 h 159"/>
              <a:gd name="T52" fmla="*/ 11616 w 123"/>
              <a:gd name="T53" fmla="*/ 29633 h 159"/>
              <a:gd name="T54" fmla="*/ 14404 w 123"/>
              <a:gd name="T55" fmla="*/ 21167 h 159"/>
              <a:gd name="T56" fmla="*/ 19050 w 123"/>
              <a:gd name="T57" fmla="*/ 14817 h 159"/>
              <a:gd name="T58" fmla="*/ 25090 w 123"/>
              <a:gd name="T59" fmla="*/ 12171 h 159"/>
              <a:gd name="T60" fmla="*/ 32524 w 123"/>
              <a:gd name="T61" fmla="*/ 12171 h 159"/>
              <a:gd name="T62" fmla="*/ 39029 w 123"/>
              <a:gd name="T63" fmla="*/ 15346 h 159"/>
              <a:gd name="T64" fmla="*/ 43676 w 123"/>
              <a:gd name="T65" fmla="*/ 21167 h 159"/>
              <a:gd name="T66" fmla="*/ 45534 w 123"/>
              <a:gd name="T67" fmla="*/ 29633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4" y="119"/>
                </a:lnTo>
                <a:lnTo>
                  <a:pt x="91" y="124"/>
                </a:lnTo>
                <a:lnTo>
                  <a:pt x="86" y="128"/>
                </a:lnTo>
                <a:lnTo>
                  <a:pt x="82" y="131"/>
                </a:lnTo>
                <a:lnTo>
                  <a:pt x="77" y="133"/>
                </a:lnTo>
                <a:lnTo>
                  <a:pt x="70" y="135"/>
                </a:lnTo>
                <a:lnTo>
                  <a:pt x="63" y="135"/>
                </a:lnTo>
                <a:lnTo>
                  <a:pt x="55" y="134"/>
                </a:lnTo>
                <a:lnTo>
                  <a:pt x="47" y="132"/>
                </a:lnTo>
                <a:lnTo>
                  <a:pt x="41" y="128"/>
                </a:lnTo>
                <a:lnTo>
                  <a:pt x="35" y="122"/>
                </a:lnTo>
                <a:lnTo>
                  <a:pt x="30" y="117"/>
                </a:lnTo>
                <a:lnTo>
                  <a:pt x="27" y="108"/>
                </a:lnTo>
                <a:lnTo>
                  <a:pt x="25" y="98"/>
                </a:lnTo>
                <a:lnTo>
                  <a:pt x="24" y="88"/>
                </a:lnTo>
                <a:lnTo>
                  <a:pt x="123" y="88"/>
                </a:lnTo>
                <a:lnTo>
                  <a:pt x="123" y="76"/>
                </a:lnTo>
                <a:lnTo>
                  <a:pt x="122" y="60"/>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7"/>
                </a:lnTo>
                <a:lnTo>
                  <a:pt x="61" y="159"/>
                </a:lnTo>
                <a:lnTo>
                  <a:pt x="73" y="157"/>
                </a:lnTo>
                <a:lnTo>
                  <a:pt x="84" y="155"/>
                </a:lnTo>
                <a:lnTo>
                  <a:pt x="94" y="150"/>
                </a:lnTo>
                <a:lnTo>
                  <a:pt x="102" y="145"/>
                </a:lnTo>
                <a:lnTo>
                  <a:pt x="108" y="138"/>
                </a:lnTo>
                <a:lnTo>
                  <a:pt x="115" y="128"/>
                </a:lnTo>
                <a:lnTo>
                  <a:pt x="119" y="119"/>
                </a:lnTo>
                <a:lnTo>
                  <a:pt x="121" y="107"/>
                </a:lnTo>
                <a:lnTo>
                  <a:pt x="99" y="107"/>
                </a:lnTo>
                <a:close/>
                <a:moveTo>
                  <a:pt x="24" y="67"/>
                </a:moveTo>
                <a:lnTo>
                  <a:pt x="25" y="56"/>
                </a:lnTo>
                <a:lnTo>
                  <a:pt x="27" y="48"/>
                </a:lnTo>
                <a:lnTo>
                  <a:pt x="31" y="40"/>
                </a:lnTo>
                <a:lnTo>
                  <a:pt x="36" y="34"/>
                </a:lnTo>
                <a:lnTo>
                  <a:pt x="41" y="28"/>
                </a:lnTo>
                <a:lnTo>
                  <a:pt x="47" y="25"/>
                </a:lnTo>
                <a:lnTo>
                  <a:pt x="54" y="23"/>
                </a:lnTo>
                <a:lnTo>
                  <a:pt x="62" y="22"/>
                </a:lnTo>
                <a:lnTo>
                  <a:pt x="70" y="23"/>
                </a:lnTo>
                <a:lnTo>
                  <a:pt x="78" y="25"/>
                </a:lnTo>
                <a:lnTo>
                  <a:pt x="84" y="29"/>
                </a:lnTo>
                <a:lnTo>
                  <a:pt x="89"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927" name="Rectangle 447"/>
          <p:cNvSpPr>
            <a:spLocks noChangeArrowheads="1"/>
          </p:cNvSpPr>
          <p:nvPr/>
        </p:nvSpPr>
        <p:spPr bwMode="auto">
          <a:xfrm>
            <a:off x="5867400" y="3676650"/>
            <a:ext cx="11113" cy="109538"/>
          </a:xfrm>
          <a:prstGeom prst="rect">
            <a:avLst/>
          </a:prstGeom>
          <a:solidFill>
            <a:srgbClr val="000080"/>
          </a:solidFill>
          <a:ln w="9525">
            <a:noFill/>
            <a:miter lim="800000"/>
            <a:headEnd/>
            <a:tailEnd/>
          </a:ln>
        </p:spPr>
        <p:txBody>
          <a:bodyPr/>
          <a:lstStyle/>
          <a:p>
            <a:endParaRPr lang="ru-RU"/>
          </a:p>
        </p:txBody>
      </p:sp>
      <p:sp>
        <p:nvSpPr>
          <p:cNvPr id="20928" name="Freeform 448"/>
          <p:cNvSpPr>
            <a:spLocks/>
          </p:cNvSpPr>
          <p:nvPr/>
        </p:nvSpPr>
        <p:spPr bwMode="auto">
          <a:xfrm>
            <a:off x="5927725" y="3676650"/>
            <a:ext cx="73025" cy="109538"/>
          </a:xfrm>
          <a:custGeom>
            <a:avLst/>
            <a:gdLst>
              <a:gd name="T0" fmla="*/ 0 w 152"/>
              <a:gd name="T1" fmla="*/ 109538 h 207"/>
              <a:gd name="T2" fmla="*/ 12491 w 152"/>
              <a:gd name="T3" fmla="*/ 109538 h 207"/>
              <a:gd name="T4" fmla="*/ 12491 w 152"/>
              <a:gd name="T5" fmla="*/ 71438 h 207"/>
              <a:gd name="T6" fmla="*/ 26424 w 152"/>
              <a:gd name="T7" fmla="*/ 54504 h 207"/>
              <a:gd name="T8" fmla="*/ 57651 w 152"/>
              <a:gd name="T9" fmla="*/ 109538 h 207"/>
              <a:gd name="T10" fmla="*/ 73025 w 152"/>
              <a:gd name="T11" fmla="*/ 109538 h 207"/>
              <a:gd name="T12" fmla="*/ 35071 w 152"/>
              <a:gd name="T13" fmla="*/ 43392 h 207"/>
              <a:gd name="T14" fmla="*/ 72064 w 152"/>
              <a:gd name="T15" fmla="*/ 0 h 207"/>
              <a:gd name="T16" fmla="*/ 55730 w 152"/>
              <a:gd name="T17" fmla="*/ 0 h 207"/>
              <a:gd name="T18" fmla="*/ 12491 w 152"/>
              <a:gd name="T19" fmla="*/ 52917 h 207"/>
              <a:gd name="T20" fmla="*/ 12491 w 152"/>
              <a:gd name="T21" fmla="*/ 0 h 207"/>
              <a:gd name="T22" fmla="*/ 0 w 152"/>
              <a:gd name="T23" fmla="*/ 0 h 207"/>
              <a:gd name="T24" fmla="*/ 0 w 152"/>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2"/>
              <a:gd name="T40" fmla="*/ 0 h 207"/>
              <a:gd name="T41" fmla="*/ 152 w 152"/>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2" h="207">
                <a:moveTo>
                  <a:pt x="0" y="207"/>
                </a:moveTo>
                <a:lnTo>
                  <a:pt x="26" y="207"/>
                </a:lnTo>
                <a:lnTo>
                  <a:pt x="26" y="135"/>
                </a:lnTo>
                <a:lnTo>
                  <a:pt x="55" y="103"/>
                </a:lnTo>
                <a:lnTo>
                  <a:pt x="120" y="207"/>
                </a:lnTo>
                <a:lnTo>
                  <a:pt x="152" y="207"/>
                </a:lnTo>
                <a:lnTo>
                  <a:pt x="73" y="82"/>
                </a:lnTo>
                <a:lnTo>
                  <a:pt x="150" y="0"/>
                </a:lnTo>
                <a:lnTo>
                  <a:pt x="116" y="0"/>
                </a:lnTo>
                <a:lnTo>
                  <a:pt x="26" y="100"/>
                </a:lnTo>
                <a:lnTo>
                  <a:pt x="26" y="0"/>
                </a:lnTo>
                <a:lnTo>
                  <a:pt x="0" y="0"/>
                </a:lnTo>
                <a:lnTo>
                  <a:pt x="0" y="207"/>
                </a:lnTo>
                <a:close/>
              </a:path>
            </a:pathLst>
          </a:custGeom>
          <a:solidFill>
            <a:srgbClr val="000080"/>
          </a:solidFill>
          <a:ln w="9525">
            <a:noFill/>
            <a:round/>
            <a:headEnd/>
            <a:tailEnd/>
          </a:ln>
        </p:spPr>
        <p:txBody>
          <a:bodyPr/>
          <a:lstStyle/>
          <a:p>
            <a:endParaRPr lang="ru-RU"/>
          </a:p>
        </p:txBody>
      </p:sp>
      <p:sp>
        <p:nvSpPr>
          <p:cNvPr id="20929" name="Rectangle 449"/>
          <p:cNvSpPr>
            <a:spLocks noChangeArrowheads="1"/>
          </p:cNvSpPr>
          <p:nvPr/>
        </p:nvSpPr>
        <p:spPr bwMode="auto">
          <a:xfrm>
            <a:off x="6010275" y="3768725"/>
            <a:ext cx="12700" cy="17463"/>
          </a:xfrm>
          <a:prstGeom prst="rect">
            <a:avLst/>
          </a:prstGeom>
          <a:solidFill>
            <a:srgbClr val="000080"/>
          </a:solidFill>
          <a:ln w="9525">
            <a:noFill/>
            <a:miter lim="800000"/>
            <a:headEnd/>
            <a:tailEnd/>
          </a:ln>
        </p:spPr>
        <p:txBody>
          <a:bodyPr/>
          <a:lstStyle/>
          <a:p>
            <a:endParaRPr lang="ru-RU"/>
          </a:p>
        </p:txBody>
      </p:sp>
      <p:sp>
        <p:nvSpPr>
          <p:cNvPr id="20930" name="Freeform 450"/>
          <p:cNvSpPr>
            <a:spLocks/>
          </p:cNvSpPr>
          <p:nvPr/>
        </p:nvSpPr>
        <p:spPr bwMode="auto">
          <a:xfrm>
            <a:off x="4851400" y="3873500"/>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9375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967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6"/>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3"/>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1"/>
                </a:lnTo>
                <a:lnTo>
                  <a:pt x="4" y="66"/>
                </a:lnTo>
                <a:lnTo>
                  <a:pt x="4" y="67"/>
                </a:lnTo>
                <a:lnTo>
                  <a:pt x="27" y="67"/>
                </a:lnTo>
                <a:lnTo>
                  <a:pt x="28" y="56"/>
                </a:lnTo>
                <a:lnTo>
                  <a:pt x="31" y="48"/>
                </a:lnTo>
                <a:lnTo>
                  <a:pt x="33" y="41"/>
                </a:lnTo>
                <a:lnTo>
                  <a:pt x="37" y="34"/>
                </a:lnTo>
                <a:lnTo>
                  <a:pt x="41" y="30"/>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50"/>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6"/>
                </a:lnTo>
                <a:lnTo>
                  <a:pt x="0" y="136"/>
                </a:lnTo>
                <a:close/>
              </a:path>
            </a:pathLst>
          </a:custGeom>
          <a:solidFill>
            <a:srgbClr val="000080"/>
          </a:solidFill>
          <a:ln w="9525">
            <a:noFill/>
            <a:round/>
            <a:headEnd/>
            <a:tailEnd/>
          </a:ln>
        </p:spPr>
        <p:txBody>
          <a:bodyPr/>
          <a:lstStyle/>
          <a:p>
            <a:endParaRPr lang="ru-RU"/>
          </a:p>
        </p:txBody>
      </p:sp>
      <p:sp>
        <p:nvSpPr>
          <p:cNvPr id="20931" name="Freeform 451"/>
          <p:cNvSpPr>
            <a:spLocks noEditPoints="1"/>
          </p:cNvSpPr>
          <p:nvPr/>
        </p:nvSpPr>
        <p:spPr bwMode="auto">
          <a:xfrm>
            <a:off x="4919663" y="3873500"/>
            <a:ext cx="58737" cy="107950"/>
          </a:xfrm>
          <a:custGeom>
            <a:avLst/>
            <a:gdLst>
              <a:gd name="T0" fmla="*/ 1836 w 128"/>
              <a:gd name="T1" fmla="*/ 86254 h 204"/>
              <a:gd name="T2" fmla="*/ 5048 w 128"/>
              <a:gd name="T3" fmla="*/ 96308 h 204"/>
              <a:gd name="T4" fmla="*/ 11931 w 128"/>
              <a:gd name="T5" fmla="*/ 103717 h 204"/>
              <a:gd name="T6" fmla="*/ 21109 w 128"/>
              <a:gd name="T7" fmla="*/ 107421 h 204"/>
              <a:gd name="T8" fmla="*/ 30745 w 128"/>
              <a:gd name="T9" fmla="*/ 107950 h 204"/>
              <a:gd name="T10" fmla="*/ 37628 w 128"/>
              <a:gd name="T11" fmla="*/ 106363 h 204"/>
              <a:gd name="T12" fmla="*/ 43135 w 128"/>
              <a:gd name="T13" fmla="*/ 102129 h 204"/>
              <a:gd name="T14" fmla="*/ 48183 w 128"/>
              <a:gd name="T15" fmla="*/ 96308 h 204"/>
              <a:gd name="T16" fmla="*/ 52313 w 128"/>
              <a:gd name="T17" fmla="*/ 88900 h 204"/>
              <a:gd name="T18" fmla="*/ 55525 w 128"/>
              <a:gd name="T19" fmla="*/ 79904 h 204"/>
              <a:gd name="T20" fmla="*/ 57819 w 128"/>
              <a:gd name="T21" fmla="*/ 69321 h 204"/>
              <a:gd name="T22" fmla="*/ 58737 w 128"/>
              <a:gd name="T23" fmla="*/ 56092 h 204"/>
              <a:gd name="T24" fmla="*/ 58737 w 128"/>
              <a:gd name="T25" fmla="*/ 43392 h 204"/>
              <a:gd name="T26" fmla="*/ 57819 w 128"/>
              <a:gd name="T27" fmla="*/ 32808 h 204"/>
              <a:gd name="T28" fmla="*/ 55984 w 128"/>
              <a:gd name="T29" fmla="*/ 23813 h 204"/>
              <a:gd name="T30" fmla="*/ 52313 w 128"/>
              <a:gd name="T31" fmla="*/ 16404 h 204"/>
              <a:gd name="T32" fmla="*/ 48642 w 128"/>
              <a:gd name="T33" fmla="*/ 10054 h 204"/>
              <a:gd name="T34" fmla="*/ 44053 w 128"/>
              <a:gd name="T35" fmla="*/ 5292 h 204"/>
              <a:gd name="T36" fmla="*/ 38546 w 128"/>
              <a:gd name="T37" fmla="*/ 2117 h 204"/>
              <a:gd name="T38" fmla="*/ 32122 w 128"/>
              <a:gd name="T39" fmla="*/ 0 h 204"/>
              <a:gd name="T40" fmla="*/ 22485 w 128"/>
              <a:gd name="T41" fmla="*/ 1058 h 204"/>
              <a:gd name="T42" fmla="*/ 11931 w 128"/>
              <a:gd name="T43" fmla="*/ 5821 h 204"/>
              <a:gd name="T44" fmla="*/ 4589 w 128"/>
              <a:gd name="T45" fmla="*/ 15875 h 204"/>
              <a:gd name="T46" fmla="*/ 459 w 128"/>
              <a:gd name="T47" fmla="*/ 28575 h 204"/>
              <a:gd name="T48" fmla="*/ 459 w 128"/>
              <a:gd name="T49" fmla="*/ 43392 h 204"/>
              <a:gd name="T50" fmla="*/ 4589 w 128"/>
              <a:gd name="T51" fmla="*/ 56092 h 204"/>
              <a:gd name="T52" fmla="*/ 11472 w 128"/>
              <a:gd name="T53" fmla="*/ 65617 h 204"/>
              <a:gd name="T54" fmla="*/ 21109 w 128"/>
              <a:gd name="T55" fmla="*/ 70379 h 204"/>
              <a:gd name="T56" fmla="*/ 32581 w 128"/>
              <a:gd name="T57" fmla="*/ 70379 h 204"/>
              <a:gd name="T58" fmla="*/ 42676 w 128"/>
              <a:gd name="T59" fmla="*/ 64558 h 204"/>
              <a:gd name="T60" fmla="*/ 46347 w 128"/>
              <a:gd name="T61" fmla="*/ 68263 h 204"/>
              <a:gd name="T62" fmla="*/ 43135 w 128"/>
              <a:gd name="T63" fmla="*/ 81492 h 204"/>
              <a:gd name="T64" fmla="*/ 38546 w 128"/>
              <a:gd name="T65" fmla="*/ 91017 h 204"/>
              <a:gd name="T66" fmla="*/ 31204 w 128"/>
              <a:gd name="T67" fmla="*/ 95250 h 204"/>
              <a:gd name="T68" fmla="*/ 23862 w 128"/>
              <a:gd name="T69" fmla="*/ 95779 h 204"/>
              <a:gd name="T70" fmla="*/ 17896 w 128"/>
              <a:gd name="T71" fmla="*/ 93133 h 204"/>
              <a:gd name="T72" fmla="*/ 14225 w 128"/>
              <a:gd name="T73" fmla="*/ 89429 h 204"/>
              <a:gd name="T74" fmla="*/ 12390 w 128"/>
              <a:gd name="T75" fmla="*/ 83608 h 204"/>
              <a:gd name="T76" fmla="*/ 918 w 128"/>
              <a:gd name="T77" fmla="*/ 80433 h 204"/>
              <a:gd name="T78" fmla="*/ 12390 w 128"/>
              <a:gd name="T79" fmla="*/ 30692 h 204"/>
              <a:gd name="T80" fmla="*/ 14684 w 128"/>
              <a:gd name="T81" fmla="*/ 22225 h 204"/>
              <a:gd name="T82" fmla="*/ 18814 w 128"/>
              <a:gd name="T83" fmla="*/ 16404 h 204"/>
              <a:gd name="T84" fmla="*/ 24780 w 128"/>
              <a:gd name="T85" fmla="*/ 13229 h 204"/>
              <a:gd name="T86" fmla="*/ 32122 w 128"/>
              <a:gd name="T87" fmla="*/ 13229 h 204"/>
              <a:gd name="T88" fmla="*/ 38546 w 128"/>
              <a:gd name="T89" fmla="*/ 16404 h 204"/>
              <a:gd name="T90" fmla="*/ 42676 w 128"/>
              <a:gd name="T91" fmla="*/ 22225 h 204"/>
              <a:gd name="T92" fmla="*/ 44971 w 128"/>
              <a:gd name="T93" fmla="*/ 30692 h 204"/>
              <a:gd name="T94" fmla="*/ 44971 w 128"/>
              <a:gd name="T95" fmla="*/ 40746 h 204"/>
              <a:gd name="T96" fmla="*/ 42676 w 128"/>
              <a:gd name="T97" fmla="*/ 48683 h 204"/>
              <a:gd name="T98" fmla="*/ 38546 w 128"/>
              <a:gd name="T99" fmla="*/ 54504 h 204"/>
              <a:gd name="T100" fmla="*/ 32122 w 128"/>
              <a:gd name="T101" fmla="*/ 57679 h 204"/>
              <a:gd name="T102" fmla="*/ 24321 w 128"/>
              <a:gd name="T103" fmla="*/ 57679 h 204"/>
              <a:gd name="T104" fmla="*/ 18355 w 128"/>
              <a:gd name="T105" fmla="*/ 54504 h 204"/>
              <a:gd name="T106" fmla="*/ 14225 w 128"/>
              <a:gd name="T107" fmla="*/ 48683 h 204"/>
              <a:gd name="T108" fmla="*/ 12390 w 128"/>
              <a:gd name="T109" fmla="*/ 40746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2" y="152"/>
                </a:moveTo>
                <a:lnTo>
                  <a:pt x="4" y="163"/>
                </a:lnTo>
                <a:lnTo>
                  <a:pt x="6" y="173"/>
                </a:lnTo>
                <a:lnTo>
                  <a:pt x="11" y="182"/>
                </a:lnTo>
                <a:lnTo>
                  <a:pt x="17" y="190"/>
                </a:lnTo>
                <a:lnTo>
                  <a:pt x="26" y="196"/>
                </a:lnTo>
                <a:lnTo>
                  <a:pt x="35" y="201"/>
                </a:lnTo>
                <a:lnTo>
                  <a:pt x="46" y="203"/>
                </a:lnTo>
                <a:lnTo>
                  <a:pt x="58" y="204"/>
                </a:lnTo>
                <a:lnTo>
                  <a:pt x="67" y="204"/>
                </a:lnTo>
                <a:lnTo>
                  <a:pt x="74" y="202"/>
                </a:lnTo>
                <a:lnTo>
                  <a:pt x="82" y="201"/>
                </a:lnTo>
                <a:lnTo>
                  <a:pt x="88" y="197"/>
                </a:lnTo>
                <a:lnTo>
                  <a:pt x="94" y="193"/>
                </a:lnTo>
                <a:lnTo>
                  <a:pt x="99" y="188"/>
                </a:lnTo>
                <a:lnTo>
                  <a:pt x="105" y="182"/>
                </a:lnTo>
                <a:lnTo>
                  <a:pt x="110" y="176"/>
                </a:lnTo>
                <a:lnTo>
                  <a:pt x="114" y="168"/>
                </a:lnTo>
                <a:lnTo>
                  <a:pt x="117" y="160"/>
                </a:lnTo>
                <a:lnTo>
                  <a:pt x="121" y="151"/>
                </a:lnTo>
                <a:lnTo>
                  <a:pt x="124" y="141"/>
                </a:lnTo>
                <a:lnTo>
                  <a:pt x="126" y="131"/>
                </a:lnTo>
                <a:lnTo>
                  <a:pt x="127" y="119"/>
                </a:lnTo>
                <a:lnTo>
                  <a:pt x="128" y="106"/>
                </a:lnTo>
                <a:lnTo>
                  <a:pt x="128" y="94"/>
                </a:lnTo>
                <a:lnTo>
                  <a:pt x="128" y="82"/>
                </a:lnTo>
                <a:lnTo>
                  <a:pt x="127" y="71"/>
                </a:lnTo>
                <a:lnTo>
                  <a:pt x="126" y="62"/>
                </a:lnTo>
                <a:lnTo>
                  <a:pt x="124" y="53"/>
                </a:lnTo>
                <a:lnTo>
                  <a:pt x="122" y="45"/>
                </a:lnTo>
                <a:lnTo>
                  <a:pt x="118" y="38"/>
                </a:lnTo>
                <a:lnTo>
                  <a:pt x="114" y="31"/>
                </a:lnTo>
                <a:lnTo>
                  <a:pt x="111" y="24"/>
                </a:lnTo>
                <a:lnTo>
                  <a:pt x="106" y="19"/>
                </a:lnTo>
                <a:lnTo>
                  <a:pt x="102" y="14"/>
                </a:lnTo>
                <a:lnTo>
                  <a:pt x="96" y="10"/>
                </a:lnTo>
                <a:lnTo>
                  <a:pt x="90" y="6"/>
                </a:lnTo>
                <a:lnTo>
                  <a:pt x="84" y="4"/>
                </a:lnTo>
                <a:lnTo>
                  <a:pt x="77" y="2"/>
                </a:lnTo>
                <a:lnTo>
                  <a:pt x="70" y="0"/>
                </a:lnTo>
                <a:lnTo>
                  <a:pt x="62" y="0"/>
                </a:lnTo>
                <a:lnTo>
                  <a:pt x="49" y="2"/>
                </a:lnTo>
                <a:lnTo>
                  <a:pt x="36" y="5"/>
                </a:lnTo>
                <a:lnTo>
                  <a:pt x="26" y="11"/>
                </a:lnTo>
                <a:lnTo>
                  <a:pt x="17" y="19"/>
                </a:lnTo>
                <a:lnTo>
                  <a:pt x="10" y="30"/>
                </a:lnTo>
                <a:lnTo>
                  <a:pt x="5" y="40"/>
                </a:lnTo>
                <a:lnTo>
                  <a:pt x="1" y="54"/>
                </a:lnTo>
                <a:lnTo>
                  <a:pt x="0" y="68"/>
                </a:lnTo>
                <a:lnTo>
                  <a:pt x="1" y="82"/>
                </a:lnTo>
                <a:lnTo>
                  <a:pt x="5" y="95"/>
                </a:lnTo>
                <a:lnTo>
                  <a:pt x="10" y="106"/>
                </a:lnTo>
                <a:lnTo>
                  <a:pt x="16" y="116"/>
                </a:lnTo>
                <a:lnTo>
                  <a:pt x="25" y="124"/>
                </a:lnTo>
                <a:lnTo>
                  <a:pt x="35" y="130"/>
                </a:lnTo>
                <a:lnTo>
                  <a:pt x="46" y="133"/>
                </a:lnTo>
                <a:lnTo>
                  <a:pt x="58" y="134"/>
                </a:lnTo>
                <a:lnTo>
                  <a:pt x="71" y="133"/>
                </a:lnTo>
                <a:lnTo>
                  <a:pt x="83" y="129"/>
                </a:lnTo>
                <a:lnTo>
                  <a:pt x="93" y="122"/>
                </a:lnTo>
                <a:lnTo>
                  <a:pt x="102" y="112"/>
                </a:lnTo>
                <a:lnTo>
                  <a:pt x="101" y="129"/>
                </a:lnTo>
                <a:lnTo>
                  <a:pt x="97" y="143"/>
                </a:lnTo>
                <a:lnTo>
                  <a:pt x="94" y="154"/>
                </a:lnTo>
                <a:lnTo>
                  <a:pt x="89" y="163"/>
                </a:lnTo>
                <a:lnTo>
                  <a:pt x="84" y="172"/>
                </a:lnTo>
                <a:lnTo>
                  <a:pt x="76" y="176"/>
                </a:lnTo>
                <a:lnTo>
                  <a:pt x="68" y="180"/>
                </a:lnTo>
                <a:lnTo>
                  <a:pt x="58" y="181"/>
                </a:lnTo>
                <a:lnTo>
                  <a:pt x="52" y="181"/>
                </a:lnTo>
                <a:lnTo>
                  <a:pt x="46" y="179"/>
                </a:lnTo>
                <a:lnTo>
                  <a:pt x="39" y="176"/>
                </a:lnTo>
                <a:lnTo>
                  <a:pt x="35" y="173"/>
                </a:lnTo>
                <a:lnTo>
                  <a:pt x="31" y="169"/>
                </a:lnTo>
                <a:lnTo>
                  <a:pt x="29" y="163"/>
                </a:lnTo>
                <a:lnTo>
                  <a:pt x="27" y="158"/>
                </a:lnTo>
                <a:lnTo>
                  <a:pt x="26" y="152"/>
                </a:lnTo>
                <a:lnTo>
                  <a:pt x="2" y="152"/>
                </a:lnTo>
                <a:close/>
                <a:moveTo>
                  <a:pt x="26" y="68"/>
                </a:moveTo>
                <a:lnTo>
                  <a:pt x="27" y="58"/>
                </a:lnTo>
                <a:lnTo>
                  <a:pt x="29" y="49"/>
                </a:lnTo>
                <a:lnTo>
                  <a:pt x="32" y="42"/>
                </a:lnTo>
                <a:lnTo>
                  <a:pt x="36" y="35"/>
                </a:lnTo>
                <a:lnTo>
                  <a:pt x="41" y="31"/>
                </a:lnTo>
                <a:lnTo>
                  <a:pt x="47" y="27"/>
                </a:lnTo>
                <a:lnTo>
                  <a:pt x="54" y="25"/>
                </a:lnTo>
                <a:lnTo>
                  <a:pt x="63" y="24"/>
                </a:lnTo>
                <a:lnTo>
                  <a:pt x="70" y="25"/>
                </a:lnTo>
                <a:lnTo>
                  <a:pt x="77" y="27"/>
                </a:lnTo>
                <a:lnTo>
                  <a:pt x="84" y="31"/>
                </a:lnTo>
                <a:lnTo>
                  <a:pt x="89" y="35"/>
                </a:lnTo>
                <a:lnTo>
                  <a:pt x="93" y="42"/>
                </a:lnTo>
                <a:lnTo>
                  <a:pt x="96" y="49"/>
                </a:lnTo>
                <a:lnTo>
                  <a:pt x="98" y="58"/>
                </a:lnTo>
                <a:lnTo>
                  <a:pt x="99" y="67"/>
                </a:lnTo>
                <a:lnTo>
                  <a:pt x="98" y="77"/>
                </a:lnTo>
                <a:lnTo>
                  <a:pt x="96" y="85"/>
                </a:lnTo>
                <a:lnTo>
                  <a:pt x="93" y="92"/>
                </a:lnTo>
                <a:lnTo>
                  <a:pt x="89" y="98"/>
                </a:lnTo>
                <a:lnTo>
                  <a:pt x="84" y="103"/>
                </a:lnTo>
                <a:lnTo>
                  <a:pt x="77" y="108"/>
                </a:lnTo>
                <a:lnTo>
                  <a:pt x="70" y="109"/>
                </a:lnTo>
                <a:lnTo>
                  <a:pt x="62" y="110"/>
                </a:lnTo>
                <a:lnTo>
                  <a:pt x="53" y="109"/>
                </a:lnTo>
                <a:lnTo>
                  <a:pt x="47" y="108"/>
                </a:lnTo>
                <a:lnTo>
                  <a:pt x="40" y="103"/>
                </a:lnTo>
                <a:lnTo>
                  <a:pt x="35" y="98"/>
                </a:lnTo>
                <a:lnTo>
                  <a:pt x="31" y="92"/>
                </a:lnTo>
                <a:lnTo>
                  <a:pt x="28" y="85"/>
                </a:lnTo>
                <a:lnTo>
                  <a:pt x="27" y="77"/>
                </a:lnTo>
                <a:lnTo>
                  <a:pt x="26" y="68"/>
                </a:lnTo>
                <a:close/>
              </a:path>
            </a:pathLst>
          </a:custGeom>
          <a:solidFill>
            <a:srgbClr val="000080"/>
          </a:solidFill>
          <a:ln w="9525">
            <a:noFill/>
            <a:round/>
            <a:headEnd/>
            <a:tailEnd/>
          </a:ln>
        </p:spPr>
        <p:txBody>
          <a:bodyPr/>
          <a:lstStyle/>
          <a:p>
            <a:endParaRPr lang="ru-RU"/>
          </a:p>
        </p:txBody>
      </p:sp>
      <p:sp>
        <p:nvSpPr>
          <p:cNvPr id="20932" name="Freeform 452"/>
          <p:cNvSpPr>
            <a:spLocks/>
          </p:cNvSpPr>
          <p:nvPr/>
        </p:nvSpPr>
        <p:spPr bwMode="auto">
          <a:xfrm>
            <a:off x="5534025" y="3867150"/>
            <a:ext cx="80963" cy="114300"/>
          </a:xfrm>
          <a:custGeom>
            <a:avLst/>
            <a:gdLst>
              <a:gd name="T0" fmla="*/ 72914 w 171"/>
              <a:gd name="T1" fmla="*/ 112173 h 215"/>
              <a:gd name="T2" fmla="*/ 80963 w 171"/>
              <a:gd name="T3" fmla="*/ 52631 h 215"/>
              <a:gd name="T4" fmla="*/ 42139 w 171"/>
              <a:gd name="T5" fmla="*/ 64859 h 215"/>
              <a:gd name="T6" fmla="*/ 70073 w 171"/>
              <a:gd name="T7" fmla="*/ 65922 h 215"/>
              <a:gd name="T8" fmla="*/ 67706 w 171"/>
              <a:gd name="T9" fmla="*/ 80807 h 215"/>
              <a:gd name="T10" fmla="*/ 62498 w 171"/>
              <a:gd name="T11" fmla="*/ 91440 h 215"/>
              <a:gd name="T12" fmla="*/ 53502 w 171"/>
              <a:gd name="T13" fmla="*/ 98351 h 215"/>
              <a:gd name="T14" fmla="*/ 42612 w 171"/>
              <a:gd name="T15" fmla="*/ 101009 h 215"/>
              <a:gd name="T16" fmla="*/ 29828 w 171"/>
              <a:gd name="T17" fmla="*/ 97820 h 215"/>
              <a:gd name="T18" fmla="*/ 20359 w 171"/>
              <a:gd name="T19" fmla="*/ 88782 h 215"/>
              <a:gd name="T20" fmla="*/ 14678 w 171"/>
              <a:gd name="T21" fmla="*/ 75491 h 215"/>
              <a:gd name="T22" fmla="*/ 12310 w 171"/>
              <a:gd name="T23" fmla="*/ 56884 h 215"/>
              <a:gd name="T24" fmla="*/ 14678 w 171"/>
              <a:gd name="T25" fmla="*/ 38277 h 215"/>
              <a:gd name="T26" fmla="*/ 20359 w 171"/>
              <a:gd name="T27" fmla="*/ 24455 h 215"/>
              <a:gd name="T28" fmla="*/ 29828 w 171"/>
              <a:gd name="T29" fmla="*/ 15949 h 215"/>
              <a:gd name="T30" fmla="*/ 43086 w 171"/>
              <a:gd name="T31" fmla="*/ 12759 h 215"/>
              <a:gd name="T32" fmla="*/ 52081 w 171"/>
              <a:gd name="T33" fmla="*/ 14354 h 215"/>
              <a:gd name="T34" fmla="*/ 59183 w 171"/>
              <a:gd name="T35" fmla="*/ 18607 h 215"/>
              <a:gd name="T36" fmla="*/ 64392 w 171"/>
              <a:gd name="T37" fmla="*/ 26050 h 215"/>
              <a:gd name="T38" fmla="*/ 67232 w 171"/>
              <a:gd name="T39" fmla="*/ 35087 h 215"/>
              <a:gd name="T40" fmla="*/ 77649 w 171"/>
              <a:gd name="T41" fmla="*/ 27113 h 215"/>
              <a:gd name="T42" fmla="*/ 71967 w 171"/>
              <a:gd name="T43" fmla="*/ 14354 h 215"/>
              <a:gd name="T44" fmla="*/ 62971 w 171"/>
              <a:gd name="T45" fmla="*/ 5316 h 215"/>
              <a:gd name="T46" fmla="*/ 50188 w 171"/>
              <a:gd name="T47" fmla="*/ 532 h 215"/>
              <a:gd name="T48" fmla="*/ 37877 w 171"/>
              <a:gd name="T49" fmla="*/ 0 h 215"/>
              <a:gd name="T50" fmla="*/ 29355 w 171"/>
              <a:gd name="T51" fmla="*/ 2127 h 215"/>
              <a:gd name="T52" fmla="*/ 21306 w 171"/>
              <a:gd name="T53" fmla="*/ 5848 h 215"/>
              <a:gd name="T54" fmla="*/ 14678 w 171"/>
              <a:gd name="T55" fmla="*/ 11696 h 215"/>
              <a:gd name="T56" fmla="*/ 8996 w 171"/>
              <a:gd name="T57" fmla="*/ 19139 h 215"/>
              <a:gd name="T58" fmla="*/ 4261 w 171"/>
              <a:gd name="T59" fmla="*/ 28176 h 215"/>
              <a:gd name="T60" fmla="*/ 1420 w 171"/>
              <a:gd name="T61" fmla="*/ 38809 h 215"/>
              <a:gd name="T62" fmla="*/ 0 w 171"/>
              <a:gd name="T63" fmla="*/ 50505 h 215"/>
              <a:gd name="T64" fmla="*/ 0 w 171"/>
              <a:gd name="T65" fmla="*/ 63795 h 215"/>
              <a:gd name="T66" fmla="*/ 1420 w 171"/>
              <a:gd name="T67" fmla="*/ 75491 h 215"/>
              <a:gd name="T68" fmla="*/ 4261 w 171"/>
              <a:gd name="T69" fmla="*/ 86124 h 215"/>
              <a:gd name="T70" fmla="*/ 8996 w 171"/>
              <a:gd name="T71" fmla="*/ 95161 h 215"/>
              <a:gd name="T72" fmla="*/ 14678 w 171"/>
              <a:gd name="T73" fmla="*/ 102604 h 215"/>
              <a:gd name="T74" fmla="*/ 20359 w 171"/>
              <a:gd name="T75" fmla="*/ 108452 h 215"/>
              <a:gd name="T76" fmla="*/ 27935 w 171"/>
              <a:gd name="T77" fmla="*/ 112173 h 215"/>
              <a:gd name="T78" fmla="*/ 35984 w 171"/>
              <a:gd name="T79" fmla="*/ 114300 h 215"/>
              <a:gd name="T80" fmla="*/ 44979 w 171"/>
              <a:gd name="T81" fmla="*/ 114300 h 215"/>
              <a:gd name="T82" fmla="*/ 53975 w 171"/>
              <a:gd name="T83" fmla="*/ 112173 h 215"/>
              <a:gd name="T84" fmla="*/ 61551 w 171"/>
              <a:gd name="T85" fmla="*/ 107389 h 215"/>
              <a:gd name="T86" fmla="*/ 67706 w 171"/>
              <a:gd name="T87" fmla="*/ 101009 h 2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5"/>
              <a:gd name="T134" fmla="*/ 171 w 171"/>
              <a:gd name="T135" fmla="*/ 215 h 2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5">
                <a:moveTo>
                  <a:pt x="149" y="181"/>
                </a:moveTo>
                <a:lnTo>
                  <a:pt x="154" y="211"/>
                </a:lnTo>
                <a:lnTo>
                  <a:pt x="171" y="211"/>
                </a:lnTo>
                <a:lnTo>
                  <a:pt x="171" y="99"/>
                </a:lnTo>
                <a:lnTo>
                  <a:pt x="89" y="99"/>
                </a:lnTo>
                <a:lnTo>
                  <a:pt x="89" y="122"/>
                </a:lnTo>
                <a:lnTo>
                  <a:pt x="148" y="122"/>
                </a:lnTo>
                <a:lnTo>
                  <a:pt x="148" y="124"/>
                </a:lnTo>
                <a:lnTo>
                  <a:pt x="147" y="140"/>
                </a:lnTo>
                <a:lnTo>
                  <a:pt x="143" y="152"/>
                </a:lnTo>
                <a:lnTo>
                  <a:pt x="138" y="163"/>
                </a:lnTo>
                <a:lnTo>
                  <a:pt x="132" y="172"/>
                </a:lnTo>
                <a:lnTo>
                  <a:pt x="123" y="179"/>
                </a:lnTo>
                <a:lnTo>
                  <a:pt x="113" y="185"/>
                </a:lnTo>
                <a:lnTo>
                  <a:pt x="102" y="188"/>
                </a:lnTo>
                <a:lnTo>
                  <a:pt x="90" y="190"/>
                </a:lnTo>
                <a:lnTo>
                  <a:pt x="76" y="188"/>
                </a:lnTo>
                <a:lnTo>
                  <a:pt x="63" y="184"/>
                </a:lnTo>
                <a:lnTo>
                  <a:pt x="53" y="177"/>
                </a:lnTo>
                <a:lnTo>
                  <a:pt x="43" y="167"/>
                </a:lnTo>
                <a:lnTo>
                  <a:pt x="36" y="156"/>
                </a:lnTo>
                <a:lnTo>
                  <a:pt x="31" y="142"/>
                </a:lnTo>
                <a:lnTo>
                  <a:pt x="27" y="126"/>
                </a:lnTo>
                <a:lnTo>
                  <a:pt x="26" y="107"/>
                </a:lnTo>
                <a:lnTo>
                  <a:pt x="27" y="88"/>
                </a:lnTo>
                <a:lnTo>
                  <a:pt x="31" y="72"/>
                </a:lnTo>
                <a:lnTo>
                  <a:pt x="36" y="58"/>
                </a:lnTo>
                <a:lnTo>
                  <a:pt x="43" y="46"/>
                </a:lnTo>
                <a:lnTo>
                  <a:pt x="53" y="37"/>
                </a:lnTo>
                <a:lnTo>
                  <a:pt x="63" y="30"/>
                </a:lnTo>
                <a:lnTo>
                  <a:pt x="76" y="25"/>
                </a:lnTo>
                <a:lnTo>
                  <a:pt x="91" y="24"/>
                </a:lnTo>
                <a:lnTo>
                  <a:pt x="101" y="25"/>
                </a:lnTo>
                <a:lnTo>
                  <a:pt x="110" y="27"/>
                </a:lnTo>
                <a:lnTo>
                  <a:pt x="118" y="30"/>
                </a:lnTo>
                <a:lnTo>
                  <a:pt x="125" y="35"/>
                </a:lnTo>
                <a:lnTo>
                  <a:pt x="132" y="42"/>
                </a:lnTo>
                <a:lnTo>
                  <a:pt x="136" y="49"/>
                </a:lnTo>
                <a:lnTo>
                  <a:pt x="140" y="57"/>
                </a:lnTo>
                <a:lnTo>
                  <a:pt x="142" y="66"/>
                </a:lnTo>
                <a:lnTo>
                  <a:pt x="168" y="66"/>
                </a:lnTo>
                <a:lnTo>
                  <a:pt x="164" y="51"/>
                </a:lnTo>
                <a:lnTo>
                  <a:pt x="159" y="38"/>
                </a:lnTo>
                <a:lnTo>
                  <a:pt x="152" y="27"/>
                </a:lnTo>
                <a:lnTo>
                  <a:pt x="143" y="17"/>
                </a:lnTo>
                <a:lnTo>
                  <a:pt x="133" y="10"/>
                </a:lnTo>
                <a:lnTo>
                  <a:pt x="120" y="4"/>
                </a:lnTo>
                <a:lnTo>
                  <a:pt x="106" y="1"/>
                </a:lnTo>
                <a:lnTo>
                  <a:pt x="91" y="0"/>
                </a:lnTo>
                <a:lnTo>
                  <a:pt x="80" y="0"/>
                </a:lnTo>
                <a:lnTo>
                  <a:pt x="71" y="2"/>
                </a:lnTo>
                <a:lnTo>
                  <a:pt x="62" y="4"/>
                </a:lnTo>
                <a:lnTo>
                  <a:pt x="53" y="7"/>
                </a:lnTo>
                <a:lnTo>
                  <a:pt x="45" y="11"/>
                </a:lnTo>
                <a:lnTo>
                  <a:pt x="38" y="16"/>
                </a:lnTo>
                <a:lnTo>
                  <a:pt x="31" y="22"/>
                </a:lnTo>
                <a:lnTo>
                  <a:pt x="24" y="29"/>
                </a:lnTo>
                <a:lnTo>
                  <a:pt x="19" y="36"/>
                </a:lnTo>
                <a:lnTo>
                  <a:pt x="14" y="44"/>
                </a:lnTo>
                <a:lnTo>
                  <a:pt x="9" y="53"/>
                </a:lnTo>
                <a:lnTo>
                  <a:pt x="6" y="63"/>
                </a:lnTo>
                <a:lnTo>
                  <a:pt x="3" y="73"/>
                </a:lnTo>
                <a:lnTo>
                  <a:pt x="2" y="84"/>
                </a:lnTo>
                <a:lnTo>
                  <a:pt x="0" y="95"/>
                </a:lnTo>
                <a:lnTo>
                  <a:pt x="0" y="108"/>
                </a:lnTo>
                <a:lnTo>
                  <a:pt x="0" y="120"/>
                </a:lnTo>
                <a:lnTo>
                  <a:pt x="2" y="131"/>
                </a:lnTo>
                <a:lnTo>
                  <a:pt x="3" y="142"/>
                </a:lnTo>
                <a:lnTo>
                  <a:pt x="6" y="152"/>
                </a:lnTo>
                <a:lnTo>
                  <a:pt x="9" y="162"/>
                </a:lnTo>
                <a:lnTo>
                  <a:pt x="14" y="171"/>
                </a:lnTo>
                <a:lnTo>
                  <a:pt x="19" y="179"/>
                </a:lnTo>
                <a:lnTo>
                  <a:pt x="24" y="186"/>
                </a:lnTo>
                <a:lnTo>
                  <a:pt x="31" y="193"/>
                </a:lnTo>
                <a:lnTo>
                  <a:pt x="37" y="199"/>
                </a:lnTo>
                <a:lnTo>
                  <a:pt x="43" y="204"/>
                </a:lnTo>
                <a:lnTo>
                  <a:pt x="52" y="208"/>
                </a:lnTo>
                <a:lnTo>
                  <a:pt x="59" y="211"/>
                </a:lnTo>
                <a:lnTo>
                  <a:pt x="67" y="213"/>
                </a:lnTo>
                <a:lnTo>
                  <a:pt x="76" y="215"/>
                </a:lnTo>
                <a:lnTo>
                  <a:pt x="85" y="215"/>
                </a:lnTo>
                <a:lnTo>
                  <a:pt x="95" y="215"/>
                </a:lnTo>
                <a:lnTo>
                  <a:pt x="104" y="213"/>
                </a:lnTo>
                <a:lnTo>
                  <a:pt x="114" y="211"/>
                </a:lnTo>
                <a:lnTo>
                  <a:pt x="121" y="207"/>
                </a:lnTo>
                <a:lnTo>
                  <a:pt x="130" y="202"/>
                </a:lnTo>
                <a:lnTo>
                  <a:pt x="136" y="197"/>
                </a:lnTo>
                <a:lnTo>
                  <a:pt x="143" y="190"/>
                </a:lnTo>
                <a:lnTo>
                  <a:pt x="149" y="181"/>
                </a:lnTo>
                <a:close/>
              </a:path>
            </a:pathLst>
          </a:custGeom>
          <a:solidFill>
            <a:srgbClr val="000080"/>
          </a:solidFill>
          <a:ln w="9525">
            <a:noFill/>
            <a:round/>
            <a:headEnd/>
            <a:tailEnd/>
          </a:ln>
        </p:spPr>
        <p:txBody>
          <a:bodyPr/>
          <a:lstStyle/>
          <a:p>
            <a:endParaRPr lang="ru-RU"/>
          </a:p>
        </p:txBody>
      </p:sp>
      <p:sp>
        <p:nvSpPr>
          <p:cNvPr id="20933" name="Freeform 453"/>
          <p:cNvSpPr>
            <a:spLocks noEditPoints="1"/>
          </p:cNvSpPr>
          <p:nvPr/>
        </p:nvSpPr>
        <p:spPr bwMode="auto">
          <a:xfrm>
            <a:off x="5626100" y="3897313"/>
            <a:ext cx="60325" cy="82550"/>
          </a:xfrm>
          <a:custGeom>
            <a:avLst/>
            <a:gdLst>
              <a:gd name="T0" fmla="*/ 42555 w 129"/>
              <a:gd name="T1" fmla="*/ 51724 h 158"/>
              <a:gd name="T2" fmla="*/ 41152 w 129"/>
              <a:gd name="T3" fmla="*/ 59561 h 158"/>
              <a:gd name="T4" fmla="*/ 36943 w 129"/>
              <a:gd name="T5" fmla="*/ 65309 h 158"/>
              <a:gd name="T6" fmla="*/ 30864 w 129"/>
              <a:gd name="T7" fmla="*/ 70011 h 158"/>
              <a:gd name="T8" fmla="*/ 22914 w 129"/>
              <a:gd name="T9" fmla="*/ 71056 h 158"/>
              <a:gd name="T10" fmla="*/ 17770 w 129"/>
              <a:gd name="T11" fmla="*/ 70533 h 158"/>
              <a:gd name="T12" fmla="*/ 14497 w 129"/>
              <a:gd name="T13" fmla="*/ 67921 h 158"/>
              <a:gd name="T14" fmla="*/ 12626 w 129"/>
              <a:gd name="T15" fmla="*/ 63741 h 158"/>
              <a:gd name="T16" fmla="*/ 11223 w 129"/>
              <a:gd name="T17" fmla="*/ 59039 h 158"/>
              <a:gd name="T18" fmla="*/ 11691 w 129"/>
              <a:gd name="T19" fmla="*/ 53292 h 158"/>
              <a:gd name="T20" fmla="*/ 14029 w 129"/>
              <a:gd name="T21" fmla="*/ 49634 h 158"/>
              <a:gd name="T22" fmla="*/ 17303 w 129"/>
              <a:gd name="T23" fmla="*/ 46500 h 158"/>
              <a:gd name="T24" fmla="*/ 22447 w 129"/>
              <a:gd name="T25" fmla="*/ 45455 h 158"/>
              <a:gd name="T26" fmla="*/ 33202 w 129"/>
              <a:gd name="T27" fmla="*/ 43887 h 158"/>
              <a:gd name="T28" fmla="*/ 42555 w 129"/>
              <a:gd name="T29" fmla="*/ 40230 h 158"/>
              <a:gd name="T30" fmla="*/ 43490 w 129"/>
              <a:gd name="T31" fmla="*/ 72623 h 158"/>
              <a:gd name="T32" fmla="*/ 44893 w 129"/>
              <a:gd name="T33" fmla="*/ 77325 h 158"/>
              <a:gd name="T34" fmla="*/ 47231 w 129"/>
              <a:gd name="T35" fmla="*/ 79938 h 158"/>
              <a:gd name="T36" fmla="*/ 51440 w 129"/>
              <a:gd name="T37" fmla="*/ 82028 h 158"/>
              <a:gd name="T38" fmla="*/ 56584 w 129"/>
              <a:gd name="T39" fmla="*/ 81505 h 158"/>
              <a:gd name="T40" fmla="*/ 60325 w 129"/>
              <a:gd name="T41" fmla="*/ 70533 h 158"/>
              <a:gd name="T42" fmla="*/ 55181 w 129"/>
              <a:gd name="T43" fmla="*/ 70533 h 158"/>
              <a:gd name="T44" fmla="*/ 53310 w 129"/>
              <a:gd name="T45" fmla="*/ 66353 h 158"/>
              <a:gd name="T46" fmla="*/ 53310 w 129"/>
              <a:gd name="T47" fmla="*/ 23511 h 158"/>
              <a:gd name="T48" fmla="*/ 51908 w 129"/>
              <a:gd name="T49" fmla="*/ 13062 h 158"/>
              <a:gd name="T50" fmla="*/ 47231 w 129"/>
              <a:gd name="T51" fmla="*/ 5225 h 158"/>
              <a:gd name="T52" fmla="*/ 39281 w 129"/>
              <a:gd name="T53" fmla="*/ 1045 h 158"/>
              <a:gd name="T54" fmla="*/ 28526 w 129"/>
              <a:gd name="T55" fmla="*/ 0 h 158"/>
              <a:gd name="T56" fmla="*/ 17770 w 129"/>
              <a:gd name="T57" fmla="*/ 1567 h 158"/>
              <a:gd name="T58" fmla="*/ 9820 w 129"/>
              <a:gd name="T59" fmla="*/ 6792 h 158"/>
              <a:gd name="T60" fmla="*/ 5144 w 129"/>
              <a:gd name="T61" fmla="*/ 14629 h 158"/>
              <a:gd name="T62" fmla="*/ 2806 w 129"/>
              <a:gd name="T63" fmla="*/ 24556 h 158"/>
              <a:gd name="T64" fmla="*/ 13561 w 129"/>
              <a:gd name="T65" fmla="*/ 25601 h 158"/>
              <a:gd name="T66" fmla="*/ 14497 w 129"/>
              <a:gd name="T67" fmla="*/ 19331 h 158"/>
              <a:gd name="T68" fmla="*/ 17303 w 129"/>
              <a:gd name="T69" fmla="*/ 15152 h 158"/>
              <a:gd name="T70" fmla="*/ 21979 w 129"/>
              <a:gd name="T71" fmla="*/ 12017 h 158"/>
              <a:gd name="T72" fmla="*/ 28058 w 129"/>
              <a:gd name="T73" fmla="*/ 11494 h 158"/>
              <a:gd name="T74" fmla="*/ 34605 w 129"/>
              <a:gd name="T75" fmla="*/ 12017 h 158"/>
              <a:gd name="T76" fmla="*/ 38814 w 129"/>
              <a:gd name="T77" fmla="*/ 14629 h 158"/>
              <a:gd name="T78" fmla="*/ 41620 w 129"/>
              <a:gd name="T79" fmla="*/ 18286 h 158"/>
              <a:gd name="T80" fmla="*/ 42555 w 129"/>
              <a:gd name="T81" fmla="*/ 22989 h 158"/>
              <a:gd name="T82" fmla="*/ 42087 w 129"/>
              <a:gd name="T83" fmla="*/ 28213 h 158"/>
              <a:gd name="T84" fmla="*/ 39281 w 129"/>
              <a:gd name="T85" fmla="*/ 30826 h 158"/>
              <a:gd name="T86" fmla="*/ 33202 w 129"/>
              <a:gd name="T87" fmla="*/ 32916 h 158"/>
              <a:gd name="T88" fmla="*/ 22447 w 129"/>
              <a:gd name="T89" fmla="*/ 33960 h 158"/>
              <a:gd name="T90" fmla="*/ 12626 w 129"/>
              <a:gd name="T91" fmla="*/ 37095 h 158"/>
              <a:gd name="T92" fmla="*/ 5612 w 129"/>
              <a:gd name="T93" fmla="*/ 41797 h 158"/>
              <a:gd name="T94" fmla="*/ 1403 w 129"/>
              <a:gd name="T95" fmla="*/ 49112 h 158"/>
              <a:gd name="T96" fmla="*/ 0 w 129"/>
              <a:gd name="T97" fmla="*/ 59039 h 158"/>
              <a:gd name="T98" fmla="*/ 1403 w 129"/>
              <a:gd name="T99" fmla="*/ 68443 h 158"/>
              <a:gd name="T100" fmla="*/ 5612 w 129"/>
              <a:gd name="T101" fmla="*/ 76280 h 158"/>
              <a:gd name="T102" fmla="*/ 11691 w 129"/>
              <a:gd name="T103" fmla="*/ 80983 h 158"/>
              <a:gd name="T104" fmla="*/ 20576 w 129"/>
              <a:gd name="T105" fmla="*/ 82550 h 158"/>
              <a:gd name="T106" fmla="*/ 33202 w 129"/>
              <a:gd name="T107" fmla="*/ 79415 h 158"/>
              <a:gd name="T108" fmla="*/ 43490 w 129"/>
              <a:gd name="T109" fmla="*/ 70011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7"/>
                </a:moveTo>
                <a:lnTo>
                  <a:pt x="91" y="99"/>
                </a:lnTo>
                <a:lnTo>
                  <a:pt x="90" y="107"/>
                </a:lnTo>
                <a:lnTo>
                  <a:pt x="88" y="114"/>
                </a:lnTo>
                <a:lnTo>
                  <a:pt x="84" y="120"/>
                </a:lnTo>
                <a:lnTo>
                  <a:pt x="79" y="125"/>
                </a:lnTo>
                <a:lnTo>
                  <a:pt x="73" y="130"/>
                </a:lnTo>
                <a:lnTo>
                  <a:pt x="66" y="134"/>
                </a:lnTo>
                <a:lnTo>
                  <a:pt x="58" y="135"/>
                </a:lnTo>
                <a:lnTo>
                  <a:pt x="49" y="136"/>
                </a:lnTo>
                <a:lnTo>
                  <a:pt x="43" y="136"/>
                </a:lnTo>
                <a:lnTo>
                  <a:pt x="38" y="135"/>
                </a:lnTo>
                <a:lnTo>
                  <a:pt x="34" y="132"/>
                </a:lnTo>
                <a:lnTo>
                  <a:pt x="31" y="130"/>
                </a:lnTo>
                <a:lnTo>
                  <a:pt x="28" y="127"/>
                </a:lnTo>
                <a:lnTo>
                  <a:pt x="27" y="122"/>
                </a:lnTo>
                <a:lnTo>
                  <a:pt x="24" y="117"/>
                </a:lnTo>
                <a:lnTo>
                  <a:pt x="24" y="113"/>
                </a:lnTo>
                <a:lnTo>
                  <a:pt x="24" y="107"/>
                </a:lnTo>
                <a:lnTo>
                  <a:pt x="25" y="102"/>
                </a:lnTo>
                <a:lnTo>
                  <a:pt x="28" y="99"/>
                </a:lnTo>
                <a:lnTo>
                  <a:pt x="30" y="95"/>
                </a:lnTo>
                <a:lnTo>
                  <a:pt x="33" y="92"/>
                </a:lnTo>
                <a:lnTo>
                  <a:pt x="37" y="89"/>
                </a:lnTo>
                <a:lnTo>
                  <a:pt x="42" y="88"/>
                </a:lnTo>
                <a:lnTo>
                  <a:pt x="48" y="87"/>
                </a:lnTo>
                <a:lnTo>
                  <a:pt x="59" y="85"/>
                </a:lnTo>
                <a:lnTo>
                  <a:pt x="71" y="84"/>
                </a:lnTo>
                <a:lnTo>
                  <a:pt x="81" y="81"/>
                </a:lnTo>
                <a:lnTo>
                  <a:pt x="91" y="77"/>
                </a:lnTo>
                <a:close/>
                <a:moveTo>
                  <a:pt x="93" y="134"/>
                </a:moveTo>
                <a:lnTo>
                  <a:pt x="93" y="139"/>
                </a:lnTo>
                <a:lnTo>
                  <a:pt x="94" y="144"/>
                </a:lnTo>
                <a:lnTo>
                  <a:pt x="96" y="148"/>
                </a:lnTo>
                <a:lnTo>
                  <a:pt x="98" y="151"/>
                </a:lnTo>
                <a:lnTo>
                  <a:pt x="101" y="153"/>
                </a:lnTo>
                <a:lnTo>
                  <a:pt x="106" y="156"/>
                </a:lnTo>
                <a:lnTo>
                  <a:pt x="110" y="157"/>
                </a:lnTo>
                <a:lnTo>
                  <a:pt x="116" y="157"/>
                </a:lnTo>
                <a:lnTo>
                  <a:pt x="121" y="156"/>
                </a:lnTo>
                <a:lnTo>
                  <a:pt x="129" y="155"/>
                </a:lnTo>
                <a:lnTo>
                  <a:pt x="129" y="135"/>
                </a:lnTo>
                <a:lnTo>
                  <a:pt x="122" y="136"/>
                </a:lnTo>
                <a:lnTo>
                  <a:pt x="118" y="135"/>
                </a:lnTo>
                <a:lnTo>
                  <a:pt x="115" y="131"/>
                </a:lnTo>
                <a:lnTo>
                  <a:pt x="114" y="127"/>
                </a:lnTo>
                <a:lnTo>
                  <a:pt x="114" y="120"/>
                </a:lnTo>
                <a:lnTo>
                  <a:pt x="114" y="45"/>
                </a:lnTo>
                <a:lnTo>
                  <a:pt x="113" y="35"/>
                </a:lnTo>
                <a:lnTo>
                  <a:pt x="111" y="25"/>
                </a:lnTo>
                <a:lnTo>
                  <a:pt x="107" y="17"/>
                </a:lnTo>
                <a:lnTo>
                  <a:pt x="101" y="10"/>
                </a:lnTo>
                <a:lnTo>
                  <a:pt x="94" y="6"/>
                </a:lnTo>
                <a:lnTo>
                  <a:pt x="84" y="2"/>
                </a:lnTo>
                <a:lnTo>
                  <a:pt x="74" y="1"/>
                </a:lnTo>
                <a:lnTo>
                  <a:pt x="61" y="0"/>
                </a:lnTo>
                <a:lnTo>
                  <a:pt x="49" y="1"/>
                </a:lnTo>
                <a:lnTo>
                  <a:pt x="38" y="3"/>
                </a:lnTo>
                <a:lnTo>
                  <a:pt x="29" y="7"/>
                </a:lnTo>
                <a:lnTo>
                  <a:pt x="21" y="13"/>
                </a:lnTo>
                <a:lnTo>
                  <a:pt x="15" y="19"/>
                </a:lnTo>
                <a:lnTo>
                  <a:pt x="11" y="28"/>
                </a:lnTo>
                <a:lnTo>
                  <a:pt x="8" y="37"/>
                </a:lnTo>
                <a:lnTo>
                  <a:pt x="6" y="47"/>
                </a:lnTo>
                <a:lnTo>
                  <a:pt x="6" y="49"/>
                </a:lnTo>
                <a:lnTo>
                  <a:pt x="29" y="49"/>
                </a:lnTo>
                <a:lnTo>
                  <a:pt x="29" y="43"/>
                </a:lnTo>
                <a:lnTo>
                  <a:pt x="31" y="37"/>
                </a:lnTo>
                <a:lnTo>
                  <a:pt x="33" y="32"/>
                </a:lnTo>
                <a:lnTo>
                  <a:pt x="37" y="29"/>
                </a:lnTo>
                <a:lnTo>
                  <a:pt x="41" y="25"/>
                </a:lnTo>
                <a:lnTo>
                  <a:pt x="47" y="23"/>
                </a:lnTo>
                <a:lnTo>
                  <a:pt x="53" y="22"/>
                </a:lnTo>
                <a:lnTo>
                  <a:pt x="60" y="22"/>
                </a:lnTo>
                <a:lnTo>
                  <a:pt x="68" y="22"/>
                </a:lnTo>
                <a:lnTo>
                  <a:pt x="74" y="23"/>
                </a:lnTo>
                <a:lnTo>
                  <a:pt x="79" y="25"/>
                </a:lnTo>
                <a:lnTo>
                  <a:pt x="83" y="28"/>
                </a:lnTo>
                <a:lnTo>
                  <a:pt x="87" y="30"/>
                </a:lnTo>
                <a:lnTo>
                  <a:pt x="89" y="35"/>
                </a:lnTo>
                <a:lnTo>
                  <a:pt x="91" y="38"/>
                </a:lnTo>
                <a:lnTo>
                  <a:pt x="91" y="44"/>
                </a:lnTo>
                <a:lnTo>
                  <a:pt x="91" y="50"/>
                </a:lnTo>
                <a:lnTo>
                  <a:pt x="90" y="54"/>
                </a:lnTo>
                <a:lnTo>
                  <a:pt x="89" y="57"/>
                </a:lnTo>
                <a:lnTo>
                  <a:pt x="84" y="59"/>
                </a:lnTo>
                <a:lnTo>
                  <a:pt x="79" y="61"/>
                </a:lnTo>
                <a:lnTo>
                  <a:pt x="71" y="63"/>
                </a:lnTo>
                <a:lnTo>
                  <a:pt x="60" y="64"/>
                </a:lnTo>
                <a:lnTo>
                  <a:pt x="48" y="65"/>
                </a:lnTo>
                <a:lnTo>
                  <a:pt x="36" y="67"/>
                </a:lnTo>
                <a:lnTo>
                  <a:pt x="27" y="71"/>
                </a:lnTo>
                <a:lnTo>
                  <a:pt x="18" y="74"/>
                </a:lnTo>
                <a:lnTo>
                  <a:pt x="12" y="80"/>
                </a:lnTo>
                <a:lnTo>
                  <a:pt x="6" y="86"/>
                </a:lnTo>
                <a:lnTo>
                  <a:pt x="3" y="94"/>
                </a:lnTo>
                <a:lnTo>
                  <a:pt x="1" y="102"/>
                </a:lnTo>
                <a:lnTo>
                  <a:pt x="0" y="113"/>
                </a:lnTo>
                <a:lnTo>
                  <a:pt x="1" y="123"/>
                </a:lnTo>
                <a:lnTo>
                  <a:pt x="3" y="131"/>
                </a:lnTo>
                <a:lnTo>
                  <a:pt x="6" y="139"/>
                </a:lnTo>
                <a:lnTo>
                  <a:pt x="12" y="146"/>
                </a:lnTo>
                <a:lnTo>
                  <a:pt x="18" y="151"/>
                </a:lnTo>
                <a:lnTo>
                  <a:pt x="25" y="155"/>
                </a:lnTo>
                <a:lnTo>
                  <a:pt x="35" y="157"/>
                </a:lnTo>
                <a:lnTo>
                  <a:pt x="44" y="158"/>
                </a:lnTo>
                <a:lnTo>
                  <a:pt x="58" y="157"/>
                </a:lnTo>
                <a:lnTo>
                  <a:pt x="71" y="152"/>
                </a:lnTo>
                <a:lnTo>
                  <a:pt x="82" y="144"/>
                </a:lnTo>
                <a:lnTo>
                  <a:pt x="93" y="134"/>
                </a:lnTo>
                <a:close/>
              </a:path>
            </a:pathLst>
          </a:custGeom>
          <a:solidFill>
            <a:srgbClr val="000080"/>
          </a:solidFill>
          <a:ln w="9525">
            <a:noFill/>
            <a:round/>
            <a:headEnd/>
            <a:tailEnd/>
          </a:ln>
        </p:spPr>
        <p:txBody>
          <a:bodyPr/>
          <a:lstStyle/>
          <a:p>
            <a:endParaRPr lang="ru-RU"/>
          </a:p>
        </p:txBody>
      </p:sp>
      <p:sp>
        <p:nvSpPr>
          <p:cNvPr id="20934" name="Freeform 454"/>
          <p:cNvSpPr>
            <a:spLocks/>
          </p:cNvSpPr>
          <p:nvPr/>
        </p:nvSpPr>
        <p:spPr bwMode="auto">
          <a:xfrm>
            <a:off x="5692775" y="3897313"/>
            <a:ext cx="53975" cy="82550"/>
          </a:xfrm>
          <a:custGeom>
            <a:avLst/>
            <a:gdLst>
              <a:gd name="T0" fmla="*/ 482 w 112"/>
              <a:gd name="T1" fmla="*/ 61129 h 158"/>
              <a:gd name="T2" fmla="*/ 4337 w 112"/>
              <a:gd name="T3" fmla="*/ 71578 h 158"/>
              <a:gd name="T4" fmla="*/ 11084 w 112"/>
              <a:gd name="T5" fmla="*/ 78370 h 158"/>
              <a:gd name="T6" fmla="*/ 20723 w 112"/>
              <a:gd name="T7" fmla="*/ 82028 h 158"/>
              <a:gd name="T8" fmla="*/ 32771 w 112"/>
              <a:gd name="T9" fmla="*/ 82028 h 158"/>
              <a:gd name="T10" fmla="*/ 42891 w 112"/>
              <a:gd name="T11" fmla="*/ 78893 h 158"/>
              <a:gd name="T12" fmla="*/ 50120 w 112"/>
              <a:gd name="T13" fmla="*/ 72101 h 158"/>
              <a:gd name="T14" fmla="*/ 53493 w 112"/>
              <a:gd name="T15" fmla="*/ 62696 h 158"/>
              <a:gd name="T16" fmla="*/ 53493 w 112"/>
              <a:gd name="T17" fmla="*/ 52247 h 158"/>
              <a:gd name="T18" fmla="*/ 51565 w 112"/>
              <a:gd name="T19" fmla="*/ 44932 h 158"/>
              <a:gd name="T20" fmla="*/ 46264 w 112"/>
              <a:gd name="T21" fmla="*/ 40230 h 158"/>
              <a:gd name="T22" fmla="*/ 39035 w 112"/>
              <a:gd name="T23" fmla="*/ 36573 h 158"/>
              <a:gd name="T24" fmla="*/ 23132 w 112"/>
              <a:gd name="T25" fmla="*/ 31871 h 158"/>
              <a:gd name="T26" fmla="*/ 18313 w 112"/>
              <a:gd name="T27" fmla="*/ 30303 h 158"/>
              <a:gd name="T28" fmla="*/ 14940 w 112"/>
              <a:gd name="T29" fmla="*/ 28213 h 158"/>
              <a:gd name="T30" fmla="*/ 13012 w 112"/>
              <a:gd name="T31" fmla="*/ 26123 h 158"/>
              <a:gd name="T32" fmla="*/ 12530 w 112"/>
              <a:gd name="T33" fmla="*/ 22466 h 158"/>
              <a:gd name="T34" fmla="*/ 13494 w 112"/>
              <a:gd name="T35" fmla="*/ 17241 h 158"/>
              <a:gd name="T36" fmla="*/ 15903 w 112"/>
              <a:gd name="T37" fmla="*/ 14629 h 158"/>
              <a:gd name="T38" fmla="*/ 20723 w 112"/>
              <a:gd name="T39" fmla="*/ 12017 h 158"/>
              <a:gd name="T40" fmla="*/ 26506 w 112"/>
              <a:gd name="T41" fmla="*/ 11494 h 158"/>
              <a:gd name="T42" fmla="*/ 32771 w 112"/>
              <a:gd name="T43" fmla="*/ 12017 h 158"/>
              <a:gd name="T44" fmla="*/ 37108 w 112"/>
              <a:gd name="T45" fmla="*/ 15152 h 158"/>
              <a:gd name="T46" fmla="*/ 40481 w 112"/>
              <a:gd name="T47" fmla="*/ 18809 h 158"/>
              <a:gd name="T48" fmla="*/ 41927 w 112"/>
              <a:gd name="T49" fmla="*/ 24034 h 158"/>
              <a:gd name="T50" fmla="*/ 52047 w 112"/>
              <a:gd name="T51" fmla="*/ 18809 h 158"/>
              <a:gd name="T52" fmla="*/ 48674 w 112"/>
              <a:gd name="T53" fmla="*/ 9404 h 158"/>
              <a:gd name="T54" fmla="*/ 41927 w 112"/>
              <a:gd name="T55" fmla="*/ 3657 h 158"/>
              <a:gd name="T56" fmla="*/ 32289 w 112"/>
              <a:gd name="T57" fmla="*/ 522 h 158"/>
              <a:gd name="T58" fmla="*/ 21204 w 112"/>
              <a:gd name="T59" fmla="*/ 522 h 158"/>
              <a:gd name="T60" fmla="*/ 12048 w 112"/>
              <a:gd name="T61" fmla="*/ 3657 h 158"/>
              <a:gd name="T62" fmla="*/ 5301 w 112"/>
              <a:gd name="T63" fmla="*/ 9404 h 158"/>
              <a:gd name="T64" fmla="*/ 2410 w 112"/>
              <a:gd name="T65" fmla="*/ 17241 h 158"/>
              <a:gd name="T66" fmla="*/ 2410 w 112"/>
              <a:gd name="T67" fmla="*/ 27168 h 158"/>
              <a:gd name="T68" fmla="*/ 4337 w 112"/>
              <a:gd name="T69" fmla="*/ 34483 h 158"/>
              <a:gd name="T70" fmla="*/ 8675 w 112"/>
              <a:gd name="T71" fmla="*/ 39185 h 158"/>
              <a:gd name="T72" fmla="*/ 15903 w 112"/>
              <a:gd name="T73" fmla="*/ 42842 h 158"/>
              <a:gd name="T74" fmla="*/ 33252 w 112"/>
              <a:gd name="T75" fmla="*/ 48590 h 158"/>
              <a:gd name="T76" fmla="*/ 37590 w 112"/>
              <a:gd name="T77" fmla="*/ 49634 h 158"/>
              <a:gd name="T78" fmla="*/ 40963 w 112"/>
              <a:gd name="T79" fmla="*/ 51724 h 158"/>
              <a:gd name="T80" fmla="*/ 42891 w 112"/>
              <a:gd name="T81" fmla="*/ 54859 h 158"/>
              <a:gd name="T82" fmla="*/ 43373 w 112"/>
              <a:gd name="T83" fmla="*/ 59039 h 158"/>
              <a:gd name="T84" fmla="*/ 42409 w 112"/>
              <a:gd name="T85" fmla="*/ 63741 h 158"/>
              <a:gd name="T86" fmla="*/ 39517 w 112"/>
              <a:gd name="T87" fmla="*/ 67398 h 158"/>
              <a:gd name="T88" fmla="*/ 34216 w 112"/>
              <a:gd name="T89" fmla="*/ 70533 h 158"/>
              <a:gd name="T90" fmla="*/ 27469 w 112"/>
              <a:gd name="T91" fmla="*/ 71056 h 158"/>
              <a:gd name="T92" fmla="*/ 20723 w 112"/>
              <a:gd name="T93" fmla="*/ 70011 h 158"/>
              <a:gd name="T94" fmla="*/ 15421 w 112"/>
              <a:gd name="T95" fmla="*/ 66876 h 158"/>
              <a:gd name="T96" fmla="*/ 12048 w 112"/>
              <a:gd name="T97" fmla="*/ 61651 h 158"/>
              <a:gd name="T98" fmla="*/ 10602 w 112"/>
              <a:gd name="T99" fmla="*/ 55382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8"/>
              <a:gd name="T152" fmla="*/ 112 w 112"/>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8">
                <a:moveTo>
                  <a:pt x="0" y="106"/>
                </a:moveTo>
                <a:lnTo>
                  <a:pt x="1" y="117"/>
                </a:lnTo>
                <a:lnTo>
                  <a:pt x="4" y="128"/>
                </a:lnTo>
                <a:lnTo>
                  <a:pt x="9" y="137"/>
                </a:lnTo>
                <a:lnTo>
                  <a:pt x="14" y="144"/>
                </a:lnTo>
                <a:lnTo>
                  <a:pt x="23" y="150"/>
                </a:lnTo>
                <a:lnTo>
                  <a:pt x="32" y="155"/>
                </a:lnTo>
                <a:lnTo>
                  <a:pt x="43" y="157"/>
                </a:lnTo>
                <a:lnTo>
                  <a:pt x="55" y="158"/>
                </a:lnTo>
                <a:lnTo>
                  <a:pt x="68" y="157"/>
                </a:lnTo>
                <a:lnTo>
                  <a:pt x="80" y="155"/>
                </a:lnTo>
                <a:lnTo>
                  <a:pt x="89" y="151"/>
                </a:lnTo>
                <a:lnTo>
                  <a:pt x="97" y="145"/>
                </a:lnTo>
                <a:lnTo>
                  <a:pt x="104" y="138"/>
                </a:lnTo>
                <a:lnTo>
                  <a:pt x="108" y="130"/>
                </a:lnTo>
                <a:lnTo>
                  <a:pt x="111" y="120"/>
                </a:lnTo>
                <a:lnTo>
                  <a:pt x="112" y="109"/>
                </a:lnTo>
                <a:lnTo>
                  <a:pt x="111" y="100"/>
                </a:lnTo>
                <a:lnTo>
                  <a:pt x="110" y="93"/>
                </a:lnTo>
                <a:lnTo>
                  <a:pt x="107" y="86"/>
                </a:lnTo>
                <a:lnTo>
                  <a:pt x="102" y="81"/>
                </a:lnTo>
                <a:lnTo>
                  <a:pt x="96" y="77"/>
                </a:lnTo>
                <a:lnTo>
                  <a:pt x="89" y="73"/>
                </a:lnTo>
                <a:lnTo>
                  <a:pt x="81" y="70"/>
                </a:lnTo>
                <a:lnTo>
                  <a:pt x="71" y="67"/>
                </a:lnTo>
                <a:lnTo>
                  <a:pt x="48" y="61"/>
                </a:lnTo>
                <a:lnTo>
                  <a:pt x="43" y="59"/>
                </a:lnTo>
                <a:lnTo>
                  <a:pt x="38" y="58"/>
                </a:lnTo>
                <a:lnTo>
                  <a:pt x="34" y="57"/>
                </a:lnTo>
                <a:lnTo>
                  <a:pt x="31" y="54"/>
                </a:lnTo>
                <a:lnTo>
                  <a:pt x="29" y="52"/>
                </a:lnTo>
                <a:lnTo>
                  <a:pt x="27" y="50"/>
                </a:lnTo>
                <a:lnTo>
                  <a:pt x="26" y="46"/>
                </a:lnTo>
                <a:lnTo>
                  <a:pt x="26" y="43"/>
                </a:lnTo>
                <a:lnTo>
                  <a:pt x="26" y="38"/>
                </a:lnTo>
                <a:lnTo>
                  <a:pt x="28" y="33"/>
                </a:lnTo>
                <a:lnTo>
                  <a:pt x="30" y="30"/>
                </a:lnTo>
                <a:lnTo>
                  <a:pt x="33" y="28"/>
                </a:lnTo>
                <a:lnTo>
                  <a:pt x="37" y="25"/>
                </a:lnTo>
                <a:lnTo>
                  <a:pt x="43" y="23"/>
                </a:lnTo>
                <a:lnTo>
                  <a:pt x="48" y="22"/>
                </a:lnTo>
                <a:lnTo>
                  <a:pt x="55" y="22"/>
                </a:lnTo>
                <a:lnTo>
                  <a:pt x="62" y="22"/>
                </a:lnTo>
                <a:lnTo>
                  <a:pt x="68" y="23"/>
                </a:lnTo>
                <a:lnTo>
                  <a:pt x="73" y="25"/>
                </a:lnTo>
                <a:lnTo>
                  <a:pt x="77" y="29"/>
                </a:lnTo>
                <a:lnTo>
                  <a:pt x="82" y="32"/>
                </a:lnTo>
                <a:lnTo>
                  <a:pt x="84" y="36"/>
                </a:lnTo>
                <a:lnTo>
                  <a:pt x="86" y="40"/>
                </a:lnTo>
                <a:lnTo>
                  <a:pt x="87" y="46"/>
                </a:lnTo>
                <a:lnTo>
                  <a:pt x="109" y="46"/>
                </a:lnTo>
                <a:lnTo>
                  <a:pt x="108" y="36"/>
                </a:lnTo>
                <a:lnTo>
                  <a:pt x="105" y="26"/>
                </a:lnTo>
                <a:lnTo>
                  <a:pt x="101" y="18"/>
                </a:lnTo>
                <a:lnTo>
                  <a:pt x="94" y="13"/>
                </a:lnTo>
                <a:lnTo>
                  <a:pt x="87" y="7"/>
                </a:lnTo>
                <a:lnTo>
                  <a:pt x="77" y="3"/>
                </a:lnTo>
                <a:lnTo>
                  <a:pt x="67" y="1"/>
                </a:lnTo>
                <a:lnTo>
                  <a:pt x="55" y="0"/>
                </a:lnTo>
                <a:lnTo>
                  <a:pt x="44" y="1"/>
                </a:lnTo>
                <a:lnTo>
                  <a:pt x="33" y="3"/>
                </a:lnTo>
                <a:lnTo>
                  <a:pt x="25" y="7"/>
                </a:lnTo>
                <a:lnTo>
                  <a:pt x="17" y="11"/>
                </a:lnTo>
                <a:lnTo>
                  <a:pt x="11" y="18"/>
                </a:lnTo>
                <a:lnTo>
                  <a:pt x="7" y="25"/>
                </a:lnTo>
                <a:lnTo>
                  <a:pt x="5" y="33"/>
                </a:lnTo>
                <a:lnTo>
                  <a:pt x="4" y="43"/>
                </a:lnTo>
                <a:lnTo>
                  <a:pt x="5" y="52"/>
                </a:lnTo>
                <a:lnTo>
                  <a:pt x="6" y="59"/>
                </a:lnTo>
                <a:lnTo>
                  <a:pt x="9" y="66"/>
                </a:lnTo>
                <a:lnTo>
                  <a:pt x="13" y="71"/>
                </a:lnTo>
                <a:lnTo>
                  <a:pt x="18" y="75"/>
                </a:lnTo>
                <a:lnTo>
                  <a:pt x="25" y="79"/>
                </a:lnTo>
                <a:lnTo>
                  <a:pt x="33" y="82"/>
                </a:lnTo>
                <a:lnTo>
                  <a:pt x="42" y="85"/>
                </a:lnTo>
                <a:lnTo>
                  <a:pt x="69" y="93"/>
                </a:lnTo>
                <a:lnTo>
                  <a:pt x="73" y="94"/>
                </a:lnTo>
                <a:lnTo>
                  <a:pt x="78" y="95"/>
                </a:lnTo>
                <a:lnTo>
                  <a:pt x="82" y="98"/>
                </a:lnTo>
                <a:lnTo>
                  <a:pt x="85" y="99"/>
                </a:lnTo>
                <a:lnTo>
                  <a:pt x="87" y="102"/>
                </a:lnTo>
                <a:lnTo>
                  <a:pt x="89" y="105"/>
                </a:lnTo>
                <a:lnTo>
                  <a:pt x="90" y="108"/>
                </a:lnTo>
                <a:lnTo>
                  <a:pt x="90" y="113"/>
                </a:lnTo>
                <a:lnTo>
                  <a:pt x="89" y="117"/>
                </a:lnTo>
                <a:lnTo>
                  <a:pt x="88" y="122"/>
                </a:lnTo>
                <a:lnTo>
                  <a:pt x="85" y="127"/>
                </a:lnTo>
                <a:lnTo>
                  <a:pt x="82" y="129"/>
                </a:lnTo>
                <a:lnTo>
                  <a:pt x="76" y="132"/>
                </a:lnTo>
                <a:lnTo>
                  <a:pt x="71" y="135"/>
                </a:lnTo>
                <a:lnTo>
                  <a:pt x="65" y="136"/>
                </a:lnTo>
                <a:lnTo>
                  <a:pt x="57" y="136"/>
                </a:lnTo>
                <a:lnTo>
                  <a:pt x="50" y="136"/>
                </a:lnTo>
                <a:lnTo>
                  <a:pt x="43" y="134"/>
                </a:lnTo>
                <a:lnTo>
                  <a:pt x="36" y="131"/>
                </a:lnTo>
                <a:lnTo>
                  <a:pt x="32" y="128"/>
                </a:lnTo>
                <a:lnTo>
                  <a:pt x="28" y="124"/>
                </a:lnTo>
                <a:lnTo>
                  <a:pt x="25" y="118"/>
                </a:lnTo>
                <a:lnTo>
                  <a:pt x="23" y="113"/>
                </a:lnTo>
                <a:lnTo>
                  <a:pt x="22" y="106"/>
                </a:lnTo>
                <a:lnTo>
                  <a:pt x="0" y="106"/>
                </a:lnTo>
                <a:close/>
              </a:path>
            </a:pathLst>
          </a:custGeom>
          <a:solidFill>
            <a:srgbClr val="000080"/>
          </a:solidFill>
          <a:ln w="9525">
            <a:noFill/>
            <a:round/>
            <a:headEnd/>
            <a:tailEnd/>
          </a:ln>
        </p:spPr>
        <p:txBody>
          <a:bodyPr/>
          <a:lstStyle/>
          <a:p>
            <a:endParaRPr lang="ru-RU"/>
          </a:p>
        </p:txBody>
      </p:sp>
      <p:sp>
        <p:nvSpPr>
          <p:cNvPr id="20935" name="Freeform 455"/>
          <p:cNvSpPr>
            <a:spLocks/>
          </p:cNvSpPr>
          <p:nvPr/>
        </p:nvSpPr>
        <p:spPr bwMode="auto">
          <a:xfrm>
            <a:off x="5749925" y="3876675"/>
            <a:ext cx="33338" cy="103188"/>
          </a:xfrm>
          <a:custGeom>
            <a:avLst/>
            <a:gdLst>
              <a:gd name="T0" fmla="*/ 21396 w 67"/>
              <a:gd name="T1" fmla="*/ 81603 h 196"/>
              <a:gd name="T2" fmla="*/ 21396 w 67"/>
              <a:gd name="T3" fmla="*/ 32641 h 196"/>
              <a:gd name="T4" fmla="*/ 33338 w 67"/>
              <a:gd name="T5" fmla="*/ 32641 h 196"/>
              <a:gd name="T6" fmla="*/ 33338 w 67"/>
              <a:gd name="T7" fmla="*/ 22112 h 196"/>
              <a:gd name="T8" fmla="*/ 21396 w 67"/>
              <a:gd name="T9" fmla="*/ 22112 h 196"/>
              <a:gd name="T10" fmla="*/ 21396 w 67"/>
              <a:gd name="T11" fmla="*/ 0 h 196"/>
              <a:gd name="T12" fmla="*/ 9952 w 67"/>
              <a:gd name="T13" fmla="*/ 0 h 196"/>
              <a:gd name="T14" fmla="*/ 9952 w 67"/>
              <a:gd name="T15" fmla="*/ 22112 h 196"/>
              <a:gd name="T16" fmla="*/ 0 w 67"/>
              <a:gd name="T17" fmla="*/ 22112 h 196"/>
              <a:gd name="T18" fmla="*/ 0 w 67"/>
              <a:gd name="T19" fmla="*/ 32641 h 196"/>
              <a:gd name="T20" fmla="*/ 9952 w 67"/>
              <a:gd name="T21" fmla="*/ 32641 h 196"/>
              <a:gd name="T22" fmla="*/ 9952 w 67"/>
              <a:gd name="T23" fmla="*/ 86341 h 196"/>
              <a:gd name="T24" fmla="*/ 9952 w 67"/>
              <a:gd name="T25" fmla="*/ 91079 h 196"/>
              <a:gd name="T26" fmla="*/ 10449 w 67"/>
              <a:gd name="T27" fmla="*/ 93712 h 196"/>
              <a:gd name="T28" fmla="*/ 11444 w 67"/>
              <a:gd name="T29" fmla="*/ 96870 h 196"/>
              <a:gd name="T30" fmla="*/ 12937 w 67"/>
              <a:gd name="T31" fmla="*/ 99503 h 196"/>
              <a:gd name="T32" fmla="*/ 14927 w 67"/>
              <a:gd name="T33" fmla="*/ 101082 h 196"/>
              <a:gd name="T34" fmla="*/ 17913 w 67"/>
              <a:gd name="T35" fmla="*/ 102662 h 196"/>
              <a:gd name="T36" fmla="*/ 20898 w 67"/>
              <a:gd name="T37" fmla="*/ 103188 h 196"/>
              <a:gd name="T38" fmla="*/ 24382 w 67"/>
              <a:gd name="T39" fmla="*/ 103188 h 196"/>
              <a:gd name="T40" fmla="*/ 28860 w 67"/>
              <a:gd name="T41" fmla="*/ 102662 h 196"/>
              <a:gd name="T42" fmla="*/ 33338 w 67"/>
              <a:gd name="T43" fmla="*/ 102135 h 196"/>
              <a:gd name="T44" fmla="*/ 33338 w 67"/>
              <a:gd name="T45" fmla="*/ 90026 h 196"/>
              <a:gd name="T46" fmla="*/ 27865 w 67"/>
              <a:gd name="T47" fmla="*/ 91079 h 196"/>
              <a:gd name="T48" fmla="*/ 24382 w 67"/>
              <a:gd name="T49" fmla="*/ 90026 h 196"/>
              <a:gd name="T50" fmla="*/ 22391 w 67"/>
              <a:gd name="T51" fmla="*/ 88973 h 196"/>
              <a:gd name="T52" fmla="*/ 21396 w 67"/>
              <a:gd name="T53" fmla="*/ 85815 h 196"/>
              <a:gd name="T54" fmla="*/ 21396 w 67"/>
              <a:gd name="T55" fmla="*/ 81603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6"/>
              <a:gd name="T86" fmla="*/ 67 w 67"/>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6">
                <a:moveTo>
                  <a:pt x="43" y="155"/>
                </a:moveTo>
                <a:lnTo>
                  <a:pt x="43" y="62"/>
                </a:lnTo>
                <a:lnTo>
                  <a:pt x="67" y="62"/>
                </a:lnTo>
                <a:lnTo>
                  <a:pt x="67" y="42"/>
                </a:lnTo>
                <a:lnTo>
                  <a:pt x="43" y="42"/>
                </a:lnTo>
                <a:lnTo>
                  <a:pt x="43" y="0"/>
                </a:lnTo>
                <a:lnTo>
                  <a:pt x="20" y="0"/>
                </a:lnTo>
                <a:lnTo>
                  <a:pt x="20" y="42"/>
                </a:lnTo>
                <a:lnTo>
                  <a:pt x="0" y="42"/>
                </a:lnTo>
                <a:lnTo>
                  <a:pt x="0" y="62"/>
                </a:lnTo>
                <a:lnTo>
                  <a:pt x="20" y="62"/>
                </a:lnTo>
                <a:lnTo>
                  <a:pt x="20" y="164"/>
                </a:lnTo>
                <a:lnTo>
                  <a:pt x="20" y="173"/>
                </a:lnTo>
                <a:lnTo>
                  <a:pt x="21" y="178"/>
                </a:lnTo>
                <a:lnTo>
                  <a:pt x="23" y="184"/>
                </a:lnTo>
                <a:lnTo>
                  <a:pt x="26" y="189"/>
                </a:lnTo>
                <a:lnTo>
                  <a:pt x="30" y="192"/>
                </a:lnTo>
                <a:lnTo>
                  <a:pt x="36" y="195"/>
                </a:lnTo>
                <a:lnTo>
                  <a:pt x="42" y="196"/>
                </a:lnTo>
                <a:lnTo>
                  <a:pt x="49" y="196"/>
                </a:lnTo>
                <a:lnTo>
                  <a:pt x="58" y="195"/>
                </a:lnTo>
                <a:lnTo>
                  <a:pt x="67" y="194"/>
                </a:lnTo>
                <a:lnTo>
                  <a:pt x="67" y="171"/>
                </a:lnTo>
                <a:lnTo>
                  <a:pt x="56" y="173"/>
                </a:lnTo>
                <a:lnTo>
                  <a:pt x="49" y="171"/>
                </a:lnTo>
                <a:lnTo>
                  <a:pt x="45" y="169"/>
                </a:lnTo>
                <a:lnTo>
                  <a:pt x="43" y="163"/>
                </a:lnTo>
                <a:lnTo>
                  <a:pt x="43" y="155"/>
                </a:lnTo>
                <a:close/>
              </a:path>
            </a:pathLst>
          </a:custGeom>
          <a:solidFill>
            <a:srgbClr val="000080"/>
          </a:solidFill>
          <a:ln w="9525">
            <a:noFill/>
            <a:round/>
            <a:headEnd/>
            <a:tailEnd/>
          </a:ln>
        </p:spPr>
        <p:txBody>
          <a:bodyPr/>
          <a:lstStyle/>
          <a:p>
            <a:endParaRPr lang="ru-RU"/>
          </a:p>
        </p:txBody>
      </p:sp>
      <p:sp>
        <p:nvSpPr>
          <p:cNvPr id="20936" name="Freeform 456"/>
          <p:cNvSpPr>
            <a:spLocks noEditPoints="1"/>
          </p:cNvSpPr>
          <p:nvPr/>
        </p:nvSpPr>
        <p:spPr bwMode="auto">
          <a:xfrm>
            <a:off x="5788025" y="3897313"/>
            <a:ext cx="61913" cy="82550"/>
          </a:xfrm>
          <a:custGeom>
            <a:avLst/>
            <a:gdLst>
              <a:gd name="T0" fmla="*/ 473 w 131"/>
              <a:gd name="T1" fmla="*/ 50157 h 158"/>
              <a:gd name="T2" fmla="*/ 4254 w 131"/>
              <a:gd name="T3" fmla="*/ 66353 h 158"/>
              <a:gd name="T4" fmla="*/ 12288 w 131"/>
              <a:gd name="T5" fmla="*/ 76280 h 158"/>
              <a:gd name="T6" fmla="*/ 24104 w 131"/>
              <a:gd name="T7" fmla="*/ 82028 h 158"/>
              <a:gd name="T8" fmla="*/ 37809 w 131"/>
              <a:gd name="T9" fmla="*/ 82028 h 158"/>
              <a:gd name="T10" fmla="*/ 49152 w 131"/>
              <a:gd name="T11" fmla="*/ 76280 h 158"/>
              <a:gd name="T12" fmla="*/ 57187 w 131"/>
              <a:gd name="T13" fmla="*/ 66353 h 158"/>
              <a:gd name="T14" fmla="*/ 61440 w 131"/>
              <a:gd name="T15" fmla="*/ 50157 h 158"/>
              <a:gd name="T16" fmla="*/ 61440 w 131"/>
              <a:gd name="T17" fmla="*/ 31871 h 158"/>
              <a:gd name="T18" fmla="*/ 57187 w 131"/>
              <a:gd name="T19" fmla="*/ 16197 h 158"/>
              <a:gd name="T20" fmla="*/ 49152 w 131"/>
              <a:gd name="T21" fmla="*/ 5747 h 158"/>
              <a:gd name="T22" fmla="*/ 37809 w 131"/>
              <a:gd name="T23" fmla="*/ 522 h 158"/>
              <a:gd name="T24" fmla="*/ 24104 w 131"/>
              <a:gd name="T25" fmla="*/ 522 h 158"/>
              <a:gd name="T26" fmla="*/ 12288 w 131"/>
              <a:gd name="T27" fmla="*/ 5747 h 158"/>
              <a:gd name="T28" fmla="*/ 4254 w 131"/>
              <a:gd name="T29" fmla="*/ 16197 h 158"/>
              <a:gd name="T30" fmla="*/ 473 w 131"/>
              <a:gd name="T31" fmla="*/ 31871 h 158"/>
              <a:gd name="T32" fmla="*/ 10870 w 131"/>
              <a:gd name="T33" fmla="*/ 41275 h 158"/>
              <a:gd name="T34" fmla="*/ 12288 w 131"/>
              <a:gd name="T35" fmla="*/ 28213 h 158"/>
              <a:gd name="T36" fmla="*/ 16069 w 131"/>
              <a:gd name="T37" fmla="*/ 19331 h 158"/>
              <a:gd name="T38" fmla="*/ 22213 w 131"/>
              <a:gd name="T39" fmla="*/ 13062 h 158"/>
              <a:gd name="T40" fmla="*/ 30720 w 131"/>
              <a:gd name="T41" fmla="*/ 11494 h 158"/>
              <a:gd name="T42" fmla="*/ 39227 w 131"/>
              <a:gd name="T43" fmla="*/ 13062 h 158"/>
              <a:gd name="T44" fmla="*/ 45371 w 131"/>
              <a:gd name="T45" fmla="*/ 19331 h 158"/>
              <a:gd name="T46" fmla="*/ 48680 w 131"/>
              <a:gd name="T47" fmla="*/ 28213 h 158"/>
              <a:gd name="T48" fmla="*/ 50098 w 131"/>
              <a:gd name="T49" fmla="*/ 41275 h 158"/>
              <a:gd name="T50" fmla="*/ 48680 w 131"/>
              <a:gd name="T51" fmla="*/ 53814 h 158"/>
              <a:gd name="T52" fmla="*/ 45371 w 131"/>
              <a:gd name="T53" fmla="*/ 63219 h 158"/>
              <a:gd name="T54" fmla="*/ 39227 w 131"/>
              <a:gd name="T55" fmla="*/ 68966 h 158"/>
              <a:gd name="T56" fmla="*/ 30720 w 131"/>
              <a:gd name="T57" fmla="*/ 71056 h 158"/>
              <a:gd name="T58" fmla="*/ 22213 w 131"/>
              <a:gd name="T59" fmla="*/ 68966 h 158"/>
              <a:gd name="T60" fmla="*/ 16069 w 131"/>
              <a:gd name="T61" fmla="*/ 63219 h 158"/>
              <a:gd name="T62" fmla="*/ 12288 w 131"/>
              <a:gd name="T63" fmla="*/ 53814 h 158"/>
              <a:gd name="T64" fmla="*/ 10870 w 131"/>
              <a:gd name="T65" fmla="*/ 41275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6"/>
                </a:lnTo>
                <a:lnTo>
                  <a:pt x="4" y="113"/>
                </a:lnTo>
                <a:lnTo>
                  <a:pt x="9" y="127"/>
                </a:lnTo>
                <a:lnTo>
                  <a:pt x="17" y="137"/>
                </a:lnTo>
                <a:lnTo>
                  <a:pt x="26" y="146"/>
                </a:lnTo>
                <a:lnTo>
                  <a:pt x="38" y="152"/>
                </a:lnTo>
                <a:lnTo>
                  <a:pt x="51" y="157"/>
                </a:lnTo>
                <a:lnTo>
                  <a:pt x="65" y="158"/>
                </a:lnTo>
                <a:lnTo>
                  <a:pt x="80" y="157"/>
                </a:lnTo>
                <a:lnTo>
                  <a:pt x="93" y="152"/>
                </a:lnTo>
                <a:lnTo>
                  <a:pt x="104" y="146"/>
                </a:lnTo>
                <a:lnTo>
                  <a:pt x="114" y="137"/>
                </a:lnTo>
                <a:lnTo>
                  <a:pt x="121" y="127"/>
                </a:lnTo>
                <a:lnTo>
                  <a:pt x="127" y="113"/>
                </a:lnTo>
                <a:lnTo>
                  <a:pt x="130" y="96"/>
                </a:lnTo>
                <a:lnTo>
                  <a:pt x="131" y="79"/>
                </a:lnTo>
                <a:lnTo>
                  <a:pt x="130" y="61"/>
                </a:lnTo>
                <a:lnTo>
                  <a:pt x="127" y="45"/>
                </a:lnTo>
                <a:lnTo>
                  <a:pt x="121" y="31"/>
                </a:lnTo>
                <a:lnTo>
                  <a:pt x="114" y="21"/>
                </a:lnTo>
                <a:lnTo>
                  <a:pt x="104" y="11"/>
                </a:lnTo>
                <a:lnTo>
                  <a:pt x="93" y="6"/>
                </a:lnTo>
                <a:lnTo>
                  <a:pt x="80" y="1"/>
                </a:lnTo>
                <a:lnTo>
                  <a:pt x="65" y="0"/>
                </a:lnTo>
                <a:lnTo>
                  <a:pt x="51" y="1"/>
                </a:lnTo>
                <a:lnTo>
                  <a:pt x="38" y="6"/>
                </a:lnTo>
                <a:lnTo>
                  <a:pt x="26" y="11"/>
                </a:lnTo>
                <a:lnTo>
                  <a:pt x="17" y="21"/>
                </a:lnTo>
                <a:lnTo>
                  <a:pt x="9" y="31"/>
                </a:lnTo>
                <a:lnTo>
                  <a:pt x="4" y="45"/>
                </a:lnTo>
                <a:lnTo>
                  <a:pt x="1" y="61"/>
                </a:lnTo>
                <a:lnTo>
                  <a:pt x="0" y="79"/>
                </a:lnTo>
                <a:close/>
                <a:moveTo>
                  <a:pt x="23" y="79"/>
                </a:moveTo>
                <a:lnTo>
                  <a:pt x="24" y="66"/>
                </a:lnTo>
                <a:lnTo>
                  <a:pt x="26" y="54"/>
                </a:lnTo>
                <a:lnTo>
                  <a:pt x="29" y="45"/>
                </a:lnTo>
                <a:lnTo>
                  <a:pt x="34" y="37"/>
                </a:lnTo>
                <a:lnTo>
                  <a:pt x="40" y="30"/>
                </a:lnTo>
                <a:lnTo>
                  <a:pt x="47" y="25"/>
                </a:lnTo>
                <a:lnTo>
                  <a:pt x="56" y="23"/>
                </a:lnTo>
                <a:lnTo>
                  <a:pt x="65" y="22"/>
                </a:lnTo>
                <a:lnTo>
                  <a:pt x="75" y="23"/>
                </a:lnTo>
                <a:lnTo>
                  <a:pt x="83" y="25"/>
                </a:lnTo>
                <a:lnTo>
                  <a:pt x="90" y="30"/>
                </a:lnTo>
                <a:lnTo>
                  <a:pt x="96" y="37"/>
                </a:lnTo>
                <a:lnTo>
                  <a:pt x="100" y="45"/>
                </a:lnTo>
                <a:lnTo>
                  <a:pt x="103" y="54"/>
                </a:lnTo>
                <a:lnTo>
                  <a:pt x="105" y="66"/>
                </a:lnTo>
                <a:lnTo>
                  <a:pt x="106" y="79"/>
                </a:lnTo>
                <a:lnTo>
                  <a:pt x="105" y="92"/>
                </a:lnTo>
                <a:lnTo>
                  <a:pt x="103" y="103"/>
                </a:lnTo>
                <a:lnTo>
                  <a:pt x="100" y="114"/>
                </a:lnTo>
                <a:lnTo>
                  <a:pt x="96" y="121"/>
                </a:lnTo>
                <a:lnTo>
                  <a:pt x="90" y="128"/>
                </a:lnTo>
                <a:lnTo>
                  <a:pt x="83" y="132"/>
                </a:lnTo>
                <a:lnTo>
                  <a:pt x="75" y="135"/>
                </a:lnTo>
                <a:lnTo>
                  <a:pt x="65" y="136"/>
                </a:lnTo>
                <a:lnTo>
                  <a:pt x="56" y="135"/>
                </a:lnTo>
                <a:lnTo>
                  <a:pt x="47" y="132"/>
                </a:lnTo>
                <a:lnTo>
                  <a:pt x="40" y="128"/>
                </a:lnTo>
                <a:lnTo>
                  <a:pt x="34" y="121"/>
                </a:lnTo>
                <a:lnTo>
                  <a:pt x="29" y="114"/>
                </a:lnTo>
                <a:lnTo>
                  <a:pt x="26" y="103"/>
                </a:lnTo>
                <a:lnTo>
                  <a:pt x="24" y="92"/>
                </a:lnTo>
                <a:lnTo>
                  <a:pt x="23" y="79"/>
                </a:lnTo>
                <a:close/>
              </a:path>
            </a:pathLst>
          </a:custGeom>
          <a:solidFill>
            <a:srgbClr val="000080"/>
          </a:solidFill>
          <a:ln w="9525">
            <a:noFill/>
            <a:round/>
            <a:headEnd/>
            <a:tailEnd/>
          </a:ln>
        </p:spPr>
        <p:txBody>
          <a:bodyPr/>
          <a:lstStyle/>
          <a:p>
            <a:endParaRPr lang="ru-RU"/>
          </a:p>
        </p:txBody>
      </p:sp>
      <p:sp>
        <p:nvSpPr>
          <p:cNvPr id="20937" name="Freeform 457"/>
          <p:cNvSpPr>
            <a:spLocks/>
          </p:cNvSpPr>
          <p:nvPr/>
        </p:nvSpPr>
        <p:spPr bwMode="auto">
          <a:xfrm>
            <a:off x="5862638" y="3897313"/>
            <a:ext cx="53975" cy="80962"/>
          </a:xfrm>
          <a:custGeom>
            <a:avLst/>
            <a:gdLst>
              <a:gd name="T0" fmla="*/ 43085 w 114"/>
              <a:gd name="T1" fmla="*/ 80962 h 155"/>
              <a:gd name="T2" fmla="*/ 53975 w 114"/>
              <a:gd name="T3" fmla="*/ 80962 h 155"/>
              <a:gd name="T4" fmla="*/ 53975 w 114"/>
              <a:gd name="T5" fmla="*/ 33429 h 155"/>
              <a:gd name="T6" fmla="*/ 53975 w 114"/>
              <a:gd name="T7" fmla="*/ 29773 h 155"/>
              <a:gd name="T8" fmla="*/ 53975 w 114"/>
              <a:gd name="T9" fmla="*/ 24027 h 155"/>
              <a:gd name="T10" fmla="*/ 53502 w 114"/>
              <a:gd name="T11" fmla="*/ 19326 h 155"/>
              <a:gd name="T12" fmla="*/ 53028 w 114"/>
              <a:gd name="T13" fmla="*/ 14625 h 155"/>
              <a:gd name="T14" fmla="*/ 51134 w 114"/>
              <a:gd name="T15" fmla="*/ 10969 h 155"/>
              <a:gd name="T16" fmla="*/ 49714 w 114"/>
              <a:gd name="T17" fmla="*/ 7835 h 155"/>
              <a:gd name="T18" fmla="*/ 47820 w 114"/>
              <a:gd name="T19" fmla="*/ 5746 h 155"/>
              <a:gd name="T20" fmla="*/ 45926 w 114"/>
              <a:gd name="T21" fmla="*/ 4179 h 155"/>
              <a:gd name="T22" fmla="*/ 43559 w 114"/>
              <a:gd name="T23" fmla="*/ 2089 h 155"/>
              <a:gd name="T24" fmla="*/ 41191 w 114"/>
              <a:gd name="T25" fmla="*/ 1045 h 155"/>
              <a:gd name="T26" fmla="*/ 37877 w 114"/>
              <a:gd name="T27" fmla="*/ 522 h 155"/>
              <a:gd name="T28" fmla="*/ 34563 w 114"/>
              <a:gd name="T29" fmla="*/ 0 h 155"/>
              <a:gd name="T30" fmla="*/ 31249 w 114"/>
              <a:gd name="T31" fmla="*/ 0 h 155"/>
              <a:gd name="T32" fmla="*/ 27934 w 114"/>
              <a:gd name="T33" fmla="*/ 0 h 155"/>
              <a:gd name="T34" fmla="*/ 25094 w 114"/>
              <a:gd name="T35" fmla="*/ 522 h 155"/>
              <a:gd name="T36" fmla="*/ 22253 w 114"/>
              <a:gd name="T37" fmla="*/ 1567 h 155"/>
              <a:gd name="T38" fmla="*/ 19412 w 114"/>
              <a:gd name="T39" fmla="*/ 3134 h 155"/>
              <a:gd name="T40" fmla="*/ 17045 w 114"/>
              <a:gd name="T41" fmla="*/ 4701 h 155"/>
              <a:gd name="T42" fmla="*/ 14677 w 114"/>
              <a:gd name="T43" fmla="*/ 7313 h 155"/>
              <a:gd name="T44" fmla="*/ 12784 w 114"/>
              <a:gd name="T45" fmla="*/ 9924 h 155"/>
              <a:gd name="T46" fmla="*/ 10416 w 114"/>
              <a:gd name="T47" fmla="*/ 13058 h 155"/>
              <a:gd name="T48" fmla="*/ 10416 w 114"/>
              <a:gd name="T49" fmla="*/ 1567 h 155"/>
              <a:gd name="T50" fmla="*/ 0 w 114"/>
              <a:gd name="T51" fmla="*/ 1567 h 155"/>
              <a:gd name="T52" fmla="*/ 0 w 114"/>
              <a:gd name="T53" fmla="*/ 80962 h 155"/>
              <a:gd name="T54" fmla="*/ 10890 w 114"/>
              <a:gd name="T55" fmla="*/ 80962 h 155"/>
              <a:gd name="T56" fmla="*/ 10890 w 114"/>
              <a:gd name="T57" fmla="*/ 35519 h 155"/>
              <a:gd name="T58" fmla="*/ 11363 w 114"/>
              <a:gd name="T59" fmla="*/ 30295 h 155"/>
              <a:gd name="T60" fmla="*/ 12784 w 114"/>
              <a:gd name="T61" fmla="*/ 25594 h 155"/>
              <a:gd name="T62" fmla="*/ 14204 w 114"/>
              <a:gd name="T63" fmla="*/ 20893 h 155"/>
              <a:gd name="T64" fmla="*/ 16098 w 114"/>
              <a:gd name="T65" fmla="*/ 17237 h 155"/>
              <a:gd name="T66" fmla="*/ 18939 w 114"/>
              <a:gd name="T67" fmla="*/ 15148 h 155"/>
              <a:gd name="T68" fmla="*/ 22253 w 114"/>
              <a:gd name="T69" fmla="*/ 13058 h 155"/>
              <a:gd name="T70" fmla="*/ 26041 w 114"/>
              <a:gd name="T71" fmla="*/ 12014 h 155"/>
              <a:gd name="T72" fmla="*/ 29828 w 114"/>
              <a:gd name="T73" fmla="*/ 11491 h 155"/>
              <a:gd name="T74" fmla="*/ 33616 w 114"/>
              <a:gd name="T75" fmla="*/ 12014 h 155"/>
              <a:gd name="T76" fmla="*/ 36457 w 114"/>
              <a:gd name="T77" fmla="*/ 12536 h 155"/>
              <a:gd name="T78" fmla="*/ 38351 w 114"/>
              <a:gd name="T79" fmla="*/ 14625 h 155"/>
              <a:gd name="T80" fmla="*/ 40718 w 114"/>
              <a:gd name="T81" fmla="*/ 16192 h 155"/>
              <a:gd name="T82" fmla="*/ 41665 w 114"/>
              <a:gd name="T83" fmla="*/ 19326 h 155"/>
              <a:gd name="T84" fmla="*/ 42612 w 114"/>
              <a:gd name="T85" fmla="*/ 22983 h 155"/>
              <a:gd name="T86" fmla="*/ 43085 w 114"/>
              <a:gd name="T87" fmla="*/ 27161 h 155"/>
              <a:gd name="T88" fmla="*/ 43085 w 114"/>
              <a:gd name="T89" fmla="*/ 31862 h 155"/>
              <a:gd name="T90" fmla="*/ 43085 w 114"/>
              <a:gd name="T91" fmla="*/ 80962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8" y="21"/>
                </a:lnTo>
                <a:lnTo>
                  <a:pt x="105" y="15"/>
                </a:lnTo>
                <a:lnTo>
                  <a:pt x="101" y="11"/>
                </a:lnTo>
                <a:lnTo>
                  <a:pt x="97" y="8"/>
                </a:lnTo>
                <a:lnTo>
                  <a:pt x="92" y="4"/>
                </a:lnTo>
                <a:lnTo>
                  <a:pt x="87" y="2"/>
                </a:lnTo>
                <a:lnTo>
                  <a:pt x="80" y="1"/>
                </a:lnTo>
                <a:lnTo>
                  <a:pt x="73" y="0"/>
                </a:lnTo>
                <a:lnTo>
                  <a:pt x="66" y="0"/>
                </a:lnTo>
                <a:lnTo>
                  <a:pt x="59" y="0"/>
                </a:lnTo>
                <a:lnTo>
                  <a:pt x="53" y="1"/>
                </a:lnTo>
                <a:lnTo>
                  <a:pt x="47" y="3"/>
                </a:lnTo>
                <a:lnTo>
                  <a:pt x="41" y="6"/>
                </a:lnTo>
                <a:lnTo>
                  <a:pt x="36" y="9"/>
                </a:lnTo>
                <a:lnTo>
                  <a:pt x="31" y="14"/>
                </a:lnTo>
                <a:lnTo>
                  <a:pt x="27" y="19"/>
                </a:lnTo>
                <a:lnTo>
                  <a:pt x="22" y="25"/>
                </a:lnTo>
                <a:lnTo>
                  <a:pt x="22" y="3"/>
                </a:lnTo>
                <a:lnTo>
                  <a:pt x="0" y="3"/>
                </a:lnTo>
                <a:lnTo>
                  <a:pt x="0" y="155"/>
                </a:lnTo>
                <a:lnTo>
                  <a:pt x="23" y="155"/>
                </a:lnTo>
                <a:lnTo>
                  <a:pt x="23" y="68"/>
                </a:lnTo>
                <a:lnTo>
                  <a:pt x="24" y="58"/>
                </a:lnTo>
                <a:lnTo>
                  <a:pt x="27" y="49"/>
                </a:lnTo>
                <a:lnTo>
                  <a:pt x="30" y="40"/>
                </a:lnTo>
                <a:lnTo>
                  <a:pt x="34" y="33"/>
                </a:lnTo>
                <a:lnTo>
                  <a:pt x="40" y="29"/>
                </a:lnTo>
                <a:lnTo>
                  <a:pt x="47" y="25"/>
                </a:lnTo>
                <a:lnTo>
                  <a:pt x="55" y="23"/>
                </a:lnTo>
                <a:lnTo>
                  <a:pt x="63" y="22"/>
                </a:lnTo>
                <a:lnTo>
                  <a:pt x="71" y="23"/>
                </a:lnTo>
                <a:lnTo>
                  <a:pt x="77" y="24"/>
                </a:lnTo>
                <a:lnTo>
                  <a:pt x="81" y="28"/>
                </a:lnTo>
                <a:lnTo>
                  <a:pt x="86" y="31"/>
                </a:lnTo>
                <a:lnTo>
                  <a:pt x="88" y="37"/>
                </a:lnTo>
                <a:lnTo>
                  <a:pt x="90" y="44"/>
                </a:lnTo>
                <a:lnTo>
                  <a:pt x="91" y="52"/>
                </a:lnTo>
                <a:lnTo>
                  <a:pt x="91" y="61"/>
                </a:lnTo>
                <a:lnTo>
                  <a:pt x="91" y="155"/>
                </a:lnTo>
                <a:close/>
              </a:path>
            </a:pathLst>
          </a:custGeom>
          <a:solidFill>
            <a:srgbClr val="000080"/>
          </a:solidFill>
          <a:ln w="9525">
            <a:noFill/>
            <a:round/>
            <a:headEnd/>
            <a:tailEnd/>
          </a:ln>
        </p:spPr>
        <p:txBody>
          <a:bodyPr/>
          <a:lstStyle/>
          <a:p>
            <a:endParaRPr lang="ru-RU"/>
          </a:p>
        </p:txBody>
      </p:sp>
      <p:sp>
        <p:nvSpPr>
          <p:cNvPr id="20938" name="Freeform 458"/>
          <p:cNvSpPr>
            <a:spLocks/>
          </p:cNvSpPr>
          <p:nvPr/>
        </p:nvSpPr>
        <p:spPr bwMode="auto">
          <a:xfrm>
            <a:off x="5962650" y="3867150"/>
            <a:ext cx="77788" cy="114300"/>
          </a:xfrm>
          <a:custGeom>
            <a:avLst/>
            <a:gdLst>
              <a:gd name="T0" fmla="*/ 65059 w 165"/>
              <a:gd name="T1" fmla="*/ 77086 h 215"/>
              <a:gd name="T2" fmla="*/ 61759 w 165"/>
              <a:gd name="T3" fmla="*/ 88250 h 215"/>
              <a:gd name="T4" fmla="*/ 54687 w 165"/>
              <a:gd name="T5" fmla="*/ 95693 h 215"/>
              <a:gd name="T6" fmla="*/ 45730 w 165"/>
              <a:gd name="T7" fmla="*/ 99946 h 215"/>
              <a:gd name="T8" fmla="*/ 34887 w 165"/>
              <a:gd name="T9" fmla="*/ 99946 h 215"/>
              <a:gd name="T10" fmla="*/ 24515 w 165"/>
              <a:gd name="T11" fmla="*/ 94098 h 215"/>
              <a:gd name="T12" fmla="*/ 16972 w 165"/>
              <a:gd name="T13" fmla="*/ 82934 h 215"/>
              <a:gd name="T14" fmla="*/ 13200 w 165"/>
              <a:gd name="T15" fmla="*/ 66985 h 215"/>
              <a:gd name="T16" fmla="*/ 13200 w 165"/>
              <a:gd name="T17" fmla="*/ 47315 h 215"/>
              <a:gd name="T18" fmla="*/ 16972 w 165"/>
              <a:gd name="T19" fmla="*/ 31366 h 215"/>
              <a:gd name="T20" fmla="*/ 24044 w 165"/>
              <a:gd name="T21" fmla="*/ 19670 h 215"/>
              <a:gd name="T22" fmla="*/ 34415 w 165"/>
              <a:gd name="T23" fmla="*/ 14354 h 215"/>
              <a:gd name="T24" fmla="*/ 45730 w 165"/>
              <a:gd name="T25" fmla="*/ 14354 h 215"/>
              <a:gd name="T26" fmla="*/ 53744 w 165"/>
              <a:gd name="T27" fmla="*/ 16480 h 215"/>
              <a:gd name="T28" fmla="*/ 60345 w 165"/>
              <a:gd name="T29" fmla="*/ 22328 h 215"/>
              <a:gd name="T30" fmla="*/ 64116 w 165"/>
              <a:gd name="T31" fmla="*/ 30834 h 215"/>
              <a:gd name="T32" fmla="*/ 77317 w 165"/>
              <a:gd name="T33" fmla="*/ 35619 h 215"/>
              <a:gd name="T34" fmla="*/ 73545 w 165"/>
              <a:gd name="T35" fmla="*/ 20733 h 215"/>
              <a:gd name="T36" fmla="*/ 66002 w 165"/>
              <a:gd name="T37" fmla="*/ 9569 h 215"/>
              <a:gd name="T38" fmla="*/ 55159 w 165"/>
              <a:gd name="T39" fmla="*/ 2127 h 215"/>
              <a:gd name="T40" fmla="*/ 41487 w 165"/>
              <a:gd name="T41" fmla="*/ 0 h 215"/>
              <a:gd name="T42" fmla="*/ 32530 w 165"/>
              <a:gd name="T43" fmla="*/ 1063 h 215"/>
              <a:gd name="T44" fmla="*/ 24044 w 165"/>
              <a:gd name="T45" fmla="*/ 3721 h 215"/>
              <a:gd name="T46" fmla="*/ 16972 w 165"/>
              <a:gd name="T47" fmla="*/ 8506 h 215"/>
              <a:gd name="T48" fmla="*/ 10843 w 165"/>
              <a:gd name="T49" fmla="*/ 14886 h 215"/>
              <a:gd name="T50" fmla="*/ 6600 w 165"/>
              <a:gd name="T51" fmla="*/ 22860 h 215"/>
              <a:gd name="T52" fmla="*/ 2829 w 165"/>
              <a:gd name="T53" fmla="*/ 32961 h 215"/>
              <a:gd name="T54" fmla="*/ 471 w 165"/>
              <a:gd name="T55" fmla="*/ 43062 h 215"/>
              <a:gd name="T56" fmla="*/ 0 w 165"/>
              <a:gd name="T57" fmla="*/ 55821 h 215"/>
              <a:gd name="T58" fmla="*/ 471 w 165"/>
              <a:gd name="T59" fmla="*/ 68580 h 215"/>
              <a:gd name="T60" fmla="*/ 2829 w 165"/>
              <a:gd name="T61" fmla="*/ 80276 h 215"/>
              <a:gd name="T62" fmla="*/ 6129 w 165"/>
              <a:gd name="T63" fmla="*/ 90377 h 215"/>
              <a:gd name="T64" fmla="*/ 10843 w 165"/>
              <a:gd name="T65" fmla="*/ 98883 h 215"/>
              <a:gd name="T66" fmla="*/ 16500 w 165"/>
              <a:gd name="T67" fmla="*/ 105794 h 215"/>
              <a:gd name="T68" fmla="*/ 23572 w 165"/>
              <a:gd name="T69" fmla="*/ 110579 h 215"/>
              <a:gd name="T70" fmla="*/ 31587 w 165"/>
              <a:gd name="T71" fmla="*/ 113237 h 215"/>
              <a:gd name="T72" fmla="*/ 40073 w 165"/>
              <a:gd name="T73" fmla="*/ 114300 h 215"/>
              <a:gd name="T74" fmla="*/ 54687 w 165"/>
              <a:gd name="T75" fmla="*/ 111110 h 215"/>
              <a:gd name="T76" fmla="*/ 66473 w 165"/>
              <a:gd name="T77" fmla="*/ 102604 h 215"/>
              <a:gd name="T78" fmla="*/ 74016 w 165"/>
              <a:gd name="T79" fmla="*/ 88782 h 215"/>
              <a:gd name="T80" fmla="*/ 77788 w 165"/>
              <a:gd name="T81" fmla="*/ 71238 h 21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5"/>
              <a:gd name="T124" fmla="*/ 0 h 215"/>
              <a:gd name="T125" fmla="*/ 165 w 165"/>
              <a:gd name="T126" fmla="*/ 215 h 21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5" h="215">
                <a:moveTo>
                  <a:pt x="139" y="134"/>
                </a:moveTo>
                <a:lnTo>
                  <a:pt x="138" y="145"/>
                </a:lnTo>
                <a:lnTo>
                  <a:pt x="135" y="157"/>
                </a:lnTo>
                <a:lnTo>
                  <a:pt x="131" y="166"/>
                </a:lnTo>
                <a:lnTo>
                  <a:pt x="124" y="174"/>
                </a:lnTo>
                <a:lnTo>
                  <a:pt x="116" y="180"/>
                </a:lnTo>
                <a:lnTo>
                  <a:pt x="108" y="186"/>
                </a:lnTo>
                <a:lnTo>
                  <a:pt x="97" y="188"/>
                </a:lnTo>
                <a:lnTo>
                  <a:pt x="87" y="190"/>
                </a:lnTo>
                <a:lnTo>
                  <a:pt x="74" y="188"/>
                </a:lnTo>
                <a:lnTo>
                  <a:pt x="62" y="184"/>
                </a:lnTo>
                <a:lnTo>
                  <a:pt x="52" y="177"/>
                </a:lnTo>
                <a:lnTo>
                  <a:pt x="43" y="167"/>
                </a:lnTo>
                <a:lnTo>
                  <a:pt x="36" y="156"/>
                </a:lnTo>
                <a:lnTo>
                  <a:pt x="31" y="142"/>
                </a:lnTo>
                <a:lnTo>
                  <a:pt x="28" y="126"/>
                </a:lnTo>
                <a:lnTo>
                  <a:pt x="27" y="108"/>
                </a:lnTo>
                <a:lnTo>
                  <a:pt x="28" y="89"/>
                </a:lnTo>
                <a:lnTo>
                  <a:pt x="31" y="73"/>
                </a:lnTo>
                <a:lnTo>
                  <a:pt x="36" y="59"/>
                </a:lnTo>
                <a:lnTo>
                  <a:pt x="42" y="46"/>
                </a:lnTo>
                <a:lnTo>
                  <a:pt x="51" y="37"/>
                </a:lnTo>
                <a:lnTo>
                  <a:pt x="61" y="31"/>
                </a:lnTo>
                <a:lnTo>
                  <a:pt x="73" y="27"/>
                </a:lnTo>
                <a:lnTo>
                  <a:pt x="87" y="25"/>
                </a:lnTo>
                <a:lnTo>
                  <a:pt x="97" y="27"/>
                </a:lnTo>
                <a:lnTo>
                  <a:pt x="106" y="28"/>
                </a:lnTo>
                <a:lnTo>
                  <a:pt x="114" y="31"/>
                </a:lnTo>
                <a:lnTo>
                  <a:pt x="121" y="36"/>
                </a:lnTo>
                <a:lnTo>
                  <a:pt x="128" y="42"/>
                </a:lnTo>
                <a:lnTo>
                  <a:pt x="132" y="49"/>
                </a:lnTo>
                <a:lnTo>
                  <a:pt x="136" y="58"/>
                </a:lnTo>
                <a:lnTo>
                  <a:pt x="138" y="67"/>
                </a:lnTo>
                <a:lnTo>
                  <a:pt x="164" y="67"/>
                </a:lnTo>
                <a:lnTo>
                  <a:pt x="160" y="52"/>
                </a:lnTo>
                <a:lnTo>
                  <a:pt x="156" y="39"/>
                </a:lnTo>
                <a:lnTo>
                  <a:pt x="149" y="28"/>
                </a:lnTo>
                <a:lnTo>
                  <a:pt x="140" y="18"/>
                </a:lnTo>
                <a:lnTo>
                  <a:pt x="129" y="10"/>
                </a:lnTo>
                <a:lnTo>
                  <a:pt x="117" y="4"/>
                </a:lnTo>
                <a:lnTo>
                  <a:pt x="102" y="1"/>
                </a:lnTo>
                <a:lnTo>
                  <a:pt x="88" y="0"/>
                </a:lnTo>
                <a:lnTo>
                  <a:pt x="78" y="0"/>
                </a:lnTo>
                <a:lnTo>
                  <a:pt x="69" y="2"/>
                </a:lnTo>
                <a:lnTo>
                  <a:pt x="59" y="4"/>
                </a:lnTo>
                <a:lnTo>
                  <a:pt x="51" y="7"/>
                </a:lnTo>
                <a:lnTo>
                  <a:pt x="43" y="11"/>
                </a:lnTo>
                <a:lnTo>
                  <a:pt x="36" y="16"/>
                </a:lnTo>
                <a:lnTo>
                  <a:pt x="30" y="22"/>
                </a:lnTo>
                <a:lnTo>
                  <a:pt x="23" y="28"/>
                </a:lnTo>
                <a:lnTo>
                  <a:pt x="18" y="35"/>
                </a:lnTo>
                <a:lnTo>
                  <a:pt x="14" y="43"/>
                </a:lnTo>
                <a:lnTo>
                  <a:pt x="10" y="52"/>
                </a:lnTo>
                <a:lnTo>
                  <a:pt x="6" y="62"/>
                </a:lnTo>
                <a:lnTo>
                  <a:pt x="3" y="71"/>
                </a:lnTo>
                <a:lnTo>
                  <a:pt x="1" y="81"/>
                </a:lnTo>
                <a:lnTo>
                  <a:pt x="0" y="93"/>
                </a:lnTo>
                <a:lnTo>
                  <a:pt x="0" y="105"/>
                </a:lnTo>
                <a:lnTo>
                  <a:pt x="0" y="117"/>
                </a:lnTo>
                <a:lnTo>
                  <a:pt x="1" y="129"/>
                </a:lnTo>
                <a:lnTo>
                  <a:pt x="3" y="141"/>
                </a:lnTo>
                <a:lnTo>
                  <a:pt x="6" y="151"/>
                </a:lnTo>
                <a:lnTo>
                  <a:pt x="10" y="162"/>
                </a:lnTo>
                <a:lnTo>
                  <a:pt x="13" y="170"/>
                </a:lnTo>
                <a:lnTo>
                  <a:pt x="18" y="179"/>
                </a:lnTo>
                <a:lnTo>
                  <a:pt x="23" y="186"/>
                </a:lnTo>
                <a:lnTo>
                  <a:pt x="29" y="193"/>
                </a:lnTo>
                <a:lnTo>
                  <a:pt x="35" y="199"/>
                </a:lnTo>
                <a:lnTo>
                  <a:pt x="42" y="204"/>
                </a:lnTo>
                <a:lnTo>
                  <a:pt x="50" y="208"/>
                </a:lnTo>
                <a:lnTo>
                  <a:pt x="58" y="211"/>
                </a:lnTo>
                <a:lnTo>
                  <a:pt x="67" y="213"/>
                </a:lnTo>
                <a:lnTo>
                  <a:pt x="75" y="215"/>
                </a:lnTo>
                <a:lnTo>
                  <a:pt x="85" y="215"/>
                </a:lnTo>
                <a:lnTo>
                  <a:pt x="101" y="214"/>
                </a:lnTo>
                <a:lnTo>
                  <a:pt x="116" y="209"/>
                </a:lnTo>
                <a:lnTo>
                  <a:pt x="130" y="202"/>
                </a:lnTo>
                <a:lnTo>
                  <a:pt x="141" y="193"/>
                </a:lnTo>
                <a:lnTo>
                  <a:pt x="151" y="181"/>
                </a:lnTo>
                <a:lnTo>
                  <a:pt x="157" y="167"/>
                </a:lnTo>
                <a:lnTo>
                  <a:pt x="163" y="151"/>
                </a:lnTo>
                <a:lnTo>
                  <a:pt x="165" y="134"/>
                </a:lnTo>
                <a:lnTo>
                  <a:pt x="139" y="134"/>
                </a:lnTo>
                <a:close/>
              </a:path>
            </a:pathLst>
          </a:custGeom>
          <a:solidFill>
            <a:srgbClr val="000080"/>
          </a:solidFill>
          <a:ln w="9525">
            <a:noFill/>
            <a:round/>
            <a:headEnd/>
            <a:tailEnd/>
          </a:ln>
        </p:spPr>
        <p:txBody>
          <a:bodyPr/>
          <a:lstStyle/>
          <a:p>
            <a:endParaRPr lang="ru-RU"/>
          </a:p>
        </p:txBody>
      </p:sp>
      <p:sp>
        <p:nvSpPr>
          <p:cNvPr id="20939" name="Rectangle 459"/>
          <p:cNvSpPr>
            <a:spLocks noChangeArrowheads="1"/>
          </p:cNvSpPr>
          <p:nvPr/>
        </p:nvSpPr>
        <p:spPr bwMode="auto">
          <a:xfrm>
            <a:off x="6056313" y="3962400"/>
            <a:ext cx="12700" cy="15875"/>
          </a:xfrm>
          <a:prstGeom prst="rect">
            <a:avLst/>
          </a:prstGeom>
          <a:solidFill>
            <a:srgbClr val="000080"/>
          </a:solidFill>
          <a:ln w="9525">
            <a:noFill/>
            <a:miter lim="800000"/>
            <a:headEnd/>
            <a:tailEnd/>
          </a:ln>
        </p:spPr>
        <p:txBody>
          <a:bodyPr/>
          <a:lstStyle/>
          <a:p>
            <a:endParaRPr lang="ru-RU"/>
          </a:p>
        </p:txBody>
      </p:sp>
      <p:sp>
        <p:nvSpPr>
          <p:cNvPr id="20940" name="Freeform 460"/>
          <p:cNvSpPr>
            <a:spLocks noEditPoints="1"/>
          </p:cNvSpPr>
          <p:nvPr/>
        </p:nvSpPr>
        <p:spPr bwMode="auto">
          <a:xfrm>
            <a:off x="4851400" y="4067175"/>
            <a:ext cx="60325" cy="104775"/>
          </a:xfrm>
          <a:custGeom>
            <a:avLst/>
            <a:gdLst>
              <a:gd name="T0" fmla="*/ 36943 w 129"/>
              <a:gd name="T1" fmla="*/ 104775 h 196"/>
              <a:gd name="T2" fmla="*/ 48166 w 129"/>
              <a:gd name="T3" fmla="*/ 104775 h 196"/>
              <a:gd name="T4" fmla="*/ 48166 w 129"/>
              <a:gd name="T5" fmla="*/ 78581 h 196"/>
              <a:gd name="T6" fmla="*/ 60325 w 129"/>
              <a:gd name="T7" fmla="*/ 78581 h 196"/>
              <a:gd name="T8" fmla="*/ 60325 w 129"/>
              <a:gd name="T9" fmla="*/ 66286 h 196"/>
              <a:gd name="T10" fmla="*/ 48166 w 129"/>
              <a:gd name="T11" fmla="*/ 66286 h 196"/>
              <a:gd name="T12" fmla="*/ 48166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4"/>
                </a:lnTo>
                <a:lnTo>
                  <a:pt x="103" y="124"/>
                </a:lnTo>
                <a:lnTo>
                  <a:pt x="103"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66"/>
          </a:solidFill>
          <a:ln w="9525">
            <a:noFill/>
            <a:round/>
            <a:headEnd/>
            <a:tailEnd/>
          </a:ln>
        </p:spPr>
        <p:txBody>
          <a:bodyPr/>
          <a:lstStyle/>
          <a:p>
            <a:endParaRPr lang="ru-RU"/>
          </a:p>
        </p:txBody>
      </p:sp>
      <p:sp>
        <p:nvSpPr>
          <p:cNvPr id="20941" name="Freeform 461"/>
          <p:cNvSpPr>
            <a:spLocks noEditPoints="1"/>
          </p:cNvSpPr>
          <p:nvPr/>
        </p:nvSpPr>
        <p:spPr bwMode="auto">
          <a:xfrm>
            <a:off x="4919663" y="4065588"/>
            <a:ext cx="58737" cy="107950"/>
          </a:xfrm>
          <a:custGeom>
            <a:avLst/>
            <a:gdLst>
              <a:gd name="T0" fmla="*/ 0 w 126"/>
              <a:gd name="T1" fmla="*/ 60325 h 204"/>
              <a:gd name="T2" fmla="*/ 1399 w 126"/>
              <a:gd name="T3" fmla="*/ 71967 h 204"/>
              <a:gd name="T4" fmla="*/ 3263 w 126"/>
              <a:gd name="T5" fmla="*/ 82021 h 204"/>
              <a:gd name="T6" fmla="*/ 6060 w 126"/>
              <a:gd name="T7" fmla="*/ 90488 h 204"/>
              <a:gd name="T8" fmla="*/ 9323 w 126"/>
              <a:gd name="T9" fmla="*/ 97367 h 204"/>
              <a:gd name="T10" fmla="*/ 14451 w 126"/>
              <a:gd name="T11" fmla="*/ 102129 h 204"/>
              <a:gd name="T12" fmla="*/ 20045 w 126"/>
              <a:gd name="T13" fmla="*/ 105833 h 204"/>
              <a:gd name="T14" fmla="*/ 25639 w 126"/>
              <a:gd name="T15" fmla="*/ 107950 h 204"/>
              <a:gd name="T16" fmla="*/ 32632 w 126"/>
              <a:gd name="T17" fmla="*/ 107950 h 204"/>
              <a:gd name="T18" fmla="*/ 39158 w 126"/>
              <a:gd name="T19" fmla="*/ 105833 h 204"/>
              <a:gd name="T20" fmla="*/ 44286 w 126"/>
              <a:gd name="T21" fmla="*/ 102129 h 204"/>
              <a:gd name="T22" fmla="*/ 49414 w 126"/>
              <a:gd name="T23" fmla="*/ 97367 h 204"/>
              <a:gd name="T24" fmla="*/ 52677 w 126"/>
              <a:gd name="T25" fmla="*/ 90488 h 204"/>
              <a:gd name="T26" fmla="*/ 55940 w 126"/>
              <a:gd name="T27" fmla="*/ 82021 h 204"/>
              <a:gd name="T28" fmla="*/ 57805 w 126"/>
              <a:gd name="T29" fmla="*/ 71967 h 204"/>
              <a:gd name="T30" fmla="*/ 58737 w 126"/>
              <a:gd name="T31" fmla="*/ 60325 h 204"/>
              <a:gd name="T32" fmla="*/ 58737 w 126"/>
              <a:gd name="T33" fmla="*/ 47625 h 204"/>
              <a:gd name="T34" fmla="*/ 57805 w 126"/>
              <a:gd name="T35" fmla="*/ 35983 h 204"/>
              <a:gd name="T36" fmla="*/ 55940 w 126"/>
              <a:gd name="T37" fmla="*/ 25929 h 204"/>
              <a:gd name="T38" fmla="*/ 52677 w 126"/>
              <a:gd name="T39" fmla="*/ 17463 h 204"/>
              <a:gd name="T40" fmla="*/ 49414 w 126"/>
              <a:gd name="T41" fmla="*/ 10583 h 204"/>
              <a:gd name="T42" fmla="*/ 44286 w 126"/>
              <a:gd name="T43" fmla="*/ 5292 h 204"/>
              <a:gd name="T44" fmla="*/ 39158 w 126"/>
              <a:gd name="T45" fmla="*/ 1588 h 204"/>
              <a:gd name="T46" fmla="*/ 32632 w 126"/>
              <a:gd name="T47" fmla="*/ 0 h 204"/>
              <a:gd name="T48" fmla="*/ 25639 w 126"/>
              <a:gd name="T49" fmla="*/ 0 h 204"/>
              <a:gd name="T50" fmla="*/ 20045 w 126"/>
              <a:gd name="T51" fmla="*/ 1588 h 204"/>
              <a:gd name="T52" fmla="*/ 14451 w 126"/>
              <a:gd name="T53" fmla="*/ 5292 h 204"/>
              <a:gd name="T54" fmla="*/ 9323 w 126"/>
              <a:gd name="T55" fmla="*/ 10583 h 204"/>
              <a:gd name="T56" fmla="*/ 6060 w 126"/>
              <a:gd name="T57" fmla="*/ 17463 h 204"/>
              <a:gd name="T58" fmla="*/ 3263 w 126"/>
              <a:gd name="T59" fmla="*/ 25929 h 204"/>
              <a:gd name="T60" fmla="*/ 1399 w 126"/>
              <a:gd name="T61" fmla="*/ 35983 h 204"/>
              <a:gd name="T62" fmla="*/ 0 w 126"/>
              <a:gd name="T63" fmla="*/ 47625 h 204"/>
              <a:gd name="T64" fmla="*/ 12120 w 126"/>
              <a:gd name="T65" fmla="*/ 53975 h 204"/>
              <a:gd name="T66" fmla="*/ 13053 w 126"/>
              <a:gd name="T67" fmla="*/ 35983 h 204"/>
              <a:gd name="T68" fmla="*/ 15850 w 126"/>
              <a:gd name="T69" fmla="*/ 22754 h 204"/>
              <a:gd name="T70" fmla="*/ 21444 w 126"/>
              <a:gd name="T71" fmla="*/ 14817 h 204"/>
              <a:gd name="T72" fmla="*/ 29835 w 126"/>
              <a:gd name="T73" fmla="*/ 12171 h 204"/>
              <a:gd name="T74" fmla="*/ 37760 w 126"/>
              <a:gd name="T75" fmla="*/ 14817 h 204"/>
              <a:gd name="T76" fmla="*/ 42887 w 126"/>
              <a:gd name="T77" fmla="*/ 22754 h 204"/>
              <a:gd name="T78" fmla="*/ 45684 w 126"/>
              <a:gd name="T79" fmla="*/ 35983 h 204"/>
              <a:gd name="T80" fmla="*/ 47083 w 126"/>
              <a:gd name="T81" fmla="*/ 53975 h 204"/>
              <a:gd name="T82" fmla="*/ 45684 w 126"/>
              <a:gd name="T83" fmla="*/ 71967 h 204"/>
              <a:gd name="T84" fmla="*/ 42887 w 126"/>
              <a:gd name="T85" fmla="*/ 85196 h 204"/>
              <a:gd name="T86" fmla="*/ 37760 w 126"/>
              <a:gd name="T87" fmla="*/ 93133 h 204"/>
              <a:gd name="T88" fmla="*/ 29835 w 126"/>
              <a:gd name="T89" fmla="*/ 95250 h 204"/>
              <a:gd name="T90" fmla="*/ 21444 w 126"/>
              <a:gd name="T91" fmla="*/ 93133 h 204"/>
              <a:gd name="T92" fmla="*/ 15850 w 126"/>
              <a:gd name="T93" fmla="*/ 85196 h 204"/>
              <a:gd name="T94" fmla="*/ 13053 w 126"/>
              <a:gd name="T95" fmla="*/ 71967 h 204"/>
              <a:gd name="T96" fmla="*/ 12120 w 126"/>
              <a:gd name="T97" fmla="*/ 53975 h 20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6"/>
              <a:gd name="T148" fmla="*/ 0 h 204"/>
              <a:gd name="T149" fmla="*/ 126 w 126"/>
              <a:gd name="T150" fmla="*/ 204 h 20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6" h="204">
                <a:moveTo>
                  <a:pt x="0" y="102"/>
                </a:moveTo>
                <a:lnTo>
                  <a:pt x="0" y="114"/>
                </a:lnTo>
                <a:lnTo>
                  <a:pt x="1" y="126"/>
                </a:lnTo>
                <a:lnTo>
                  <a:pt x="3" y="136"/>
                </a:lnTo>
                <a:lnTo>
                  <a:pt x="5" y="147"/>
                </a:lnTo>
                <a:lnTo>
                  <a:pt x="7" y="155"/>
                </a:lnTo>
                <a:lnTo>
                  <a:pt x="10" y="164"/>
                </a:lnTo>
                <a:lnTo>
                  <a:pt x="13" y="171"/>
                </a:lnTo>
                <a:lnTo>
                  <a:pt x="16" y="178"/>
                </a:lnTo>
                <a:lnTo>
                  <a:pt x="20" y="184"/>
                </a:lnTo>
                <a:lnTo>
                  <a:pt x="26" y="190"/>
                </a:lnTo>
                <a:lnTo>
                  <a:pt x="31" y="193"/>
                </a:lnTo>
                <a:lnTo>
                  <a:pt x="36" y="197"/>
                </a:lnTo>
                <a:lnTo>
                  <a:pt x="43" y="200"/>
                </a:lnTo>
                <a:lnTo>
                  <a:pt x="49" y="203"/>
                </a:lnTo>
                <a:lnTo>
                  <a:pt x="55" y="204"/>
                </a:lnTo>
                <a:lnTo>
                  <a:pt x="63" y="204"/>
                </a:lnTo>
                <a:lnTo>
                  <a:pt x="70" y="204"/>
                </a:lnTo>
                <a:lnTo>
                  <a:pt x="77" y="203"/>
                </a:lnTo>
                <a:lnTo>
                  <a:pt x="84" y="200"/>
                </a:lnTo>
                <a:lnTo>
                  <a:pt x="90" y="197"/>
                </a:lnTo>
                <a:lnTo>
                  <a:pt x="95" y="193"/>
                </a:lnTo>
                <a:lnTo>
                  <a:pt x="101" y="190"/>
                </a:lnTo>
                <a:lnTo>
                  <a:pt x="106" y="184"/>
                </a:lnTo>
                <a:lnTo>
                  <a:pt x="110" y="178"/>
                </a:lnTo>
                <a:lnTo>
                  <a:pt x="113" y="171"/>
                </a:lnTo>
                <a:lnTo>
                  <a:pt x="116" y="164"/>
                </a:lnTo>
                <a:lnTo>
                  <a:pt x="120" y="155"/>
                </a:lnTo>
                <a:lnTo>
                  <a:pt x="122" y="147"/>
                </a:lnTo>
                <a:lnTo>
                  <a:pt x="124" y="136"/>
                </a:lnTo>
                <a:lnTo>
                  <a:pt x="125" y="126"/>
                </a:lnTo>
                <a:lnTo>
                  <a:pt x="126" y="114"/>
                </a:lnTo>
                <a:lnTo>
                  <a:pt x="126" y="102"/>
                </a:lnTo>
                <a:lnTo>
                  <a:pt x="126" y="90"/>
                </a:lnTo>
                <a:lnTo>
                  <a:pt x="125" y="78"/>
                </a:lnTo>
                <a:lnTo>
                  <a:pt x="124" y="68"/>
                </a:lnTo>
                <a:lnTo>
                  <a:pt x="122" y="58"/>
                </a:lnTo>
                <a:lnTo>
                  <a:pt x="120" y="49"/>
                </a:lnTo>
                <a:lnTo>
                  <a:pt x="116" y="41"/>
                </a:lnTo>
                <a:lnTo>
                  <a:pt x="113" y="33"/>
                </a:lnTo>
                <a:lnTo>
                  <a:pt x="110" y="26"/>
                </a:lnTo>
                <a:lnTo>
                  <a:pt x="106" y="20"/>
                </a:lnTo>
                <a:lnTo>
                  <a:pt x="101" y="15"/>
                </a:lnTo>
                <a:lnTo>
                  <a:pt x="95" y="10"/>
                </a:lnTo>
                <a:lnTo>
                  <a:pt x="90" y="7"/>
                </a:lnTo>
                <a:lnTo>
                  <a:pt x="84" y="3"/>
                </a:lnTo>
                <a:lnTo>
                  <a:pt x="77" y="1"/>
                </a:lnTo>
                <a:lnTo>
                  <a:pt x="70" y="0"/>
                </a:lnTo>
                <a:lnTo>
                  <a:pt x="63" y="0"/>
                </a:lnTo>
                <a:lnTo>
                  <a:pt x="55" y="0"/>
                </a:lnTo>
                <a:lnTo>
                  <a:pt x="49" y="1"/>
                </a:lnTo>
                <a:lnTo>
                  <a:pt x="43" y="3"/>
                </a:lnTo>
                <a:lnTo>
                  <a:pt x="36" y="7"/>
                </a:lnTo>
                <a:lnTo>
                  <a:pt x="31" y="10"/>
                </a:lnTo>
                <a:lnTo>
                  <a:pt x="26" y="15"/>
                </a:lnTo>
                <a:lnTo>
                  <a:pt x="20" y="20"/>
                </a:lnTo>
                <a:lnTo>
                  <a:pt x="16" y="26"/>
                </a:lnTo>
                <a:lnTo>
                  <a:pt x="13" y="33"/>
                </a:lnTo>
                <a:lnTo>
                  <a:pt x="10" y="41"/>
                </a:lnTo>
                <a:lnTo>
                  <a:pt x="7" y="49"/>
                </a:lnTo>
                <a:lnTo>
                  <a:pt x="5" y="58"/>
                </a:lnTo>
                <a:lnTo>
                  <a:pt x="3" y="68"/>
                </a:lnTo>
                <a:lnTo>
                  <a:pt x="1" y="78"/>
                </a:lnTo>
                <a:lnTo>
                  <a:pt x="0" y="90"/>
                </a:lnTo>
                <a:lnTo>
                  <a:pt x="0" y="102"/>
                </a:lnTo>
                <a:close/>
                <a:moveTo>
                  <a:pt x="26" y="102"/>
                </a:moveTo>
                <a:lnTo>
                  <a:pt x="26" y="84"/>
                </a:lnTo>
                <a:lnTo>
                  <a:pt x="28" y="68"/>
                </a:lnTo>
                <a:lnTo>
                  <a:pt x="31" y="54"/>
                </a:lnTo>
                <a:lnTo>
                  <a:pt x="34" y="43"/>
                </a:lnTo>
                <a:lnTo>
                  <a:pt x="39" y="34"/>
                </a:lnTo>
                <a:lnTo>
                  <a:pt x="46" y="28"/>
                </a:lnTo>
                <a:lnTo>
                  <a:pt x="54" y="24"/>
                </a:lnTo>
                <a:lnTo>
                  <a:pt x="64" y="23"/>
                </a:lnTo>
                <a:lnTo>
                  <a:pt x="72" y="24"/>
                </a:lnTo>
                <a:lnTo>
                  <a:pt x="81" y="28"/>
                </a:lnTo>
                <a:lnTo>
                  <a:pt x="87" y="34"/>
                </a:lnTo>
                <a:lnTo>
                  <a:pt x="92" y="43"/>
                </a:lnTo>
                <a:lnTo>
                  <a:pt x="96" y="54"/>
                </a:lnTo>
                <a:lnTo>
                  <a:pt x="98" y="68"/>
                </a:lnTo>
                <a:lnTo>
                  <a:pt x="101" y="84"/>
                </a:lnTo>
                <a:lnTo>
                  <a:pt x="101" y="102"/>
                </a:lnTo>
                <a:lnTo>
                  <a:pt x="101" y="121"/>
                </a:lnTo>
                <a:lnTo>
                  <a:pt x="98" y="136"/>
                </a:lnTo>
                <a:lnTo>
                  <a:pt x="96" y="150"/>
                </a:lnTo>
                <a:lnTo>
                  <a:pt x="92" y="161"/>
                </a:lnTo>
                <a:lnTo>
                  <a:pt x="87" y="170"/>
                </a:lnTo>
                <a:lnTo>
                  <a:pt x="81" y="176"/>
                </a:lnTo>
                <a:lnTo>
                  <a:pt x="72" y="179"/>
                </a:lnTo>
                <a:lnTo>
                  <a:pt x="64" y="180"/>
                </a:lnTo>
                <a:lnTo>
                  <a:pt x="54" y="179"/>
                </a:lnTo>
                <a:lnTo>
                  <a:pt x="46" y="176"/>
                </a:lnTo>
                <a:lnTo>
                  <a:pt x="39" y="170"/>
                </a:lnTo>
                <a:lnTo>
                  <a:pt x="34" y="161"/>
                </a:lnTo>
                <a:lnTo>
                  <a:pt x="31" y="150"/>
                </a:lnTo>
                <a:lnTo>
                  <a:pt x="28" y="136"/>
                </a:lnTo>
                <a:lnTo>
                  <a:pt x="26" y="121"/>
                </a:lnTo>
                <a:lnTo>
                  <a:pt x="26" y="102"/>
                </a:lnTo>
                <a:close/>
              </a:path>
            </a:pathLst>
          </a:custGeom>
          <a:solidFill>
            <a:srgbClr val="000066"/>
          </a:solidFill>
          <a:ln w="9525">
            <a:noFill/>
            <a:round/>
            <a:headEnd/>
            <a:tailEnd/>
          </a:ln>
        </p:spPr>
        <p:txBody>
          <a:bodyPr/>
          <a:lstStyle/>
          <a:p>
            <a:endParaRPr lang="ru-RU"/>
          </a:p>
        </p:txBody>
      </p:sp>
      <p:sp>
        <p:nvSpPr>
          <p:cNvPr id="20942" name="Freeform 462"/>
          <p:cNvSpPr>
            <a:spLocks noEditPoints="1"/>
          </p:cNvSpPr>
          <p:nvPr/>
        </p:nvSpPr>
        <p:spPr bwMode="auto">
          <a:xfrm>
            <a:off x="5527675" y="4062413"/>
            <a:ext cx="79375" cy="109537"/>
          </a:xfrm>
          <a:custGeom>
            <a:avLst/>
            <a:gdLst>
              <a:gd name="T0" fmla="*/ 0 w 168"/>
              <a:gd name="T1" fmla="*/ 109537 h 207"/>
              <a:gd name="T2" fmla="*/ 12757 w 168"/>
              <a:gd name="T3" fmla="*/ 109537 h 207"/>
              <a:gd name="T4" fmla="*/ 22206 w 168"/>
              <a:gd name="T5" fmla="*/ 76729 h 207"/>
              <a:gd name="T6" fmla="*/ 57169 w 168"/>
              <a:gd name="T7" fmla="*/ 76729 h 207"/>
              <a:gd name="T8" fmla="*/ 66618 w 168"/>
              <a:gd name="T9" fmla="*/ 109537 h 207"/>
              <a:gd name="T10" fmla="*/ 79375 w 168"/>
              <a:gd name="T11" fmla="*/ 109537 h 207"/>
              <a:gd name="T12" fmla="*/ 46302 w 168"/>
              <a:gd name="T13" fmla="*/ 0 h 207"/>
              <a:gd name="T14" fmla="*/ 33073 w 168"/>
              <a:gd name="T15" fmla="*/ 0 h 207"/>
              <a:gd name="T16" fmla="*/ 0 w 168"/>
              <a:gd name="T17" fmla="*/ 109537 h 207"/>
              <a:gd name="T18" fmla="*/ 25986 w 168"/>
              <a:gd name="T19" fmla="*/ 64029 h 207"/>
              <a:gd name="T20" fmla="*/ 40160 w 168"/>
              <a:gd name="T21" fmla="*/ 15875 h 207"/>
              <a:gd name="T22" fmla="*/ 53389 w 168"/>
              <a:gd name="T23" fmla="*/ 64029 h 207"/>
              <a:gd name="T24" fmla="*/ 25986 w 168"/>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207"/>
              <a:gd name="T41" fmla="*/ 168 w 168"/>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207">
                <a:moveTo>
                  <a:pt x="0" y="207"/>
                </a:moveTo>
                <a:lnTo>
                  <a:pt x="27" y="207"/>
                </a:lnTo>
                <a:lnTo>
                  <a:pt x="47" y="145"/>
                </a:lnTo>
                <a:lnTo>
                  <a:pt x="121" y="145"/>
                </a:lnTo>
                <a:lnTo>
                  <a:pt x="141" y="207"/>
                </a:lnTo>
                <a:lnTo>
                  <a:pt x="168" y="207"/>
                </a:lnTo>
                <a:lnTo>
                  <a:pt x="98" y="0"/>
                </a:lnTo>
                <a:lnTo>
                  <a:pt x="70" y="0"/>
                </a:lnTo>
                <a:lnTo>
                  <a:pt x="0" y="207"/>
                </a:lnTo>
                <a:close/>
                <a:moveTo>
                  <a:pt x="55" y="121"/>
                </a:moveTo>
                <a:lnTo>
                  <a:pt x="85" y="30"/>
                </a:lnTo>
                <a:lnTo>
                  <a:pt x="113" y="121"/>
                </a:lnTo>
                <a:lnTo>
                  <a:pt x="55" y="121"/>
                </a:lnTo>
                <a:close/>
              </a:path>
            </a:pathLst>
          </a:custGeom>
          <a:solidFill>
            <a:srgbClr val="000066"/>
          </a:solidFill>
          <a:ln w="9525">
            <a:noFill/>
            <a:round/>
            <a:headEnd/>
            <a:tailEnd/>
          </a:ln>
        </p:spPr>
        <p:txBody>
          <a:bodyPr/>
          <a:lstStyle/>
          <a:p>
            <a:endParaRPr lang="ru-RU"/>
          </a:p>
        </p:txBody>
      </p:sp>
      <p:sp>
        <p:nvSpPr>
          <p:cNvPr id="20943" name="Rectangle 463"/>
          <p:cNvSpPr>
            <a:spLocks noChangeArrowheads="1"/>
          </p:cNvSpPr>
          <p:nvPr/>
        </p:nvSpPr>
        <p:spPr bwMode="auto">
          <a:xfrm>
            <a:off x="5614988" y="4062413"/>
            <a:ext cx="11112" cy="109537"/>
          </a:xfrm>
          <a:prstGeom prst="rect">
            <a:avLst/>
          </a:prstGeom>
          <a:solidFill>
            <a:srgbClr val="000066"/>
          </a:solidFill>
          <a:ln w="9525">
            <a:noFill/>
            <a:miter lim="800000"/>
            <a:headEnd/>
            <a:tailEnd/>
          </a:ln>
        </p:spPr>
        <p:txBody>
          <a:bodyPr/>
          <a:lstStyle/>
          <a:p>
            <a:endParaRPr lang="ru-RU"/>
          </a:p>
        </p:txBody>
      </p:sp>
      <p:sp>
        <p:nvSpPr>
          <p:cNvPr id="20944" name="Freeform 464"/>
          <p:cNvSpPr>
            <a:spLocks noEditPoints="1"/>
          </p:cNvSpPr>
          <p:nvPr/>
        </p:nvSpPr>
        <p:spPr bwMode="auto">
          <a:xfrm>
            <a:off x="5637213" y="4089400"/>
            <a:ext cx="60325" cy="84138"/>
          </a:xfrm>
          <a:custGeom>
            <a:avLst/>
            <a:gdLst>
              <a:gd name="T0" fmla="*/ 42555 w 129"/>
              <a:gd name="T1" fmla="*/ 52388 h 159"/>
              <a:gd name="T2" fmla="*/ 41152 w 129"/>
              <a:gd name="T3" fmla="*/ 60325 h 159"/>
              <a:gd name="T4" fmla="*/ 36943 w 129"/>
              <a:gd name="T5" fmla="*/ 66675 h 159"/>
              <a:gd name="T6" fmla="*/ 30864 w 129"/>
              <a:gd name="T7" fmla="*/ 70909 h 159"/>
              <a:gd name="T8" fmla="*/ 22914 w 129"/>
              <a:gd name="T9" fmla="*/ 71967 h 159"/>
              <a:gd name="T10" fmla="*/ 17770 w 129"/>
              <a:gd name="T11" fmla="*/ 71438 h 159"/>
              <a:gd name="T12" fmla="*/ 14497 w 129"/>
              <a:gd name="T13" fmla="*/ 69321 h 159"/>
              <a:gd name="T14" fmla="*/ 12626 w 129"/>
              <a:gd name="T15" fmla="*/ 64559 h 159"/>
              <a:gd name="T16" fmla="*/ 11691 w 129"/>
              <a:gd name="T17" fmla="*/ 59796 h 159"/>
              <a:gd name="T18" fmla="*/ 12159 w 129"/>
              <a:gd name="T19" fmla="*/ 54504 h 159"/>
              <a:gd name="T20" fmla="*/ 14029 w 129"/>
              <a:gd name="T21" fmla="*/ 50800 h 159"/>
              <a:gd name="T22" fmla="*/ 17303 w 129"/>
              <a:gd name="T23" fmla="*/ 47625 h 159"/>
              <a:gd name="T24" fmla="*/ 22447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699 w 129"/>
              <a:gd name="T35" fmla="*/ 81492 h 159"/>
              <a:gd name="T36" fmla="*/ 51440 w 129"/>
              <a:gd name="T37" fmla="*/ 83080 h 159"/>
              <a:gd name="T38" fmla="*/ 57052 w 129"/>
              <a:gd name="T39" fmla="*/ 82550 h 159"/>
              <a:gd name="T40" fmla="*/ 60325 w 129"/>
              <a:gd name="T41" fmla="*/ 71438 h 159"/>
              <a:gd name="T42" fmla="*/ 55181 w 129"/>
              <a:gd name="T43" fmla="*/ 71438 h 159"/>
              <a:gd name="T44" fmla="*/ 53310 w 129"/>
              <a:gd name="T45" fmla="*/ 67205 h 159"/>
              <a:gd name="T46" fmla="*/ 53310 w 129"/>
              <a:gd name="T47" fmla="*/ 24342 h 159"/>
              <a:gd name="T48" fmla="*/ 51908 w 129"/>
              <a:gd name="T49" fmla="*/ 13758 h 159"/>
              <a:gd name="T50" fmla="*/ 47699 w 129"/>
              <a:gd name="T51" fmla="*/ 5821 h 159"/>
              <a:gd name="T52" fmla="*/ 39749 w 129"/>
              <a:gd name="T53" fmla="*/ 1588 h 159"/>
              <a:gd name="T54" fmla="*/ 28993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19579 h 159"/>
              <a:gd name="T68" fmla="*/ 17303 w 129"/>
              <a:gd name="T69" fmla="*/ 15346 h 159"/>
              <a:gd name="T70" fmla="*/ 21979 w 129"/>
              <a:gd name="T71" fmla="*/ 12700 h 159"/>
              <a:gd name="T72" fmla="*/ 28058 w 129"/>
              <a:gd name="T73" fmla="*/ 11642 h 159"/>
              <a:gd name="T74" fmla="*/ 34605 w 129"/>
              <a:gd name="T75" fmla="*/ 12700 h 159"/>
              <a:gd name="T76" fmla="*/ 39281 w 129"/>
              <a:gd name="T77" fmla="*/ 14817 h 159"/>
              <a:gd name="T78" fmla="*/ 41620 w 129"/>
              <a:gd name="T79" fmla="*/ 18521 h 159"/>
              <a:gd name="T80" fmla="*/ 42555 w 129"/>
              <a:gd name="T81" fmla="*/ 23283 h 159"/>
              <a:gd name="T82" fmla="*/ 42087 w 129"/>
              <a:gd name="T83" fmla="*/ 29104 h 159"/>
              <a:gd name="T84" fmla="*/ 39749 w 129"/>
              <a:gd name="T85" fmla="*/ 31750 h 159"/>
              <a:gd name="T86" fmla="*/ 33202 w 129"/>
              <a:gd name="T87" fmla="*/ 33338 h 159"/>
              <a:gd name="T88" fmla="*/ 22447 w 129"/>
              <a:gd name="T89" fmla="*/ 34396 h 159"/>
              <a:gd name="T90" fmla="*/ 12626 w 129"/>
              <a:gd name="T91" fmla="*/ 37571 h 159"/>
              <a:gd name="T92" fmla="*/ 5612 w 129"/>
              <a:gd name="T93" fmla="*/ 42863 h 159"/>
              <a:gd name="T94" fmla="*/ 1871 w 129"/>
              <a:gd name="T95" fmla="*/ 50271 h 159"/>
              <a:gd name="T96" fmla="*/ 0 w 129"/>
              <a:gd name="T97" fmla="*/ 59796 h 159"/>
              <a:gd name="T98" fmla="*/ 1871 w 129"/>
              <a:gd name="T99" fmla="*/ 69850 h 159"/>
              <a:gd name="T100" fmla="*/ 5612 w 129"/>
              <a:gd name="T101" fmla="*/ 77788 h 159"/>
              <a:gd name="T102" fmla="*/ 12159 w 129"/>
              <a:gd name="T103" fmla="*/ 82021 h 159"/>
              <a:gd name="T104" fmla="*/ 21044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5" y="120"/>
                </a:lnTo>
                <a:lnTo>
                  <a:pt x="79" y="126"/>
                </a:lnTo>
                <a:lnTo>
                  <a:pt x="73" y="131"/>
                </a:lnTo>
                <a:lnTo>
                  <a:pt x="66" y="134"/>
                </a:lnTo>
                <a:lnTo>
                  <a:pt x="58" y="135"/>
                </a:lnTo>
                <a:lnTo>
                  <a:pt x="49" y="136"/>
                </a:lnTo>
                <a:lnTo>
                  <a:pt x="44" y="136"/>
                </a:lnTo>
                <a:lnTo>
                  <a:pt x="38" y="135"/>
                </a:lnTo>
                <a:lnTo>
                  <a:pt x="34" y="133"/>
                </a:lnTo>
                <a:lnTo>
                  <a:pt x="31" y="131"/>
                </a:lnTo>
                <a:lnTo>
                  <a:pt x="28" y="127"/>
                </a:lnTo>
                <a:lnTo>
                  <a:pt x="27" y="122"/>
                </a:lnTo>
                <a:lnTo>
                  <a:pt x="25" y="118"/>
                </a:lnTo>
                <a:lnTo>
                  <a:pt x="25" y="113"/>
                </a:lnTo>
                <a:lnTo>
                  <a:pt x="25" y="107"/>
                </a:lnTo>
                <a:lnTo>
                  <a:pt x="26" y="103"/>
                </a:lnTo>
                <a:lnTo>
                  <a:pt x="28" y="99"/>
                </a:lnTo>
                <a:lnTo>
                  <a:pt x="30" y="96"/>
                </a:lnTo>
                <a:lnTo>
                  <a:pt x="33" y="92"/>
                </a:lnTo>
                <a:lnTo>
                  <a:pt x="37" y="90"/>
                </a:lnTo>
                <a:lnTo>
                  <a:pt x="43" y="89"/>
                </a:lnTo>
                <a:lnTo>
                  <a:pt x="48" y="88"/>
                </a:lnTo>
                <a:lnTo>
                  <a:pt x="59" y="85"/>
                </a:lnTo>
                <a:lnTo>
                  <a:pt x="71" y="84"/>
                </a:lnTo>
                <a:lnTo>
                  <a:pt x="82" y="82"/>
                </a:lnTo>
                <a:lnTo>
                  <a:pt x="91" y="77"/>
                </a:lnTo>
                <a:close/>
                <a:moveTo>
                  <a:pt x="93" y="134"/>
                </a:moveTo>
                <a:lnTo>
                  <a:pt x="93" y="140"/>
                </a:lnTo>
                <a:lnTo>
                  <a:pt x="94" y="145"/>
                </a:lnTo>
                <a:lnTo>
                  <a:pt x="96" y="148"/>
                </a:lnTo>
                <a:lnTo>
                  <a:pt x="98" y="152"/>
                </a:lnTo>
                <a:lnTo>
                  <a:pt x="102" y="154"/>
                </a:lnTo>
                <a:lnTo>
                  <a:pt x="106" y="156"/>
                </a:lnTo>
                <a:lnTo>
                  <a:pt x="110" y="157"/>
                </a:lnTo>
                <a:lnTo>
                  <a:pt x="116" y="157"/>
                </a:lnTo>
                <a:lnTo>
                  <a:pt x="122" y="156"/>
                </a:lnTo>
                <a:lnTo>
                  <a:pt x="129" y="155"/>
                </a:lnTo>
                <a:lnTo>
                  <a:pt x="129" y="135"/>
                </a:lnTo>
                <a:lnTo>
                  <a:pt x="123" y="136"/>
                </a:lnTo>
                <a:lnTo>
                  <a:pt x="118" y="135"/>
                </a:lnTo>
                <a:lnTo>
                  <a:pt x="115" y="132"/>
                </a:lnTo>
                <a:lnTo>
                  <a:pt x="114" y="127"/>
                </a:lnTo>
                <a:lnTo>
                  <a:pt x="114" y="120"/>
                </a:lnTo>
                <a:lnTo>
                  <a:pt x="114" y="46"/>
                </a:lnTo>
                <a:lnTo>
                  <a:pt x="113" y="35"/>
                </a:lnTo>
                <a:lnTo>
                  <a:pt x="111" y="26"/>
                </a:lnTo>
                <a:lnTo>
                  <a:pt x="107" y="18"/>
                </a:lnTo>
                <a:lnTo>
                  <a:pt x="102" y="11"/>
                </a:lnTo>
                <a:lnTo>
                  <a:pt x="94" y="6"/>
                </a:lnTo>
                <a:lnTo>
                  <a:pt x="85" y="3"/>
                </a:lnTo>
                <a:lnTo>
                  <a:pt x="74" y="1"/>
                </a:lnTo>
                <a:lnTo>
                  <a:pt x="62" y="0"/>
                </a:lnTo>
                <a:lnTo>
                  <a:pt x="49" y="1"/>
                </a:lnTo>
                <a:lnTo>
                  <a:pt x="38" y="4"/>
                </a:lnTo>
                <a:lnTo>
                  <a:pt x="29" y="7"/>
                </a:lnTo>
                <a:lnTo>
                  <a:pt x="21" y="13"/>
                </a:lnTo>
                <a:lnTo>
                  <a:pt x="15" y="20"/>
                </a:lnTo>
                <a:lnTo>
                  <a:pt x="11" y="28"/>
                </a:lnTo>
                <a:lnTo>
                  <a:pt x="8" y="37"/>
                </a:lnTo>
                <a:lnTo>
                  <a:pt x="7" y="48"/>
                </a:lnTo>
                <a:lnTo>
                  <a:pt x="7" y="49"/>
                </a:lnTo>
                <a:lnTo>
                  <a:pt x="29" y="49"/>
                </a:lnTo>
                <a:lnTo>
                  <a:pt x="29" y="43"/>
                </a:lnTo>
                <a:lnTo>
                  <a:pt x="31" y="37"/>
                </a:lnTo>
                <a:lnTo>
                  <a:pt x="33" y="33"/>
                </a:lnTo>
                <a:lnTo>
                  <a:pt x="37" y="29"/>
                </a:lnTo>
                <a:lnTo>
                  <a:pt x="42" y="26"/>
                </a:lnTo>
                <a:lnTo>
                  <a:pt x="47" y="24"/>
                </a:lnTo>
                <a:lnTo>
                  <a:pt x="53" y="22"/>
                </a:lnTo>
                <a:lnTo>
                  <a:pt x="60" y="22"/>
                </a:lnTo>
                <a:lnTo>
                  <a:pt x="68" y="22"/>
                </a:lnTo>
                <a:lnTo>
                  <a:pt x="74" y="24"/>
                </a:lnTo>
                <a:lnTo>
                  <a:pt x="79" y="26"/>
                </a:lnTo>
                <a:lnTo>
                  <a:pt x="84" y="28"/>
                </a:lnTo>
                <a:lnTo>
                  <a:pt x="87" y="30"/>
                </a:lnTo>
                <a:lnTo>
                  <a:pt x="89" y="35"/>
                </a:lnTo>
                <a:lnTo>
                  <a:pt x="91" y="39"/>
                </a:lnTo>
                <a:lnTo>
                  <a:pt x="91" y="44"/>
                </a:lnTo>
                <a:lnTo>
                  <a:pt x="91" y="50"/>
                </a:lnTo>
                <a:lnTo>
                  <a:pt x="90" y="55"/>
                </a:lnTo>
                <a:lnTo>
                  <a:pt x="89" y="57"/>
                </a:lnTo>
                <a:lnTo>
                  <a:pt x="85" y="60"/>
                </a:lnTo>
                <a:lnTo>
                  <a:pt x="79" y="62"/>
                </a:lnTo>
                <a:lnTo>
                  <a:pt x="71" y="63"/>
                </a:lnTo>
                <a:lnTo>
                  <a:pt x="60" y="64"/>
                </a:lnTo>
                <a:lnTo>
                  <a:pt x="48" y="65"/>
                </a:lnTo>
                <a:lnTo>
                  <a:pt x="36" y="68"/>
                </a:lnTo>
                <a:lnTo>
                  <a:pt x="27" y="71"/>
                </a:lnTo>
                <a:lnTo>
                  <a:pt x="18" y="75"/>
                </a:lnTo>
                <a:lnTo>
                  <a:pt x="12" y="81"/>
                </a:lnTo>
                <a:lnTo>
                  <a:pt x="7" y="86"/>
                </a:lnTo>
                <a:lnTo>
                  <a:pt x="4" y="95"/>
                </a:lnTo>
                <a:lnTo>
                  <a:pt x="1" y="103"/>
                </a:lnTo>
                <a:lnTo>
                  <a:pt x="0" y="113"/>
                </a:lnTo>
                <a:lnTo>
                  <a:pt x="1" y="124"/>
                </a:lnTo>
                <a:lnTo>
                  <a:pt x="4" y="132"/>
                </a:lnTo>
                <a:lnTo>
                  <a:pt x="7" y="140"/>
                </a:lnTo>
                <a:lnTo>
                  <a:pt x="12" y="147"/>
                </a:lnTo>
                <a:lnTo>
                  <a:pt x="18" y="152"/>
                </a:lnTo>
                <a:lnTo>
                  <a:pt x="26" y="155"/>
                </a:lnTo>
                <a:lnTo>
                  <a:pt x="35" y="157"/>
                </a:lnTo>
                <a:lnTo>
                  <a:pt x="45" y="159"/>
                </a:lnTo>
                <a:lnTo>
                  <a:pt x="58" y="157"/>
                </a:lnTo>
                <a:lnTo>
                  <a:pt x="71" y="153"/>
                </a:lnTo>
                <a:lnTo>
                  <a:pt x="83" y="145"/>
                </a:lnTo>
                <a:lnTo>
                  <a:pt x="93" y="134"/>
                </a:lnTo>
                <a:close/>
              </a:path>
            </a:pathLst>
          </a:custGeom>
          <a:solidFill>
            <a:srgbClr val="000066"/>
          </a:solidFill>
          <a:ln w="9525">
            <a:noFill/>
            <a:round/>
            <a:headEnd/>
            <a:tailEnd/>
          </a:ln>
        </p:spPr>
        <p:txBody>
          <a:bodyPr/>
          <a:lstStyle/>
          <a:p>
            <a:endParaRPr lang="ru-RU"/>
          </a:p>
        </p:txBody>
      </p:sp>
      <p:sp>
        <p:nvSpPr>
          <p:cNvPr id="20945" name="Freeform 465"/>
          <p:cNvSpPr>
            <a:spLocks noEditPoints="1"/>
          </p:cNvSpPr>
          <p:nvPr/>
        </p:nvSpPr>
        <p:spPr bwMode="auto">
          <a:xfrm>
            <a:off x="5708650" y="4062413"/>
            <a:ext cx="11113" cy="109537"/>
          </a:xfrm>
          <a:custGeom>
            <a:avLst/>
            <a:gdLst>
              <a:gd name="T0" fmla="*/ 0 w 23"/>
              <a:gd name="T1" fmla="*/ 109537 h 207"/>
              <a:gd name="T2" fmla="*/ 11113 w 23"/>
              <a:gd name="T3" fmla="*/ 109537 h 207"/>
              <a:gd name="T4" fmla="*/ 11113 w 23"/>
              <a:gd name="T5" fmla="*/ 29633 h 207"/>
              <a:gd name="T6" fmla="*/ 0 w 23"/>
              <a:gd name="T7" fmla="*/ 29633 h 207"/>
              <a:gd name="T8" fmla="*/ 0 w 23"/>
              <a:gd name="T9" fmla="*/ 109537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66"/>
          </a:solidFill>
          <a:ln w="9525">
            <a:noFill/>
            <a:round/>
            <a:headEnd/>
            <a:tailEnd/>
          </a:ln>
        </p:spPr>
        <p:txBody>
          <a:bodyPr/>
          <a:lstStyle/>
          <a:p>
            <a:endParaRPr lang="ru-RU"/>
          </a:p>
        </p:txBody>
      </p:sp>
      <p:sp>
        <p:nvSpPr>
          <p:cNvPr id="20946" name="Freeform 466"/>
          <p:cNvSpPr>
            <a:spLocks/>
          </p:cNvSpPr>
          <p:nvPr/>
        </p:nvSpPr>
        <p:spPr bwMode="auto">
          <a:xfrm>
            <a:off x="5735638" y="4089400"/>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714 w 114"/>
              <a:gd name="T17" fmla="*/ 7989 h 155"/>
              <a:gd name="T18" fmla="*/ 47820 w 114"/>
              <a:gd name="T19" fmla="*/ 6391 h 155"/>
              <a:gd name="T20" fmla="*/ 45926 w 114"/>
              <a:gd name="T21" fmla="*/ 4261 h 155"/>
              <a:gd name="T22" fmla="*/ 43559 w 114"/>
              <a:gd name="T23" fmla="*/ 2663 h 155"/>
              <a:gd name="T24" fmla="*/ 41191 w 114"/>
              <a:gd name="T25" fmla="*/ 1598 h 155"/>
              <a:gd name="T26" fmla="*/ 37877 w 114"/>
              <a:gd name="T27" fmla="*/ 533 h 155"/>
              <a:gd name="T28" fmla="*/ 34563 w 114"/>
              <a:gd name="T29" fmla="*/ 0 h 155"/>
              <a:gd name="T30" fmla="*/ 31249 w 114"/>
              <a:gd name="T31" fmla="*/ 0 h 155"/>
              <a:gd name="T32" fmla="*/ 27934 w 114"/>
              <a:gd name="T33" fmla="*/ 0 h 155"/>
              <a:gd name="T34" fmla="*/ 25094 w 114"/>
              <a:gd name="T35" fmla="*/ 533 h 155"/>
              <a:gd name="T36" fmla="*/ 22253 w 114"/>
              <a:gd name="T37" fmla="*/ 2130 h 155"/>
              <a:gd name="T38" fmla="*/ 19412 w 114"/>
              <a:gd name="T39" fmla="*/ 3195 h 155"/>
              <a:gd name="T40" fmla="*/ 17045 w 114"/>
              <a:gd name="T41" fmla="*/ 5326 h 155"/>
              <a:gd name="T42" fmla="*/ 14677 w 114"/>
              <a:gd name="T43" fmla="*/ 7456 h 155"/>
              <a:gd name="T44" fmla="*/ 12784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784 w 114"/>
              <a:gd name="T61" fmla="*/ 26096 h 155"/>
              <a:gd name="T62" fmla="*/ 14204 w 114"/>
              <a:gd name="T63" fmla="*/ 21836 h 155"/>
              <a:gd name="T64" fmla="*/ 16098 w 114"/>
              <a:gd name="T65" fmla="*/ 18108 h 155"/>
              <a:gd name="T66" fmla="*/ 18939 w 114"/>
              <a:gd name="T67" fmla="*/ 15445 h 155"/>
              <a:gd name="T68" fmla="*/ 22253 w 114"/>
              <a:gd name="T69" fmla="*/ 13847 h 155"/>
              <a:gd name="T70" fmla="*/ 26041 w 114"/>
              <a:gd name="T71" fmla="*/ 12782 h 155"/>
              <a:gd name="T72" fmla="*/ 29828 w 114"/>
              <a:gd name="T73" fmla="*/ 11717 h 155"/>
              <a:gd name="T74" fmla="*/ 33616 w 114"/>
              <a:gd name="T75" fmla="*/ 12782 h 155"/>
              <a:gd name="T76" fmla="*/ 36457 w 114"/>
              <a:gd name="T77" fmla="*/ 13315 h 155"/>
              <a:gd name="T78" fmla="*/ 38351 w 114"/>
              <a:gd name="T79" fmla="*/ 14912 h 155"/>
              <a:gd name="T80" fmla="*/ 40718 w 114"/>
              <a:gd name="T81" fmla="*/ 17043 h 155"/>
              <a:gd name="T82" fmla="*/ 41665 w 114"/>
              <a:gd name="T83" fmla="*/ 19705 h 155"/>
              <a:gd name="T84" fmla="*/ 42612 w 114"/>
              <a:gd name="T85" fmla="*/ 23434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5" y="15"/>
                </a:lnTo>
                <a:lnTo>
                  <a:pt x="101" y="12"/>
                </a:lnTo>
                <a:lnTo>
                  <a:pt x="97" y="8"/>
                </a:lnTo>
                <a:lnTo>
                  <a:pt x="92" y="5"/>
                </a:lnTo>
                <a:lnTo>
                  <a:pt x="87" y="3"/>
                </a:lnTo>
                <a:lnTo>
                  <a:pt x="80" y="1"/>
                </a:lnTo>
                <a:lnTo>
                  <a:pt x="73" y="0"/>
                </a:lnTo>
                <a:lnTo>
                  <a:pt x="66" y="0"/>
                </a:lnTo>
                <a:lnTo>
                  <a:pt x="59" y="0"/>
                </a:lnTo>
                <a:lnTo>
                  <a:pt x="53" y="1"/>
                </a:lnTo>
                <a:lnTo>
                  <a:pt x="47" y="4"/>
                </a:lnTo>
                <a:lnTo>
                  <a:pt x="41" y="6"/>
                </a:lnTo>
                <a:lnTo>
                  <a:pt x="36" y="10"/>
                </a:lnTo>
                <a:lnTo>
                  <a:pt x="31" y="14"/>
                </a:lnTo>
                <a:lnTo>
                  <a:pt x="27" y="20"/>
                </a:lnTo>
                <a:lnTo>
                  <a:pt x="22" y="26"/>
                </a:lnTo>
                <a:lnTo>
                  <a:pt x="22" y="4"/>
                </a:lnTo>
                <a:lnTo>
                  <a:pt x="0" y="4"/>
                </a:lnTo>
                <a:lnTo>
                  <a:pt x="0" y="155"/>
                </a:lnTo>
                <a:lnTo>
                  <a:pt x="23" y="155"/>
                </a:lnTo>
                <a:lnTo>
                  <a:pt x="23" y="69"/>
                </a:lnTo>
                <a:lnTo>
                  <a:pt x="24" y="58"/>
                </a:lnTo>
                <a:lnTo>
                  <a:pt x="27" y="49"/>
                </a:lnTo>
                <a:lnTo>
                  <a:pt x="30" y="41"/>
                </a:lnTo>
                <a:lnTo>
                  <a:pt x="34" y="34"/>
                </a:lnTo>
                <a:lnTo>
                  <a:pt x="40" y="29"/>
                </a:lnTo>
                <a:lnTo>
                  <a:pt x="47" y="26"/>
                </a:lnTo>
                <a:lnTo>
                  <a:pt x="55" y="24"/>
                </a:lnTo>
                <a:lnTo>
                  <a:pt x="63" y="22"/>
                </a:lnTo>
                <a:lnTo>
                  <a:pt x="71" y="24"/>
                </a:lnTo>
                <a:lnTo>
                  <a:pt x="77" y="25"/>
                </a:lnTo>
                <a:lnTo>
                  <a:pt x="81" y="28"/>
                </a:lnTo>
                <a:lnTo>
                  <a:pt x="86" y="32"/>
                </a:lnTo>
                <a:lnTo>
                  <a:pt x="88" y="37"/>
                </a:lnTo>
                <a:lnTo>
                  <a:pt x="90" y="44"/>
                </a:lnTo>
                <a:lnTo>
                  <a:pt x="91" y="53"/>
                </a:lnTo>
                <a:lnTo>
                  <a:pt x="91" y="62"/>
                </a:lnTo>
                <a:lnTo>
                  <a:pt x="91" y="155"/>
                </a:lnTo>
                <a:close/>
              </a:path>
            </a:pathLst>
          </a:custGeom>
          <a:solidFill>
            <a:srgbClr val="000066"/>
          </a:solidFill>
          <a:ln w="9525">
            <a:noFill/>
            <a:round/>
            <a:headEnd/>
            <a:tailEnd/>
          </a:ln>
        </p:spPr>
        <p:txBody>
          <a:bodyPr/>
          <a:lstStyle/>
          <a:p>
            <a:endParaRPr lang="ru-RU"/>
          </a:p>
        </p:txBody>
      </p:sp>
      <p:sp>
        <p:nvSpPr>
          <p:cNvPr id="20947" name="Freeform 467"/>
          <p:cNvSpPr>
            <a:spLocks/>
          </p:cNvSpPr>
          <p:nvPr/>
        </p:nvSpPr>
        <p:spPr bwMode="auto">
          <a:xfrm>
            <a:off x="5840413" y="4062413"/>
            <a:ext cx="84137" cy="109537"/>
          </a:xfrm>
          <a:custGeom>
            <a:avLst/>
            <a:gdLst>
              <a:gd name="T0" fmla="*/ 10933 w 177"/>
              <a:gd name="T1" fmla="*/ 15875 h 207"/>
              <a:gd name="T2" fmla="*/ 11884 w 177"/>
              <a:gd name="T3" fmla="*/ 20637 h 207"/>
              <a:gd name="T4" fmla="*/ 12834 w 177"/>
              <a:gd name="T5" fmla="*/ 25929 h 207"/>
              <a:gd name="T6" fmla="*/ 35176 w 177"/>
              <a:gd name="T7" fmla="*/ 109537 h 207"/>
              <a:gd name="T8" fmla="*/ 47060 w 177"/>
              <a:gd name="T9" fmla="*/ 109537 h 207"/>
              <a:gd name="T10" fmla="*/ 69876 w 177"/>
              <a:gd name="T11" fmla="*/ 25929 h 207"/>
              <a:gd name="T12" fmla="*/ 71778 w 177"/>
              <a:gd name="T13" fmla="*/ 15875 h 207"/>
              <a:gd name="T14" fmla="*/ 71778 w 177"/>
              <a:gd name="T15" fmla="*/ 109537 h 207"/>
              <a:gd name="T16" fmla="*/ 84137 w 177"/>
              <a:gd name="T17" fmla="*/ 109537 h 207"/>
              <a:gd name="T18" fmla="*/ 84137 w 177"/>
              <a:gd name="T19" fmla="*/ 0 h 207"/>
              <a:gd name="T20" fmla="*/ 66549 w 177"/>
              <a:gd name="T21" fmla="*/ 0 h 207"/>
              <a:gd name="T22" fmla="*/ 43257 w 177"/>
              <a:gd name="T23" fmla="*/ 83608 h 207"/>
              <a:gd name="T24" fmla="*/ 41355 w 177"/>
              <a:gd name="T25" fmla="*/ 93133 h 207"/>
              <a:gd name="T26" fmla="*/ 39454 w 177"/>
              <a:gd name="T27" fmla="*/ 83608 h 207"/>
              <a:gd name="T28" fmla="*/ 16637 w 177"/>
              <a:gd name="T29" fmla="*/ 0 h 207"/>
              <a:gd name="T30" fmla="*/ 0 w 177"/>
              <a:gd name="T31" fmla="*/ 0 h 207"/>
              <a:gd name="T32" fmla="*/ 0 w 177"/>
              <a:gd name="T33" fmla="*/ 109537 h 207"/>
              <a:gd name="T34" fmla="*/ 10933 w 177"/>
              <a:gd name="T35" fmla="*/ 109537 h 207"/>
              <a:gd name="T36" fmla="*/ 10933 w 177"/>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7"/>
              <a:gd name="T59" fmla="*/ 177 w 177"/>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7">
                <a:moveTo>
                  <a:pt x="23" y="30"/>
                </a:moveTo>
                <a:lnTo>
                  <a:pt x="25" y="39"/>
                </a:lnTo>
                <a:lnTo>
                  <a:pt x="27" y="49"/>
                </a:lnTo>
                <a:lnTo>
                  <a:pt x="74" y="207"/>
                </a:lnTo>
                <a:lnTo>
                  <a:pt x="99" y="207"/>
                </a:lnTo>
                <a:lnTo>
                  <a:pt x="147" y="49"/>
                </a:lnTo>
                <a:lnTo>
                  <a:pt x="151" y="30"/>
                </a:lnTo>
                <a:lnTo>
                  <a:pt x="151" y="207"/>
                </a:lnTo>
                <a:lnTo>
                  <a:pt x="177" y="207"/>
                </a:lnTo>
                <a:lnTo>
                  <a:pt x="177" y="0"/>
                </a:lnTo>
                <a:lnTo>
                  <a:pt x="140" y="0"/>
                </a:lnTo>
                <a:lnTo>
                  <a:pt x="91" y="158"/>
                </a:lnTo>
                <a:lnTo>
                  <a:pt x="87" y="176"/>
                </a:lnTo>
                <a:lnTo>
                  <a:pt x="83" y="158"/>
                </a:lnTo>
                <a:lnTo>
                  <a:pt x="35" y="0"/>
                </a:lnTo>
                <a:lnTo>
                  <a:pt x="0" y="0"/>
                </a:lnTo>
                <a:lnTo>
                  <a:pt x="0" y="207"/>
                </a:lnTo>
                <a:lnTo>
                  <a:pt x="23" y="207"/>
                </a:lnTo>
                <a:lnTo>
                  <a:pt x="23" y="30"/>
                </a:lnTo>
                <a:close/>
              </a:path>
            </a:pathLst>
          </a:custGeom>
          <a:solidFill>
            <a:srgbClr val="000066"/>
          </a:solidFill>
          <a:ln w="9525">
            <a:noFill/>
            <a:round/>
            <a:headEnd/>
            <a:tailEnd/>
          </a:ln>
        </p:spPr>
        <p:txBody>
          <a:bodyPr/>
          <a:lstStyle/>
          <a:p>
            <a:endParaRPr lang="ru-RU"/>
          </a:p>
        </p:txBody>
      </p:sp>
      <p:sp>
        <p:nvSpPr>
          <p:cNvPr id="20948" name="Rectangle 468"/>
          <p:cNvSpPr>
            <a:spLocks noChangeArrowheads="1"/>
          </p:cNvSpPr>
          <p:nvPr/>
        </p:nvSpPr>
        <p:spPr bwMode="auto">
          <a:xfrm>
            <a:off x="5943600" y="4154488"/>
            <a:ext cx="11113" cy="17462"/>
          </a:xfrm>
          <a:prstGeom prst="rect">
            <a:avLst/>
          </a:prstGeom>
          <a:solidFill>
            <a:srgbClr val="000066"/>
          </a:solidFill>
          <a:ln w="9525">
            <a:noFill/>
            <a:miter lim="800000"/>
            <a:headEnd/>
            <a:tailEnd/>
          </a:ln>
        </p:spPr>
        <p:txBody>
          <a:bodyPr/>
          <a:lstStyle/>
          <a:p>
            <a:endParaRPr lang="ru-RU"/>
          </a:p>
        </p:txBody>
      </p:sp>
      <p:sp>
        <p:nvSpPr>
          <p:cNvPr id="20949" name="Freeform 469"/>
          <p:cNvSpPr>
            <a:spLocks noEditPoints="1"/>
          </p:cNvSpPr>
          <p:nvPr/>
        </p:nvSpPr>
        <p:spPr bwMode="auto">
          <a:xfrm>
            <a:off x="4851400" y="4260850"/>
            <a:ext cx="60325" cy="103188"/>
          </a:xfrm>
          <a:custGeom>
            <a:avLst/>
            <a:gdLst>
              <a:gd name="T0" fmla="*/ 36943 w 129"/>
              <a:gd name="T1" fmla="*/ 103188 h 196"/>
              <a:gd name="T2" fmla="*/ 48166 w 129"/>
              <a:gd name="T3" fmla="*/ 103188 h 196"/>
              <a:gd name="T4" fmla="*/ 48166 w 129"/>
              <a:gd name="T5" fmla="*/ 77391 h 196"/>
              <a:gd name="T6" fmla="*/ 60325 w 129"/>
              <a:gd name="T7" fmla="*/ 77391 h 196"/>
              <a:gd name="T8" fmla="*/ 60325 w 129"/>
              <a:gd name="T9" fmla="*/ 64756 h 196"/>
              <a:gd name="T10" fmla="*/ 48166 w 129"/>
              <a:gd name="T11" fmla="*/ 64756 h 196"/>
              <a:gd name="T12" fmla="*/ 48166 w 129"/>
              <a:gd name="T13" fmla="*/ 0 h 196"/>
              <a:gd name="T14" fmla="*/ 36943 w 129"/>
              <a:gd name="T15" fmla="*/ 0 h 196"/>
              <a:gd name="T16" fmla="*/ 0 w 129"/>
              <a:gd name="T17" fmla="*/ 63703 h 196"/>
              <a:gd name="T18" fmla="*/ 0 w 129"/>
              <a:gd name="T19" fmla="*/ 77391 h 196"/>
              <a:gd name="T20" fmla="*/ 36943 w 129"/>
              <a:gd name="T21" fmla="*/ 77391 h 196"/>
              <a:gd name="T22" fmla="*/ 36943 w 129"/>
              <a:gd name="T23" fmla="*/ 103188 h 196"/>
              <a:gd name="T24" fmla="*/ 10288 w 129"/>
              <a:gd name="T25" fmla="*/ 64756 h 196"/>
              <a:gd name="T26" fmla="*/ 36943 w 129"/>
              <a:gd name="T27" fmla="*/ 17900 h 196"/>
              <a:gd name="T28" fmla="*/ 36943 w 129"/>
              <a:gd name="T29" fmla="*/ 64756 h 196"/>
              <a:gd name="T30" fmla="*/ 10288 w 129"/>
              <a:gd name="T31" fmla="*/ 6475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3"/>
                </a:lnTo>
                <a:lnTo>
                  <a:pt x="103" y="123"/>
                </a:lnTo>
                <a:lnTo>
                  <a:pt x="103" y="0"/>
                </a:lnTo>
                <a:lnTo>
                  <a:pt x="79" y="0"/>
                </a:lnTo>
                <a:lnTo>
                  <a:pt x="0" y="121"/>
                </a:lnTo>
                <a:lnTo>
                  <a:pt x="0" y="147"/>
                </a:lnTo>
                <a:lnTo>
                  <a:pt x="79" y="147"/>
                </a:lnTo>
                <a:lnTo>
                  <a:pt x="79" y="196"/>
                </a:lnTo>
                <a:close/>
                <a:moveTo>
                  <a:pt x="22" y="123"/>
                </a:moveTo>
                <a:lnTo>
                  <a:pt x="79" y="34"/>
                </a:lnTo>
                <a:lnTo>
                  <a:pt x="79" y="123"/>
                </a:lnTo>
                <a:lnTo>
                  <a:pt x="22" y="123"/>
                </a:lnTo>
                <a:close/>
              </a:path>
            </a:pathLst>
          </a:custGeom>
          <a:solidFill>
            <a:srgbClr val="000080"/>
          </a:solidFill>
          <a:ln w="9525">
            <a:noFill/>
            <a:round/>
            <a:headEnd/>
            <a:tailEnd/>
          </a:ln>
        </p:spPr>
        <p:txBody>
          <a:bodyPr/>
          <a:lstStyle/>
          <a:p>
            <a:endParaRPr lang="ru-RU"/>
          </a:p>
        </p:txBody>
      </p:sp>
      <p:sp>
        <p:nvSpPr>
          <p:cNvPr id="20950" name="Freeform 470"/>
          <p:cNvSpPr>
            <a:spLocks/>
          </p:cNvSpPr>
          <p:nvPr/>
        </p:nvSpPr>
        <p:spPr bwMode="auto">
          <a:xfrm>
            <a:off x="4926013" y="4259263"/>
            <a:ext cx="33337" cy="104775"/>
          </a:xfrm>
          <a:custGeom>
            <a:avLst/>
            <a:gdLst>
              <a:gd name="T0" fmla="*/ 20898 w 67"/>
              <a:gd name="T1" fmla="*/ 104775 h 200"/>
              <a:gd name="T2" fmla="*/ 33337 w 67"/>
              <a:gd name="T3" fmla="*/ 104775 h 200"/>
              <a:gd name="T4" fmla="*/ 33337 w 67"/>
              <a:gd name="T5" fmla="*/ 0 h 200"/>
              <a:gd name="T6" fmla="*/ 24381 w 67"/>
              <a:gd name="T7" fmla="*/ 0 h 200"/>
              <a:gd name="T8" fmla="*/ 23386 w 67"/>
              <a:gd name="T9" fmla="*/ 5239 h 200"/>
              <a:gd name="T10" fmla="*/ 22391 w 67"/>
              <a:gd name="T11" fmla="*/ 9430 h 200"/>
              <a:gd name="T12" fmla="*/ 19903 w 67"/>
              <a:gd name="T13" fmla="*/ 12573 h 200"/>
              <a:gd name="T14" fmla="*/ 17415 w 67"/>
              <a:gd name="T15" fmla="*/ 15716 h 200"/>
              <a:gd name="T16" fmla="*/ 13932 w 67"/>
              <a:gd name="T17" fmla="*/ 17812 h 200"/>
              <a:gd name="T18" fmla="*/ 9951 w 67"/>
              <a:gd name="T19" fmla="*/ 19383 h 200"/>
              <a:gd name="T20" fmla="*/ 5473 w 67"/>
              <a:gd name="T21" fmla="*/ 19907 h 200"/>
              <a:gd name="T22" fmla="*/ 0 w 67"/>
              <a:gd name="T23" fmla="*/ 20431 h 200"/>
              <a:gd name="T24" fmla="*/ 0 w 67"/>
              <a:gd name="T25" fmla="*/ 31432 h 200"/>
              <a:gd name="T26" fmla="*/ 20898 w 67"/>
              <a:gd name="T27" fmla="*/ 31432 h 200"/>
              <a:gd name="T28" fmla="*/ 20898 w 67"/>
              <a:gd name="T29" fmla="*/ 104775 h 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200"/>
              <a:gd name="T47" fmla="*/ 67 w 67"/>
              <a:gd name="T48" fmla="*/ 200 h 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200">
                <a:moveTo>
                  <a:pt x="42" y="200"/>
                </a:moveTo>
                <a:lnTo>
                  <a:pt x="67" y="200"/>
                </a:lnTo>
                <a:lnTo>
                  <a:pt x="67" y="0"/>
                </a:lnTo>
                <a:lnTo>
                  <a:pt x="49" y="0"/>
                </a:lnTo>
                <a:lnTo>
                  <a:pt x="47" y="10"/>
                </a:lnTo>
                <a:lnTo>
                  <a:pt x="45" y="18"/>
                </a:lnTo>
                <a:lnTo>
                  <a:pt x="40" y="24"/>
                </a:lnTo>
                <a:lnTo>
                  <a:pt x="35" y="30"/>
                </a:lnTo>
                <a:lnTo>
                  <a:pt x="28" y="34"/>
                </a:lnTo>
                <a:lnTo>
                  <a:pt x="20" y="37"/>
                </a:lnTo>
                <a:lnTo>
                  <a:pt x="11" y="38"/>
                </a:lnTo>
                <a:lnTo>
                  <a:pt x="0" y="39"/>
                </a:lnTo>
                <a:lnTo>
                  <a:pt x="0" y="60"/>
                </a:lnTo>
                <a:lnTo>
                  <a:pt x="42" y="60"/>
                </a:lnTo>
                <a:lnTo>
                  <a:pt x="42" y="200"/>
                </a:lnTo>
                <a:close/>
              </a:path>
            </a:pathLst>
          </a:custGeom>
          <a:solidFill>
            <a:srgbClr val="000080"/>
          </a:solidFill>
          <a:ln w="9525">
            <a:noFill/>
            <a:round/>
            <a:headEnd/>
            <a:tailEnd/>
          </a:ln>
        </p:spPr>
        <p:txBody>
          <a:bodyPr/>
          <a:lstStyle/>
          <a:p>
            <a:endParaRPr lang="ru-RU"/>
          </a:p>
        </p:txBody>
      </p:sp>
      <p:sp>
        <p:nvSpPr>
          <p:cNvPr id="20951" name="Freeform 471"/>
          <p:cNvSpPr>
            <a:spLocks noEditPoints="1"/>
          </p:cNvSpPr>
          <p:nvPr/>
        </p:nvSpPr>
        <p:spPr bwMode="auto">
          <a:xfrm>
            <a:off x="5534025" y="4252913"/>
            <a:ext cx="84138" cy="114300"/>
          </a:xfrm>
          <a:custGeom>
            <a:avLst/>
            <a:gdLst>
              <a:gd name="T0" fmla="*/ 0 w 178"/>
              <a:gd name="T1" fmla="*/ 63795 h 215"/>
              <a:gd name="T2" fmla="*/ 1418 w 178"/>
              <a:gd name="T3" fmla="*/ 76023 h 215"/>
              <a:gd name="T4" fmla="*/ 4254 w 178"/>
              <a:gd name="T5" fmla="*/ 86655 h 215"/>
              <a:gd name="T6" fmla="*/ 8981 w 178"/>
              <a:gd name="T7" fmla="*/ 95161 h 215"/>
              <a:gd name="T8" fmla="*/ 13708 w 178"/>
              <a:gd name="T9" fmla="*/ 102604 h 215"/>
              <a:gd name="T10" fmla="*/ 20798 w 178"/>
              <a:gd name="T11" fmla="*/ 108452 h 215"/>
              <a:gd name="T12" fmla="*/ 28361 w 178"/>
              <a:gd name="T13" fmla="*/ 112173 h 215"/>
              <a:gd name="T14" fmla="*/ 37342 w 178"/>
              <a:gd name="T15" fmla="*/ 114300 h 215"/>
              <a:gd name="T16" fmla="*/ 46796 w 178"/>
              <a:gd name="T17" fmla="*/ 114300 h 215"/>
              <a:gd name="T18" fmla="*/ 55777 w 178"/>
              <a:gd name="T19" fmla="*/ 112173 h 215"/>
              <a:gd name="T20" fmla="*/ 63340 w 178"/>
              <a:gd name="T21" fmla="*/ 108452 h 215"/>
              <a:gd name="T22" fmla="*/ 70430 w 178"/>
              <a:gd name="T23" fmla="*/ 102604 h 215"/>
              <a:gd name="T24" fmla="*/ 75630 w 178"/>
              <a:gd name="T25" fmla="*/ 95161 h 215"/>
              <a:gd name="T26" fmla="*/ 79884 w 178"/>
              <a:gd name="T27" fmla="*/ 86655 h 215"/>
              <a:gd name="T28" fmla="*/ 82720 w 178"/>
              <a:gd name="T29" fmla="*/ 76023 h 215"/>
              <a:gd name="T30" fmla="*/ 84138 w 178"/>
              <a:gd name="T31" fmla="*/ 63795 h 215"/>
              <a:gd name="T32" fmla="*/ 84138 w 178"/>
              <a:gd name="T33" fmla="*/ 50505 h 215"/>
              <a:gd name="T34" fmla="*/ 82720 w 178"/>
              <a:gd name="T35" fmla="*/ 38277 h 215"/>
              <a:gd name="T36" fmla="*/ 79884 w 178"/>
              <a:gd name="T37" fmla="*/ 27645 h 215"/>
              <a:gd name="T38" fmla="*/ 75630 w 178"/>
              <a:gd name="T39" fmla="*/ 19139 h 215"/>
              <a:gd name="T40" fmla="*/ 70430 w 178"/>
              <a:gd name="T41" fmla="*/ 11696 h 215"/>
              <a:gd name="T42" fmla="*/ 63340 w 178"/>
              <a:gd name="T43" fmla="*/ 5848 h 215"/>
              <a:gd name="T44" fmla="*/ 55777 w 178"/>
              <a:gd name="T45" fmla="*/ 2127 h 215"/>
              <a:gd name="T46" fmla="*/ 46796 w 178"/>
              <a:gd name="T47" fmla="*/ 0 h 215"/>
              <a:gd name="T48" fmla="*/ 37342 w 178"/>
              <a:gd name="T49" fmla="*/ 0 h 215"/>
              <a:gd name="T50" fmla="*/ 28361 w 178"/>
              <a:gd name="T51" fmla="*/ 2127 h 215"/>
              <a:gd name="T52" fmla="*/ 20798 w 178"/>
              <a:gd name="T53" fmla="*/ 5848 h 215"/>
              <a:gd name="T54" fmla="*/ 13708 w 178"/>
              <a:gd name="T55" fmla="*/ 11696 h 215"/>
              <a:gd name="T56" fmla="*/ 8981 w 178"/>
              <a:gd name="T57" fmla="*/ 19139 h 215"/>
              <a:gd name="T58" fmla="*/ 4254 w 178"/>
              <a:gd name="T59" fmla="*/ 27645 h 215"/>
              <a:gd name="T60" fmla="*/ 1418 w 178"/>
              <a:gd name="T61" fmla="*/ 38277 h 215"/>
              <a:gd name="T62" fmla="*/ 0 w 178"/>
              <a:gd name="T63" fmla="*/ 50505 h 215"/>
              <a:gd name="T64" fmla="*/ 12290 w 178"/>
              <a:gd name="T65" fmla="*/ 57416 h 215"/>
              <a:gd name="T66" fmla="*/ 14653 w 178"/>
              <a:gd name="T67" fmla="*/ 38277 h 215"/>
              <a:gd name="T68" fmla="*/ 20325 w 178"/>
              <a:gd name="T69" fmla="*/ 24455 h 215"/>
              <a:gd name="T70" fmla="*/ 29779 w 178"/>
              <a:gd name="T71" fmla="*/ 15949 h 215"/>
              <a:gd name="T72" fmla="*/ 42542 w 178"/>
              <a:gd name="T73" fmla="*/ 12759 h 215"/>
              <a:gd name="T74" fmla="*/ 54359 w 178"/>
              <a:gd name="T75" fmla="*/ 15949 h 215"/>
              <a:gd name="T76" fmla="*/ 63813 w 178"/>
              <a:gd name="T77" fmla="*/ 24455 h 215"/>
              <a:gd name="T78" fmla="*/ 69957 w 178"/>
              <a:gd name="T79" fmla="*/ 38277 h 215"/>
              <a:gd name="T80" fmla="*/ 71848 w 178"/>
              <a:gd name="T81" fmla="*/ 57416 h 215"/>
              <a:gd name="T82" fmla="*/ 69957 w 178"/>
              <a:gd name="T83" fmla="*/ 76023 h 215"/>
              <a:gd name="T84" fmla="*/ 63813 w 178"/>
              <a:gd name="T85" fmla="*/ 89845 h 215"/>
              <a:gd name="T86" fmla="*/ 54359 w 178"/>
              <a:gd name="T87" fmla="*/ 98351 h 215"/>
              <a:gd name="T88" fmla="*/ 42542 w 178"/>
              <a:gd name="T89" fmla="*/ 101541 h 215"/>
              <a:gd name="T90" fmla="*/ 29779 w 178"/>
              <a:gd name="T91" fmla="*/ 98351 h 215"/>
              <a:gd name="T92" fmla="*/ 20325 w 178"/>
              <a:gd name="T93" fmla="*/ 89845 h 215"/>
              <a:gd name="T94" fmla="*/ 14653 w 178"/>
              <a:gd name="T95" fmla="*/ 76023 h 215"/>
              <a:gd name="T96" fmla="*/ 12290 w 178"/>
              <a:gd name="T97" fmla="*/ 57416 h 2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8"/>
              <a:gd name="T148" fmla="*/ 0 h 215"/>
              <a:gd name="T149" fmla="*/ 178 w 178"/>
              <a:gd name="T150" fmla="*/ 215 h 2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8" h="215">
                <a:moveTo>
                  <a:pt x="0" y="108"/>
                </a:moveTo>
                <a:lnTo>
                  <a:pt x="0" y="120"/>
                </a:lnTo>
                <a:lnTo>
                  <a:pt x="1" y="131"/>
                </a:lnTo>
                <a:lnTo>
                  <a:pt x="3" y="143"/>
                </a:lnTo>
                <a:lnTo>
                  <a:pt x="6" y="154"/>
                </a:lnTo>
                <a:lnTo>
                  <a:pt x="9" y="163"/>
                </a:lnTo>
                <a:lnTo>
                  <a:pt x="14" y="172"/>
                </a:lnTo>
                <a:lnTo>
                  <a:pt x="19" y="179"/>
                </a:lnTo>
                <a:lnTo>
                  <a:pt x="24" y="187"/>
                </a:lnTo>
                <a:lnTo>
                  <a:pt x="29" y="193"/>
                </a:lnTo>
                <a:lnTo>
                  <a:pt x="37" y="199"/>
                </a:lnTo>
                <a:lnTo>
                  <a:pt x="44" y="204"/>
                </a:lnTo>
                <a:lnTo>
                  <a:pt x="52" y="208"/>
                </a:lnTo>
                <a:lnTo>
                  <a:pt x="60" y="211"/>
                </a:lnTo>
                <a:lnTo>
                  <a:pt x="70" y="213"/>
                </a:lnTo>
                <a:lnTo>
                  <a:pt x="79" y="215"/>
                </a:lnTo>
                <a:lnTo>
                  <a:pt x="90" y="215"/>
                </a:lnTo>
                <a:lnTo>
                  <a:pt x="99" y="215"/>
                </a:lnTo>
                <a:lnTo>
                  <a:pt x="109" y="213"/>
                </a:lnTo>
                <a:lnTo>
                  <a:pt x="118" y="211"/>
                </a:lnTo>
                <a:lnTo>
                  <a:pt x="126" y="208"/>
                </a:lnTo>
                <a:lnTo>
                  <a:pt x="134" y="204"/>
                </a:lnTo>
                <a:lnTo>
                  <a:pt x="141" y="199"/>
                </a:lnTo>
                <a:lnTo>
                  <a:pt x="149" y="193"/>
                </a:lnTo>
                <a:lnTo>
                  <a:pt x="154" y="187"/>
                </a:lnTo>
                <a:lnTo>
                  <a:pt x="160" y="179"/>
                </a:lnTo>
                <a:lnTo>
                  <a:pt x="164" y="172"/>
                </a:lnTo>
                <a:lnTo>
                  <a:pt x="169" y="163"/>
                </a:lnTo>
                <a:lnTo>
                  <a:pt x="172" y="154"/>
                </a:lnTo>
                <a:lnTo>
                  <a:pt x="175" y="143"/>
                </a:lnTo>
                <a:lnTo>
                  <a:pt x="177" y="131"/>
                </a:lnTo>
                <a:lnTo>
                  <a:pt x="178" y="120"/>
                </a:lnTo>
                <a:lnTo>
                  <a:pt x="178" y="108"/>
                </a:lnTo>
                <a:lnTo>
                  <a:pt x="178" y="95"/>
                </a:lnTo>
                <a:lnTo>
                  <a:pt x="177" y="84"/>
                </a:lnTo>
                <a:lnTo>
                  <a:pt x="175" y="72"/>
                </a:lnTo>
                <a:lnTo>
                  <a:pt x="172" y="62"/>
                </a:lnTo>
                <a:lnTo>
                  <a:pt x="169" y="52"/>
                </a:lnTo>
                <a:lnTo>
                  <a:pt x="164" y="44"/>
                </a:lnTo>
                <a:lnTo>
                  <a:pt x="160" y="36"/>
                </a:lnTo>
                <a:lnTo>
                  <a:pt x="154" y="28"/>
                </a:lnTo>
                <a:lnTo>
                  <a:pt x="149" y="22"/>
                </a:lnTo>
                <a:lnTo>
                  <a:pt x="141" y="16"/>
                </a:lnTo>
                <a:lnTo>
                  <a:pt x="134" y="11"/>
                </a:lnTo>
                <a:lnTo>
                  <a:pt x="126" y="7"/>
                </a:lnTo>
                <a:lnTo>
                  <a:pt x="118" y="4"/>
                </a:lnTo>
                <a:lnTo>
                  <a:pt x="109" y="2"/>
                </a:lnTo>
                <a:lnTo>
                  <a:pt x="99" y="0"/>
                </a:lnTo>
                <a:lnTo>
                  <a:pt x="90" y="0"/>
                </a:lnTo>
                <a:lnTo>
                  <a:pt x="79" y="0"/>
                </a:lnTo>
                <a:lnTo>
                  <a:pt x="70" y="2"/>
                </a:lnTo>
                <a:lnTo>
                  <a:pt x="60" y="4"/>
                </a:lnTo>
                <a:lnTo>
                  <a:pt x="52" y="7"/>
                </a:lnTo>
                <a:lnTo>
                  <a:pt x="44" y="11"/>
                </a:lnTo>
                <a:lnTo>
                  <a:pt x="37" y="16"/>
                </a:lnTo>
                <a:lnTo>
                  <a:pt x="29" y="22"/>
                </a:lnTo>
                <a:lnTo>
                  <a:pt x="24" y="28"/>
                </a:lnTo>
                <a:lnTo>
                  <a:pt x="19" y="36"/>
                </a:lnTo>
                <a:lnTo>
                  <a:pt x="14" y="44"/>
                </a:lnTo>
                <a:lnTo>
                  <a:pt x="9" y="52"/>
                </a:lnTo>
                <a:lnTo>
                  <a:pt x="6" y="62"/>
                </a:lnTo>
                <a:lnTo>
                  <a:pt x="3" y="72"/>
                </a:lnTo>
                <a:lnTo>
                  <a:pt x="1" y="84"/>
                </a:lnTo>
                <a:lnTo>
                  <a:pt x="0" y="95"/>
                </a:lnTo>
                <a:lnTo>
                  <a:pt x="0" y="108"/>
                </a:lnTo>
                <a:close/>
                <a:moveTo>
                  <a:pt x="26" y="108"/>
                </a:moveTo>
                <a:lnTo>
                  <a:pt x="27" y="88"/>
                </a:lnTo>
                <a:lnTo>
                  <a:pt x="31" y="72"/>
                </a:lnTo>
                <a:lnTo>
                  <a:pt x="36" y="58"/>
                </a:lnTo>
                <a:lnTo>
                  <a:pt x="43" y="46"/>
                </a:lnTo>
                <a:lnTo>
                  <a:pt x="53" y="37"/>
                </a:lnTo>
                <a:lnTo>
                  <a:pt x="63" y="30"/>
                </a:lnTo>
                <a:lnTo>
                  <a:pt x="76" y="25"/>
                </a:lnTo>
                <a:lnTo>
                  <a:pt x="90" y="24"/>
                </a:lnTo>
                <a:lnTo>
                  <a:pt x="103" y="25"/>
                </a:lnTo>
                <a:lnTo>
                  <a:pt x="115" y="30"/>
                </a:lnTo>
                <a:lnTo>
                  <a:pt x="126" y="37"/>
                </a:lnTo>
                <a:lnTo>
                  <a:pt x="135" y="46"/>
                </a:lnTo>
                <a:lnTo>
                  <a:pt x="142" y="58"/>
                </a:lnTo>
                <a:lnTo>
                  <a:pt x="148" y="72"/>
                </a:lnTo>
                <a:lnTo>
                  <a:pt x="151" y="88"/>
                </a:lnTo>
                <a:lnTo>
                  <a:pt x="152" y="108"/>
                </a:lnTo>
                <a:lnTo>
                  <a:pt x="151" y="127"/>
                </a:lnTo>
                <a:lnTo>
                  <a:pt x="148" y="143"/>
                </a:lnTo>
                <a:lnTo>
                  <a:pt x="142" y="157"/>
                </a:lnTo>
                <a:lnTo>
                  <a:pt x="135" y="169"/>
                </a:lnTo>
                <a:lnTo>
                  <a:pt x="126" y="178"/>
                </a:lnTo>
                <a:lnTo>
                  <a:pt x="115" y="185"/>
                </a:lnTo>
                <a:lnTo>
                  <a:pt x="103" y="190"/>
                </a:lnTo>
                <a:lnTo>
                  <a:pt x="90" y="191"/>
                </a:lnTo>
                <a:lnTo>
                  <a:pt x="76" y="190"/>
                </a:lnTo>
                <a:lnTo>
                  <a:pt x="63" y="185"/>
                </a:lnTo>
                <a:lnTo>
                  <a:pt x="53" y="178"/>
                </a:lnTo>
                <a:lnTo>
                  <a:pt x="43" y="169"/>
                </a:lnTo>
                <a:lnTo>
                  <a:pt x="36" y="157"/>
                </a:lnTo>
                <a:lnTo>
                  <a:pt x="31" y="143"/>
                </a:lnTo>
                <a:lnTo>
                  <a:pt x="27" y="127"/>
                </a:lnTo>
                <a:lnTo>
                  <a:pt x="26" y="108"/>
                </a:lnTo>
                <a:close/>
              </a:path>
            </a:pathLst>
          </a:custGeom>
          <a:solidFill>
            <a:srgbClr val="000080"/>
          </a:solidFill>
          <a:ln w="9525">
            <a:noFill/>
            <a:round/>
            <a:headEnd/>
            <a:tailEnd/>
          </a:ln>
        </p:spPr>
        <p:txBody>
          <a:bodyPr/>
          <a:lstStyle/>
          <a:p>
            <a:endParaRPr lang="ru-RU"/>
          </a:p>
        </p:txBody>
      </p:sp>
      <p:sp>
        <p:nvSpPr>
          <p:cNvPr id="20952" name="Rectangle 472"/>
          <p:cNvSpPr>
            <a:spLocks noChangeArrowheads="1"/>
          </p:cNvSpPr>
          <p:nvPr/>
        </p:nvSpPr>
        <p:spPr bwMode="auto">
          <a:xfrm>
            <a:off x="5632450" y="4254500"/>
            <a:ext cx="11113" cy="109538"/>
          </a:xfrm>
          <a:prstGeom prst="rect">
            <a:avLst/>
          </a:prstGeom>
          <a:solidFill>
            <a:srgbClr val="000080"/>
          </a:solidFill>
          <a:ln w="9525">
            <a:noFill/>
            <a:miter lim="800000"/>
            <a:headEnd/>
            <a:tailEnd/>
          </a:ln>
        </p:spPr>
        <p:txBody>
          <a:bodyPr/>
          <a:lstStyle/>
          <a:p>
            <a:endParaRPr lang="ru-RU"/>
          </a:p>
        </p:txBody>
      </p:sp>
      <p:sp>
        <p:nvSpPr>
          <p:cNvPr id="20953" name="Freeform 473"/>
          <p:cNvSpPr>
            <a:spLocks noEditPoints="1"/>
          </p:cNvSpPr>
          <p:nvPr/>
        </p:nvSpPr>
        <p:spPr bwMode="auto">
          <a:xfrm>
            <a:off x="5659438" y="4254500"/>
            <a:ext cx="11112" cy="109538"/>
          </a:xfrm>
          <a:custGeom>
            <a:avLst/>
            <a:gdLst>
              <a:gd name="T0" fmla="*/ 0 w 23"/>
              <a:gd name="T1" fmla="*/ 109538 h 208"/>
              <a:gd name="T2" fmla="*/ 11112 w 23"/>
              <a:gd name="T3" fmla="*/ 109538 h 208"/>
              <a:gd name="T4" fmla="*/ 11112 w 23"/>
              <a:gd name="T5" fmla="*/ 29491 h 208"/>
              <a:gd name="T6" fmla="*/ 0 w 23"/>
              <a:gd name="T7" fmla="*/ 29491 h 208"/>
              <a:gd name="T8" fmla="*/ 0 w 23"/>
              <a:gd name="T9" fmla="*/ 109538 h 208"/>
              <a:gd name="T10" fmla="*/ 0 w 23"/>
              <a:gd name="T11" fmla="*/ 14745 h 208"/>
              <a:gd name="T12" fmla="*/ 11112 w 23"/>
              <a:gd name="T13" fmla="*/ 14745 h 208"/>
              <a:gd name="T14" fmla="*/ 11112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954" name="Freeform 474"/>
          <p:cNvSpPr>
            <a:spLocks/>
          </p:cNvSpPr>
          <p:nvPr/>
        </p:nvSpPr>
        <p:spPr bwMode="auto">
          <a:xfrm>
            <a:off x="5678488" y="4284663"/>
            <a:ext cx="57150" cy="79375"/>
          </a:xfrm>
          <a:custGeom>
            <a:avLst/>
            <a:gdLst>
              <a:gd name="T0" fmla="*/ 23044 w 124"/>
              <a:gd name="T1" fmla="*/ 79375 h 152"/>
              <a:gd name="T2" fmla="*/ 34567 w 124"/>
              <a:gd name="T3" fmla="*/ 79375 h 152"/>
              <a:gd name="T4" fmla="*/ 57150 w 124"/>
              <a:gd name="T5" fmla="*/ 0 h 152"/>
              <a:gd name="T6" fmla="*/ 46089 w 124"/>
              <a:gd name="T7" fmla="*/ 0 h 152"/>
              <a:gd name="T8" fmla="*/ 29036 w 124"/>
              <a:gd name="T9" fmla="*/ 63187 h 152"/>
              <a:gd name="T10" fmla="*/ 11061 w 124"/>
              <a:gd name="T11" fmla="*/ 0 h 152"/>
              <a:gd name="T12" fmla="*/ 0 w 124"/>
              <a:gd name="T13" fmla="*/ 0 h 152"/>
              <a:gd name="T14" fmla="*/ 23044 w 124"/>
              <a:gd name="T15" fmla="*/ 79375 h 152"/>
              <a:gd name="T16" fmla="*/ 0 60000 65536"/>
              <a:gd name="T17" fmla="*/ 0 60000 65536"/>
              <a:gd name="T18" fmla="*/ 0 60000 65536"/>
              <a:gd name="T19" fmla="*/ 0 60000 65536"/>
              <a:gd name="T20" fmla="*/ 0 60000 65536"/>
              <a:gd name="T21" fmla="*/ 0 60000 65536"/>
              <a:gd name="T22" fmla="*/ 0 60000 65536"/>
              <a:gd name="T23" fmla="*/ 0 60000 65536"/>
              <a:gd name="T24" fmla="*/ 0 w 124"/>
              <a:gd name="T25" fmla="*/ 0 h 152"/>
              <a:gd name="T26" fmla="*/ 124 w 124"/>
              <a:gd name="T27" fmla="*/ 152 h 1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4" h="152">
                <a:moveTo>
                  <a:pt x="50" y="152"/>
                </a:moveTo>
                <a:lnTo>
                  <a:pt x="75" y="152"/>
                </a:lnTo>
                <a:lnTo>
                  <a:pt x="124" y="0"/>
                </a:lnTo>
                <a:lnTo>
                  <a:pt x="100" y="0"/>
                </a:lnTo>
                <a:lnTo>
                  <a:pt x="63" y="121"/>
                </a:lnTo>
                <a:lnTo>
                  <a:pt x="24" y="0"/>
                </a:lnTo>
                <a:lnTo>
                  <a:pt x="0" y="0"/>
                </a:lnTo>
                <a:lnTo>
                  <a:pt x="50" y="152"/>
                </a:lnTo>
                <a:close/>
              </a:path>
            </a:pathLst>
          </a:custGeom>
          <a:solidFill>
            <a:srgbClr val="000080"/>
          </a:solidFill>
          <a:ln w="9525">
            <a:noFill/>
            <a:round/>
            <a:headEnd/>
            <a:tailEnd/>
          </a:ln>
        </p:spPr>
        <p:txBody>
          <a:bodyPr/>
          <a:lstStyle/>
          <a:p>
            <a:endParaRPr lang="ru-RU"/>
          </a:p>
        </p:txBody>
      </p:sp>
      <p:sp>
        <p:nvSpPr>
          <p:cNvPr id="20955" name="Freeform 475"/>
          <p:cNvSpPr>
            <a:spLocks noEditPoints="1"/>
          </p:cNvSpPr>
          <p:nvPr/>
        </p:nvSpPr>
        <p:spPr bwMode="auto">
          <a:xfrm>
            <a:off x="5746750" y="4254500"/>
            <a:ext cx="9525" cy="109538"/>
          </a:xfrm>
          <a:custGeom>
            <a:avLst/>
            <a:gdLst>
              <a:gd name="T0" fmla="*/ 0 w 23"/>
              <a:gd name="T1" fmla="*/ 109538 h 208"/>
              <a:gd name="T2" fmla="*/ 9525 w 23"/>
              <a:gd name="T3" fmla="*/ 109538 h 208"/>
              <a:gd name="T4" fmla="*/ 9525 w 23"/>
              <a:gd name="T5" fmla="*/ 29491 h 208"/>
              <a:gd name="T6" fmla="*/ 0 w 23"/>
              <a:gd name="T7" fmla="*/ 29491 h 208"/>
              <a:gd name="T8" fmla="*/ 0 w 23"/>
              <a:gd name="T9" fmla="*/ 109538 h 208"/>
              <a:gd name="T10" fmla="*/ 0 w 23"/>
              <a:gd name="T11" fmla="*/ 14745 h 208"/>
              <a:gd name="T12" fmla="*/ 9525 w 23"/>
              <a:gd name="T13" fmla="*/ 14745 h 208"/>
              <a:gd name="T14" fmla="*/ 9525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956" name="Freeform 476"/>
          <p:cNvSpPr>
            <a:spLocks noEditPoints="1"/>
          </p:cNvSpPr>
          <p:nvPr/>
        </p:nvSpPr>
        <p:spPr bwMode="auto">
          <a:xfrm>
            <a:off x="5770563" y="4283075"/>
            <a:ext cx="57150" cy="82550"/>
          </a:xfrm>
          <a:custGeom>
            <a:avLst/>
            <a:gdLst>
              <a:gd name="T0" fmla="*/ 45070 w 123"/>
              <a:gd name="T1" fmla="*/ 59039 h 158"/>
              <a:gd name="T2" fmla="*/ 42282 w 123"/>
              <a:gd name="T3" fmla="*/ 64264 h 158"/>
              <a:gd name="T4" fmla="*/ 38100 w 123"/>
              <a:gd name="T5" fmla="*/ 67921 h 158"/>
              <a:gd name="T6" fmla="*/ 32524 w 123"/>
              <a:gd name="T7" fmla="*/ 70533 h 158"/>
              <a:gd name="T8" fmla="*/ 25555 w 123"/>
              <a:gd name="T9" fmla="*/ 70011 h 158"/>
              <a:gd name="T10" fmla="*/ 19050 w 123"/>
              <a:gd name="T11" fmla="*/ 66876 h 158"/>
              <a:gd name="T12" fmla="*/ 13939 w 123"/>
              <a:gd name="T13" fmla="*/ 60606 h 158"/>
              <a:gd name="T14" fmla="*/ 11616 w 123"/>
              <a:gd name="T15" fmla="*/ 51202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916 h 158"/>
              <a:gd name="T34" fmla="*/ 465 w 123"/>
              <a:gd name="T35" fmla="*/ 51202 h 158"/>
              <a:gd name="T36" fmla="*/ 4182 w 123"/>
              <a:gd name="T37" fmla="*/ 66353 h 158"/>
              <a:gd name="T38" fmla="*/ 11616 w 123"/>
              <a:gd name="T39" fmla="*/ 76280 h 158"/>
              <a:gd name="T40" fmla="*/ 22302 w 123"/>
              <a:gd name="T41" fmla="*/ 82028 h 158"/>
              <a:gd name="T42" fmla="*/ 33918 w 123"/>
              <a:gd name="T43" fmla="*/ 82028 h 158"/>
              <a:gd name="T44" fmla="*/ 43676 w 123"/>
              <a:gd name="T45" fmla="*/ 78370 h 158"/>
              <a:gd name="T46" fmla="*/ 50180 w 123"/>
              <a:gd name="T47" fmla="*/ 71578 h 158"/>
              <a:gd name="T48" fmla="*/ 55291 w 123"/>
              <a:gd name="T49" fmla="*/ 62174 h 158"/>
              <a:gd name="T50" fmla="*/ 45999 w 123"/>
              <a:gd name="T51" fmla="*/ 55904 h 158"/>
              <a:gd name="T52" fmla="*/ 11616 w 123"/>
              <a:gd name="T53" fmla="*/ 29258 h 158"/>
              <a:gd name="T54" fmla="*/ 14404 w 123"/>
              <a:gd name="T55" fmla="*/ 20376 h 158"/>
              <a:gd name="T56" fmla="*/ 19050 w 123"/>
              <a:gd name="T57" fmla="*/ 14629 h 158"/>
              <a:gd name="T58" fmla="*/ 25090 w 123"/>
              <a:gd name="T59" fmla="*/ 12017 h 158"/>
              <a:gd name="T60" fmla="*/ 32524 w 123"/>
              <a:gd name="T61" fmla="*/ 12017 h 158"/>
              <a:gd name="T62" fmla="*/ 39029 w 123"/>
              <a:gd name="T63" fmla="*/ 15152 h 158"/>
              <a:gd name="T64" fmla="*/ 43676 w 123"/>
              <a:gd name="T65" fmla="*/ 20376 h 158"/>
              <a:gd name="T66" fmla="*/ 45534 w 123"/>
              <a:gd name="T67" fmla="*/ 29258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2"/>
                </a:lnTo>
                <a:lnTo>
                  <a:pt x="70" y="135"/>
                </a:lnTo>
                <a:lnTo>
                  <a:pt x="63" y="135"/>
                </a:lnTo>
                <a:lnTo>
                  <a:pt x="55" y="134"/>
                </a:lnTo>
                <a:lnTo>
                  <a:pt x="47" y="131"/>
                </a:lnTo>
                <a:lnTo>
                  <a:pt x="41" y="128"/>
                </a:lnTo>
                <a:lnTo>
                  <a:pt x="35" y="122"/>
                </a:lnTo>
                <a:lnTo>
                  <a:pt x="30" y="116"/>
                </a:lnTo>
                <a:lnTo>
                  <a:pt x="27" y="108"/>
                </a:lnTo>
                <a:lnTo>
                  <a:pt x="25" y="98"/>
                </a:lnTo>
                <a:lnTo>
                  <a:pt x="24" y="87"/>
                </a:lnTo>
                <a:lnTo>
                  <a:pt x="123" y="87"/>
                </a:lnTo>
                <a:lnTo>
                  <a:pt x="123" y="75"/>
                </a:lnTo>
                <a:lnTo>
                  <a:pt x="122" y="59"/>
                </a:lnTo>
                <a:lnTo>
                  <a:pt x="119" y="43"/>
                </a:lnTo>
                <a:lnTo>
                  <a:pt x="114" y="30"/>
                </a:lnTo>
                <a:lnTo>
                  <a:pt x="107" y="20"/>
                </a:lnTo>
                <a:lnTo>
                  <a:pt x="98" y="11"/>
                </a:lnTo>
                <a:lnTo>
                  <a:pt x="87" y="4"/>
                </a:lnTo>
                <a:lnTo>
                  <a:pt x="76" y="1"/>
                </a:lnTo>
                <a:lnTo>
                  <a:pt x="61" y="0"/>
                </a:lnTo>
                <a:lnTo>
                  <a:pt x="48" y="1"/>
                </a:lnTo>
                <a:lnTo>
                  <a:pt x="36" y="6"/>
                </a:lnTo>
                <a:lnTo>
                  <a:pt x="25" y="11"/>
                </a:lnTo>
                <a:lnTo>
                  <a:pt x="17" y="21"/>
                </a:lnTo>
                <a:lnTo>
                  <a:pt x="9" y="32"/>
                </a:lnTo>
                <a:lnTo>
                  <a:pt x="4" y="46"/>
                </a:lnTo>
                <a:lnTo>
                  <a:pt x="1" y="63"/>
                </a:lnTo>
                <a:lnTo>
                  <a:pt x="0" y="80"/>
                </a:lnTo>
                <a:lnTo>
                  <a:pt x="1" y="98"/>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7"/>
                </a:lnTo>
                <a:lnTo>
                  <a:pt x="31" y="39"/>
                </a:lnTo>
                <a:lnTo>
                  <a:pt x="36" y="33"/>
                </a:lnTo>
                <a:lnTo>
                  <a:pt x="41" y="28"/>
                </a:lnTo>
                <a:lnTo>
                  <a:pt x="47" y="24"/>
                </a:lnTo>
                <a:lnTo>
                  <a:pt x="54" y="23"/>
                </a:lnTo>
                <a:lnTo>
                  <a:pt x="62" y="22"/>
                </a:lnTo>
                <a:lnTo>
                  <a:pt x="70" y="23"/>
                </a:lnTo>
                <a:lnTo>
                  <a:pt x="78" y="24"/>
                </a:lnTo>
                <a:lnTo>
                  <a:pt x="84" y="29"/>
                </a:lnTo>
                <a:lnTo>
                  <a:pt x="89" y="33"/>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957" name="Freeform 477"/>
          <p:cNvSpPr>
            <a:spLocks/>
          </p:cNvSpPr>
          <p:nvPr/>
        </p:nvSpPr>
        <p:spPr bwMode="auto">
          <a:xfrm>
            <a:off x="5840413" y="4283075"/>
            <a:ext cx="31750" cy="80963"/>
          </a:xfrm>
          <a:custGeom>
            <a:avLst/>
            <a:gdLst>
              <a:gd name="T0" fmla="*/ 0 w 66"/>
              <a:gd name="T1" fmla="*/ 80963 h 155"/>
              <a:gd name="T2" fmla="*/ 11064 w 66"/>
              <a:gd name="T3" fmla="*/ 80963 h 155"/>
              <a:gd name="T4" fmla="*/ 11064 w 66"/>
              <a:gd name="T5" fmla="*/ 36564 h 155"/>
              <a:gd name="T6" fmla="*/ 11545 w 66"/>
              <a:gd name="T7" fmla="*/ 31341 h 155"/>
              <a:gd name="T8" fmla="*/ 12027 w 66"/>
              <a:gd name="T9" fmla="*/ 26639 h 155"/>
              <a:gd name="T10" fmla="*/ 13470 w 66"/>
              <a:gd name="T11" fmla="*/ 22983 h 155"/>
              <a:gd name="T12" fmla="*/ 15394 w 66"/>
              <a:gd name="T13" fmla="*/ 19849 h 155"/>
              <a:gd name="T14" fmla="*/ 18280 w 66"/>
              <a:gd name="T15" fmla="*/ 16715 h 155"/>
              <a:gd name="T16" fmla="*/ 21167 w 66"/>
              <a:gd name="T17" fmla="*/ 15148 h 155"/>
              <a:gd name="T18" fmla="*/ 25015 w 66"/>
              <a:gd name="T19" fmla="*/ 14626 h 155"/>
              <a:gd name="T20" fmla="*/ 29345 w 66"/>
              <a:gd name="T21" fmla="*/ 14103 h 155"/>
              <a:gd name="T22" fmla="*/ 31750 w 66"/>
              <a:gd name="T23" fmla="*/ 14103 h 155"/>
              <a:gd name="T24" fmla="*/ 31750 w 66"/>
              <a:gd name="T25" fmla="*/ 0 h 155"/>
              <a:gd name="T26" fmla="*/ 28864 w 66"/>
              <a:gd name="T27" fmla="*/ 0 h 155"/>
              <a:gd name="T28" fmla="*/ 25496 w 66"/>
              <a:gd name="T29" fmla="*/ 0 h 155"/>
              <a:gd name="T30" fmla="*/ 22610 w 66"/>
              <a:gd name="T31" fmla="*/ 1045 h 155"/>
              <a:gd name="T32" fmla="*/ 20205 w 66"/>
              <a:gd name="T33" fmla="*/ 2089 h 155"/>
              <a:gd name="T34" fmla="*/ 17318 w 66"/>
              <a:gd name="T35" fmla="*/ 3656 h 155"/>
              <a:gd name="T36" fmla="*/ 15394 w 66"/>
              <a:gd name="T37" fmla="*/ 5746 h 155"/>
              <a:gd name="T38" fmla="*/ 13470 w 66"/>
              <a:gd name="T39" fmla="*/ 8880 h 155"/>
              <a:gd name="T40" fmla="*/ 12027 w 66"/>
              <a:gd name="T41" fmla="*/ 12014 h 155"/>
              <a:gd name="T42" fmla="*/ 10583 w 66"/>
              <a:gd name="T43" fmla="*/ 15670 h 155"/>
              <a:gd name="T44" fmla="*/ 10583 w 66"/>
              <a:gd name="T45" fmla="*/ 1567 h 155"/>
              <a:gd name="T46" fmla="*/ 0 w 66"/>
              <a:gd name="T47" fmla="*/ 1567 h 155"/>
              <a:gd name="T48" fmla="*/ 0 w 66"/>
              <a:gd name="T49" fmla="*/ 80963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2"/>
                </a:lnTo>
                <a:lnTo>
                  <a:pt x="44" y="29"/>
                </a:lnTo>
                <a:lnTo>
                  <a:pt x="52" y="28"/>
                </a:lnTo>
                <a:lnTo>
                  <a:pt x="61" y="27"/>
                </a:lnTo>
                <a:lnTo>
                  <a:pt x="66" y="27"/>
                </a:lnTo>
                <a:lnTo>
                  <a:pt x="66" y="0"/>
                </a:lnTo>
                <a:lnTo>
                  <a:pt x="60" y="0"/>
                </a:lnTo>
                <a:lnTo>
                  <a:pt x="53" y="0"/>
                </a:lnTo>
                <a:lnTo>
                  <a:pt x="47" y="2"/>
                </a:lnTo>
                <a:lnTo>
                  <a:pt x="42" y="4"/>
                </a:lnTo>
                <a:lnTo>
                  <a:pt x="36" y="7"/>
                </a:lnTo>
                <a:lnTo>
                  <a:pt x="32" y="11"/>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0958" name="Freeform 478"/>
          <p:cNvSpPr>
            <a:spLocks noEditPoints="1"/>
          </p:cNvSpPr>
          <p:nvPr/>
        </p:nvSpPr>
        <p:spPr bwMode="auto">
          <a:xfrm>
            <a:off x="5913438" y="4254500"/>
            <a:ext cx="63500" cy="109538"/>
          </a:xfrm>
          <a:custGeom>
            <a:avLst/>
            <a:gdLst>
              <a:gd name="T0" fmla="*/ 0 w 134"/>
              <a:gd name="T1" fmla="*/ 109538 h 208"/>
              <a:gd name="T2" fmla="*/ 11847 w 134"/>
              <a:gd name="T3" fmla="*/ 109538 h 208"/>
              <a:gd name="T4" fmla="*/ 11847 w 134"/>
              <a:gd name="T5" fmla="*/ 63195 h 208"/>
              <a:gd name="T6" fmla="*/ 29854 w 134"/>
              <a:gd name="T7" fmla="*/ 63195 h 208"/>
              <a:gd name="T8" fmla="*/ 36489 w 134"/>
              <a:gd name="T9" fmla="*/ 63195 h 208"/>
              <a:gd name="T10" fmla="*/ 42175 w 134"/>
              <a:gd name="T11" fmla="*/ 62668 h 208"/>
              <a:gd name="T12" fmla="*/ 47388 w 134"/>
              <a:gd name="T13" fmla="*/ 61615 h 208"/>
              <a:gd name="T14" fmla="*/ 51653 w 134"/>
              <a:gd name="T15" fmla="*/ 58982 h 208"/>
              <a:gd name="T16" fmla="*/ 54496 w 134"/>
              <a:gd name="T17" fmla="*/ 56349 h 208"/>
              <a:gd name="T18" fmla="*/ 56866 w 134"/>
              <a:gd name="T19" fmla="*/ 54242 h 208"/>
              <a:gd name="T20" fmla="*/ 58761 w 134"/>
              <a:gd name="T21" fmla="*/ 51083 h 208"/>
              <a:gd name="T22" fmla="*/ 60183 w 134"/>
              <a:gd name="T23" fmla="*/ 47923 h 208"/>
              <a:gd name="T24" fmla="*/ 62078 w 134"/>
              <a:gd name="T25" fmla="*/ 44237 h 208"/>
              <a:gd name="T26" fmla="*/ 62552 w 134"/>
              <a:gd name="T27" fmla="*/ 40550 h 208"/>
              <a:gd name="T28" fmla="*/ 63500 w 134"/>
              <a:gd name="T29" fmla="*/ 36337 h 208"/>
              <a:gd name="T30" fmla="*/ 63500 w 134"/>
              <a:gd name="T31" fmla="*/ 32124 h 208"/>
              <a:gd name="T32" fmla="*/ 63500 w 134"/>
              <a:gd name="T33" fmla="*/ 27385 h 208"/>
              <a:gd name="T34" fmla="*/ 63026 w 134"/>
              <a:gd name="T35" fmla="*/ 22645 h 208"/>
              <a:gd name="T36" fmla="*/ 62078 w 134"/>
              <a:gd name="T37" fmla="*/ 18432 h 208"/>
              <a:gd name="T38" fmla="*/ 60183 w 134"/>
              <a:gd name="T39" fmla="*/ 14745 h 208"/>
              <a:gd name="T40" fmla="*/ 58761 w 134"/>
              <a:gd name="T41" fmla="*/ 11586 h 208"/>
              <a:gd name="T42" fmla="*/ 56866 w 134"/>
              <a:gd name="T43" fmla="*/ 8953 h 208"/>
              <a:gd name="T44" fmla="*/ 54970 w 134"/>
              <a:gd name="T45" fmla="*/ 6320 h 208"/>
              <a:gd name="T46" fmla="*/ 51653 w 134"/>
              <a:gd name="T47" fmla="*/ 4213 h 208"/>
              <a:gd name="T48" fmla="*/ 47862 w 134"/>
              <a:gd name="T49" fmla="*/ 2107 h 208"/>
              <a:gd name="T50" fmla="*/ 42649 w 134"/>
              <a:gd name="T51" fmla="*/ 527 h 208"/>
              <a:gd name="T52" fmla="*/ 37910 w 134"/>
              <a:gd name="T53" fmla="*/ 0 h 208"/>
              <a:gd name="T54" fmla="*/ 32224 w 134"/>
              <a:gd name="T55" fmla="*/ 0 h 208"/>
              <a:gd name="T56" fmla="*/ 29381 w 134"/>
              <a:gd name="T57" fmla="*/ 0 h 208"/>
              <a:gd name="T58" fmla="*/ 0 w 134"/>
              <a:gd name="T59" fmla="*/ 0 h 208"/>
              <a:gd name="T60" fmla="*/ 0 w 134"/>
              <a:gd name="T61" fmla="*/ 109538 h 208"/>
              <a:gd name="T62" fmla="*/ 11847 w 134"/>
              <a:gd name="T63" fmla="*/ 50029 h 208"/>
              <a:gd name="T64" fmla="*/ 11847 w 134"/>
              <a:gd name="T65" fmla="*/ 13692 h 208"/>
              <a:gd name="T66" fmla="*/ 32698 w 134"/>
              <a:gd name="T67" fmla="*/ 13692 h 208"/>
              <a:gd name="T68" fmla="*/ 37437 w 134"/>
              <a:gd name="T69" fmla="*/ 13692 h 208"/>
              <a:gd name="T70" fmla="*/ 40754 w 134"/>
              <a:gd name="T71" fmla="*/ 14745 h 208"/>
              <a:gd name="T72" fmla="*/ 44071 w 134"/>
              <a:gd name="T73" fmla="*/ 16325 h 208"/>
              <a:gd name="T74" fmla="*/ 46440 w 134"/>
              <a:gd name="T75" fmla="*/ 17905 h 208"/>
              <a:gd name="T76" fmla="*/ 48336 w 134"/>
              <a:gd name="T77" fmla="*/ 20538 h 208"/>
              <a:gd name="T78" fmla="*/ 49757 w 134"/>
              <a:gd name="T79" fmla="*/ 23698 h 208"/>
              <a:gd name="T80" fmla="*/ 50231 w 134"/>
              <a:gd name="T81" fmla="*/ 27385 h 208"/>
              <a:gd name="T82" fmla="*/ 50705 w 134"/>
              <a:gd name="T83" fmla="*/ 31597 h 208"/>
              <a:gd name="T84" fmla="*/ 50231 w 134"/>
              <a:gd name="T85" fmla="*/ 36337 h 208"/>
              <a:gd name="T86" fmla="*/ 49757 w 134"/>
              <a:gd name="T87" fmla="*/ 40550 h 208"/>
              <a:gd name="T88" fmla="*/ 48336 w 134"/>
              <a:gd name="T89" fmla="*/ 43710 h 208"/>
              <a:gd name="T90" fmla="*/ 46440 w 134"/>
              <a:gd name="T91" fmla="*/ 46343 h 208"/>
              <a:gd name="T92" fmla="*/ 44071 w 134"/>
              <a:gd name="T93" fmla="*/ 47923 h 208"/>
              <a:gd name="T94" fmla="*/ 40280 w 134"/>
              <a:gd name="T95" fmla="*/ 48976 h 208"/>
              <a:gd name="T96" fmla="*/ 36489 w 134"/>
              <a:gd name="T97" fmla="*/ 50029 h 208"/>
              <a:gd name="T98" fmla="*/ 31750 w 134"/>
              <a:gd name="T99" fmla="*/ 50029 h 208"/>
              <a:gd name="T100" fmla="*/ 11847 w 134"/>
              <a:gd name="T101" fmla="*/ 50029 h 20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8"/>
              <a:gd name="T155" fmla="*/ 134 w 134"/>
              <a:gd name="T156" fmla="*/ 208 h 20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8">
                <a:moveTo>
                  <a:pt x="0" y="208"/>
                </a:moveTo>
                <a:lnTo>
                  <a:pt x="25" y="208"/>
                </a:lnTo>
                <a:lnTo>
                  <a:pt x="25" y="120"/>
                </a:lnTo>
                <a:lnTo>
                  <a:pt x="63" y="120"/>
                </a:lnTo>
                <a:lnTo>
                  <a:pt x="77" y="120"/>
                </a:lnTo>
                <a:lnTo>
                  <a:pt x="89" y="119"/>
                </a:lnTo>
                <a:lnTo>
                  <a:pt x="100" y="117"/>
                </a:lnTo>
                <a:lnTo>
                  <a:pt x="109" y="112"/>
                </a:lnTo>
                <a:lnTo>
                  <a:pt x="115" y="107"/>
                </a:lnTo>
                <a:lnTo>
                  <a:pt x="120" y="103"/>
                </a:lnTo>
                <a:lnTo>
                  <a:pt x="124" y="97"/>
                </a:lnTo>
                <a:lnTo>
                  <a:pt x="127" y="91"/>
                </a:lnTo>
                <a:lnTo>
                  <a:pt x="131" y="84"/>
                </a:lnTo>
                <a:lnTo>
                  <a:pt x="132" y="77"/>
                </a:lnTo>
                <a:lnTo>
                  <a:pt x="134" y="69"/>
                </a:lnTo>
                <a:lnTo>
                  <a:pt x="134" y="61"/>
                </a:lnTo>
                <a:lnTo>
                  <a:pt x="134" y="52"/>
                </a:lnTo>
                <a:lnTo>
                  <a:pt x="133" y="43"/>
                </a:lnTo>
                <a:lnTo>
                  <a:pt x="131" y="35"/>
                </a:lnTo>
                <a:lnTo>
                  <a:pt x="127" y="28"/>
                </a:lnTo>
                <a:lnTo>
                  <a:pt x="124" y="22"/>
                </a:lnTo>
                <a:lnTo>
                  <a:pt x="120" y="17"/>
                </a:lnTo>
                <a:lnTo>
                  <a:pt x="116" y="12"/>
                </a:lnTo>
                <a:lnTo>
                  <a:pt x="109" y="8"/>
                </a:lnTo>
                <a:lnTo>
                  <a:pt x="101" y="4"/>
                </a:lnTo>
                <a:lnTo>
                  <a:pt x="90" y="1"/>
                </a:lnTo>
                <a:lnTo>
                  <a:pt x="80" y="0"/>
                </a:lnTo>
                <a:lnTo>
                  <a:pt x="68" y="0"/>
                </a:lnTo>
                <a:lnTo>
                  <a:pt x="62" y="0"/>
                </a:lnTo>
                <a:lnTo>
                  <a:pt x="0" y="0"/>
                </a:lnTo>
                <a:lnTo>
                  <a:pt x="0" y="208"/>
                </a:lnTo>
                <a:close/>
                <a:moveTo>
                  <a:pt x="25" y="95"/>
                </a:moveTo>
                <a:lnTo>
                  <a:pt x="25" y="26"/>
                </a:lnTo>
                <a:lnTo>
                  <a:pt x="69" y="26"/>
                </a:lnTo>
                <a:lnTo>
                  <a:pt x="79" y="26"/>
                </a:lnTo>
                <a:lnTo>
                  <a:pt x="86" y="28"/>
                </a:lnTo>
                <a:lnTo>
                  <a:pt x="93" y="31"/>
                </a:lnTo>
                <a:lnTo>
                  <a:pt x="98" y="34"/>
                </a:lnTo>
                <a:lnTo>
                  <a:pt x="102" y="39"/>
                </a:lnTo>
                <a:lnTo>
                  <a:pt x="105" y="45"/>
                </a:lnTo>
                <a:lnTo>
                  <a:pt x="106" y="52"/>
                </a:lnTo>
                <a:lnTo>
                  <a:pt x="107" y="60"/>
                </a:lnTo>
                <a:lnTo>
                  <a:pt x="106" y="69"/>
                </a:lnTo>
                <a:lnTo>
                  <a:pt x="105" y="77"/>
                </a:lnTo>
                <a:lnTo>
                  <a:pt x="102" y="83"/>
                </a:lnTo>
                <a:lnTo>
                  <a:pt x="98" y="88"/>
                </a:lnTo>
                <a:lnTo>
                  <a:pt x="93" y="91"/>
                </a:lnTo>
                <a:lnTo>
                  <a:pt x="85" y="93"/>
                </a:lnTo>
                <a:lnTo>
                  <a:pt x="77" y="95"/>
                </a:lnTo>
                <a:lnTo>
                  <a:pt x="67" y="95"/>
                </a:lnTo>
                <a:lnTo>
                  <a:pt x="25" y="95"/>
                </a:lnTo>
                <a:close/>
              </a:path>
            </a:pathLst>
          </a:custGeom>
          <a:solidFill>
            <a:srgbClr val="000080"/>
          </a:solidFill>
          <a:ln w="9525">
            <a:noFill/>
            <a:round/>
            <a:headEnd/>
            <a:tailEnd/>
          </a:ln>
        </p:spPr>
        <p:txBody>
          <a:bodyPr/>
          <a:lstStyle/>
          <a:p>
            <a:endParaRPr lang="ru-RU"/>
          </a:p>
        </p:txBody>
      </p:sp>
      <p:sp>
        <p:nvSpPr>
          <p:cNvPr id="20959" name="Rectangle 479"/>
          <p:cNvSpPr>
            <a:spLocks noChangeArrowheads="1"/>
          </p:cNvSpPr>
          <p:nvPr/>
        </p:nvSpPr>
        <p:spPr bwMode="auto">
          <a:xfrm>
            <a:off x="5965825" y="4348163"/>
            <a:ext cx="12700" cy="15875"/>
          </a:xfrm>
          <a:prstGeom prst="rect">
            <a:avLst/>
          </a:prstGeom>
          <a:solidFill>
            <a:srgbClr val="000080"/>
          </a:solidFill>
          <a:ln w="9525">
            <a:noFill/>
            <a:miter lim="800000"/>
            <a:headEnd/>
            <a:tailEnd/>
          </a:ln>
        </p:spPr>
        <p:txBody>
          <a:bodyPr/>
          <a:lstStyle/>
          <a:p>
            <a:endParaRPr lang="ru-RU"/>
          </a:p>
        </p:txBody>
      </p:sp>
      <p:sp>
        <p:nvSpPr>
          <p:cNvPr id="20960" name="Freeform 480"/>
          <p:cNvSpPr>
            <a:spLocks noEditPoints="1"/>
          </p:cNvSpPr>
          <p:nvPr/>
        </p:nvSpPr>
        <p:spPr bwMode="auto">
          <a:xfrm>
            <a:off x="4851400" y="4452938"/>
            <a:ext cx="60325" cy="104775"/>
          </a:xfrm>
          <a:custGeom>
            <a:avLst/>
            <a:gdLst>
              <a:gd name="T0" fmla="*/ 36943 w 129"/>
              <a:gd name="T1" fmla="*/ 104775 h 196"/>
              <a:gd name="T2" fmla="*/ 48166 w 129"/>
              <a:gd name="T3" fmla="*/ 104775 h 196"/>
              <a:gd name="T4" fmla="*/ 48166 w 129"/>
              <a:gd name="T5" fmla="*/ 78581 h 196"/>
              <a:gd name="T6" fmla="*/ 60325 w 129"/>
              <a:gd name="T7" fmla="*/ 78581 h 196"/>
              <a:gd name="T8" fmla="*/ 60325 w 129"/>
              <a:gd name="T9" fmla="*/ 66286 h 196"/>
              <a:gd name="T10" fmla="*/ 48166 w 129"/>
              <a:gd name="T11" fmla="*/ 66286 h 196"/>
              <a:gd name="T12" fmla="*/ 48166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4"/>
                </a:lnTo>
                <a:lnTo>
                  <a:pt x="103" y="124"/>
                </a:lnTo>
                <a:lnTo>
                  <a:pt x="103"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0961" name="Freeform 481"/>
          <p:cNvSpPr>
            <a:spLocks/>
          </p:cNvSpPr>
          <p:nvPr/>
        </p:nvSpPr>
        <p:spPr bwMode="auto">
          <a:xfrm>
            <a:off x="4919663" y="4451350"/>
            <a:ext cx="57150" cy="106363"/>
          </a:xfrm>
          <a:custGeom>
            <a:avLst/>
            <a:gdLst>
              <a:gd name="T0" fmla="*/ 57150 w 125"/>
              <a:gd name="T1" fmla="*/ 106363 h 199"/>
              <a:gd name="T2" fmla="*/ 12344 w 125"/>
              <a:gd name="T3" fmla="*/ 93535 h 199"/>
              <a:gd name="T4" fmla="*/ 15088 w 125"/>
              <a:gd name="T5" fmla="*/ 86587 h 199"/>
              <a:gd name="T6" fmla="*/ 18745 w 125"/>
              <a:gd name="T7" fmla="*/ 80173 h 199"/>
              <a:gd name="T8" fmla="*/ 24689 w 125"/>
              <a:gd name="T9" fmla="*/ 74828 h 199"/>
              <a:gd name="T10" fmla="*/ 32004 w 125"/>
              <a:gd name="T11" fmla="*/ 69483 h 199"/>
              <a:gd name="T12" fmla="*/ 43434 w 125"/>
              <a:gd name="T13" fmla="*/ 61466 h 199"/>
              <a:gd name="T14" fmla="*/ 50292 w 125"/>
              <a:gd name="T15" fmla="*/ 54518 h 199"/>
              <a:gd name="T16" fmla="*/ 54864 w 125"/>
              <a:gd name="T17" fmla="*/ 46500 h 199"/>
              <a:gd name="T18" fmla="*/ 56693 w 125"/>
              <a:gd name="T19" fmla="*/ 36880 h 199"/>
              <a:gd name="T20" fmla="*/ 56693 w 125"/>
              <a:gd name="T21" fmla="*/ 25121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862 h 199"/>
              <a:gd name="T36" fmla="*/ 2286 w 125"/>
              <a:gd name="T37" fmla="*/ 38483 h 199"/>
              <a:gd name="T38" fmla="*/ 13259 w 125"/>
              <a:gd name="T39" fmla="*/ 37414 h 199"/>
              <a:gd name="T40" fmla="*/ 14173 w 125"/>
              <a:gd name="T41" fmla="*/ 27259 h 199"/>
              <a:gd name="T42" fmla="*/ 17374 w 125"/>
              <a:gd name="T43" fmla="*/ 19242 h 199"/>
              <a:gd name="T44" fmla="*/ 22860 w 125"/>
              <a:gd name="T45" fmla="*/ 14966 h 199"/>
              <a:gd name="T46" fmla="*/ 29261 w 125"/>
              <a:gd name="T47" fmla="*/ 12828 h 199"/>
              <a:gd name="T48" fmla="*/ 35662 w 125"/>
              <a:gd name="T49" fmla="*/ 14431 h 199"/>
              <a:gd name="T50" fmla="*/ 41148 w 125"/>
              <a:gd name="T51" fmla="*/ 18173 h 199"/>
              <a:gd name="T52" fmla="*/ 44348 w 125"/>
              <a:gd name="T53" fmla="*/ 24052 h 199"/>
              <a:gd name="T54" fmla="*/ 45263 w 125"/>
              <a:gd name="T55" fmla="*/ 31535 h 199"/>
              <a:gd name="T56" fmla="*/ 44348 w 125"/>
              <a:gd name="T57" fmla="*/ 38483 h 199"/>
              <a:gd name="T58" fmla="*/ 42520 w 125"/>
              <a:gd name="T59" fmla="*/ 44362 h 199"/>
              <a:gd name="T60" fmla="*/ 38862 w 125"/>
              <a:gd name="T61" fmla="*/ 49707 h 199"/>
              <a:gd name="T62" fmla="*/ 33376 w 125"/>
              <a:gd name="T63" fmla="*/ 53983 h 199"/>
              <a:gd name="T64" fmla="*/ 20574 w 125"/>
              <a:gd name="T65" fmla="*/ 63604 h 199"/>
              <a:gd name="T66" fmla="*/ 10516 w 125"/>
              <a:gd name="T67" fmla="*/ 73225 h 199"/>
              <a:gd name="T68" fmla="*/ 4115 w 125"/>
              <a:gd name="T69" fmla="*/ 84449 h 199"/>
              <a:gd name="T70" fmla="*/ 457 w 125"/>
              <a:gd name="T71" fmla="*/ 97811 h 199"/>
              <a:gd name="T72" fmla="*/ 0 w 125"/>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0"/>
                </a:lnTo>
                <a:lnTo>
                  <a:pt x="48" y="146"/>
                </a:lnTo>
                <a:lnTo>
                  <a:pt x="54" y="140"/>
                </a:lnTo>
                <a:lnTo>
                  <a:pt x="62" y="135"/>
                </a:lnTo>
                <a:lnTo>
                  <a:pt x="70" y="130"/>
                </a:lnTo>
                <a:lnTo>
                  <a:pt x="86" y="122"/>
                </a:lnTo>
                <a:lnTo>
                  <a:pt x="95" y="115"/>
                </a:lnTo>
                <a:lnTo>
                  <a:pt x="103" y="109"/>
                </a:lnTo>
                <a:lnTo>
                  <a:pt x="110" y="102"/>
                </a:lnTo>
                <a:lnTo>
                  <a:pt x="115" y="95"/>
                </a:lnTo>
                <a:lnTo>
                  <a:pt x="120" y="87"/>
                </a:lnTo>
                <a:lnTo>
                  <a:pt x="123" y="78"/>
                </a:lnTo>
                <a:lnTo>
                  <a:pt x="124" y="69"/>
                </a:lnTo>
                <a:lnTo>
                  <a:pt x="125" y="59"/>
                </a:lnTo>
                <a:lnTo>
                  <a:pt x="124" y="47"/>
                </a:lnTo>
                <a:lnTo>
                  <a:pt x="121" y="35"/>
                </a:lnTo>
                <a:lnTo>
                  <a:pt x="115" y="24"/>
                </a:lnTo>
                <a:lnTo>
                  <a:pt x="108" y="16"/>
                </a:lnTo>
                <a:lnTo>
                  <a:pt x="99" y="9"/>
                </a:lnTo>
                <a:lnTo>
                  <a:pt x="90" y="5"/>
                </a:lnTo>
                <a:lnTo>
                  <a:pt x="78" y="1"/>
                </a:lnTo>
                <a:lnTo>
                  <a:pt x="65" y="0"/>
                </a:lnTo>
                <a:lnTo>
                  <a:pt x="52" y="1"/>
                </a:lnTo>
                <a:lnTo>
                  <a:pt x="40" y="5"/>
                </a:lnTo>
                <a:lnTo>
                  <a:pt x="30" y="10"/>
                </a:lnTo>
                <a:lnTo>
                  <a:pt x="21" y="19"/>
                </a:lnTo>
                <a:lnTo>
                  <a:pt x="14" y="28"/>
                </a:lnTo>
                <a:lnTo>
                  <a:pt x="9" y="40"/>
                </a:lnTo>
                <a:lnTo>
                  <a:pt x="6" y="54"/>
                </a:lnTo>
                <a:lnTo>
                  <a:pt x="5" y="69"/>
                </a:lnTo>
                <a:lnTo>
                  <a:pt x="5" y="72"/>
                </a:lnTo>
                <a:lnTo>
                  <a:pt x="29" y="72"/>
                </a:lnTo>
                <a:lnTo>
                  <a:pt x="29" y="70"/>
                </a:lnTo>
                <a:lnTo>
                  <a:pt x="30" y="59"/>
                </a:lnTo>
                <a:lnTo>
                  <a:pt x="31" y="51"/>
                </a:lnTo>
                <a:lnTo>
                  <a:pt x="34" y="43"/>
                </a:lnTo>
                <a:lnTo>
                  <a:pt x="38" y="36"/>
                </a:lnTo>
                <a:lnTo>
                  <a:pt x="44" y="31"/>
                </a:lnTo>
                <a:lnTo>
                  <a:pt x="50" y="28"/>
                </a:lnTo>
                <a:lnTo>
                  <a:pt x="56" y="26"/>
                </a:lnTo>
                <a:lnTo>
                  <a:pt x="64" y="24"/>
                </a:lnTo>
                <a:lnTo>
                  <a:pt x="72" y="26"/>
                </a:lnTo>
                <a:lnTo>
                  <a:pt x="78" y="27"/>
                </a:lnTo>
                <a:lnTo>
                  <a:pt x="85" y="30"/>
                </a:lnTo>
                <a:lnTo>
                  <a:pt x="90" y="34"/>
                </a:lnTo>
                <a:lnTo>
                  <a:pt x="94" y="40"/>
                </a:lnTo>
                <a:lnTo>
                  <a:pt x="97" y="45"/>
                </a:lnTo>
                <a:lnTo>
                  <a:pt x="98" y="52"/>
                </a:lnTo>
                <a:lnTo>
                  <a:pt x="99" y="59"/>
                </a:lnTo>
                <a:lnTo>
                  <a:pt x="99" y="66"/>
                </a:lnTo>
                <a:lnTo>
                  <a:pt x="97" y="72"/>
                </a:lnTo>
                <a:lnTo>
                  <a:pt x="96" y="78"/>
                </a:lnTo>
                <a:lnTo>
                  <a:pt x="93" y="83"/>
                </a:lnTo>
                <a:lnTo>
                  <a:pt x="89" y="88"/>
                </a:lnTo>
                <a:lnTo>
                  <a:pt x="85" y="93"/>
                </a:lnTo>
                <a:lnTo>
                  <a:pt x="79" y="98"/>
                </a:lnTo>
                <a:lnTo>
                  <a:pt x="73" y="101"/>
                </a:lnTo>
                <a:lnTo>
                  <a:pt x="58" y="111"/>
                </a:lnTo>
                <a:lnTo>
                  <a:pt x="45" y="119"/>
                </a:lnTo>
                <a:lnTo>
                  <a:pt x="33" y="128"/>
                </a:lnTo>
                <a:lnTo>
                  <a:pt x="23" y="137"/>
                </a:lnTo>
                <a:lnTo>
                  <a:pt x="15" y="148"/>
                </a:lnTo>
                <a:lnTo>
                  <a:pt x="9" y="158"/>
                </a:lnTo>
                <a:lnTo>
                  <a:pt x="5"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0962" name="Freeform 482"/>
          <p:cNvSpPr>
            <a:spLocks/>
          </p:cNvSpPr>
          <p:nvPr/>
        </p:nvSpPr>
        <p:spPr bwMode="auto">
          <a:xfrm>
            <a:off x="5534025" y="4445000"/>
            <a:ext cx="80963" cy="114300"/>
          </a:xfrm>
          <a:custGeom>
            <a:avLst/>
            <a:gdLst>
              <a:gd name="T0" fmla="*/ 72914 w 171"/>
              <a:gd name="T1" fmla="*/ 111654 h 216"/>
              <a:gd name="T2" fmla="*/ 80963 w 171"/>
              <a:gd name="T3" fmla="*/ 52388 h 216"/>
              <a:gd name="T4" fmla="*/ 42139 w 171"/>
              <a:gd name="T5" fmla="*/ 65087 h 216"/>
              <a:gd name="T6" fmla="*/ 70073 w 171"/>
              <a:gd name="T7" fmla="*/ 66146 h 216"/>
              <a:gd name="T8" fmla="*/ 67706 w 171"/>
              <a:gd name="T9" fmla="*/ 80963 h 216"/>
              <a:gd name="T10" fmla="*/ 62498 w 171"/>
              <a:gd name="T11" fmla="*/ 91546 h 216"/>
              <a:gd name="T12" fmla="*/ 53502 w 171"/>
              <a:gd name="T13" fmla="*/ 97896 h 216"/>
              <a:gd name="T14" fmla="*/ 42612 w 171"/>
              <a:gd name="T15" fmla="*/ 100542 h 216"/>
              <a:gd name="T16" fmla="*/ 29828 w 171"/>
              <a:gd name="T17" fmla="*/ 97367 h 216"/>
              <a:gd name="T18" fmla="*/ 20359 w 171"/>
              <a:gd name="T19" fmla="*/ 88900 h 216"/>
              <a:gd name="T20" fmla="*/ 14678 w 171"/>
              <a:gd name="T21" fmla="*/ 75142 h 216"/>
              <a:gd name="T22" fmla="*/ 12310 w 171"/>
              <a:gd name="T23" fmla="*/ 56621 h 216"/>
              <a:gd name="T24" fmla="*/ 14678 w 171"/>
              <a:gd name="T25" fmla="*/ 38629 h 216"/>
              <a:gd name="T26" fmla="*/ 20359 w 171"/>
              <a:gd name="T27" fmla="*/ 24871 h 216"/>
              <a:gd name="T28" fmla="*/ 29828 w 171"/>
              <a:gd name="T29" fmla="*/ 16404 h 216"/>
              <a:gd name="T30" fmla="*/ 43086 w 171"/>
              <a:gd name="T31" fmla="*/ 13229 h 216"/>
              <a:gd name="T32" fmla="*/ 52081 w 171"/>
              <a:gd name="T33" fmla="*/ 14288 h 216"/>
              <a:gd name="T34" fmla="*/ 59183 w 171"/>
              <a:gd name="T35" fmla="*/ 18521 h 216"/>
              <a:gd name="T36" fmla="*/ 64392 w 171"/>
              <a:gd name="T37" fmla="*/ 25929 h 216"/>
              <a:gd name="T38" fmla="*/ 67232 w 171"/>
              <a:gd name="T39" fmla="*/ 35454 h 216"/>
              <a:gd name="T40" fmla="*/ 77649 w 171"/>
              <a:gd name="T41" fmla="*/ 27517 h 216"/>
              <a:gd name="T42" fmla="*/ 71967 w 171"/>
              <a:gd name="T43" fmla="*/ 14288 h 216"/>
              <a:gd name="T44" fmla="*/ 62971 w 171"/>
              <a:gd name="T45" fmla="*/ 5821 h 216"/>
              <a:gd name="T46" fmla="*/ 50188 w 171"/>
              <a:gd name="T47" fmla="*/ 529 h 216"/>
              <a:gd name="T48" fmla="*/ 37877 w 171"/>
              <a:gd name="T49" fmla="*/ 0 h 216"/>
              <a:gd name="T50" fmla="*/ 29355 w 171"/>
              <a:gd name="T51" fmla="*/ 2646 h 216"/>
              <a:gd name="T52" fmla="*/ 21306 w 171"/>
              <a:gd name="T53" fmla="*/ 6350 h 216"/>
              <a:gd name="T54" fmla="*/ 14678 w 171"/>
              <a:gd name="T55" fmla="*/ 11642 h 216"/>
              <a:gd name="T56" fmla="*/ 8996 w 171"/>
              <a:gd name="T57" fmla="*/ 19050 h 216"/>
              <a:gd name="T58" fmla="*/ 4261 w 171"/>
              <a:gd name="T59" fmla="*/ 28575 h 216"/>
              <a:gd name="T60" fmla="*/ 1420 w 171"/>
              <a:gd name="T61" fmla="*/ 39158 h 216"/>
              <a:gd name="T62" fmla="*/ 0 w 171"/>
              <a:gd name="T63" fmla="*/ 50800 h 216"/>
              <a:gd name="T64" fmla="*/ 0 w 171"/>
              <a:gd name="T65" fmla="*/ 63500 h 216"/>
              <a:gd name="T66" fmla="*/ 1420 w 171"/>
              <a:gd name="T67" fmla="*/ 75142 h 216"/>
              <a:gd name="T68" fmla="*/ 4261 w 171"/>
              <a:gd name="T69" fmla="*/ 85725 h 216"/>
              <a:gd name="T70" fmla="*/ 8996 w 171"/>
              <a:gd name="T71" fmla="*/ 95250 h 216"/>
              <a:gd name="T72" fmla="*/ 14678 w 171"/>
              <a:gd name="T73" fmla="*/ 102658 h 216"/>
              <a:gd name="T74" fmla="*/ 20359 w 171"/>
              <a:gd name="T75" fmla="*/ 107950 h 216"/>
              <a:gd name="T76" fmla="*/ 27935 w 171"/>
              <a:gd name="T77" fmla="*/ 111654 h 216"/>
              <a:gd name="T78" fmla="*/ 35984 w 171"/>
              <a:gd name="T79" fmla="*/ 114300 h 216"/>
              <a:gd name="T80" fmla="*/ 44979 w 171"/>
              <a:gd name="T81" fmla="*/ 114300 h 216"/>
              <a:gd name="T82" fmla="*/ 53975 w 171"/>
              <a:gd name="T83" fmla="*/ 111654 h 216"/>
              <a:gd name="T84" fmla="*/ 61551 w 171"/>
              <a:gd name="T85" fmla="*/ 107421 h 216"/>
              <a:gd name="T86" fmla="*/ 67706 w 171"/>
              <a:gd name="T87" fmla="*/ 10054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6"/>
              <a:gd name="T134" fmla="*/ 171 w 171"/>
              <a:gd name="T135" fmla="*/ 216 h 2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6">
                <a:moveTo>
                  <a:pt x="149" y="182"/>
                </a:moveTo>
                <a:lnTo>
                  <a:pt x="154" y="211"/>
                </a:lnTo>
                <a:lnTo>
                  <a:pt x="171" y="211"/>
                </a:lnTo>
                <a:lnTo>
                  <a:pt x="171" y="99"/>
                </a:lnTo>
                <a:lnTo>
                  <a:pt x="89" y="99"/>
                </a:lnTo>
                <a:lnTo>
                  <a:pt x="89" y="123"/>
                </a:lnTo>
                <a:lnTo>
                  <a:pt x="148" y="123"/>
                </a:lnTo>
                <a:lnTo>
                  <a:pt x="148" y="125"/>
                </a:lnTo>
                <a:lnTo>
                  <a:pt x="147" y="140"/>
                </a:lnTo>
                <a:lnTo>
                  <a:pt x="143" y="153"/>
                </a:lnTo>
                <a:lnTo>
                  <a:pt x="138" y="163"/>
                </a:lnTo>
                <a:lnTo>
                  <a:pt x="132" y="173"/>
                </a:lnTo>
                <a:lnTo>
                  <a:pt x="123" y="180"/>
                </a:lnTo>
                <a:lnTo>
                  <a:pt x="113" y="185"/>
                </a:lnTo>
                <a:lnTo>
                  <a:pt x="102" y="189"/>
                </a:lnTo>
                <a:lnTo>
                  <a:pt x="90" y="190"/>
                </a:lnTo>
                <a:lnTo>
                  <a:pt x="76" y="189"/>
                </a:lnTo>
                <a:lnTo>
                  <a:pt x="63" y="184"/>
                </a:lnTo>
                <a:lnTo>
                  <a:pt x="53" y="177"/>
                </a:lnTo>
                <a:lnTo>
                  <a:pt x="43" y="168"/>
                </a:lnTo>
                <a:lnTo>
                  <a:pt x="36" y="156"/>
                </a:lnTo>
                <a:lnTo>
                  <a:pt x="31" y="142"/>
                </a:lnTo>
                <a:lnTo>
                  <a:pt x="27" y="126"/>
                </a:lnTo>
                <a:lnTo>
                  <a:pt x="26" y="107"/>
                </a:lnTo>
                <a:lnTo>
                  <a:pt x="27" y="89"/>
                </a:lnTo>
                <a:lnTo>
                  <a:pt x="31" y="73"/>
                </a:lnTo>
                <a:lnTo>
                  <a:pt x="36" y="59"/>
                </a:lnTo>
                <a:lnTo>
                  <a:pt x="43" y="47"/>
                </a:lnTo>
                <a:lnTo>
                  <a:pt x="53" y="38"/>
                </a:lnTo>
                <a:lnTo>
                  <a:pt x="63" y="31"/>
                </a:lnTo>
                <a:lnTo>
                  <a:pt x="76" y="26"/>
                </a:lnTo>
                <a:lnTo>
                  <a:pt x="91" y="25"/>
                </a:lnTo>
                <a:lnTo>
                  <a:pt x="101" y="26"/>
                </a:lnTo>
                <a:lnTo>
                  <a:pt x="110" y="27"/>
                </a:lnTo>
                <a:lnTo>
                  <a:pt x="118" y="31"/>
                </a:lnTo>
                <a:lnTo>
                  <a:pt x="125" y="35"/>
                </a:lnTo>
                <a:lnTo>
                  <a:pt x="132" y="42"/>
                </a:lnTo>
                <a:lnTo>
                  <a:pt x="136" y="49"/>
                </a:lnTo>
                <a:lnTo>
                  <a:pt x="140" y="57"/>
                </a:lnTo>
                <a:lnTo>
                  <a:pt x="142" y="67"/>
                </a:lnTo>
                <a:lnTo>
                  <a:pt x="168" y="67"/>
                </a:lnTo>
                <a:lnTo>
                  <a:pt x="164" y="52"/>
                </a:lnTo>
                <a:lnTo>
                  <a:pt x="159" y="39"/>
                </a:lnTo>
                <a:lnTo>
                  <a:pt x="152" y="27"/>
                </a:lnTo>
                <a:lnTo>
                  <a:pt x="143" y="18"/>
                </a:lnTo>
                <a:lnTo>
                  <a:pt x="133" y="11"/>
                </a:lnTo>
                <a:lnTo>
                  <a:pt x="120" y="5"/>
                </a:lnTo>
                <a:lnTo>
                  <a:pt x="106" y="1"/>
                </a:lnTo>
                <a:lnTo>
                  <a:pt x="91" y="0"/>
                </a:lnTo>
                <a:lnTo>
                  <a:pt x="80" y="0"/>
                </a:lnTo>
                <a:lnTo>
                  <a:pt x="71" y="3"/>
                </a:lnTo>
                <a:lnTo>
                  <a:pt x="62" y="5"/>
                </a:lnTo>
                <a:lnTo>
                  <a:pt x="53" y="7"/>
                </a:lnTo>
                <a:lnTo>
                  <a:pt x="45" y="12"/>
                </a:lnTo>
                <a:lnTo>
                  <a:pt x="38" y="17"/>
                </a:lnTo>
                <a:lnTo>
                  <a:pt x="31" y="22"/>
                </a:lnTo>
                <a:lnTo>
                  <a:pt x="24" y="29"/>
                </a:lnTo>
                <a:lnTo>
                  <a:pt x="19" y="36"/>
                </a:lnTo>
                <a:lnTo>
                  <a:pt x="14" y="45"/>
                </a:lnTo>
                <a:lnTo>
                  <a:pt x="9" y="54"/>
                </a:lnTo>
                <a:lnTo>
                  <a:pt x="6" y="63"/>
                </a:lnTo>
                <a:lnTo>
                  <a:pt x="3" y="74"/>
                </a:lnTo>
                <a:lnTo>
                  <a:pt x="2" y="84"/>
                </a:lnTo>
                <a:lnTo>
                  <a:pt x="0" y="96"/>
                </a:lnTo>
                <a:lnTo>
                  <a:pt x="0" y="109"/>
                </a:lnTo>
                <a:lnTo>
                  <a:pt x="0" y="120"/>
                </a:lnTo>
                <a:lnTo>
                  <a:pt x="2" y="132"/>
                </a:lnTo>
                <a:lnTo>
                  <a:pt x="3" y="142"/>
                </a:lnTo>
                <a:lnTo>
                  <a:pt x="6" y="153"/>
                </a:lnTo>
                <a:lnTo>
                  <a:pt x="9" y="162"/>
                </a:lnTo>
                <a:lnTo>
                  <a:pt x="14" y="172"/>
                </a:lnTo>
                <a:lnTo>
                  <a:pt x="19" y="180"/>
                </a:lnTo>
                <a:lnTo>
                  <a:pt x="24" y="187"/>
                </a:lnTo>
                <a:lnTo>
                  <a:pt x="31" y="194"/>
                </a:lnTo>
                <a:lnTo>
                  <a:pt x="37" y="199"/>
                </a:lnTo>
                <a:lnTo>
                  <a:pt x="43" y="204"/>
                </a:lnTo>
                <a:lnTo>
                  <a:pt x="52" y="209"/>
                </a:lnTo>
                <a:lnTo>
                  <a:pt x="59" y="211"/>
                </a:lnTo>
                <a:lnTo>
                  <a:pt x="67" y="213"/>
                </a:lnTo>
                <a:lnTo>
                  <a:pt x="76" y="216"/>
                </a:lnTo>
                <a:lnTo>
                  <a:pt x="85" y="216"/>
                </a:lnTo>
                <a:lnTo>
                  <a:pt x="95" y="216"/>
                </a:lnTo>
                <a:lnTo>
                  <a:pt x="104" y="213"/>
                </a:lnTo>
                <a:lnTo>
                  <a:pt x="114" y="211"/>
                </a:lnTo>
                <a:lnTo>
                  <a:pt x="121" y="208"/>
                </a:lnTo>
                <a:lnTo>
                  <a:pt x="130" y="203"/>
                </a:lnTo>
                <a:lnTo>
                  <a:pt x="136" y="197"/>
                </a:lnTo>
                <a:lnTo>
                  <a:pt x="143" y="190"/>
                </a:lnTo>
                <a:lnTo>
                  <a:pt x="149" y="182"/>
                </a:lnTo>
                <a:close/>
              </a:path>
            </a:pathLst>
          </a:custGeom>
          <a:solidFill>
            <a:srgbClr val="000080"/>
          </a:solidFill>
          <a:ln w="9525">
            <a:noFill/>
            <a:round/>
            <a:headEnd/>
            <a:tailEnd/>
          </a:ln>
        </p:spPr>
        <p:txBody>
          <a:bodyPr/>
          <a:lstStyle/>
          <a:p>
            <a:endParaRPr lang="ru-RU"/>
          </a:p>
        </p:txBody>
      </p:sp>
      <p:sp>
        <p:nvSpPr>
          <p:cNvPr id="20963" name="Freeform 483"/>
          <p:cNvSpPr>
            <a:spLocks noEditPoints="1"/>
          </p:cNvSpPr>
          <p:nvPr/>
        </p:nvSpPr>
        <p:spPr bwMode="auto">
          <a:xfrm>
            <a:off x="5627688" y="4475163"/>
            <a:ext cx="57150" cy="84137"/>
          </a:xfrm>
          <a:custGeom>
            <a:avLst/>
            <a:gdLst>
              <a:gd name="T0" fmla="*/ 44706 w 124"/>
              <a:gd name="T1" fmla="*/ 59795 h 159"/>
              <a:gd name="T2" fmla="*/ 41941 w 124"/>
              <a:gd name="T3" fmla="*/ 65616 h 159"/>
              <a:gd name="T4" fmla="*/ 37793 w 124"/>
              <a:gd name="T5" fmla="*/ 69320 h 159"/>
              <a:gd name="T6" fmla="*/ 32723 w 124"/>
              <a:gd name="T7" fmla="*/ 71437 h 159"/>
              <a:gd name="T8" fmla="*/ 25349 w 124"/>
              <a:gd name="T9" fmla="*/ 70908 h 159"/>
              <a:gd name="T10" fmla="*/ 18896 w 124"/>
              <a:gd name="T11" fmla="*/ 67733 h 159"/>
              <a:gd name="T12" fmla="*/ 14288 w 124"/>
              <a:gd name="T13" fmla="*/ 61912 h 159"/>
              <a:gd name="T14" fmla="*/ 11983 w 124"/>
              <a:gd name="T15" fmla="*/ 51858 h 159"/>
              <a:gd name="T16" fmla="*/ 57150 w 124"/>
              <a:gd name="T17" fmla="*/ 46566 h 159"/>
              <a:gd name="T18" fmla="*/ 56689 w 124"/>
              <a:gd name="T19" fmla="*/ 31750 h 159"/>
              <a:gd name="T20" fmla="*/ 52541 w 124"/>
              <a:gd name="T21" fmla="*/ 16404 h 159"/>
              <a:gd name="T22" fmla="*/ 45167 w 124"/>
              <a:gd name="T23" fmla="*/ 6350 h 159"/>
              <a:gd name="T24" fmla="*/ 35027 w 124"/>
              <a:gd name="T25" fmla="*/ 529 h 159"/>
              <a:gd name="T26" fmla="*/ 22583 w 124"/>
              <a:gd name="T27" fmla="*/ 529 h 159"/>
              <a:gd name="T28" fmla="*/ 11983 w 124"/>
              <a:gd name="T29" fmla="*/ 6350 h 159"/>
              <a:gd name="T30" fmla="*/ 4609 w 124"/>
              <a:gd name="T31" fmla="*/ 17462 h 159"/>
              <a:gd name="T32" fmla="*/ 461 w 124"/>
              <a:gd name="T33" fmla="*/ 33337 h 159"/>
              <a:gd name="T34" fmla="*/ 461 w 124"/>
              <a:gd name="T35" fmla="*/ 51858 h 159"/>
              <a:gd name="T36" fmla="*/ 4609 w 124"/>
              <a:gd name="T37" fmla="*/ 67204 h 159"/>
              <a:gd name="T38" fmla="*/ 11983 w 124"/>
              <a:gd name="T39" fmla="*/ 77787 h 159"/>
              <a:gd name="T40" fmla="*/ 22583 w 124"/>
              <a:gd name="T41" fmla="*/ 83079 h 159"/>
              <a:gd name="T42" fmla="*/ 33645 w 124"/>
              <a:gd name="T43" fmla="*/ 83079 h 159"/>
              <a:gd name="T44" fmla="*/ 43323 w 124"/>
              <a:gd name="T45" fmla="*/ 79375 h 159"/>
              <a:gd name="T46" fmla="*/ 50237 w 124"/>
              <a:gd name="T47" fmla="*/ 73025 h 159"/>
              <a:gd name="T48" fmla="*/ 54846 w 124"/>
              <a:gd name="T49" fmla="*/ 62970 h 159"/>
              <a:gd name="T50" fmla="*/ 45628 w 124"/>
              <a:gd name="T51" fmla="*/ 56620 h 159"/>
              <a:gd name="T52" fmla="*/ 11983 w 124"/>
              <a:gd name="T53" fmla="*/ 29633 h 159"/>
              <a:gd name="T54" fmla="*/ 14748 w 124"/>
              <a:gd name="T55" fmla="*/ 21167 h 159"/>
              <a:gd name="T56" fmla="*/ 18896 w 124"/>
              <a:gd name="T57" fmla="*/ 14817 h 159"/>
              <a:gd name="T58" fmla="*/ 24888 w 124"/>
              <a:gd name="T59" fmla="*/ 12700 h 159"/>
              <a:gd name="T60" fmla="*/ 32723 w 124"/>
              <a:gd name="T61" fmla="*/ 12700 h 159"/>
              <a:gd name="T62" fmla="*/ 39175 w 124"/>
              <a:gd name="T63" fmla="*/ 15346 h 159"/>
              <a:gd name="T64" fmla="*/ 43323 w 124"/>
              <a:gd name="T65" fmla="*/ 21167 h 159"/>
              <a:gd name="T66" fmla="*/ 45167 w 124"/>
              <a:gd name="T67" fmla="*/ 29633 h 159"/>
              <a:gd name="T68" fmla="*/ 11061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3"/>
                </a:lnTo>
                <a:lnTo>
                  <a:pt x="31" y="117"/>
                </a:lnTo>
                <a:lnTo>
                  <a:pt x="28" y="109"/>
                </a:lnTo>
                <a:lnTo>
                  <a:pt x="26" y="98"/>
                </a:lnTo>
                <a:lnTo>
                  <a:pt x="24" y="88"/>
                </a:lnTo>
                <a:lnTo>
                  <a:pt x="124" y="88"/>
                </a:lnTo>
                <a:lnTo>
                  <a:pt x="124" y="76"/>
                </a:lnTo>
                <a:lnTo>
                  <a:pt x="123" y="60"/>
                </a:lnTo>
                <a:lnTo>
                  <a:pt x="119" y="43"/>
                </a:lnTo>
                <a:lnTo>
                  <a:pt x="114" y="31"/>
                </a:lnTo>
                <a:lnTo>
                  <a:pt x="108" y="20"/>
                </a:lnTo>
                <a:lnTo>
                  <a:pt x="98" y="12"/>
                </a:lnTo>
                <a:lnTo>
                  <a:pt x="88" y="5"/>
                </a:lnTo>
                <a:lnTo>
                  <a:pt x="76" y="1"/>
                </a:lnTo>
                <a:lnTo>
                  <a:pt x="61" y="0"/>
                </a:lnTo>
                <a:lnTo>
                  <a:pt x="49" y="1"/>
                </a:lnTo>
                <a:lnTo>
                  <a:pt x="36" y="6"/>
                </a:lnTo>
                <a:lnTo>
                  <a:pt x="26" y="12"/>
                </a:lnTo>
                <a:lnTo>
                  <a:pt x="17" y="21"/>
                </a:lnTo>
                <a:lnTo>
                  <a:pt x="10" y="33"/>
                </a:lnTo>
                <a:lnTo>
                  <a:pt x="4" y="47"/>
                </a:lnTo>
                <a:lnTo>
                  <a:pt x="1" y="63"/>
                </a:lnTo>
                <a:lnTo>
                  <a:pt x="0" y="81"/>
                </a:lnTo>
                <a:lnTo>
                  <a:pt x="1" y="98"/>
                </a:lnTo>
                <a:lnTo>
                  <a:pt x="4" y="113"/>
                </a:lnTo>
                <a:lnTo>
                  <a:pt x="10" y="127"/>
                </a:lnTo>
                <a:lnTo>
                  <a:pt x="17" y="138"/>
                </a:lnTo>
                <a:lnTo>
                  <a:pt x="26" y="147"/>
                </a:lnTo>
                <a:lnTo>
                  <a:pt x="36" y="153"/>
                </a:lnTo>
                <a:lnTo>
                  <a:pt x="49" y="157"/>
                </a:lnTo>
                <a:lnTo>
                  <a:pt x="61" y="159"/>
                </a:lnTo>
                <a:lnTo>
                  <a:pt x="73" y="157"/>
                </a:lnTo>
                <a:lnTo>
                  <a:pt x="85" y="155"/>
                </a:lnTo>
                <a:lnTo>
                  <a:pt x="94" y="150"/>
                </a:lnTo>
                <a:lnTo>
                  <a:pt x="102" y="145"/>
                </a:lnTo>
                <a:lnTo>
                  <a:pt x="109" y="138"/>
                </a:lnTo>
                <a:lnTo>
                  <a:pt x="115" y="128"/>
                </a:lnTo>
                <a:lnTo>
                  <a:pt x="119" y="119"/>
                </a:lnTo>
                <a:lnTo>
                  <a:pt x="121" y="107"/>
                </a:lnTo>
                <a:lnTo>
                  <a:pt x="99" y="107"/>
                </a:lnTo>
                <a:close/>
                <a:moveTo>
                  <a:pt x="24" y="67"/>
                </a:moveTo>
                <a:lnTo>
                  <a:pt x="26" y="56"/>
                </a:lnTo>
                <a:lnTo>
                  <a:pt x="28" y="48"/>
                </a:lnTo>
                <a:lnTo>
                  <a:pt x="32" y="40"/>
                </a:lnTo>
                <a:lnTo>
                  <a:pt x="36" y="34"/>
                </a:lnTo>
                <a:lnTo>
                  <a:pt x="41" y="28"/>
                </a:lnTo>
                <a:lnTo>
                  <a:pt x="48" y="25"/>
                </a:lnTo>
                <a:lnTo>
                  <a:pt x="54" y="24"/>
                </a:lnTo>
                <a:lnTo>
                  <a:pt x="62" y="22"/>
                </a:lnTo>
                <a:lnTo>
                  <a:pt x="71" y="24"/>
                </a:lnTo>
                <a:lnTo>
                  <a:pt x="78" y="25"/>
                </a:lnTo>
                <a:lnTo>
                  <a:pt x="85"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964" name="Freeform 484"/>
          <p:cNvSpPr>
            <a:spLocks/>
          </p:cNvSpPr>
          <p:nvPr/>
        </p:nvSpPr>
        <p:spPr bwMode="auto">
          <a:xfrm>
            <a:off x="5697538" y="4475163"/>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598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5326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782 h 155"/>
              <a:gd name="T72" fmla="*/ 29828 w 114"/>
              <a:gd name="T73" fmla="*/ 11717 h 155"/>
              <a:gd name="T74" fmla="*/ 33616 w 114"/>
              <a:gd name="T75" fmla="*/ 12782 h 155"/>
              <a:gd name="T76" fmla="*/ 36457 w 114"/>
              <a:gd name="T77" fmla="*/ 13315 h 155"/>
              <a:gd name="T78" fmla="*/ 38351 w 114"/>
              <a:gd name="T79" fmla="*/ 14912 h 155"/>
              <a:gd name="T80" fmla="*/ 40245 w 114"/>
              <a:gd name="T81" fmla="*/ 17043 h 155"/>
              <a:gd name="T82" fmla="*/ 41191 w 114"/>
              <a:gd name="T83" fmla="*/ 19705 h 155"/>
              <a:gd name="T84" fmla="*/ 42612 w 114"/>
              <a:gd name="T85" fmla="*/ 23434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7" y="21"/>
                </a:lnTo>
                <a:lnTo>
                  <a:pt x="104" y="15"/>
                </a:lnTo>
                <a:lnTo>
                  <a:pt x="101" y="12"/>
                </a:lnTo>
                <a:lnTo>
                  <a:pt x="97" y="8"/>
                </a:lnTo>
                <a:lnTo>
                  <a:pt x="92" y="5"/>
                </a:lnTo>
                <a:lnTo>
                  <a:pt x="86" y="3"/>
                </a:lnTo>
                <a:lnTo>
                  <a:pt x="80" y="1"/>
                </a:lnTo>
                <a:lnTo>
                  <a:pt x="73" y="0"/>
                </a:lnTo>
                <a:lnTo>
                  <a:pt x="65" y="0"/>
                </a:lnTo>
                <a:lnTo>
                  <a:pt x="59" y="0"/>
                </a:lnTo>
                <a:lnTo>
                  <a:pt x="53" y="1"/>
                </a:lnTo>
                <a:lnTo>
                  <a:pt x="46" y="4"/>
                </a:lnTo>
                <a:lnTo>
                  <a:pt x="41" y="6"/>
                </a:lnTo>
                <a:lnTo>
                  <a:pt x="36" y="10"/>
                </a:lnTo>
                <a:lnTo>
                  <a:pt x="31"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4"/>
                </a:lnTo>
                <a:lnTo>
                  <a:pt x="63" y="22"/>
                </a:lnTo>
                <a:lnTo>
                  <a:pt x="71" y="24"/>
                </a:lnTo>
                <a:lnTo>
                  <a:pt x="77" y="25"/>
                </a:lnTo>
                <a:lnTo>
                  <a:pt x="81" y="28"/>
                </a:lnTo>
                <a:lnTo>
                  <a:pt x="85" y="32"/>
                </a:lnTo>
                <a:lnTo>
                  <a:pt x="87" y="37"/>
                </a:lnTo>
                <a:lnTo>
                  <a:pt x="90" y="44"/>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0965" name="Freeform 485"/>
          <p:cNvSpPr>
            <a:spLocks noEditPoints="1"/>
          </p:cNvSpPr>
          <p:nvPr/>
        </p:nvSpPr>
        <p:spPr bwMode="auto">
          <a:xfrm>
            <a:off x="5764213" y="4475163"/>
            <a:ext cx="58737" cy="84137"/>
          </a:xfrm>
          <a:custGeom>
            <a:avLst/>
            <a:gdLst>
              <a:gd name="T0" fmla="*/ 45947 w 124"/>
              <a:gd name="T1" fmla="*/ 59795 h 159"/>
              <a:gd name="T2" fmla="*/ 43105 w 124"/>
              <a:gd name="T3" fmla="*/ 65616 h 159"/>
              <a:gd name="T4" fmla="*/ 38842 w 124"/>
              <a:gd name="T5" fmla="*/ 69320 h 159"/>
              <a:gd name="T6" fmla="*/ 33632 w 124"/>
              <a:gd name="T7" fmla="*/ 71437 h 159"/>
              <a:gd name="T8" fmla="*/ 26053 w 124"/>
              <a:gd name="T9" fmla="*/ 70908 h 159"/>
              <a:gd name="T10" fmla="*/ 19421 w 124"/>
              <a:gd name="T11" fmla="*/ 67733 h 159"/>
              <a:gd name="T12" fmla="*/ 14684 w 124"/>
              <a:gd name="T13" fmla="*/ 61912 h 159"/>
              <a:gd name="T14" fmla="*/ 12316 w 124"/>
              <a:gd name="T15" fmla="*/ 51858 h 159"/>
              <a:gd name="T16" fmla="*/ 58737 w 124"/>
              <a:gd name="T17" fmla="*/ 46566 h 159"/>
              <a:gd name="T18" fmla="*/ 58263 w 124"/>
              <a:gd name="T19" fmla="*/ 31750 h 159"/>
              <a:gd name="T20" fmla="*/ 54000 w 124"/>
              <a:gd name="T21" fmla="*/ 16404 h 159"/>
              <a:gd name="T22" fmla="*/ 46421 w 124"/>
              <a:gd name="T23" fmla="*/ 6350 h 159"/>
              <a:gd name="T24" fmla="*/ 36000 w 124"/>
              <a:gd name="T25" fmla="*/ 529 h 159"/>
              <a:gd name="T26" fmla="*/ 23211 w 124"/>
              <a:gd name="T27" fmla="*/ 529 h 159"/>
              <a:gd name="T28" fmla="*/ 12316 w 124"/>
              <a:gd name="T29" fmla="*/ 6350 h 159"/>
              <a:gd name="T30" fmla="*/ 4737 w 124"/>
              <a:gd name="T31" fmla="*/ 17462 h 159"/>
              <a:gd name="T32" fmla="*/ 474 w 124"/>
              <a:gd name="T33" fmla="*/ 33337 h 159"/>
              <a:gd name="T34" fmla="*/ 474 w 124"/>
              <a:gd name="T35" fmla="*/ 51858 h 159"/>
              <a:gd name="T36" fmla="*/ 4737 w 124"/>
              <a:gd name="T37" fmla="*/ 67204 h 159"/>
              <a:gd name="T38" fmla="*/ 12316 w 124"/>
              <a:gd name="T39" fmla="*/ 77787 h 159"/>
              <a:gd name="T40" fmla="*/ 23211 w 124"/>
              <a:gd name="T41" fmla="*/ 83079 h 159"/>
              <a:gd name="T42" fmla="*/ 34579 w 124"/>
              <a:gd name="T43" fmla="*/ 83079 h 159"/>
              <a:gd name="T44" fmla="*/ 44526 w 124"/>
              <a:gd name="T45" fmla="*/ 79375 h 159"/>
              <a:gd name="T46" fmla="*/ 51632 w 124"/>
              <a:gd name="T47" fmla="*/ 73025 h 159"/>
              <a:gd name="T48" fmla="*/ 56369 w 124"/>
              <a:gd name="T49" fmla="*/ 62970 h 159"/>
              <a:gd name="T50" fmla="*/ 46895 w 124"/>
              <a:gd name="T51" fmla="*/ 56620 h 159"/>
              <a:gd name="T52" fmla="*/ 12316 w 124"/>
              <a:gd name="T53" fmla="*/ 29633 h 159"/>
              <a:gd name="T54" fmla="*/ 15158 w 124"/>
              <a:gd name="T55" fmla="*/ 21167 h 159"/>
              <a:gd name="T56" fmla="*/ 19421 w 124"/>
              <a:gd name="T57" fmla="*/ 14817 h 159"/>
              <a:gd name="T58" fmla="*/ 25579 w 124"/>
              <a:gd name="T59" fmla="*/ 12700 h 159"/>
              <a:gd name="T60" fmla="*/ 33632 w 124"/>
              <a:gd name="T61" fmla="*/ 12700 h 159"/>
              <a:gd name="T62" fmla="*/ 40263 w 124"/>
              <a:gd name="T63" fmla="*/ 15346 h 159"/>
              <a:gd name="T64" fmla="*/ 44526 w 124"/>
              <a:gd name="T65" fmla="*/ 21167 h 159"/>
              <a:gd name="T66" fmla="*/ 46421 w 124"/>
              <a:gd name="T67" fmla="*/ 29633 h 159"/>
              <a:gd name="T68" fmla="*/ 11368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2" y="131"/>
                </a:lnTo>
                <a:lnTo>
                  <a:pt x="77" y="133"/>
                </a:lnTo>
                <a:lnTo>
                  <a:pt x="71" y="135"/>
                </a:lnTo>
                <a:lnTo>
                  <a:pt x="64" y="135"/>
                </a:lnTo>
                <a:lnTo>
                  <a:pt x="55" y="134"/>
                </a:lnTo>
                <a:lnTo>
                  <a:pt x="48" y="132"/>
                </a:lnTo>
                <a:lnTo>
                  <a:pt x="41" y="128"/>
                </a:lnTo>
                <a:lnTo>
                  <a:pt x="35" y="123"/>
                </a:lnTo>
                <a:lnTo>
                  <a:pt x="31" y="117"/>
                </a:lnTo>
                <a:lnTo>
                  <a:pt x="28" y="109"/>
                </a:lnTo>
                <a:lnTo>
                  <a:pt x="26" y="98"/>
                </a:lnTo>
                <a:lnTo>
                  <a:pt x="24" y="88"/>
                </a:lnTo>
                <a:lnTo>
                  <a:pt x="124" y="88"/>
                </a:lnTo>
                <a:lnTo>
                  <a:pt x="124" y="76"/>
                </a:lnTo>
                <a:lnTo>
                  <a:pt x="123" y="60"/>
                </a:lnTo>
                <a:lnTo>
                  <a:pt x="119" y="43"/>
                </a:lnTo>
                <a:lnTo>
                  <a:pt x="114" y="31"/>
                </a:lnTo>
                <a:lnTo>
                  <a:pt x="108" y="20"/>
                </a:lnTo>
                <a:lnTo>
                  <a:pt x="98" y="12"/>
                </a:lnTo>
                <a:lnTo>
                  <a:pt x="88" y="5"/>
                </a:lnTo>
                <a:lnTo>
                  <a:pt x="76" y="1"/>
                </a:lnTo>
                <a:lnTo>
                  <a:pt x="61" y="0"/>
                </a:lnTo>
                <a:lnTo>
                  <a:pt x="49" y="1"/>
                </a:lnTo>
                <a:lnTo>
                  <a:pt x="36" y="6"/>
                </a:lnTo>
                <a:lnTo>
                  <a:pt x="26" y="12"/>
                </a:lnTo>
                <a:lnTo>
                  <a:pt x="17" y="21"/>
                </a:lnTo>
                <a:lnTo>
                  <a:pt x="10" y="33"/>
                </a:lnTo>
                <a:lnTo>
                  <a:pt x="4" y="47"/>
                </a:lnTo>
                <a:lnTo>
                  <a:pt x="1" y="63"/>
                </a:lnTo>
                <a:lnTo>
                  <a:pt x="0" y="81"/>
                </a:lnTo>
                <a:lnTo>
                  <a:pt x="1" y="98"/>
                </a:lnTo>
                <a:lnTo>
                  <a:pt x="4" y="113"/>
                </a:lnTo>
                <a:lnTo>
                  <a:pt x="10" y="127"/>
                </a:lnTo>
                <a:lnTo>
                  <a:pt x="17" y="138"/>
                </a:lnTo>
                <a:lnTo>
                  <a:pt x="26" y="147"/>
                </a:lnTo>
                <a:lnTo>
                  <a:pt x="36" y="153"/>
                </a:lnTo>
                <a:lnTo>
                  <a:pt x="49" y="157"/>
                </a:lnTo>
                <a:lnTo>
                  <a:pt x="61" y="159"/>
                </a:lnTo>
                <a:lnTo>
                  <a:pt x="73" y="157"/>
                </a:lnTo>
                <a:lnTo>
                  <a:pt x="85" y="155"/>
                </a:lnTo>
                <a:lnTo>
                  <a:pt x="94" y="150"/>
                </a:lnTo>
                <a:lnTo>
                  <a:pt x="103" y="145"/>
                </a:lnTo>
                <a:lnTo>
                  <a:pt x="109" y="138"/>
                </a:lnTo>
                <a:lnTo>
                  <a:pt x="115" y="128"/>
                </a:lnTo>
                <a:lnTo>
                  <a:pt x="119" y="119"/>
                </a:lnTo>
                <a:lnTo>
                  <a:pt x="122" y="107"/>
                </a:lnTo>
                <a:lnTo>
                  <a:pt x="99" y="107"/>
                </a:lnTo>
                <a:close/>
                <a:moveTo>
                  <a:pt x="24" y="67"/>
                </a:moveTo>
                <a:lnTo>
                  <a:pt x="26" y="56"/>
                </a:lnTo>
                <a:lnTo>
                  <a:pt x="28" y="48"/>
                </a:lnTo>
                <a:lnTo>
                  <a:pt x="32" y="40"/>
                </a:lnTo>
                <a:lnTo>
                  <a:pt x="36" y="34"/>
                </a:lnTo>
                <a:lnTo>
                  <a:pt x="41" y="28"/>
                </a:lnTo>
                <a:lnTo>
                  <a:pt x="48" y="25"/>
                </a:lnTo>
                <a:lnTo>
                  <a:pt x="54" y="24"/>
                </a:lnTo>
                <a:lnTo>
                  <a:pt x="62" y="22"/>
                </a:lnTo>
                <a:lnTo>
                  <a:pt x="71" y="24"/>
                </a:lnTo>
                <a:lnTo>
                  <a:pt x="78" y="25"/>
                </a:lnTo>
                <a:lnTo>
                  <a:pt x="85"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966" name="Freeform 486"/>
          <p:cNvSpPr>
            <a:spLocks/>
          </p:cNvSpPr>
          <p:nvPr/>
        </p:nvSpPr>
        <p:spPr bwMode="auto">
          <a:xfrm>
            <a:off x="5826125" y="4476750"/>
            <a:ext cx="58738" cy="80963"/>
          </a:xfrm>
          <a:custGeom>
            <a:avLst/>
            <a:gdLst>
              <a:gd name="T0" fmla="*/ 24158 w 124"/>
              <a:gd name="T1" fmla="*/ 80963 h 151"/>
              <a:gd name="T2" fmla="*/ 35527 w 124"/>
              <a:gd name="T3" fmla="*/ 80963 h 151"/>
              <a:gd name="T4" fmla="*/ 58738 w 124"/>
              <a:gd name="T5" fmla="*/ 0 h 151"/>
              <a:gd name="T6" fmla="*/ 47369 w 124"/>
              <a:gd name="T7" fmla="*/ 0 h 151"/>
              <a:gd name="T8" fmla="*/ 29843 w 124"/>
              <a:gd name="T9" fmla="*/ 64878 h 151"/>
              <a:gd name="T10" fmla="*/ 11369 w 124"/>
              <a:gd name="T11" fmla="*/ 0 h 151"/>
              <a:gd name="T12" fmla="*/ 0 w 124"/>
              <a:gd name="T13" fmla="*/ 0 h 151"/>
              <a:gd name="T14" fmla="*/ 24158 w 124"/>
              <a:gd name="T15" fmla="*/ 80963 h 151"/>
              <a:gd name="T16" fmla="*/ 0 60000 65536"/>
              <a:gd name="T17" fmla="*/ 0 60000 65536"/>
              <a:gd name="T18" fmla="*/ 0 60000 65536"/>
              <a:gd name="T19" fmla="*/ 0 60000 65536"/>
              <a:gd name="T20" fmla="*/ 0 60000 65536"/>
              <a:gd name="T21" fmla="*/ 0 60000 65536"/>
              <a:gd name="T22" fmla="*/ 0 60000 65536"/>
              <a:gd name="T23" fmla="*/ 0 60000 65536"/>
              <a:gd name="T24" fmla="*/ 0 w 124"/>
              <a:gd name="T25" fmla="*/ 0 h 151"/>
              <a:gd name="T26" fmla="*/ 124 w 124"/>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4" h="151">
                <a:moveTo>
                  <a:pt x="51" y="151"/>
                </a:moveTo>
                <a:lnTo>
                  <a:pt x="75" y="151"/>
                </a:lnTo>
                <a:lnTo>
                  <a:pt x="124" y="0"/>
                </a:lnTo>
                <a:lnTo>
                  <a:pt x="100" y="0"/>
                </a:lnTo>
                <a:lnTo>
                  <a:pt x="63" y="121"/>
                </a:lnTo>
                <a:lnTo>
                  <a:pt x="24" y="0"/>
                </a:lnTo>
                <a:lnTo>
                  <a:pt x="0" y="0"/>
                </a:lnTo>
                <a:lnTo>
                  <a:pt x="51" y="151"/>
                </a:lnTo>
                <a:close/>
              </a:path>
            </a:pathLst>
          </a:custGeom>
          <a:solidFill>
            <a:srgbClr val="000080"/>
          </a:solidFill>
          <a:ln w="9525">
            <a:noFill/>
            <a:round/>
            <a:headEnd/>
            <a:tailEnd/>
          </a:ln>
        </p:spPr>
        <p:txBody>
          <a:bodyPr/>
          <a:lstStyle/>
          <a:p>
            <a:endParaRPr lang="ru-RU"/>
          </a:p>
        </p:txBody>
      </p:sp>
      <p:sp>
        <p:nvSpPr>
          <p:cNvPr id="20967" name="Freeform 487"/>
          <p:cNvSpPr>
            <a:spLocks noEditPoints="1"/>
          </p:cNvSpPr>
          <p:nvPr/>
        </p:nvSpPr>
        <p:spPr bwMode="auto">
          <a:xfrm>
            <a:off x="5892800" y="4448175"/>
            <a:ext cx="11113" cy="109538"/>
          </a:xfrm>
          <a:custGeom>
            <a:avLst/>
            <a:gdLst>
              <a:gd name="T0" fmla="*/ 0 w 24"/>
              <a:gd name="T1" fmla="*/ 109538 h 207"/>
              <a:gd name="T2" fmla="*/ 11113 w 24"/>
              <a:gd name="T3" fmla="*/ 109538 h 207"/>
              <a:gd name="T4" fmla="*/ 11113 w 24"/>
              <a:gd name="T5" fmla="*/ 29633 h 207"/>
              <a:gd name="T6" fmla="*/ 0 w 24"/>
              <a:gd name="T7" fmla="*/ 29633 h 207"/>
              <a:gd name="T8" fmla="*/ 0 w 24"/>
              <a:gd name="T9" fmla="*/ 109538 h 207"/>
              <a:gd name="T10" fmla="*/ 0 w 24"/>
              <a:gd name="T11" fmla="*/ 14817 h 207"/>
              <a:gd name="T12" fmla="*/ 11113 w 24"/>
              <a:gd name="T13" fmla="*/ 14817 h 207"/>
              <a:gd name="T14" fmla="*/ 11113 w 24"/>
              <a:gd name="T15" fmla="*/ 0 h 207"/>
              <a:gd name="T16" fmla="*/ 0 w 24"/>
              <a:gd name="T17" fmla="*/ 0 h 207"/>
              <a:gd name="T18" fmla="*/ 0 w 24"/>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7"/>
              <a:gd name="T32" fmla="*/ 24 w 24"/>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7">
                <a:moveTo>
                  <a:pt x="0" y="207"/>
                </a:moveTo>
                <a:lnTo>
                  <a:pt x="24" y="207"/>
                </a:lnTo>
                <a:lnTo>
                  <a:pt x="24" y="56"/>
                </a:lnTo>
                <a:lnTo>
                  <a:pt x="0" y="56"/>
                </a:lnTo>
                <a:lnTo>
                  <a:pt x="0" y="207"/>
                </a:lnTo>
                <a:close/>
                <a:moveTo>
                  <a:pt x="0" y="28"/>
                </a:moveTo>
                <a:lnTo>
                  <a:pt x="24" y="28"/>
                </a:lnTo>
                <a:lnTo>
                  <a:pt x="24" y="0"/>
                </a:lnTo>
                <a:lnTo>
                  <a:pt x="0" y="0"/>
                </a:lnTo>
                <a:lnTo>
                  <a:pt x="0" y="28"/>
                </a:lnTo>
                <a:close/>
              </a:path>
            </a:pathLst>
          </a:custGeom>
          <a:solidFill>
            <a:srgbClr val="000080"/>
          </a:solidFill>
          <a:ln w="9525">
            <a:noFill/>
            <a:round/>
            <a:headEnd/>
            <a:tailEnd/>
          </a:ln>
        </p:spPr>
        <p:txBody>
          <a:bodyPr/>
          <a:lstStyle/>
          <a:p>
            <a:endParaRPr lang="ru-RU"/>
          </a:p>
        </p:txBody>
      </p:sp>
      <p:sp>
        <p:nvSpPr>
          <p:cNvPr id="20968" name="Freeform 488"/>
          <p:cNvSpPr>
            <a:spLocks noEditPoints="1"/>
          </p:cNvSpPr>
          <p:nvPr/>
        </p:nvSpPr>
        <p:spPr bwMode="auto">
          <a:xfrm>
            <a:off x="5916613" y="4440238"/>
            <a:ext cx="58737" cy="119062"/>
          </a:xfrm>
          <a:custGeom>
            <a:avLst/>
            <a:gdLst>
              <a:gd name="T0" fmla="*/ 46321 w 123"/>
              <a:gd name="T1" fmla="*/ 94612 h 224"/>
              <a:gd name="T2" fmla="*/ 43456 w 123"/>
              <a:gd name="T3" fmla="*/ 100459 h 224"/>
              <a:gd name="T4" fmla="*/ 39158 w 123"/>
              <a:gd name="T5" fmla="*/ 104179 h 224"/>
              <a:gd name="T6" fmla="*/ 33905 w 123"/>
              <a:gd name="T7" fmla="*/ 106305 h 224"/>
              <a:gd name="T8" fmla="*/ 26265 w 123"/>
              <a:gd name="T9" fmla="*/ 105774 h 224"/>
              <a:gd name="T10" fmla="*/ 19579 w 123"/>
              <a:gd name="T11" fmla="*/ 102585 h 224"/>
              <a:gd name="T12" fmla="*/ 14804 w 123"/>
              <a:gd name="T13" fmla="*/ 96738 h 224"/>
              <a:gd name="T14" fmla="*/ 11938 w 123"/>
              <a:gd name="T15" fmla="*/ 86639 h 224"/>
              <a:gd name="T16" fmla="*/ 58737 w 123"/>
              <a:gd name="T17" fmla="*/ 81324 h 224"/>
              <a:gd name="T18" fmla="*/ 58259 w 123"/>
              <a:gd name="T19" fmla="*/ 66441 h 224"/>
              <a:gd name="T20" fmla="*/ 54439 w 123"/>
              <a:gd name="T21" fmla="*/ 51027 h 224"/>
              <a:gd name="T22" fmla="*/ 46799 w 123"/>
              <a:gd name="T23" fmla="*/ 40928 h 224"/>
              <a:gd name="T24" fmla="*/ 36293 w 123"/>
              <a:gd name="T25" fmla="*/ 35081 h 224"/>
              <a:gd name="T26" fmla="*/ 23399 w 123"/>
              <a:gd name="T27" fmla="*/ 35081 h 224"/>
              <a:gd name="T28" fmla="*/ 11938 w 123"/>
              <a:gd name="T29" fmla="*/ 40928 h 224"/>
              <a:gd name="T30" fmla="*/ 4775 w 123"/>
              <a:gd name="T31" fmla="*/ 52090 h 224"/>
              <a:gd name="T32" fmla="*/ 478 w 123"/>
              <a:gd name="T33" fmla="*/ 68035 h 224"/>
              <a:gd name="T34" fmla="*/ 478 w 123"/>
              <a:gd name="T35" fmla="*/ 86639 h 224"/>
              <a:gd name="T36" fmla="*/ 4775 w 123"/>
              <a:gd name="T37" fmla="*/ 102053 h 224"/>
              <a:gd name="T38" fmla="*/ 11938 w 123"/>
              <a:gd name="T39" fmla="*/ 112684 h 224"/>
              <a:gd name="T40" fmla="*/ 23399 w 123"/>
              <a:gd name="T41" fmla="*/ 117999 h 224"/>
              <a:gd name="T42" fmla="*/ 34860 w 123"/>
              <a:gd name="T43" fmla="*/ 117999 h 224"/>
              <a:gd name="T44" fmla="*/ 44888 w 123"/>
              <a:gd name="T45" fmla="*/ 114278 h 224"/>
              <a:gd name="T46" fmla="*/ 52051 w 123"/>
              <a:gd name="T47" fmla="*/ 107900 h 224"/>
              <a:gd name="T48" fmla="*/ 56827 w 123"/>
              <a:gd name="T49" fmla="*/ 97801 h 224"/>
              <a:gd name="T50" fmla="*/ 47276 w 123"/>
              <a:gd name="T51" fmla="*/ 91423 h 224"/>
              <a:gd name="T52" fmla="*/ 11938 w 123"/>
              <a:gd name="T53" fmla="*/ 64315 h 224"/>
              <a:gd name="T54" fmla="*/ 15281 w 123"/>
              <a:gd name="T55" fmla="*/ 55810 h 224"/>
              <a:gd name="T56" fmla="*/ 19579 w 123"/>
              <a:gd name="T57" fmla="*/ 49432 h 224"/>
              <a:gd name="T58" fmla="*/ 25787 w 123"/>
              <a:gd name="T59" fmla="*/ 47306 h 224"/>
              <a:gd name="T60" fmla="*/ 33905 w 123"/>
              <a:gd name="T61" fmla="*/ 47306 h 224"/>
              <a:gd name="T62" fmla="*/ 40113 w 123"/>
              <a:gd name="T63" fmla="*/ 49964 h 224"/>
              <a:gd name="T64" fmla="*/ 44888 w 123"/>
              <a:gd name="T65" fmla="*/ 55810 h 224"/>
              <a:gd name="T66" fmla="*/ 46799 w 123"/>
              <a:gd name="T67" fmla="*/ 64315 h 224"/>
              <a:gd name="T68" fmla="*/ 11461 w 123"/>
              <a:gd name="T69" fmla="*/ 70162 h 224"/>
              <a:gd name="T70" fmla="*/ 25787 w 123"/>
              <a:gd name="T71" fmla="*/ 0 h 224"/>
              <a:gd name="T72" fmla="*/ 30562 w 123"/>
              <a:gd name="T73" fmla="*/ 26045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4"/>
              <a:gd name="T113" fmla="*/ 123 w 123"/>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4">
                <a:moveTo>
                  <a:pt x="99" y="172"/>
                </a:moveTo>
                <a:lnTo>
                  <a:pt x="97" y="178"/>
                </a:lnTo>
                <a:lnTo>
                  <a:pt x="94" y="184"/>
                </a:lnTo>
                <a:lnTo>
                  <a:pt x="91" y="189"/>
                </a:lnTo>
                <a:lnTo>
                  <a:pt x="87" y="193"/>
                </a:lnTo>
                <a:lnTo>
                  <a:pt x="82" y="196"/>
                </a:lnTo>
                <a:lnTo>
                  <a:pt x="77" y="198"/>
                </a:lnTo>
                <a:lnTo>
                  <a:pt x="71" y="200"/>
                </a:lnTo>
                <a:lnTo>
                  <a:pt x="63" y="200"/>
                </a:lnTo>
                <a:lnTo>
                  <a:pt x="55" y="199"/>
                </a:lnTo>
                <a:lnTo>
                  <a:pt x="48" y="197"/>
                </a:lnTo>
                <a:lnTo>
                  <a:pt x="41" y="193"/>
                </a:lnTo>
                <a:lnTo>
                  <a:pt x="35" y="188"/>
                </a:lnTo>
                <a:lnTo>
                  <a:pt x="31" y="182"/>
                </a:lnTo>
                <a:lnTo>
                  <a:pt x="27" y="174"/>
                </a:lnTo>
                <a:lnTo>
                  <a:pt x="25" y="163"/>
                </a:lnTo>
                <a:lnTo>
                  <a:pt x="24" y="153"/>
                </a:lnTo>
                <a:lnTo>
                  <a:pt x="123" y="153"/>
                </a:lnTo>
                <a:lnTo>
                  <a:pt x="123" y="141"/>
                </a:lnTo>
                <a:lnTo>
                  <a:pt x="122" y="125"/>
                </a:lnTo>
                <a:lnTo>
                  <a:pt x="119" y="108"/>
                </a:lnTo>
                <a:lnTo>
                  <a:pt x="114" y="96"/>
                </a:lnTo>
                <a:lnTo>
                  <a:pt x="108" y="85"/>
                </a:lnTo>
                <a:lnTo>
                  <a:pt x="98" y="77"/>
                </a:lnTo>
                <a:lnTo>
                  <a:pt x="88" y="70"/>
                </a:lnTo>
                <a:lnTo>
                  <a:pt x="76" y="66"/>
                </a:lnTo>
                <a:lnTo>
                  <a:pt x="61" y="65"/>
                </a:lnTo>
                <a:lnTo>
                  <a:pt x="49" y="66"/>
                </a:lnTo>
                <a:lnTo>
                  <a:pt x="36" y="71"/>
                </a:lnTo>
                <a:lnTo>
                  <a:pt x="25" y="77"/>
                </a:lnTo>
                <a:lnTo>
                  <a:pt x="17" y="86"/>
                </a:lnTo>
                <a:lnTo>
                  <a:pt x="10" y="98"/>
                </a:lnTo>
                <a:lnTo>
                  <a:pt x="4" y="112"/>
                </a:lnTo>
                <a:lnTo>
                  <a:pt x="1" y="128"/>
                </a:lnTo>
                <a:lnTo>
                  <a:pt x="0" y="146"/>
                </a:lnTo>
                <a:lnTo>
                  <a:pt x="1" y="163"/>
                </a:lnTo>
                <a:lnTo>
                  <a:pt x="4" y="178"/>
                </a:lnTo>
                <a:lnTo>
                  <a:pt x="10" y="192"/>
                </a:lnTo>
                <a:lnTo>
                  <a:pt x="17" y="203"/>
                </a:lnTo>
                <a:lnTo>
                  <a:pt x="25" y="212"/>
                </a:lnTo>
                <a:lnTo>
                  <a:pt x="36" y="218"/>
                </a:lnTo>
                <a:lnTo>
                  <a:pt x="49" y="222"/>
                </a:lnTo>
                <a:lnTo>
                  <a:pt x="61" y="224"/>
                </a:lnTo>
                <a:lnTo>
                  <a:pt x="73" y="222"/>
                </a:lnTo>
                <a:lnTo>
                  <a:pt x="84" y="220"/>
                </a:lnTo>
                <a:lnTo>
                  <a:pt x="94" y="215"/>
                </a:lnTo>
                <a:lnTo>
                  <a:pt x="102" y="210"/>
                </a:lnTo>
                <a:lnTo>
                  <a:pt x="109" y="203"/>
                </a:lnTo>
                <a:lnTo>
                  <a:pt x="115" y="193"/>
                </a:lnTo>
                <a:lnTo>
                  <a:pt x="119" y="184"/>
                </a:lnTo>
                <a:lnTo>
                  <a:pt x="121" y="172"/>
                </a:lnTo>
                <a:lnTo>
                  <a:pt x="99" y="172"/>
                </a:lnTo>
                <a:close/>
                <a:moveTo>
                  <a:pt x="24" y="132"/>
                </a:moveTo>
                <a:lnTo>
                  <a:pt x="25" y="121"/>
                </a:lnTo>
                <a:lnTo>
                  <a:pt x="27" y="113"/>
                </a:lnTo>
                <a:lnTo>
                  <a:pt x="32" y="105"/>
                </a:lnTo>
                <a:lnTo>
                  <a:pt x="36" y="99"/>
                </a:lnTo>
                <a:lnTo>
                  <a:pt x="41" y="93"/>
                </a:lnTo>
                <a:lnTo>
                  <a:pt x="48" y="90"/>
                </a:lnTo>
                <a:lnTo>
                  <a:pt x="54" y="89"/>
                </a:lnTo>
                <a:lnTo>
                  <a:pt x="62" y="87"/>
                </a:lnTo>
                <a:lnTo>
                  <a:pt x="71" y="89"/>
                </a:lnTo>
                <a:lnTo>
                  <a:pt x="78" y="90"/>
                </a:lnTo>
                <a:lnTo>
                  <a:pt x="84" y="94"/>
                </a:lnTo>
                <a:lnTo>
                  <a:pt x="90" y="99"/>
                </a:lnTo>
                <a:lnTo>
                  <a:pt x="94" y="105"/>
                </a:lnTo>
                <a:lnTo>
                  <a:pt x="97" y="113"/>
                </a:lnTo>
                <a:lnTo>
                  <a:pt x="98" y="121"/>
                </a:lnTo>
                <a:lnTo>
                  <a:pt x="99" y="132"/>
                </a:lnTo>
                <a:lnTo>
                  <a:pt x="24" y="132"/>
                </a:lnTo>
                <a:close/>
                <a:moveTo>
                  <a:pt x="80" y="49"/>
                </a:moveTo>
                <a:lnTo>
                  <a:pt x="54" y="0"/>
                </a:lnTo>
                <a:lnTo>
                  <a:pt x="29" y="0"/>
                </a:lnTo>
                <a:lnTo>
                  <a:pt x="64" y="49"/>
                </a:lnTo>
                <a:lnTo>
                  <a:pt x="80" y="49"/>
                </a:lnTo>
                <a:close/>
              </a:path>
            </a:pathLst>
          </a:custGeom>
          <a:solidFill>
            <a:srgbClr val="000080"/>
          </a:solidFill>
          <a:ln w="9525">
            <a:noFill/>
            <a:round/>
            <a:headEnd/>
            <a:tailEnd/>
          </a:ln>
        </p:spPr>
        <p:txBody>
          <a:bodyPr/>
          <a:lstStyle/>
          <a:p>
            <a:endParaRPr lang="ru-RU"/>
          </a:p>
        </p:txBody>
      </p:sp>
      <p:sp>
        <p:nvSpPr>
          <p:cNvPr id="20969" name="Freeform 489"/>
          <p:cNvSpPr>
            <a:spLocks/>
          </p:cNvSpPr>
          <p:nvPr/>
        </p:nvSpPr>
        <p:spPr bwMode="auto">
          <a:xfrm>
            <a:off x="5978525" y="4476750"/>
            <a:ext cx="60325" cy="80963"/>
          </a:xfrm>
          <a:custGeom>
            <a:avLst/>
            <a:gdLst>
              <a:gd name="T0" fmla="*/ 24811 w 124"/>
              <a:gd name="T1" fmla="*/ 80963 h 151"/>
              <a:gd name="T2" fmla="*/ 36487 w 124"/>
              <a:gd name="T3" fmla="*/ 80963 h 151"/>
              <a:gd name="T4" fmla="*/ 60325 w 124"/>
              <a:gd name="T5" fmla="*/ 0 h 151"/>
              <a:gd name="T6" fmla="*/ 48649 w 124"/>
              <a:gd name="T7" fmla="*/ 0 h 151"/>
              <a:gd name="T8" fmla="*/ 30649 w 124"/>
              <a:gd name="T9" fmla="*/ 64878 h 151"/>
              <a:gd name="T10" fmla="*/ 11676 w 124"/>
              <a:gd name="T11" fmla="*/ 0 h 151"/>
              <a:gd name="T12" fmla="*/ 0 w 124"/>
              <a:gd name="T13" fmla="*/ 0 h 151"/>
              <a:gd name="T14" fmla="*/ 24811 w 124"/>
              <a:gd name="T15" fmla="*/ 80963 h 151"/>
              <a:gd name="T16" fmla="*/ 0 60000 65536"/>
              <a:gd name="T17" fmla="*/ 0 60000 65536"/>
              <a:gd name="T18" fmla="*/ 0 60000 65536"/>
              <a:gd name="T19" fmla="*/ 0 60000 65536"/>
              <a:gd name="T20" fmla="*/ 0 60000 65536"/>
              <a:gd name="T21" fmla="*/ 0 60000 65536"/>
              <a:gd name="T22" fmla="*/ 0 60000 65536"/>
              <a:gd name="T23" fmla="*/ 0 60000 65536"/>
              <a:gd name="T24" fmla="*/ 0 w 124"/>
              <a:gd name="T25" fmla="*/ 0 h 151"/>
              <a:gd name="T26" fmla="*/ 124 w 124"/>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4" h="151">
                <a:moveTo>
                  <a:pt x="51" y="151"/>
                </a:moveTo>
                <a:lnTo>
                  <a:pt x="75" y="151"/>
                </a:lnTo>
                <a:lnTo>
                  <a:pt x="124" y="0"/>
                </a:lnTo>
                <a:lnTo>
                  <a:pt x="100" y="0"/>
                </a:lnTo>
                <a:lnTo>
                  <a:pt x="63" y="121"/>
                </a:lnTo>
                <a:lnTo>
                  <a:pt x="24" y="0"/>
                </a:lnTo>
                <a:lnTo>
                  <a:pt x="0" y="0"/>
                </a:lnTo>
                <a:lnTo>
                  <a:pt x="51" y="151"/>
                </a:lnTo>
                <a:close/>
              </a:path>
            </a:pathLst>
          </a:custGeom>
          <a:solidFill>
            <a:srgbClr val="000080"/>
          </a:solidFill>
          <a:ln w="9525">
            <a:noFill/>
            <a:round/>
            <a:headEnd/>
            <a:tailEnd/>
          </a:ln>
        </p:spPr>
        <p:txBody>
          <a:bodyPr/>
          <a:lstStyle/>
          <a:p>
            <a:endParaRPr lang="ru-RU"/>
          </a:p>
        </p:txBody>
      </p:sp>
      <p:sp>
        <p:nvSpPr>
          <p:cNvPr id="20970" name="Freeform 490"/>
          <p:cNvSpPr>
            <a:spLocks noEditPoints="1"/>
          </p:cNvSpPr>
          <p:nvPr/>
        </p:nvSpPr>
        <p:spPr bwMode="auto">
          <a:xfrm>
            <a:off x="6043613" y="4475163"/>
            <a:ext cx="58737" cy="84137"/>
          </a:xfrm>
          <a:custGeom>
            <a:avLst/>
            <a:gdLst>
              <a:gd name="T0" fmla="*/ 46321 w 123"/>
              <a:gd name="T1" fmla="*/ 59795 h 159"/>
              <a:gd name="T2" fmla="*/ 43456 w 123"/>
              <a:gd name="T3" fmla="*/ 65616 h 159"/>
              <a:gd name="T4" fmla="*/ 39158 w 123"/>
              <a:gd name="T5" fmla="*/ 69320 h 159"/>
              <a:gd name="T6" fmla="*/ 33905 w 123"/>
              <a:gd name="T7" fmla="*/ 71437 h 159"/>
              <a:gd name="T8" fmla="*/ 26265 w 123"/>
              <a:gd name="T9" fmla="*/ 70908 h 159"/>
              <a:gd name="T10" fmla="*/ 19579 w 123"/>
              <a:gd name="T11" fmla="*/ 67733 h 159"/>
              <a:gd name="T12" fmla="*/ 14326 w 123"/>
              <a:gd name="T13" fmla="*/ 61912 h 159"/>
              <a:gd name="T14" fmla="*/ 11938 w 123"/>
              <a:gd name="T15" fmla="*/ 51858 h 159"/>
              <a:gd name="T16" fmla="*/ 58737 w 123"/>
              <a:gd name="T17" fmla="*/ 46566 h 159"/>
              <a:gd name="T18" fmla="*/ 58259 w 123"/>
              <a:gd name="T19" fmla="*/ 31750 h 159"/>
              <a:gd name="T20" fmla="*/ 54439 w 123"/>
              <a:gd name="T21" fmla="*/ 16404 h 159"/>
              <a:gd name="T22" fmla="*/ 46799 w 123"/>
              <a:gd name="T23" fmla="*/ 6350 h 159"/>
              <a:gd name="T24" fmla="*/ 36293 w 123"/>
              <a:gd name="T25" fmla="*/ 529 h 159"/>
              <a:gd name="T26" fmla="*/ 22922 w 123"/>
              <a:gd name="T27" fmla="*/ 529 h 159"/>
              <a:gd name="T28" fmla="*/ 11938 w 123"/>
              <a:gd name="T29" fmla="*/ 6350 h 159"/>
              <a:gd name="T30" fmla="*/ 4298 w 123"/>
              <a:gd name="T31" fmla="*/ 17462 h 159"/>
              <a:gd name="T32" fmla="*/ 478 w 123"/>
              <a:gd name="T33" fmla="*/ 33337 h 159"/>
              <a:gd name="T34" fmla="*/ 478 w 123"/>
              <a:gd name="T35" fmla="*/ 51858 h 159"/>
              <a:gd name="T36" fmla="*/ 4298 w 123"/>
              <a:gd name="T37" fmla="*/ 67204 h 159"/>
              <a:gd name="T38" fmla="*/ 11938 w 123"/>
              <a:gd name="T39" fmla="*/ 77787 h 159"/>
              <a:gd name="T40" fmla="*/ 22922 w 123"/>
              <a:gd name="T41" fmla="*/ 83079 h 159"/>
              <a:gd name="T42" fmla="*/ 34860 w 123"/>
              <a:gd name="T43" fmla="*/ 83079 h 159"/>
              <a:gd name="T44" fmla="*/ 44888 w 123"/>
              <a:gd name="T45" fmla="*/ 79375 h 159"/>
              <a:gd name="T46" fmla="*/ 52051 w 123"/>
              <a:gd name="T47" fmla="*/ 73025 h 159"/>
              <a:gd name="T48" fmla="*/ 56827 w 123"/>
              <a:gd name="T49" fmla="*/ 62970 h 159"/>
              <a:gd name="T50" fmla="*/ 47276 w 123"/>
              <a:gd name="T51" fmla="*/ 56620 h 159"/>
              <a:gd name="T52" fmla="*/ 11938 w 123"/>
              <a:gd name="T53" fmla="*/ 29633 h 159"/>
              <a:gd name="T54" fmla="*/ 15281 w 123"/>
              <a:gd name="T55" fmla="*/ 21167 h 159"/>
              <a:gd name="T56" fmla="*/ 19579 w 123"/>
              <a:gd name="T57" fmla="*/ 14817 h 159"/>
              <a:gd name="T58" fmla="*/ 25787 w 123"/>
              <a:gd name="T59" fmla="*/ 12700 h 159"/>
              <a:gd name="T60" fmla="*/ 33905 w 123"/>
              <a:gd name="T61" fmla="*/ 12700 h 159"/>
              <a:gd name="T62" fmla="*/ 40113 w 123"/>
              <a:gd name="T63" fmla="*/ 15346 h 159"/>
              <a:gd name="T64" fmla="*/ 44888 w 123"/>
              <a:gd name="T65" fmla="*/ 21167 h 159"/>
              <a:gd name="T66" fmla="*/ 46799 w 123"/>
              <a:gd name="T67" fmla="*/ 29633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4" y="119"/>
                </a:lnTo>
                <a:lnTo>
                  <a:pt x="91" y="124"/>
                </a:lnTo>
                <a:lnTo>
                  <a:pt x="86" y="128"/>
                </a:lnTo>
                <a:lnTo>
                  <a:pt x="82" y="131"/>
                </a:lnTo>
                <a:lnTo>
                  <a:pt x="77" y="133"/>
                </a:lnTo>
                <a:lnTo>
                  <a:pt x="71" y="135"/>
                </a:lnTo>
                <a:lnTo>
                  <a:pt x="63" y="135"/>
                </a:lnTo>
                <a:lnTo>
                  <a:pt x="55" y="134"/>
                </a:lnTo>
                <a:lnTo>
                  <a:pt x="47" y="132"/>
                </a:lnTo>
                <a:lnTo>
                  <a:pt x="41" y="128"/>
                </a:lnTo>
                <a:lnTo>
                  <a:pt x="35" y="123"/>
                </a:lnTo>
                <a:lnTo>
                  <a:pt x="30" y="117"/>
                </a:lnTo>
                <a:lnTo>
                  <a:pt x="27" y="109"/>
                </a:lnTo>
                <a:lnTo>
                  <a:pt x="25" y="98"/>
                </a:lnTo>
                <a:lnTo>
                  <a:pt x="24" y="88"/>
                </a:lnTo>
                <a:lnTo>
                  <a:pt x="123" y="88"/>
                </a:lnTo>
                <a:lnTo>
                  <a:pt x="123" y="76"/>
                </a:lnTo>
                <a:lnTo>
                  <a:pt x="122" y="60"/>
                </a:lnTo>
                <a:lnTo>
                  <a:pt x="119" y="43"/>
                </a:lnTo>
                <a:lnTo>
                  <a:pt x="114" y="31"/>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7"/>
                </a:lnTo>
                <a:lnTo>
                  <a:pt x="61" y="159"/>
                </a:lnTo>
                <a:lnTo>
                  <a:pt x="73" y="157"/>
                </a:lnTo>
                <a:lnTo>
                  <a:pt x="84" y="155"/>
                </a:lnTo>
                <a:lnTo>
                  <a:pt x="94" y="150"/>
                </a:lnTo>
                <a:lnTo>
                  <a:pt x="102" y="145"/>
                </a:lnTo>
                <a:lnTo>
                  <a:pt x="109" y="138"/>
                </a:lnTo>
                <a:lnTo>
                  <a:pt x="115" y="128"/>
                </a:lnTo>
                <a:lnTo>
                  <a:pt x="119" y="119"/>
                </a:lnTo>
                <a:lnTo>
                  <a:pt x="121" y="107"/>
                </a:lnTo>
                <a:lnTo>
                  <a:pt x="99" y="107"/>
                </a:lnTo>
                <a:close/>
                <a:moveTo>
                  <a:pt x="24" y="67"/>
                </a:moveTo>
                <a:lnTo>
                  <a:pt x="25" y="56"/>
                </a:lnTo>
                <a:lnTo>
                  <a:pt x="27" y="48"/>
                </a:lnTo>
                <a:lnTo>
                  <a:pt x="32" y="40"/>
                </a:lnTo>
                <a:lnTo>
                  <a:pt x="36" y="34"/>
                </a:lnTo>
                <a:lnTo>
                  <a:pt x="41" y="28"/>
                </a:lnTo>
                <a:lnTo>
                  <a:pt x="47" y="25"/>
                </a:lnTo>
                <a:lnTo>
                  <a:pt x="54" y="24"/>
                </a:lnTo>
                <a:lnTo>
                  <a:pt x="62" y="22"/>
                </a:lnTo>
                <a:lnTo>
                  <a:pt x="71" y="24"/>
                </a:lnTo>
                <a:lnTo>
                  <a:pt x="78" y="25"/>
                </a:lnTo>
                <a:lnTo>
                  <a:pt x="84"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971" name="Freeform 491"/>
          <p:cNvSpPr>
            <a:spLocks/>
          </p:cNvSpPr>
          <p:nvPr/>
        </p:nvSpPr>
        <p:spPr bwMode="auto">
          <a:xfrm>
            <a:off x="6146800" y="4448175"/>
            <a:ext cx="84138" cy="109538"/>
          </a:xfrm>
          <a:custGeom>
            <a:avLst/>
            <a:gdLst>
              <a:gd name="T0" fmla="*/ 11344 w 178"/>
              <a:gd name="T1" fmla="*/ 15875 h 207"/>
              <a:gd name="T2" fmla="*/ 12290 w 178"/>
              <a:gd name="T3" fmla="*/ 20638 h 207"/>
              <a:gd name="T4" fmla="*/ 13235 w 178"/>
              <a:gd name="T5" fmla="*/ 25929 h 207"/>
              <a:gd name="T6" fmla="*/ 35451 w 178"/>
              <a:gd name="T7" fmla="*/ 109538 h 207"/>
              <a:gd name="T8" fmla="*/ 46796 w 178"/>
              <a:gd name="T9" fmla="*/ 109538 h 207"/>
              <a:gd name="T10" fmla="*/ 69957 w 178"/>
              <a:gd name="T11" fmla="*/ 25929 h 207"/>
              <a:gd name="T12" fmla="*/ 71848 w 178"/>
              <a:gd name="T13" fmla="*/ 15875 h 207"/>
              <a:gd name="T14" fmla="*/ 71848 w 178"/>
              <a:gd name="T15" fmla="*/ 109538 h 207"/>
              <a:gd name="T16" fmla="*/ 84138 w 178"/>
              <a:gd name="T17" fmla="*/ 109538 h 207"/>
              <a:gd name="T18" fmla="*/ 84138 w 178"/>
              <a:gd name="T19" fmla="*/ 0 h 207"/>
              <a:gd name="T20" fmla="*/ 66649 w 178"/>
              <a:gd name="T21" fmla="*/ 0 h 207"/>
              <a:gd name="T22" fmla="*/ 43487 w 178"/>
              <a:gd name="T23" fmla="*/ 83609 h 207"/>
              <a:gd name="T24" fmla="*/ 41596 w 178"/>
              <a:gd name="T25" fmla="*/ 93134 h 207"/>
              <a:gd name="T26" fmla="*/ 39706 w 178"/>
              <a:gd name="T27" fmla="*/ 83609 h 207"/>
              <a:gd name="T28" fmla="*/ 17017 w 178"/>
              <a:gd name="T29" fmla="*/ 0 h 207"/>
              <a:gd name="T30" fmla="*/ 0 w 178"/>
              <a:gd name="T31" fmla="*/ 0 h 207"/>
              <a:gd name="T32" fmla="*/ 0 w 178"/>
              <a:gd name="T33" fmla="*/ 109538 h 207"/>
              <a:gd name="T34" fmla="*/ 11344 w 178"/>
              <a:gd name="T35" fmla="*/ 109538 h 207"/>
              <a:gd name="T36" fmla="*/ 11344 w 178"/>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7"/>
              <a:gd name="T59" fmla="*/ 178 w 178"/>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7">
                <a:moveTo>
                  <a:pt x="24" y="30"/>
                </a:moveTo>
                <a:lnTo>
                  <a:pt x="26" y="39"/>
                </a:lnTo>
                <a:lnTo>
                  <a:pt x="28" y="49"/>
                </a:lnTo>
                <a:lnTo>
                  <a:pt x="75" y="207"/>
                </a:lnTo>
                <a:lnTo>
                  <a:pt x="99" y="207"/>
                </a:lnTo>
                <a:lnTo>
                  <a:pt x="148" y="49"/>
                </a:lnTo>
                <a:lnTo>
                  <a:pt x="152" y="30"/>
                </a:lnTo>
                <a:lnTo>
                  <a:pt x="152" y="207"/>
                </a:lnTo>
                <a:lnTo>
                  <a:pt x="178" y="207"/>
                </a:lnTo>
                <a:lnTo>
                  <a:pt x="178" y="0"/>
                </a:lnTo>
                <a:lnTo>
                  <a:pt x="141" y="0"/>
                </a:lnTo>
                <a:lnTo>
                  <a:pt x="92" y="158"/>
                </a:lnTo>
                <a:lnTo>
                  <a:pt x="88" y="176"/>
                </a:lnTo>
                <a:lnTo>
                  <a:pt x="84" y="158"/>
                </a:lnTo>
                <a:lnTo>
                  <a:pt x="36" y="0"/>
                </a:lnTo>
                <a:lnTo>
                  <a:pt x="0" y="0"/>
                </a:lnTo>
                <a:lnTo>
                  <a:pt x="0" y="207"/>
                </a:lnTo>
                <a:lnTo>
                  <a:pt x="24" y="207"/>
                </a:lnTo>
                <a:lnTo>
                  <a:pt x="24" y="30"/>
                </a:lnTo>
                <a:close/>
              </a:path>
            </a:pathLst>
          </a:custGeom>
          <a:solidFill>
            <a:srgbClr val="000080"/>
          </a:solidFill>
          <a:ln w="9525">
            <a:noFill/>
            <a:round/>
            <a:headEnd/>
            <a:tailEnd/>
          </a:ln>
        </p:spPr>
        <p:txBody>
          <a:bodyPr/>
          <a:lstStyle/>
          <a:p>
            <a:endParaRPr lang="ru-RU"/>
          </a:p>
        </p:txBody>
      </p:sp>
      <p:sp>
        <p:nvSpPr>
          <p:cNvPr id="20972" name="Rectangle 492"/>
          <p:cNvSpPr>
            <a:spLocks noChangeArrowheads="1"/>
          </p:cNvSpPr>
          <p:nvPr/>
        </p:nvSpPr>
        <p:spPr bwMode="auto">
          <a:xfrm>
            <a:off x="6251575" y="4540250"/>
            <a:ext cx="11113" cy="17463"/>
          </a:xfrm>
          <a:prstGeom prst="rect">
            <a:avLst/>
          </a:prstGeom>
          <a:solidFill>
            <a:srgbClr val="000080"/>
          </a:solidFill>
          <a:ln w="9525">
            <a:noFill/>
            <a:miter lim="800000"/>
            <a:headEnd/>
            <a:tailEnd/>
          </a:ln>
        </p:spPr>
        <p:txBody>
          <a:bodyPr/>
          <a:lstStyle/>
          <a:p>
            <a:endParaRPr lang="ru-RU"/>
          </a:p>
        </p:txBody>
      </p:sp>
      <p:sp>
        <p:nvSpPr>
          <p:cNvPr id="20973" name="Freeform 493"/>
          <p:cNvSpPr>
            <a:spLocks noEditPoints="1"/>
          </p:cNvSpPr>
          <p:nvPr/>
        </p:nvSpPr>
        <p:spPr bwMode="auto">
          <a:xfrm>
            <a:off x="4851400" y="4646613"/>
            <a:ext cx="60325" cy="103187"/>
          </a:xfrm>
          <a:custGeom>
            <a:avLst/>
            <a:gdLst>
              <a:gd name="T0" fmla="*/ 36943 w 129"/>
              <a:gd name="T1" fmla="*/ 103187 h 196"/>
              <a:gd name="T2" fmla="*/ 48166 w 129"/>
              <a:gd name="T3" fmla="*/ 103187 h 196"/>
              <a:gd name="T4" fmla="*/ 48166 w 129"/>
              <a:gd name="T5" fmla="*/ 77390 h 196"/>
              <a:gd name="T6" fmla="*/ 60325 w 129"/>
              <a:gd name="T7" fmla="*/ 77390 h 196"/>
              <a:gd name="T8" fmla="*/ 60325 w 129"/>
              <a:gd name="T9" fmla="*/ 64755 h 196"/>
              <a:gd name="T10" fmla="*/ 48166 w 129"/>
              <a:gd name="T11" fmla="*/ 64755 h 196"/>
              <a:gd name="T12" fmla="*/ 48166 w 129"/>
              <a:gd name="T13" fmla="*/ 0 h 196"/>
              <a:gd name="T14" fmla="*/ 36943 w 129"/>
              <a:gd name="T15" fmla="*/ 0 h 196"/>
              <a:gd name="T16" fmla="*/ 0 w 129"/>
              <a:gd name="T17" fmla="*/ 63702 h 196"/>
              <a:gd name="T18" fmla="*/ 0 w 129"/>
              <a:gd name="T19" fmla="*/ 77390 h 196"/>
              <a:gd name="T20" fmla="*/ 36943 w 129"/>
              <a:gd name="T21" fmla="*/ 77390 h 196"/>
              <a:gd name="T22" fmla="*/ 36943 w 129"/>
              <a:gd name="T23" fmla="*/ 103187 h 196"/>
              <a:gd name="T24" fmla="*/ 10288 w 129"/>
              <a:gd name="T25" fmla="*/ 64755 h 196"/>
              <a:gd name="T26" fmla="*/ 36943 w 129"/>
              <a:gd name="T27" fmla="*/ 17900 h 196"/>
              <a:gd name="T28" fmla="*/ 36943 w 129"/>
              <a:gd name="T29" fmla="*/ 64755 h 196"/>
              <a:gd name="T30" fmla="*/ 10288 w 129"/>
              <a:gd name="T31" fmla="*/ 64755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3"/>
                </a:lnTo>
                <a:lnTo>
                  <a:pt x="103" y="123"/>
                </a:lnTo>
                <a:lnTo>
                  <a:pt x="103" y="0"/>
                </a:lnTo>
                <a:lnTo>
                  <a:pt x="79" y="0"/>
                </a:lnTo>
                <a:lnTo>
                  <a:pt x="0" y="121"/>
                </a:lnTo>
                <a:lnTo>
                  <a:pt x="0" y="147"/>
                </a:lnTo>
                <a:lnTo>
                  <a:pt x="79" y="147"/>
                </a:lnTo>
                <a:lnTo>
                  <a:pt x="79" y="196"/>
                </a:lnTo>
                <a:close/>
                <a:moveTo>
                  <a:pt x="22" y="123"/>
                </a:moveTo>
                <a:lnTo>
                  <a:pt x="79" y="34"/>
                </a:lnTo>
                <a:lnTo>
                  <a:pt x="79" y="123"/>
                </a:lnTo>
                <a:lnTo>
                  <a:pt x="22" y="123"/>
                </a:lnTo>
                <a:close/>
              </a:path>
            </a:pathLst>
          </a:custGeom>
          <a:solidFill>
            <a:srgbClr val="000080"/>
          </a:solidFill>
          <a:ln w="9525">
            <a:noFill/>
            <a:round/>
            <a:headEnd/>
            <a:tailEnd/>
          </a:ln>
        </p:spPr>
        <p:txBody>
          <a:bodyPr/>
          <a:lstStyle/>
          <a:p>
            <a:endParaRPr lang="ru-RU"/>
          </a:p>
        </p:txBody>
      </p:sp>
      <p:sp>
        <p:nvSpPr>
          <p:cNvPr id="20974" name="Freeform 494"/>
          <p:cNvSpPr>
            <a:spLocks/>
          </p:cNvSpPr>
          <p:nvPr/>
        </p:nvSpPr>
        <p:spPr bwMode="auto">
          <a:xfrm>
            <a:off x="4918075" y="4645025"/>
            <a:ext cx="60325" cy="107950"/>
          </a:xfrm>
          <a:custGeom>
            <a:avLst/>
            <a:gdLst>
              <a:gd name="T0" fmla="*/ 0 w 127"/>
              <a:gd name="T1" fmla="*/ 72496 h 204"/>
              <a:gd name="T2" fmla="*/ 2375 w 127"/>
              <a:gd name="T3" fmla="*/ 87313 h 204"/>
              <a:gd name="T4" fmla="*/ 8075 w 127"/>
              <a:gd name="T5" fmla="*/ 98425 h 204"/>
              <a:gd name="T6" fmla="*/ 17100 w 127"/>
              <a:gd name="T7" fmla="*/ 105833 h 204"/>
              <a:gd name="T8" fmla="*/ 28975 w 127"/>
              <a:gd name="T9" fmla="*/ 107950 h 204"/>
              <a:gd name="T10" fmla="*/ 42275 w 127"/>
              <a:gd name="T11" fmla="*/ 105833 h 204"/>
              <a:gd name="T12" fmla="*/ 51775 w 127"/>
              <a:gd name="T13" fmla="*/ 98954 h 204"/>
              <a:gd name="T14" fmla="*/ 58425 w 127"/>
              <a:gd name="T15" fmla="*/ 88371 h 204"/>
              <a:gd name="T16" fmla="*/ 60325 w 127"/>
              <a:gd name="T17" fmla="*/ 74613 h 204"/>
              <a:gd name="T18" fmla="*/ 59375 w 127"/>
              <a:gd name="T19" fmla="*/ 65617 h 204"/>
              <a:gd name="T20" fmla="*/ 56525 w 127"/>
              <a:gd name="T21" fmla="*/ 58737 h 204"/>
              <a:gd name="T22" fmla="*/ 52250 w 127"/>
              <a:gd name="T23" fmla="*/ 52388 h 204"/>
              <a:gd name="T24" fmla="*/ 46075 w 127"/>
              <a:gd name="T25" fmla="*/ 48683 h 204"/>
              <a:gd name="T26" fmla="*/ 51300 w 127"/>
              <a:gd name="T27" fmla="*/ 44979 h 204"/>
              <a:gd name="T28" fmla="*/ 54625 w 127"/>
              <a:gd name="T29" fmla="*/ 40746 h 204"/>
              <a:gd name="T30" fmla="*/ 56525 w 127"/>
              <a:gd name="T31" fmla="*/ 34925 h 204"/>
              <a:gd name="T32" fmla="*/ 57475 w 127"/>
              <a:gd name="T33" fmla="*/ 28046 h 204"/>
              <a:gd name="T34" fmla="*/ 55100 w 127"/>
              <a:gd name="T35" fmla="*/ 16404 h 204"/>
              <a:gd name="T36" fmla="*/ 50350 w 127"/>
              <a:gd name="T37" fmla="*/ 7408 h 204"/>
              <a:gd name="T38" fmla="*/ 41325 w 127"/>
              <a:gd name="T39" fmla="*/ 2117 h 204"/>
              <a:gd name="T40" fmla="*/ 28975 w 127"/>
              <a:gd name="T41" fmla="*/ 0 h 204"/>
              <a:gd name="T42" fmla="*/ 18050 w 127"/>
              <a:gd name="T43" fmla="*/ 2646 h 204"/>
              <a:gd name="T44" fmla="*/ 9500 w 127"/>
              <a:gd name="T45" fmla="*/ 9525 h 204"/>
              <a:gd name="T46" fmla="*/ 4275 w 127"/>
              <a:gd name="T47" fmla="*/ 20638 h 204"/>
              <a:gd name="T48" fmla="*/ 2375 w 127"/>
              <a:gd name="T49" fmla="*/ 34925 h 204"/>
              <a:gd name="T50" fmla="*/ 13300 w 127"/>
              <a:gd name="T51" fmla="*/ 35454 h 204"/>
              <a:gd name="T52" fmla="*/ 14725 w 127"/>
              <a:gd name="T53" fmla="*/ 25400 h 204"/>
              <a:gd name="T54" fmla="*/ 17575 w 127"/>
              <a:gd name="T55" fmla="*/ 17992 h 204"/>
              <a:gd name="T56" fmla="*/ 22800 w 127"/>
              <a:gd name="T57" fmla="*/ 13758 h 204"/>
              <a:gd name="T58" fmla="*/ 30400 w 127"/>
              <a:gd name="T59" fmla="*/ 12700 h 204"/>
              <a:gd name="T60" fmla="*/ 36575 w 127"/>
              <a:gd name="T61" fmla="*/ 13758 h 204"/>
              <a:gd name="T62" fmla="*/ 41325 w 127"/>
              <a:gd name="T63" fmla="*/ 16933 h 204"/>
              <a:gd name="T64" fmla="*/ 44175 w 127"/>
              <a:gd name="T65" fmla="*/ 21696 h 204"/>
              <a:gd name="T66" fmla="*/ 45125 w 127"/>
              <a:gd name="T67" fmla="*/ 28575 h 204"/>
              <a:gd name="T68" fmla="*/ 44175 w 127"/>
              <a:gd name="T69" fmla="*/ 35983 h 204"/>
              <a:gd name="T70" fmla="*/ 40850 w 127"/>
              <a:gd name="T71" fmla="*/ 40746 h 204"/>
              <a:gd name="T72" fmla="*/ 35150 w 127"/>
              <a:gd name="T73" fmla="*/ 43921 h 204"/>
              <a:gd name="T74" fmla="*/ 27550 w 127"/>
              <a:gd name="T75" fmla="*/ 44450 h 204"/>
              <a:gd name="T76" fmla="*/ 23750 w 127"/>
              <a:gd name="T77" fmla="*/ 56092 h 204"/>
              <a:gd name="T78" fmla="*/ 34200 w 127"/>
              <a:gd name="T79" fmla="*/ 57150 h 204"/>
              <a:gd name="T80" fmla="*/ 41325 w 127"/>
              <a:gd name="T81" fmla="*/ 59267 h 204"/>
              <a:gd name="T82" fmla="*/ 45600 w 127"/>
              <a:gd name="T83" fmla="*/ 63500 h 204"/>
              <a:gd name="T84" fmla="*/ 47500 w 127"/>
              <a:gd name="T85" fmla="*/ 70379 h 204"/>
              <a:gd name="T86" fmla="*/ 47500 w 127"/>
              <a:gd name="T87" fmla="*/ 79375 h 204"/>
              <a:gd name="T88" fmla="*/ 45600 w 127"/>
              <a:gd name="T89" fmla="*/ 86783 h 204"/>
              <a:gd name="T90" fmla="*/ 40850 w 127"/>
              <a:gd name="T91" fmla="*/ 92075 h 204"/>
              <a:gd name="T92" fmla="*/ 34200 w 127"/>
              <a:gd name="T93" fmla="*/ 94721 h 204"/>
              <a:gd name="T94" fmla="*/ 26125 w 127"/>
              <a:gd name="T95" fmla="*/ 94721 h 204"/>
              <a:gd name="T96" fmla="*/ 19000 w 127"/>
              <a:gd name="T97" fmla="*/ 91546 h 204"/>
              <a:gd name="T98" fmla="*/ 14725 w 127"/>
              <a:gd name="T99" fmla="*/ 85725 h 204"/>
              <a:gd name="T100" fmla="*/ 12350 w 127"/>
              <a:gd name="T101" fmla="*/ 77258 h 204"/>
              <a:gd name="T102" fmla="*/ 0 w 127"/>
              <a:gd name="T103" fmla="*/ 71967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7"/>
              <a:gd name="T157" fmla="*/ 0 h 204"/>
              <a:gd name="T158" fmla="*/ 127 w 127"/>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7" h="204">
                <a:moveTo>
                  <a:pt x="0" y="136"/>
                </a:moveTo>
                <a:lnTo>
                  <a:pt x="0" y="137"/>
                </a:lnTo>
                <a:lnTo>
                  <a:pt x="1" y="152"/>
                </a:lnTo>
                <a:lnTo>
                  <a:pt x="5" y="165"/>
                </a:lnTo>
                <a:lnTo>
                  <a:pt x="10" y="176"/>
                </a:lnTo>
                <a:lnTo>
                  <a:pt x="17" y="186"/>
                </a:lnTo>
                <a:lnTo>
                  <a:pt x="26" y="194"/>
                </a:lnTo>
                <a:lnTo>
                  <a:pt x="36" y="200"/>
                </a:lnTo>
                <a:lnTo>
                  <a:pt x="48" y="203"/>
                </a:lnTo>
                <a:lnTo>
                  <a:pt x="61" y="204"/>
                </a:lnTo>
                <a:lnTo>
                  <a:pt x="76" y="203"/>
                </a:lnTo>
                <a:lnTo>
                  <a:pt x="89" y="200"/>
                </a:lnTo>
                <a:lnTo>
                  <a:pt x="99" y="194"/>
                </a:lnTo>
                <a:lnTo>
                  <a:pt x="109" y="187"/>
                </a:lnTo>
                <a:lnTo>
                  <a:pt x="116" y="177"/>
                </a:lnTo>
                <a:lnTo>
                  <a:pt x="123" y="167"/>
                </a:lnTo>
                <a:lnTo>
                  <a:pt x="126" y="154"/>
                </a:lnTo>
                <a:lnTo>
                  <a:pt x="127" y="141"/>
                </a:lnTo>
                <a:lnTo>
                  <a:pt x="127" y="132"/>
                </a:lnTo>
                <a:lnTo>
                  <a:pt x="125" y="124"/>
                </a:lnTo>
                <a:lnTo>
                  <a:pt x="123" y="117"/>
                </a:lnTo>
                <a:lnTo>
                  <a:pt x="119" y="111"/>
                </a:lnTo>
                <a:lnTo>
                  <a:pt x="115" y="105"/>
                </a:lnTo>
                <a:lnTo>
                  <a:pt x="110" y="99"/>
                </a:lnTo>
                <a:lnTo>
                  <a:pt x="105" y="96"/>
                </a:lnTo>
                <a:lnTo>
                  <a:pt x="97" y="92"/>
                </a:lnTo>
                <a:lnTo>
                  <a:pt x="103" y="89"/>
                </a:lnTo>
                <a:lnTo>
                  <a:pt x="108" y="85"/>
                </a:lnTo>
                <a:lnTo>
                  <a:pt x="111" y="82"/>
                </a:lnTo>
                <a:lnTo>
                  <a:pt x="115" y="77"/>
                </a:lnTo>
                <a:lnTo>
                  <a:pt x="117" y="72"/>
                </a:lnTo>
                <a:lnTo>
                  <a:pt x="119" y="66"/>
                </a:lnTo>
                <a:lnTo>
                  <a:pt x="121" y="60"/>
                </a:lnTo>
                <a:lnTo>
                  <a:pt x="121" y="53"/>
                </a:lnTo>
                <a:lnTo>
                  <a:pt x="119" y="41"/>
                </a:lnTo>
                <a:lnTo>
                  <a:pt x="116" y="31"/>
                </a:lnTo>
                <a:lnTo>
                  <a:pt x="112" y="23"/>
                </a:lnTo>
                <a:lnTo>
                  <a:pt x="106" y="14"/>
                </a:lnTo>
                <a:lnTo>
                  <a:pt x="97" y="9"/>
                </a:lnTo>
                <a:lnTo>
                  <a:pt x="87" y="4"/>
                </a:lnTo>
                <a:lnTo>
                  <a:pt x="75" y="2"/>
                </a:lnTo>
                <a:lnTo>
                  <a:pt x="61" y="0"/>
                </a:lnTo>
                <a:lnTo>
                  <a:pt x="50" y="2"/>
                </a:lnTo>
                <a:lnTo>
                  <a:pt x="38" y="5"/>
                </a:lnTo>
                <a:lnTo>
                  <a:pt x="29" y="11"/>
                </a:lnTo>
                <a:lnTo>
                  <a:pt x="20" y="18"/>
                </a:lnTo>
                <a:lnTo>
                  <a:pt x="14" y="27"/>
                </a:lnTo>
                <a:lnTo>
                  <a:pt x="9" y="39"/>
                </a:lnTo>
                <a:lnTo>
                  <a:pt x="6" y="51"/>
                </a:lnTo>
                <a:lnTo>
                  <a:pt x="5" y="66"/>
                </a:lnTo>
                <a:lnTo>
                  <a:pt x="5" y="67"/>
                </a:lnTo>
                <a:lnTo>
                  <a:pt x="28" y="67"/>
                </a:lnTo>
                <a:lnTo>
                  <a:pt x="29" y="56"/>
                </a:lnTo>
                <a:lnTo>
                  <a:pt x="31" y="48"/>
                </a:lnTo>
                <a:lnTo>
                  <a:pt x="33" y="41"/>
                </a:lnTo>
                <a:lnTo>
                  <a:pt x="37" y="34"/>
                </a:lnTo>
                <a:lnTo>
                  <a:pt x="41" y="30"/>
                </a:lnTo>
                <a:lnTo>
                  <a:pt x="48" y="26"/>
                </a:lnTo>
                <a:lnTo>
                  <a:pt x="55" y="25"/>
                </a:lnTo>
                <a:lnTo>
                  <a:pt x="64" y="24"/>
                </a:lnTo>
                <a:lnTo>
                  <a:pt x="71" y="24"/>
                </a:lnTo>
                <a:lnTo>
                  <a:pt x="77" y="26"/>
                </a:lnTo>
                <a:lnTo>
                  <a:pt x="83" y="28"/>
                </a:lnTo>
                <a:lnTo>
                  <a:pt x="87" y="32"/>
                </a:lnTo>
                <a:lnTo>
                  <a:pt x="91" y="35"/>
                </a:lnTo>
                <a:lnTo>
                  <a:pt x="93" y="41"/>
                </a:lnTo>
                <a:lnTo>
                  <a:pt x="95" y="47"/>
                </a:lnTo>
                <a:lnTo>
                  <a:pt x="95" y="54"/>
                </a:lnTo>
                <a:lnTo>
                  <a:pt x="94" y="62"/>
                </a:lnTo>
                <a:lnTo>
                  <a:pt x="93" y="68"/>
                </a:lnTo>
                <a:lnTo>
                  <a:pt x="90" y="74"/>
                </a:lnTo>
                <a:lnTo>
                  <a:pt x="86" y="77"/>
                </a:lnTo>
                <a:lnTo>
                  <a:pt x="80" y="81"/>
                </a:lnTo>
                <a:lnTo>
                  <a:pt x="74" y="83"/>
                </a:lnTo>
                <a:lnTo>
                  <a:pt x="67" y="84"/>
                </a:lnTo>
                <a:lnTo>
                  <a:pt x="58" y="84"/>
                </a:lnTo>
                <a:lnTo>
                  <a:pt x="50" y="84"/>
                </a:lnTo>
                <a:lnTo>
                  <a:pt x="50" y="106"/>
                </a:lnTo>
                <a:lnTo>
                  <a:pt x="64" y="106"/>
                </a:lnTo>
                <a:lnTo>
                  <a:pt x="72" y="108"/>
                </a:lnTo>
                <a:lnTo>
                  <a:pt x="79" y="109"/>
                </a:lnTo>
                <a:lnTo>
                  <a:pt x="87" y="112"/>
                </a:lnTo>
                <a:lnTo>
                  <a:pt x="92" y="116"/>
                </a:lnTo>
                <a:lnTo>
                  <a:pt x="96" y="120"/>
                </a:lnTo>
                <a:lnTo>
                  <a:pt x="99" y="126"/>
                </a:lnTo>
                <a:lnTo>
                  <a:pt x="100" y="133"/>
                </a:lnTo>
                <a:lnTo>
                  <a:pt x="102" y="141"/>
                </a:lnTo>
                <a:lnTo>
                  <a:pt x="100" y="150"/>
                </a:lnTo>
                <a:lnTo>
                  <a:pt x="99" y="158"/>
                </a:lnTo>
                <a:lnTo>
                  <a:pt x="96" y="164"/>
                </a:lnTo>
                <a:lnTo>
                  <a:pt x="91" y="169"/>
                </a:lnTo>
                <a:lnTo>
                  <a:pt x="86" y="174"/>
                </a:lnTo>
                <a:lnTo>
                  <a:pt x="79" y="177"/>
                </a:lnTo>
                <a:lnTo>
                  <a:pt x="72" y="179"/>
                </a:lnTo>
                <a:lnTo>
                  <a:pt x="64" y="180"/>
                </a:lnTo>
                <a:lnTo>
                  <a:pt x="55" y="179"/>
                </a:lnTo>
                <a:lnTo>
                  <a:pt x="47" y="177"/>
                </a:lnTo>
                <a:lnTo>
                  <a:pt x="40" y="173"/>
                </a:lnTo>
                <a:lnTo>
                  <a:pt x="35" y="168"/>
                </a:lnTo>
                <a:lnTo>
                  <a:pt x="31" y="162"/>
                </a:lnTo>
                <a:lnTo>
                  <a:pt x="28" y="154"/>
                </a:lnTo>
                <a:lnTo>
                  <a:pt x="26" y="146"/>
                </a:lnTo>
                <a:lnTo>
                  <a:pt x="25" y="136"/>
                </a:lnTo>
                <a:lnTo>
                  <a:pt x="0" y="136"/>
                </a:lnTo>
                <a:close/>
              </a:path>
            </a:pathLst>
          </a:custGeom>
          <a:solidFill>
            <a:srgbClr val="000080"/>
          </a:solidFill>
          <a:ln w="9525">
            <a:noFill/>
            <a:round/>
            <a:headEnd/>
            <a:tailEnd/>
          </a:ln>
        </p:spPr>
        <p:txBody>
          <a:bodyPr/>
          <a:lstStyle/>
          <a:p>
            <a:endParaRPr lang="ru-RU"/>
          </a:p>
        </p:txBody>
      </p:sp>
      <p:sp>
        <p:nvSpPr>
          <p:cNvPr id="20975" name="Freeform 495"/>
          <p:cNvSpPr>
            <a:spLocks noEditPoints="1"/>
          </p:cNvSpPr>
          <p:nvPr/>
        </p:nvSpPr>
        <p:spPr bwMode="auto">
          <a:xfrm>
            <a:off x="5537200" y="4640263"/>
            <a:ext cx="68263" cy="109537"/>
          </a:xfrm>
          <a:custGeom>
            <a:avLst/>
            <a:gdLst>
              <a:gd name="T0" fmla="*/ 12325 w 144"/>
              <a:gd name="T1" fmla="*/ 58455 h 208"/>
              <a:gd name="T2" fmla="*/ 40294 w 144"/>
              <a:gd name="T3" fmla="*/ 58455 h 208"/>
              <a:gd name="T4" fmla="*/ 48353 w 144"/>
              <a:gd name="T5" fmla="*/ 61088 h 208"/>
              <a:gd name="T6" fmla="*/ 52619 w 144"/>
              <a:gd name="T7" fmla="*/ 65301 h 208"/>
              <a:gd name="T8" fmla="*/ 54990 w 144"/>
              <a:gd name="T9" fmla="*/ 72147 h 208"/>
              <a:gd name="T10" fmla="*/ 54990 w 144"/>
              <a:gd name="T11" fmla="*/ 81100 h 208"/>
              <a:gd name="T12" fmla="*/ 53093 w 144"/>
              <a:gd name="T13" fmla="*/ 88472 h 208"/>
              <a:gd name="T14" fmla="*/ 48353 w 144"/>
              <a:gd name="T15" fmla="*/ 92685 h 208"/>
              <a:gd name="T16" fmla="*/ 41242 w 144"/>
              <a:gd name="T17" fmla="*/ 95318 h 208"/>
              <a:gd name="T18" fmla="*/ 12325 w 144"/>
              <a:gd name="T19" fmla="*/ 95845 h 208"/>
              <a:gd name="T20" fmla="*/ 12325 w 144"/>
              <a:gd name="T21" fmla="*/ 12639 h 208"/>
              <a:gd name="T22" fmla="*/ 38872 w 144"/>
              <a:gd name="T23" fmla="*/ 12639 h 208"/>
              <a:gd name="T24" fmla="*/ 45509 w 144"/>
              <a:gd name="T25" fmla="*/ 14745 h 208"/>
              <a:gd name="T26" fmla="*/ 49775 w 144"/>
              <a:gd name="T27" fmla="*/ 18432 h 208"/>
              <a:gd name="T28" fmla="*/ 51671 w 144"/>
              <a:gd name="T29" fmla="*/ 24751 h 208"/>
              <a:gd name="T30" fmla="*/ 51671 w 144"/>
              <a:gd name="T31" fmla="*/ 33177 h 208"/>
              <a:gd name="T32" fmla="*/ 49775 w 144"/>
              <a:gd name="T33" fmla="*/ 39497 h 208"/>
              <a:gd name="T34" fmla="*/ 45035 w 144"/>
              <a:gd name="T35" fmla="*/ 43709 h 208"/>
              <a:gd name="T36" fmla="*/ 38398 w 144"/>
              <a:gd name="T37" fmla="*/ 46343 h 208"/>
              <a:gd name="T38" fmla="*/ 12325 w 144"/>
              <a:gd name="T39" fmla="*/ 46343 h 208"/>
              <a:gd name="T40" fmla="*/ 38398 w 144"/>
              <a:gd name="T41" fmla="*/ 109537 h 208"/>
              <a:gd name="T42" fmla="*/ 50723 w 144"/>
              <a:gd name="T43" fmla="*/ 106904 h 208"/>
              <a:gd name="T44" fmla="*/ 60204 w 144"/>
              <a:gd name="T45" fmla="*/ 100058 h 208"/>
              <a:gd name="T46" fmla="*/ 66367 w 144"/>
              <a:gd name="T47" fmla="*/ 90579 h 208"/>
              <a:gd name="T48" fmla="*/ 68263 w 144"/>
              <a:gd name="T49" fmla="*/ 76887 h 208"/>
              <a:gd name="T50" fmla="*/ 67315 w 144"/>
              <a:gd name="T51" fmla="*/ 66881 h 208"/>
              <a:gd name="T52" fmla="*/ 63523 w 144"/>
              <a:gd name="T53" fmla="*/ 58981 h 208"/>
              <a:gd name="T54" fmla="*/ 58782 w 144"/>
              <a:gd name="T55" fmla="*/ 53715 h 208"/>
              <a:gd name="T56" fmla="*/ 51671 w 144"/>
              <a:gd name="T57" fmla="*/ 50556 h 208"/>
              <a:gd name="T58" fmla="*/ 57360 w 144"/>
              <a:gd name="T59" fmla="*/ 46869 h 208"/>
              <a:gd name="T60" fmla="*/ 61152 w 144"/>
              <a:gd name="T61" fmla="*/ 41076 h 208"/>
              <a:gd name="T62" fmla="*/ 63048 w 144"/>
              <a:gd name="T63" fmla="*/ 34757 h 208"/>
              <a:gd name="T64" fmla="*/ 63997 w 144"/>
              <a:gd name="T65" fmla="*/ 27384 h 208"/>
              <a:gd name="T66" fmla="*/ 62574 w 144"/>
              <a:gd name="T67" fmla="*/ 14745 h 208"/>
              <a:gd name="T68" fmla="*/ 57360 w 144"/>
              <a:gd name="T69" fmla="*/ 6846 h 208"/>
              <a:gd name="T70" fmla="*/ 48827 w 144"/>
              <a:gd name="T71" fmla="*/ 2106 h 208"/>
              <a:gd name="T72" fmla="*/ 36028 w 144"/>
              <a:gd name="T73" fmla="*/ 0 h 208"/>
              <a:gd name="T74" fmla="*/ 0 w 144"/>
              <a:gd name="T75" fmla="*/ 109537 h 20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4"/>
              <a:gd name="T115" fmla="*/ 0 h 208"/>
              <a:gd name="T116" fmla="*/ 144 w 144"/>
              <a:gd name="T117" fmla="*/ 208 h 20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4" h="208">
                <a:moveTo>
                  <a:pt x="26" y="182"/>
                </a:moveTo>
                <a:lnTo>
                  <a:pt x="26" y="111"/>
                </a:lnTo>
                <a:lnTo>
                  <a:pt x="75" y="111"/>
                </a:lnTo>
                <a:lnTo>
                  <a:pt x="85" y="111"/>
                </a:lnTo>
                <a:lnTo>
                  <a:pt x="94" y="113"/>
                </a:lnTo>
                <a:lnTo>
                  <a:pt x="102" y="116"/>
                </a:lnTo>
                <a:lnTo>
                  <a:pt x="107" y="119"/>
                </a:lnTo>
                <a:lnTo>
                  <a:pt x="111" y="124"/>
                </a:lnTo>
                <a:lnTo>
                  <a:pt x="115" y="130"/>
                </a:lnTo>
                <a:lnTo>
                  <a:pt x="116" y="137"/>
                </a:lnTo>
                <a:lnTo>
                  <a:pt x="117" y="146"/>
                </a:lnTo>
                <a:lnTo>
                  <a:pt x="116" y="154"/>
                </a:lnTo>
                <a:lnTo>
                  <a:pt x="115" y="161"/>
                </a:lnTo>
                <a:lnTo>
                  <a:pt x="112" y="168"/>
                </a:lnTo>
                <a:lnTo>
                  <a:pt x="108" y="173"/>
                </a:lnTo>
                <a:lnTo>
                  <a:pt x="102" y="176"/>
                </a:lnTo>
                <a:lnTo>
                  <a:pt x="95" y="180"/>
                </a:lnTo>
                <a:lnTo>
                  <a:pt x="87" y="181"/>
                </a:lnTo>
                <a:lnTo>
                  <a:pt x="78" y="182"/>
                </a:lnTo>
                <a:lnTo>
                  <a:pt x="26" y="182"/>
                </a:lnTo>
                <a:close/>
                <a:moveTo>
                  <a:pt x="26" y="88"/>
                </a:moveTo>
                <a:lnTo>
                  <a:pt x="26" y="24"/>
                </a:lnTo>
                <a:lnTo>
                  <a:pt x="73" y="24"/>
                </a:lnTo>
                <a:lnTo>
                  <a:pt x="82" y="24"/>
                </a:lnTo>
                <a:lnTo>
                  <a:pt x="89" y="26"/>
                </a:lnTo>
                <a:lnTo>
                  <a:pt x="96" y="28"/>
                </a:lnTo>
                <a:lnTo>
                  <a:pt x="101" y="32"/>
                </a:lnTo>
                <a:lnTo>
                  <a:pt x="105" y="35"/>
                </a:lnTo>
                <a:lnTo>
                  <a:pt x="108" y="41"/>
                </a:lnTo>
                <a:lnTo>
                  <a:pt x="109" y="47"/>
                </a:lnTo>
                <a:lnTo>
                  <a:pt x="110" y="55"/>
                </a:lnTo>
                <a:lnTo>
                  <a:pt x="109" y="63"/>
                </a:lnTo>
                <a:lnTo>
                  <a:pt x="108" y="70"/>
                </a:lnTo>
                <a:lnTo>
                  <a:pt x="105" y="75"/>
                </a:lnTo>
                <a:lnTo>
                  <a:pt x="101" y="80"/>
                </a:lnTo>
                <a:lnTo>
                  <a:pt x="95" y="83"/>
                </a:lnTo>
                <a:lnTo>
                  <a:pt x="88" y="85"/>
                </a:lnTo>
                <a:lnTo>
                  <a:pt x="81" y="88"/>
                </a:lnTo>
                <a:lnTo>
                  <a:pt x="71" y="88"/>
                </a:lnTo>
                <a:lnTo>
                  <a:pt x="26" y="88"/>
                </a:lnTo>
                <a:close/>
                <a:moveTo>
                  <a:pt x="0" y="208"/>
                </a:moveTo>
                <a:lnTo>
                  <a:pt x="81" y="208"/>
                </a:lnTo>
                <a:lnTo>
                  <a:pt x="95" y="206"/>
                </a:lnTo>
                <a:lnTo>
                  <a:pt x="107" y="203"/>
                </a:lnTo>
                <a:lnTo>
                  <a:pt x="118" y="198"/>
                </a:lnTo>
                <a:lnTo>
                  <a:pt x="127" y="190"/>
                </a:lnTo>
                <a:lnTo>
                  <a:pt x="134" y="182"/>
                </a:lnTo>
                <a:lnTo>
                  <a:pt x="140" y="172"/>
                </a:lnTo>
                <a:lnTo>
                  <a:pt x="143" y="159"/>
                </a:lnTo>
                <a:lnTo>
                  <a:pt x="144" y="146"/>
                </a:lnTo>
                <a:lnTo>
                  <a:pt x="143" y="137"/>
                </a:lnTo>
                <a:lnTo>
                  <a:pt x="142" y="127"/>
                </a:lnTo>
                <a:lnTo>
                  <a:pt x="139" y="119"/>
                </a:lnTo>
                <a:lnTo>
                  <a:pt x="134" y="112"/>
                </a:lnTo>
                <a:lnTo>
                  <a:pt x="129" y="106"/>
                </a:lnTo>
                <a:lnTo>
                  <a:pt x="124" y="102"/>
                </a:lnTo>
                <a:lnTo>
                  <a:pt x="116" y="98"/>
                </a:lnTo>
                <a:lnTo>
                  <a:pt x="109" y="96"/>
                </a:lnTo>
                <a:lnTo>
                  <a:pt x="115" y="92"/>
                </a:lnTo>
                <a:lnTo>
                  <a:pt x="121" y="89"/>
                </a:lnTo>
                <a:lnTo>
                  <a:pt x="125" y="84"/>
                </a:lnTo>
                <a:lnTo>
                  <a:pt x="129" y="78"/>
                </a:lnTo>
                <a:lnTo>
                  <a:pt x="131" y="73"/>
                </a:lnTo>
                <a:lnTo>
                  <a:pt x="133" y="66"/>
                </a:lnTo>
                <a:lnTo>
                  <a:pt x="135" y="59"/>
                </a:lnTo>
                <a:lnTo>
                  <a:pt x="135" y="52"/>
                </a:lnTo>
                <a:lnTo>
                  <a:pt x="134" y="39"/>
                </a:lnTo>
                <a:lnTo>
                  <a:pt x="132" y="28"/>
                </a:lnTo>
                <a:lnTo>
                  <a:pt x="127" y="20"/>
                </a:lnTo>
                <a:lnTo>
                  <a:pt x="121" y="13"/>
                </a:lnTo>
                <a:lnTo>
                  <a:pt x="112" y="7"/>
                </a:lnTo>
                <a:lnTo>
                  <a:pt x="103" y="4"/>
                </a:lnTo>
                <a:lnTo>
                  <a:pt x="90" y="1"/>
                </a:lnTo>
                <a:lnTo>
                  <a:pt x="76" y="0"/>
                </a:lnTo>
                <a:lnTo>
                  <a:pt x="0" y="0"/>
                </a:lnTo>
                <a:lnTo>
                  <a:pt x="0" y="208"/>
                </a:lnTo>
                <a:close/>
              </a:path>
            </a:pathLst>
          </a:custGeom>
          <a:solidFill>
            <a:srgbClr val="000080"/>
          </a:solidFill>
          <a:ln w="9525">
            <a:noFill/>
            <a:round/>
            <a:headEnd/>
            <a:tailEnd/>
          </a:ln>
        </p:spPr>
        <p:txBody>
          <a:bodyPr/>
          <a:lstStyle/>
          <a:p>
            <a:endParaRPr lang="ru-RU"/>
          </a:p>
        </p:txBody>
      </p:sp>
      <p:sp>
        <p:nvSpPr>
          <p:cNvPr id="20976" name="Freeform 496"/>
          <p:cNvSpPr>
            <a:spLocks noEditPoints="1"/>
          </p:cNvSpPr>
          <p:nvPr/>
        </p:nvSpPr>
        <p:spPr bwMode="auto">
          <a:xfrm>
            <a:off x="5614988" y="4668838"/>
            <a:ext cx="57150" cy="82550"/>
          </a:xfrm>
          <a:custGeom>
            <a:avLst/>
            <a:gdLst>
              <a:gd name="T0" fmla="*/ 45070 w 123"/>
              <a:gd name="T1" fmla="*/ 59039 h 158"/>
              <a:gd name="T2" fmla="*/ 42282 w 123"/>
              <a:gd name="T3" fmla="*/ 64264 h 158"/>
              <a:gd name="T4" fmla="*/ 38100 w 123"/>
              <a:gd name="T5" fmla="*/ 67921 h 158"/>
              <a:gd name="T6" fmla="*/ 32524 w 123"/>
              <a:gd name="T7" fmla="*/ 70533 h 158"/>
              <a:gd name="T8" fmla="*/ 25555 w 123"/>
              <a:gd name="T9" fmla="*/ 70011 h 158"/>
              <a:gd name="T10" fmla="*/ 19050 w 123"/>
              <a:gd name="T11" fmla="*/ 66876 h 158"/>
              <a:gd name="T12" fmla="*/ 13939 w 123"/>
              <a:gd name="T13" fmla="*/ 60606 h 158"/>
              <a:gd name="T14" fmla="*/ 11616 w 123"/>
              <a:gd name="T15" fmla="*/ 51202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916 h 158"/>
              <a:gd name="T34" fmla="*/ 465 w 123"/>
              <a:gd name="T35" fmla="*/ 51202 h 158"/>
              <a:gd name="T36" fmla="*/ 4182 w 123"/>
              <a:gd name="T37" fmla="*/ 66353 h 158"/>
              <a:gd name="T38" fmla="*/ 11616 w 123"/>
              <a:gd name="T39" fmla="*/ 76280 h 158"/>
              <a:gd name="T40" fmla="*/ 22302 w 123"/>
              <a:gd name="T41" fmla="*/ 82028 h 158"/>
              <a:gd name="T42" fmla="*/ 33918 w 123"/>
              <a:gd name="T43" fmla="*/ 82028 h 158"/>
              <a:gd name="T44" fmla="*/ 43676 w 123"/>
              <a:gd name="T45" fmla="*/ 78370 h 158"/>
              <a:gd name="T46" fmla="*/ 50180 w 123"/>
              <a:gd name="T47" fmla="*/ 71578 h 158"/>
              <a:gd name="T48" fmla="*/ 55291 w 123"/>
              <a:gd name="T49" fmla="*/ 62174 h 158"/>
              <a:gd name="T50" fmla="*/ 45999 w 123"/>
              <a:gd name="T51" fmla="*/ 55904 h 158"/>
              <a:gd name="T52" fmla="*/ 11616 w 123"/>
              <a:gd name="T53" fmla="*/ 29258 h 158"/>
              <a:gd name="T54" fmla="*/ 14404 w 123"/>
              <a:gd name="T55" fmla="*/ 20376 h 158"/>
              <a:gd name="T56" fmla="*/ 19050 w 123"/>
              <a:gd name="T57" fmla="*/ 14629 h 158"/>
              <a:gd name="T58" fmla="*/ 25090 w 123"/>
              <a:gd name="T59" fmla="*/ 12017 h 158"/>
              <a:gd name="T60" fmla="*/ 32524 w 123"/>
              <a:gd name="T61" fmla="*/ 12017 h 158"/>
              <a:gd name="T62" fmla="*/ 39029 w 123"/>
              <a:gd name="T63" fmla="*/ 15152 h 158"/>
              <a:gd name="T64" fmla="*/ 43676 w 123"/>
              <a:gd name="T65" fmla="*/ 20376 h 158"/>
              <a:gd name="T66" fmla="*/ 45534 w 123"/>
              <a:gd name="T67" fmla="*/ 29258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2"/>
                </a:lnTo>
                <a:lnTo>
                  <a:pt x="70" y="135"/>
                </a:lnTo>
                <a:lnTo>
                  <a:pt x="63" y="135"/>
                </a:lnTo>
                <a:lnTo>
                  <a:pt x="55" y="134"/>
                </a:lnTo>
                <a:lnTo>
                  <a:pt x="47" y="131"/>
                </a:lnTo>
                <a:lnTo>
                  <a:pt x="41" y="128"/>
                </a:lnTo>
                <a:lnTo>
                  <a:pt x="35" y="122"/>
                </a:lnTo>
                <a:lnTo>
                  <a:pt x="30" y="116"/>
                </a:lnTo>
                <a:lnTo>
                  <a:pt x="27" y="108"/>
                </a:lnTo>
                <a:lnTo>
                  <a:pt x="25" y="98"/>
                </a:lnTo>
                <a:lnTo>
                  <a:pt x="24" y="87"/>
                </a:lnTo>
                <a:lnTo>
                  <a:pt x="123" y="87"/>
                </a:lnTo>
                <a:lnTo>
                  <a:pt x="123" y="75"/>
                </a:lnTo>
                <a:lnTo>
                  <a:pt x="122" y="59"/>
                </a:lnTo>
                <a:lnTo>
                  <a:pt x="119" y="43"/>
                </a:lnTo>
                <a:lnTo>
                  <a:pt x="114" y="30"/>
                </a:lnTo>
                <a:lnTo>
                  <a:pt x="107" y="20"/>
                </a:lnTo>
                <a:lnTo>
                  <a:pt x="98" y="11"/>
                </a:lnTo>
                <a:lnTo>
                  <a:pt x="87" y="4"/>
                </a:lnTo>
                <a:lnTo>
                  <a:pt x="76" y="1"/>
                </a:lnTo>
                <a:lnTo>
                  <a:pt x="61" y="0"/>
                </a:lnTo>
                <a:lnTo>
                  <a:pt x="48" y="1"/>
                </a:lnTo>
                <a:lnTo>
                  <a:pt x="36" y="6"/>
                </a:lnTo>
                <a:lnTo>
                  <a:pt x="25" y="11"/>
                </a:lnTo>
                <a:lnTo>
                  <a:pt x="17" y="21"/>
                </a:lnTo>
                <a:lnTo>
                  <a:pt x="9" y="32"/>
                </a:lnTo>
                <a:lnTo>
                  <a:pt x="4" y="46"/>
                </a:lnTo>
                <a:lnTo>
                  <a:pt x="1" y="63"/>
                </a:lnTo>
                <a:lnTo>
                  <a:pt x="0" y="80"/>
                </a:lnTo>
                <a:lnTo>
                  <a:pt x="1" y="98"/>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7"/>
                </a:lnTo>
                <a:lnTo>
                  <a:pt x="31" y="39"/>
                </a:lnTo>
                <a:lnTo>
                  <a:pt x="36" y="34"/>
                </a:lnTo>
                <a:lnTo>
                  <a:pt x="41" y="28"/>
                </a:lnTo>
                <a:lnTo>
                  <a:pt x="47" y="24"/>
                </a:lnTo>
                <a:lnTo>
                  <a:pt x="54" y="23"/>
                </a:lnTo>
                <a:lnTo>
                  <a:pt x="62" y="22"/>
                </a:lnTo>
                <a:lnTo>
                  <a:pt x="70" y="23"/>
                </a:lnTo>
                <a:lnTo>
                  <a:pt x="78" y="24"/>
                </a:lnTo>
                <a:lnTo>
                  <a:pt x="84" y="29"/>
                </a:lnTo>
                <a:lnTo>
                  <a:pt x="89" y="34"/>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977" name="Freeform 497"/>
          <p:cNvSpPr>
            <a:spLocks/>
          </p:cNvSpPr>
          <p:nvPr/>
        </p:nvSpPr>
        <p:spPr bwMode="auto">
          <a:xfrm>
            <a:off x="5684838" y="4668838"/>
            <a:ext cx="31750" cy="80962"/>
          </a:xfrm>
          <a:custGeom>
            <a:avLst/>
            <a:gdLst>
              <a:gd name="T0" fmla="*/ 0 w 66"/>
              <a:gd name="T1" fmla="*/ 80962 h 155"/>
              <a:gd name="T2" fmla="*/ 11064 w 66"/>
              <a:gd name="T3" fmla="*/ 80962 h 155"/>
              <a:gd name="T4" fmla="*/ 11064 w 66"/>
              <a:gd name="T5" fmla="*/ 36563 h 155"/>
              <a:gd name="T6" fmla="*/ 11545 w 66"/>
              <a:gd name="T7" fmla="*/ 31340 h 155"/>
              <a:gd name="T8" fmla="*/ 12027 w 66"/>
              <a:gd name="T9" fmla="*/ 26639 h 155"/>
              <a:gd name="T10" fmla="*/ 13470 w 66"/>
              <a:gd name="T11" fmla="*/ 22983 h 155"/>
              <a:gd name="T12" fmla="*/ 15394 w 66"/>
              <a:gd name="T13" fmla="*/ 19849 h 155"/>
              <a:gd name="T14" fmla="*/ 18280 w 66"/>
              <a:gd name="T15" fmla="*/ 16715 h 155"/>
              <a:gd name="T16" fmla="*/ 21167 w 66"/>
              <a:gd name="T17" fmla="*/ 15148 h 155"/>
              <a:gd name="T18" fmla="*/ 25015 w 66"/>
              <a:gd name="T19" fmla="*/ 14625 h 155"/>
              <a:gd name="T20" fmla="*/ 29345 w 66"/>
              <a:gd name="T21" fmla="*/ 14103 h 155"/>
              <a:gd name="T22" fmla="*/ 31750 w 66"/>
              <a:gd name="T23" fmla="*/ 14103 h 155"/>
              <a:gd name="T24" fmla="*/ 31750 w 66"/>
              <a:gd name="T25" fmla="*/ 0 h 155"/>
              <a:gd name="T26" fmla="*/ 28864 w 66"/>
              <a:gd name="T27" fmla="*/ 0 h 155"/>
              <a:gd name="T28" fmla="*/ 25496 w 66"/>
              <a:gd name="T29" fmla="*/ 0 h 155"/>
              <a:gd name="T30" fmla="*/ 22610 w 66"/>
              <a:gd name="T31" fmla="*/ 1045 h 155"/>
              <a:gd name="T32" fmla="*/ 20205 w 66"/>
              <a:gd name="T33" fmla="*/ 2089 h 155"/>
              <a:gd name="T34" fmla="*/ 17318 w 66"/>
              <a:gd name="T35" fmla="*/ 3656 h 155"/>
              <a:gd name="T36" fmla="*/ 15394 w 66"/>
              <a:gd name="T37" fmla="*/ 5746 h 155"/>
              <a:gd name="T38" fmla="*/ 13470 w 66"/>
              <a:gd name="T39" fmla="*/ 8880 h 155"/>
              <a:gd name="T40" fmla="*/ 12027 w 66"/>
              <a:gd name="T41" fmla="*/ 12014 h 155"/>
              <a:gd name="T42" fmla="*/ 10583 w 66"/>
              <a:gd name="T43" fmla="*/ 15670 h 155"/>
              <a:gd name="T44" fmla="*/ 10583 w 66"/>
              <a:gd name="T45" fmla="*/ 1567 h 155"/>
              <a:gd name="T46" fmla="*/ 0 w 66"/>
              <a:gd name="T47" fmla="*/ 1567 h 155"/>
              <a:gd name="T48" fmla="*/ 0 w 66"/>
              <a:gd name="T49" fmla="*/ 80962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2"/>
                </a:lnTo>
                <a:lnTo>
                  <a:pt x="44" y="29"/>
                </a:lnTo>
                <a:lnTo>
                  <a:pt x="52" y="28"/>
                </a:lnTo>
                <a:lnTo>
                  <a:pt x="61" y="27"/>
                </a:lnTo>
                <a:lnTo>
                  <a:pt x="66" y="27"/>
                </a:lnTo>
                <a:lnTo>
                  <a:pt x="66" y="0"/>
                </a:lnTo>
                <a:lnTo>
                  <a:pt x="60" y="0"/>
                </a:lnTo>
                <a:lnTo>
                  <a:pt x="53" y="0"/>
                </a:lnTo>
                <a:lnTo>
                  <a:pt x="47" y="2"/>
                </a:lnTo>
                <a:lnTo>
                  <a:pt x="42" y="4"/>
                </a:lnTo>
                <a:lnTo>
                  <a:pt x="36" y="7"/>
                </a:lnTo>
                <a:lnTo>
                  <a:pt x="32" y="11"/>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0978" name="Freeform 498"/>
          <p:cNvSpPr>
            <a:spLocks/>
          </p:cNvSpPr>
          <p:nvPr/>
        </p:nvSpPr>
        <p:spPr bwMode="auto">
          <a:xfrm>
            <a:off x="5718175" y="4648200"/>
            <a:ext cx="31750" cy="103188"/>
          </a:xfrm>
          <a:custGeom>
            <a:avLst/>
            <a:gdLst>
              <a:gd name="T0" fmla="*/ 20077 w 68"/>
              <a:gd name="T1" fmla="*/ 81603 h 196"/>
              <a:gd name="T2" fmla="*/ 20077 w 68"/>
              <a:gd name="T3" fmla="*/ 32641 h 196"/>
              <a:gd name="T4" fmla="*/ 31750 w 68"/>
              <a:gd name="T5" fmla="*/ 32641 h 196"/>
              <a:gd name="T6" fmla="*/ 31750 w 68"/>
              <a:gd name="T7" fmla="*/ 22112 h 196"/>
              <a:gd name="T8" fmla="*/ 20077 w 68"/>
              <a:gd name="T9" fmla="*/ 22112 h 196"/>
              <a:gd name="T10" fmla="*/ 20077 w 68"/>
              <a:gd name="T11" fmla="*/ 0 h 196"/>
              <a:gd name="T12" fmla="*/ 9338 w 68"/>
              <a:gd name="T13" fmla="*/ 0 h 196"/>
              <a:gd name="T14" fmla="*/ 9338 w 68"/>
              <a:gd name="T15" fmla="*/ 22112 h 196"/>
              <a:gd name="T16" fmla="*/ 0 w 68"/>
              <a:gd name="T17" fmla="*/ 22112 h 196"/>
              <a:gd name="T18" fmla="*/ 0 w 68"/>
              <a:gd name="T19" fmla="*/ 32641 h 196"/>
              <a:gd name="T20" fmla="*/ 9338 w 68"/>
              <a:gd name="T21" fmla="*/ 32641 h 196"/>
              <a:gd name="T22" fmla="*/ 9338 w 68"/>
              <a:gd name="T23" fmla="*/ 86867 h 196"/>
              <a:gd name="T24" fmla="*/ 9338 w 68"/>
              <a:gd name="T25" fmla="*/ 91079 h 196"/>
              <a:gd name="T26" fmla="*/ 9805 w 68"/>
              <a:gd name="T27" fmla="*/ 93712 h 196"/>
              <a:gd name="T28" fmla="*/ 10739 w 68"/>
              <a:gd name="T29" fmla="*/ 96870 h 196"/>
              <a:gd name="T30" fmla="*/ 12607 w 68"/>
              <a:gd name="T31" fmla="*/ 99503 h 196"/>
              <a:gd name="T32" fmla="*/ 14474 w 68"/>
              <a:gd name="T33" fmla="*/ 101082 h 196"/>
              <a:gd name="T34" fmla="*/ 16809 w 68"/>
              <a:gd name="T35" fmla="*/ 102662 h 196"/>
              <a:gd name="T36" fmla="*/ 19610 w 68"/>
              <a:gd name="T37" fmla="*/ 103188 h 196"/>
              <a:gd name="T38" fmla="*/ 23346 w 68"/>
              <a:gd name="T39" fmla="*/ 103188 h 196"/>
              <a:gd name="T40" fmla="*/ 27081 w 68"/>
              <a:gd name="T41" fmla="*/ 102662 h 196"/>
              <a:gd name="T42" fmla="*/ 31750 w 68"/>
              <a:gd name="T43" fmla="*/ 102135 h 196"/>
              <a:gd name="T44" fmla="*/ 31750 w 68"/>
              <a:gd name="T45" fmla="*/ 90026 h 196"/>
              <a:gd name="T46" fmla="*/ 26147 w 68"/>
              <a:gd name="T47" fmla="*/ 91079 h 196"/>
              <a:gd name="T48" fmla="*/ 23346 w 68"/>
              <a:gd name="T49" fmla="*/ 90026 h 196"/>
              <a:gd name="T50" fmla="*/ 21478 w 68"/>
              <a:gd name="T51" fmla="*/ 88973 h 196"/>
              <a:gd name="T52" fmla="*/ 20077 w 68"/>
              <a:gd name="T53" fmla="*/ 85815 h 196"/>
              <a:gd name="T54" fmla="*/ 20077 w 68"/>
              <a:gd name="T55" fmla="*/ 81603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6"/>
              <a:gd name="T86" fmla="*/ 68 w 68"/>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6">
                <a:moveTo>
                  <a:pt x="43" y="155"/>
                </a:moveTo>
                <a:lnTo>
                  <a:pt x="43" y="62"/>
                </a:lnTo>
                <a:lnTo>
                  <a:pt x="68" y="62"/>
                </a:lnTo>
                <a:lnTo>
                  <a:pt x="68" y="42"/>
                </a:lnTo>
                <a:lnTo>
                  <a:pt x="43" y="42"/>
                </a:lnTo>
                <a:lnTo>
                  <a:pt x="43" y="0"/>
                </a:lnTo>
                <a:lnTo>
                  <a:pt x="20" y="0"/>
                </a:lnTo>
                <a:lnTo>
                  <a:pt x="20" y="42"/>
                </a:lnTo>
                <a:lnTo>
                  <a:pt x="0" y="42"/>
                </a:lnTo>
                <a:lnTo>
                  <a:pt x="0" y="62"/>
                </a:lnTo>
                <a:lnTo>
                  <a:pt x="20" y="62"/>
                </a:lnTo>
                <a:lnTo>
                  <a:pt x="20" y="165"/>
                </a:lnTo>
                <a:lnTo>
                  <a:pt x="20" y="173"/>
                </a:lnTo>
                <a:lnTo>
                  <a:pt x="21" y="178"/>
                </a:lnTo>
                <a:lnTo>
                  <a:pt x="23" y="184"/>
                </a:lnTo>
                <a:lnTo>
                  <a:pt x="27" y="189"/>
                </a:lnTo>
                <a:lnTo>
                  <a:pt x="31" y="192"/>
                </a:lnTo>
                <a:lnTo>
                  <a:pt x="36" y="195"/>
                </a:lnTo>
                <a:lnTo>
                  <a:pt x="42" y="196"/>
                </a:lnTo>
                <a:lnTo>
                  <a:pt x="50" y="196"/>
                </a:lnTo>
                <a:lnTo>
                  <a:pt x="58" y="195"/>
                </a:lnTo>
                <a:lnTo>
                  <a:pt x="68" y="194"/>
                </a:lnTo>
                <a:lnTo>
                  <a:pt x="68" y="171"/>
                </a:lnTo>
                <a:lnTo>
                  <a:pt x="56" y="173"/>
                </a:lnTo>
                <a:lnTo>
                  <a:pt x="50" y="171"/>
                </a:lnTo>
                <a:lnTo>
                  <a:pt x="46" y="169"/>
                </a:lnTo>
                <a:lnTo>
                  <a:pt x="43" y="163"/>
                </a:lnTo>
                <a:lnTo>
                  <a:pt x="43" y="155"/>
                </a:lnTo>
                <a:close/>
              </a:path>
            </a:pathLst>
          </a:custGeom>
          <a:solidFill>
            <a:srgbClr val="000080"/>
          </a:solidFill>
          <a:ln w="9525">
            <a:noFill/>
            <a:round/>
            <a:headEnd/>
            <a:tailEnd/>
          </a:ln>
        </p:spPr>
        <p:txBody>
          <a:bodyPr/>
          <a:lstStyle/>
          <a:p>
            <a:endParaRPr lang="ru-RU"/>
          </a:p>
        </p:txBody>
      </p:sp>
      <p:sp>
        <p:nvSpPr>
          <p:cNvPr id="20979" name="Freeform 499"/>
          <p:cNvSpPr>
            <a:spLocks/>
          </p:cNvSpPr>
          <p:nvPr/>
        </p:nvSpPr>
        <p:spPr bwMode="auto">
          <a:xfrm>
            <a:off x="5759450" y="4640263"/>
            <a:ext cx="53975" cy="109537"/>
          </a:xfrm>
          <a:custGeom>
            <a:avLst/>
            <a:gdLst>
              <a:gd name="T0" fmla="*/ 42612 w 114"/>
              <a:gd name="T1" fmla="*/ 109537 h 208"/>
              <a:gd name="T2" fmla="*/ 53975 w 114"/>
              <a:gd name="T3" fmla="*/ 109537 h 208"/>
              <a:gd name="T4" fmla="*/ 53975 w 114"/>
              <a:gd name="T5" fmla="*/ 61615 h 208"/>
              <a:gd name="T6" fmla="*/ 53975 w 114"/>
              <a:gd name="T7" fmla="*/ 57928 h 208"/>
              <a:gd name="T8" fmla="*/ 53975 w 114"/>
              <a:gd name="T9" fmla="*/ 52135 h 208"/>
              <a:gd name="T10" fmla="*/ 53502 w 114"/>
              <a:gd name="T11" fmla="*/ 47396 h 208"/>
              <a:gd name="T12" fmla="*/ 53028 w 114"/>
              <a:gd name="T13" fmla="*/ 42656 h 208"/>
              <a:gd name="T14" fmla="*/ 50661 w 114"/>
              <a:gd name="T15" fmla="*/ 38970 h 208"/>
              <a:gd name="T16" fmla="*/ 49240 w 114"/>
              <a:gd name="T17" fmla="*/ 35810 h 208"/>
              <a:gd name="T18" fmla="*/ 47820 w 114"/>
              <a:gd name="T19" fmla="*/ 33704 h 208"/>
              <a:gd name="T20" fmla="*/ 45926 w 114"/>
              <a:gd name="T21" fmla="*/ 32124 h 208"/>
              <a:gd name="T22" fmla="*/ 43085 w 114"/>
              <a:gd name="T23" fmla="*/ 30017 h 208"/>
              <a:gd name="T24" fmla="*/ 40718 w 114"/>
              <a:gd name="T25" fmla="*/ 28964 h 208"/>
              <a:gd name="T26" fmla="*/ 37877 w 114"/>
              <a:gd name="T27" fmla="*/ 28437 h 208"/>
              <a:gd name="T28" fmla="*/ 34563 w 114"/>
              <a:gd name="T29" fmla="*/ 27911 h 208"/>
              <a:gd name="T30" fmla="*/ 30775 w 114"/>
              <a:gd name="T31" fmla="*/ 27911 h 208"/>
              <a:gd name="T32" fmla="*/ 27934 w 114"/>
              <a:gd name="T33" fmla="*/ 27911 h 208"/>
              <a:gd name="T34" fmla="*/ 24147 w 114"/>
              <a:gd name="T35" fmla="*/ 28437 h 208"/>
              <a:gd name="T36" fmla="*/ 21779 w 114"/>
              <a:gd name="T37" fmla="*/ 29491 h 208"/>
              <a:gd name="T38" fmla="*/ 18939 w 114"/>
              <a:gd name="T39" fmla="*/ 31071 h 208"/>
              <a:gd name="T40" fmla="*/ 16571 w 114"/>
              <a:gd name="T41" fmla="*/ 32650 h 208"/>
              <a:gd name="T42" fmla="*/ 14204 w 114"/>
              <a:gd name="T43" fmla="*/ 35284 h 208"/>
              <a:gd name="T44" fmla="*/ 12310 w 114"/>
              <a:gd name="T45" fmla="*/ 37390 h 208"/>
              <a:gd name="T46" fmla="*/ 10890 w 114"/>
              <a:gd name="T47" fmla="*/ 40550 h 208"/>
              <a:gd name="T48" fmla="*/ 10890 w 114"/>
              <a:gd name="T49" fmla="*/ 0 h 208"/>
              <a:gd name="T50" fmla="*/ 0 w 114"/>
              <a:gd name="T51" fmla="*/ 0 h 208"/>
              <a:gd name="T52" fmla="*/ 0 w 114"/>
              <a:gd name="T53" fmla="*/ 109537 h 208"/>
              <a:gd name="T54" fmla="*/ 10890 w 114"/>
              <a:gd name="T55" fmla="*/ 109537 h 208"/>
              <a:gd name="T56" fmla="*/ 10890 w 114"/>
              <a:gd name="T57" fmla="*/ 62141 h 208"/>
              <a:gd name="T58" fmla="*/ 11363 w 114"/>
              <a:gd name="T59" fmla="*/ 57402 h 208"/>
              <a:gd name="T60" fmla="*/ 12310 w 114"/>
              <a:gd name="T61" fmla="*/ 52662 h 208"/>
              <a:gd name="T62" fmla="*/ 13730 w 114"/>
              <a:gd name="T63" fmla="*/ 48449 h 208"/>
              <a:gd name="T64" fmla="*/ 15624 w 114"/>
              <a:gd name="T65" fmla="*/ 45816 h 208"/>
              <a:gd name="T66" fmla="*/ 18939 w 114"/>
              <a:gd name="T67" fmla="*/ 43183 h 208"/>
              <a:gd name="T68" fmla="*/ 21779 w 114"/>
              <a:gd name="T69" fmla="*/ 41076 h 208"/>
              <a:gd name="T70" fmla="*/ 26041 w 114"/>
              <a:gd name="T71" fmla="*/ 40023 h 208"/>
              <a:gd name="T72" fmla="*/ 29828 w 114"/>
              <a:gd name="T73" fmla="*/ 39497 h 208"/>
              <a:gd name="T74" fmla="*/ 33143 w 114"/>
              <a:gd name="T75" fmla="*/ 40023 h 208"/>
              <a:gd name="T76" fmla="*/ 36457 w 114"/>
              <a:gd name="T77" fmla="*/ 40550 h 208"/>
              <a:gd name="T78" fmla="*/ 38824 w 114"/>
              <a:gd name="T79" fmla="*/ 42656 h 208"/>
              <a:gd name="T80" fmla="*/ 40245 w 114"/>
              <a:gd name="T81" fmla="*/ 44236 h 208"/>
              <a:gd name="T82" fmla="*/ 41191 w 114"/>
              <a:gd name="T83" fmla="*/ 47396 h 208"/>
              <a:gd name="T84" fmla="*/ 42138 w 114"/>
              <a:gd name="T85" fmla="*/ 51082 h 208"/>
              <a:gd name="T86" fmla="*/ 42612 w 114"/>
              <a:gd name="T87" fmla="*/ 55295 h 208"/>
              <a:gd name="T88" fmla="*/ 42612 w 114"/>
              <a:gd name="T89" fmla="*/ 60035 h 208"/>
              <a:gd name="T90" fmla="*/ 42612 w 114"/>
              <a:gd name="T91" fmla="*/ 109537 h 20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8"/>
              <a:gd name="T140" fmla="*/ 114 w 114"/>
              <a:gd name="T141" fmla="*/ 208 h 20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8">
                <a:moveTo>
                  <a:pt x="90" y="208"/>
                </a:moveTo>
                <a:lnTo>
                  <a:pt x="114" y="208"/>
                </a:lnTo>
                <a:lnTo>
                  <a:pt x="114" y="117"/>
                </a:lnTo>
                <a:lnTo>
                  <a:pt x="114" y="110"/>
                </a:lnTo>
                <a:lnTo>
                  <a:pt x="114" y="99"/>
                </a:lnTo>
                <a:lnTo>
                  <a:pt x="113" y="90"/>
                </a:lnTo>
                <a:lnTo>
                  <a:pt x="112" y="81"/>
                </a:lnTo>
                <a:lnTo>
                  <a:pt x="107" y="74"/>
                </a:lnTo>
                <a:lnTo>
                  <a:pt x="104" y="68"/>
                </a:lnTo>
                <a:lnTo>
                  <a:pt x="101" y="64"/>
                </a:lnTo>
                <a:lnTo>
                  <a:pt x="97" y="61"/>
                </a:lnTo>
                <a:lnTo>
                  <a:pt x="91" y="57"/>
                </a:lnTo>
                <a:lnTo>
                  <a:pt x="86" y="55"/>
                </a:lnTo>
                <a:lnTo>
                  <a:pt x="80" y="54"/>
                </a:lnTo>
                <a:lnTo>
                  <a:pt x="73" y="53"/>
                </a:lnTo>
                <a:lnTo>
                  <a:pt x="65" y="53"/>
                </a:lnTo>
                <a:lnTo>
                  <a:pt x="59" y="53"/>
                </a:lnTo>
                <a:lnTo>
                  <a:pt x="51" y="54"/>
                </a:lnTo>
                <a:lnTo>
                  <a:pt x="46" y="56"/>
                </a:lnTo>
                <a:lnTo>
                  <a:pt x="40" y="59"/>
                </a:lnTo>
                <a:lnTo>
                  <a:pt x="35" y="62"/>
                </a:lnTo>
                <a:lnTo>
                  <a:pt x="30" y="67"/>
                </a:lnTo>
                <a:lnTo>
                  <a:pt x="26" y="71"/>
                </a:lnTo>
                <a:lnTo>
                  <a:pt x="23" y="77"/>
                </a:lnTo>
                <a:lnTo>
                  <a:pt x="23" y="0"/>
                </a:lnTo>
                <a:lnTo>
                  <a:pt x="0" y="0"/>
                </a:lnTo>
                <a:lnTo>
                  <a:pt x="0" y="208"/>
                </a:lnTo>
                <a:lnTo>
                  <a:pt x="23" y="208"/>
                </a:lnTo>
                <a:lnTo>
                  <a:pt x="23" y="118"/>
                </a:lnTo>
                <a:lnTo>
                  <a:pt x="24" y="109"/>
                </a:lnTo>
                <a:lnTo>
                  <a:pt x="26" y="100"/>
                </a:lnTo>
                <a:lnTo>
                  <a:pt x="29" y="92"/>
                </a:lnTo>
                <a:lnTo>
                  <a:pt x="33" y="87"/>
                </a:lnTo>
                <a:lnTo>
                  <a:pt x="40" y="82"/>
                </a:lnTo>
                <a:lnTo>
                  <a:pt x="46" y="78"/>
                </a:lnTo>
                <a:lnTo>
                  <a:pt x="55" y="76"/>
                </a:lnTo>
                <a:lnTo>
                  <a:pt x="63" y="75"/>
                </a:lnTo>
                <a:lnTo>
                  <a:pt x="70" y="76"/>
                </a:lnTo>
                <a:lnTo>
                  <a:pt x="77" y="77"/>
                </a:lnTo>
                <a:lnTo>
                  <a:pt x="82" y="81"/>
                </a:lnTo>
                <a:lnTo>
                  <a:pt x="85" y="84"/>
                </a:lnTo>
                <a:lnTo>
                  <a:pt x="87" y="90"/>
                </a:lnTo>
                <a:lnTo>
                  <a:pt x="89" y="97"/>
                </a:lnTo>
                <a:lnTo>
                  <a:pt x="90" y="105"/>
                </a:lnTo>
                <a:lnTo>
                  <a:pt x="90" y="114"/>
                </a:lnTo>
                <a:lnTo>
                  <a:pt x="90" y="208"/>
                </a:lnTo>
                <a:close/>
              </a:path>
            </a:pathLst>
          </a:custGeom>
          <a:solidFill>
            <a:srgbClr val="000080"/>
          </a:solidFill>
          <a:ln w="9525">
            <a:noFill/>
            <a:round/>
            <a:headEnd/>
            <a:tailEnd/>
          </a:ln>
        </p:spPr>
        <p:txBody>
          <a:bodyPr/>
          <a:lstStyle/>
          <a:p>
            <a:endParaRPr lang="ru-RU"/>
          </a:p>
        </p:txBody>
      </p:sp>
      <p:sp>
        <p:nvSpPr>
          <p:cNvPr id="20980" name="Freeform 500"/>
          <p:cNvSpPr>
            <a:spLocks noEditPoints="1"/>
          </p:cNvSpPr>
          <p:nvPr/>
        </p:nvSpPr>
        <p:spPr bwMode="auto">
          <a:xfrm>
            <a:off x="5826125" y="4668838"/>
            <a:ext cx="58738" cy="82550"/>
          </a:xfrm>
          <a:custGeom>
            <a:avLst/>
            <a:gdLst>
              <a:gd name="T0" fmla="*/ 46322 w 123"/>
              <a:gd name="T1" fmla="*/ 59039 h 158"/>
              <a:gd name="T2" fmla="*/ 43457 w 123"/>
              <a:gd name="T3" fmla="*/ 64264 h 158"/>
              <a:gd name="T4" fmla="*/ 39159 w 123"/>
              <a:gd name="T5" fmla="*/ 67921 h 158"/>
              <a:gd name="T6" fmla="*/ 33906 w 123"/>
              <a:gd name="T7" fmla="*/ 70533 h 158"/>
              <a:gd name="T8" fmla="*/ 26265 w 123"/>
              <a:gd name="T9" fmla="*/ 70011 h 158"/>
              <a:gd name="T10" fmla="*/ 19579 w 123"/>
              <a:gd name="T11" fmla="*/ 66876 h 158"/>
              <a:gd name="T12" fmla="*/ 14804 w 123"/>
              <a:gd name="T13" fmla="*/ 60606 h 158"/>
              <a:gd name="T14" fmla="*/ 11939 w 123"/>
              <a:gd name="T15" fmla="*/ 51202 h 158"/>
              <a:gd name="T16" fmla="*/ 58738 w 123"/>
              <a:gd name="T17" fmla="*/ 45455 h 158"/>
              <a:gd name="T18" fmla="*/ 58260 w 123"/>
              <a:gd name="T19" fmla="*/ 30826 h 158"/>
              <a:gd name="T20" fmla="*/ 54440 w 123"/>
              <a:gd name="T21" fmla="*/ 15674 h 158"/>
              <a:gd name="T22" fmla="*/ 46799 w 123"/>
              <a:gd name="T23" fmla="*/ 5747 h 158"/>
              <a:gd name="T24" fmla="*/ 36293 w 123"/>
              <a:gd name="T25" fmla="*/ 522 h 158"/>
              <a:gd name="T26" fmla="*/ 23400 w 123"/>
              <a:gd name="T27" fmla="*/ 522 h 158"/>
              <a:gd name="T28" fmla="*/ 11939 w 123"/>
              <a:gd name="T29" fmla="*/ 5747 h 158"/>
              <a:gd name="T30" fmla="*/ 4775 w 123"/>
              <a:gd name="T31" fmla="*/ 16719 h 158"/>
              <a:gd name="T32" fmla="*/ 478 w 123"/>
              <a:gd name="T33" fmla="*/ 32916 h 158"/>
              <a:gd name="T34" fmla="*/ 478 w 123"/>
              <a:gd name="T35" fmla="*/ 51202 h 158"/>
              <a:gd name="T36" fmla="*/ 4775 w 123"/>
              <a:gd name="T37" fmla="*/ 66353 h 158"/>
              <a:gd name="T38" fmla="*/ 11939 w 123"/>
              <a:gd name="T39" fmla="*/ 76280 h 158"/>
              <a:gd name="T40" fmla="*/ 23400 w 123"/>
              <a:gd name="T41" fmla="*/ 82028 h 158"/>
              <a:gd name="T42" fmla="*/ 34861 w 123"/>
              <a:gd name="T43" fmla="*/ 82028 h 158"/>
              <a:gd name="T44" fmla="*/ 44889 w 123"/>
              <a:gd name="T45" fmla="*/ 78370 h 158"/>
              <a:gd name="T46" fmla="*/ 52052 w 123"/>
              <a:gd name="T47" fmla="*/ 71578 h 158"/>
              <a:gd name="T48" fmla="*/ 56828 w 123"/>
              <a:gd name="T49" fmla="*/ 62174 h 158"/>
              <a:gd name="T50" fmla="*/ 47277 w 123"/>
              <a:gd name="T51" fmla="*/ 55904 h 158"/>
              <a:gd name="T52" fmla="*/ 11939 w 123"/>
              <a:gd name="T53" fmla="*/ 29258 h 158"/>
              <a:gd name="T54" fmla="*/ 15281 w 123"/>
              <a:gd name="T55" fmla="*/ 20376 h 158"/>
              <a:gd name="T56" fmla="*/ 19579 w 123"/>
              <a:gd name="T57" fmla="*/ 14629 h 158"/>
              <a:gd name="T58" fmla="*/ 25787 w 123"/>
              <a:gd name="T59" fmla="*/ 12017 h 158"/>
              <a:gd name="T60" fmla="*/ 33906 w 123"/>
              <a:gd name="T61" fmla="*/ 12017 h 158"/>
              <a:gd name="T62" fmla="*/ 40114 w 123"/>
              <a:gd name="T63" fmla="*/ 15152 h 158"/>
              <a:gd name="T64" fmla="*/ 44889 w 123"/>
              <a:gd name="T65" fmla="*/ 20376 h 158"/>
              <a:gd name="T66" fmla="*/ 46799 w 123"/>
              <a:gd name="T67" fmla="*/ 29258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7" y="128"/>
                </a:lnTo>
                <a:lnTo>
                  <a:pt x="82" y="130"/>
                </a:lnTo>
                <a:lnTo>
                  <a:pt x="77" y="132"/>
                </a:lnTo>
                <a:lnTo>
                  <a:pt x="71" y="135"/>
                </a:lnTo>
                <a:lnTo>
                  <a:pt x="63" y="135"/>
                </a:lnTo>
                <a:lnTo>
                  <a:pt x="55" y="134"/>
                </a:lnTo>
                <a:lnTo>
                  <a:pt x="48" y="131"/>
                </a:lnTo>
                <a:lnTo>
                  <a:pt x="41" y="128"/>
                </a:lnTo>
                <a:lnTo>
                  <a:pt x="35" y="122"/>
                </a:lnTo>
                <a:lnTo>
                  <a:pt x="31" y="116"/>
                </a:lnTo>
                <a:lnTo>
                  <a:pt x="27" y="108"/>
                </a:lnTo>
                <a:lnTo>
                  <a:pt x="25" y="98"/>
                </a:lnTo>
                <a:lnTo>
                  <a:pt x="24" y="87"/>
                </a:lnTo>
                <a:lnTo>
                  <a:pt x="123" y="87"/>
                </a:lnTo>
                <a:lnTo>
                  <a:pt x="123" y="75"/>
                </a:lnTo>
                <a:lnTo>
                  <a:pt x="122" y="59"/>
                </a:lnTo>
                <a:lnTo>
                  <a:pt x="119" y="43"/>
                </a:lnTo>
                <a:lnTo>
                  <a:pt x="114" y="30"/>
                </a:lnTo>
                <a:lnTo>
                  <a:pt x="108" y="20"/>
                </a:lnTo>
                <a:lnTo>
                  <a:pt x="98" y="11"/>
                </a:lnTo>
                <a:lnTo>
                  <a:pt x="88" y="4"/>
                </a:lnTo>
                <a:lnTo>
                  <a:pt x="76" y="1"/>
                </a:lnTo>
                <a:lnTo>
                  <a:pt x="61" y="0"/>
                </a:lnTo>
                <a:lnTo>
                  <a:pt x="49" y="1"/>
                </a:lnTo>
                <a:lnTo>
                  <a:pt x="36" y="6"/>
                </a:lnTo>
                <a:lnTo>
                  <a:pt x="25" y="11"/>
                </a:lnTo>
                <a:lnTo>
                  <a:pt x="17" y="21"/>
                </a:lnTo>
                <a:lnTo>
                  <a:pt x="10" y="32"/>
                </a:lnTo>
                <a:lnTo>
                  <a:pt x="4" y="46"/>
                </a:lnTo>
                <a:lnTo>
                  <a:pt x="1" y="63"/>
                </a:lnTo>
                <a:lnTo>
                  <a:pt x="0" y="80"/>
                </a:lnTo>
                <a:lnTo>
                  <a:pt x="1" y="98"/>
                </a:lnTo>
                <a:lnTo>
                  <a:pt x="4" y="113"/>
                </a:lnTo>
                <a:lnTo>
                  <a:pt x="10" y="127"/>
                </a:lnTo>
                <a:lnTo>
                  <a:pt x="17" y="137"/>
                </a:lnTo>
                <a:lnTo>
                  <a:pt x="25" y="146"/>
                </a:lnTo>
                <a:lnTo>
                  <a:pt x="36" y="152"/>
                </a:lnTo>
                <a:lnTo>
                  <a:pt x="49" y="157"/>
                </a:lnTo>
                <a:lnTo>
                  <a:pt x="61" y="158"/>
                </a:lnTo>
                <a:lnTo>
                  <a:pt x="73" y="157"/>
                </a:lnTo>
                <a:lnTo>
                  <a:pt x="84" y="155"/>
                </a:lnTo>
                <a:lnTo>
                  <a:pt x="94" y="150"/>
                </a:lnTo>
                <a:lnTo>
                  <a:pt x="102" y="144"/>
                </a:lnTo>
                <a:lnTo>
                  <a:pt x="109" y="137"/>
                </a:lnTo>
                <a:lnTo>
                  <a:pt x="115" y="128"/>
                </a:lnTo>
                <a:lnTo>
                  <a:pt x="119" y="119"/>
                </a:lnTo>
                <a:lnTo>
                  <a:pt x="121" y="107"/>
                </a:lnTo>
                <a:lnTo>
                  <a:pt x="99" y="107"/>
                </a:lnTo>
                <a:close/>
                <a:moveTo>
                  <a:pt x="24" y="66"/>
                </a:moveTo>
                <a:lnTo>
                  <a:pt x="25" y="56"/>
                </a:lnTo>
                <a:lnTo>
                  <a:pt x="27" y="47"/>
                </a:lnTo>
                <a:lnTo>
                  <a:pt x="32" y="39"/>
                </a:lnTo>
                <a:lnTo>
                  <a:pt x="36" y="34"/>
                </a:lnTo>
                <a:lnTo>
                  <a:pt x="41" y="28"/>
                </a:lnTo>
                <a:lnTo>
                  <a:pt x="48" y="24"/>
                </a:lnTo>
                <a:lnTo>
                  <a:pt x="54" y="23"/>
                </a:lnTo>
                <a:lnTo>
                  <a:pt x="62" y="22"/>
                </a:lnTo>
                <a:lnTo>
                  <a:pt x="71" y="23"/>
                </a:lnTo>
                <a:lnTo>
                  <a:pt x="78" y="24"/>
                </a:lnTo>
                <a:lnTo>
                  <a:pt x="84" y="29"/>
                </a:lnTo>
                <a:lnTo>
                  <a:pt x="90" y="34"/>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0981" name="Freeform 501"/>
          <p:cNvSpPr>
            <a:spLocks noEditPoints="1"/>
          </p:cNvSpPr>
          <p:nvPr/>
        </p:nvSpPr>
        <p:spPr bwMode="auto">
          <a:xfrm>
            <a:off x="5929313" y="4640263"/>
            <a:ext cx="71437" cy="109537"/>
          </a:xfrm>
          <a:custGeom>
            <a:avLst/>
            <a:gdLst>
              <a:gd name="T0" fmla="*/ 0 w 153"/>
              <a:gd name="T1" fmla="*/ 109537 h 208"/>
              <a:gd name="T2" fmla="*/ 33151 w 153"/>
              <a:gd name="T3" fmla="*/ 109537 h 208"/>
              <a:gd name="T4" fmla="*/ 37820 w 153"/>
              <a:gd name="T5" fmla="*/ 109537 h 208"/>
              <a:gd name="T6" fmla="*/ 41555 w 153"/>
              <a:gd name="T7" fmla="*/ 107957 h 208"/>
              <a:gd name="T8" fmla="*/ 45757 w 153"/>
              <a:gd name="T9" fmla="*/ 107431 h 208"/>
              <a:gd name="T10" fmla="*/ 49492 w 153"/>
              <a:gd name="T11" fmla="*/ 105851 h 208"/>
              <a:gd name="T12" fmla="*/ 52761 w 153"/>
              <a:gd name="T13" fmla="*/ 103744 h 208"/>
              <a:gd name="T14" fmla="*/ 56029 w 153"/>
              <a:gd name="T15" fmla="*/ 100584 h 208"/>
              <a:gd name="T16" fmla="*/ 58830 w 153"/>
              <a:gd name="T17" fmla="*/ 98478 h 208"/>
              <a:gd name="T18" fmla="*/ 61165 w 153"/>
              <a:gd name="T19" fmla="*/ 94792 h 208"/>
              <a:gd name="T20" fmla="*/ 63966 w 153"/>
              <a:gd name="T21" fmla="*/ 91105 h 208"/>
              <a:gd name="T22" fmla="*/ 65834 w 153"/>
              <a:gd name="T23" fmla="*/ 86892 h 208"/>
              <a:gd name="T24" fmla="*/ 67702 w 153"/>
              <a:gd name="T25" fmla="*/ 82153 h 208"/>
              <a:gd name="T26" fmla="*/ 69102 w 153"/>
              <a:gd name="T27" fmla="*/ 76887 h 208"/>
              <a:gd name="T28" fmla="*/ 70036 w 153"/>
              <a:gd name="T29" fmla="*/ 72147 h 208"/>
              <a:gd name="T30" fmla="*/ 70970 w 153"/>
              <a:gd name="T31" fmla="*/ 65828 h 208"/>
              <a:gd name="T32" fmla="*/ 71437 w 153"/>
              <a:gd name="T33" fmla="*/ 59508 h 208"/>
              <a:gd name="T34" fmla="*/ 71437 w 153"/>
              <a:gd name="T35" fmla="*/ 52662 h 208"/>
              <a:gd name="T36" fmla="*/ 71437 w 153"/>
              <a:gd name="T37" fmla="*/ 46869 h 208"/>
              <a:gd name="T38" fmla="*/ 70970 w 153"/>
              <a:gd name="T39" fmla="*/ 41076 h 208"/>
              <a:gd name="T40" fmla="*/ 70036 w 153"/>
              <a:gd name="T41" fmla="*/ 35810 h 208"/>
              <a:gd name="T42" fmla="*/ 69102 w 153"/>
              <a:gd name="T43" fmla="*/ 30017 h 208"/>
              <a:gd name="T44" fmla="*/ 67702 w 153"/>
              <a:gd name="T45" fmla="*/ 25804 h 208"/>
              <a:gd name="T46" fmla="*/ 66301 w 153"/>
              <a:gd name="T47" fmla="*/ 21065 h 208"/>
              <a:gd name="T48" fmla="*/ 64433 w 153"/>
              <a:gd name="T49" fmla="*/ 17378 h 208"/>
              <a:gd name="T50" fmla="*/ 61632 w 153"/>
              <a:gd name="T51" fmla="*/ 13692 h 208"/>
              <a:gd name="T52" fmla="*/ 59297 w 153"/>
              <a:gd name="T53" fmla="*/ 10532 h 208"/>
              <a:gd name="T54" fmla="*/ 56496 w 153"/>
              <a:gd name="T55" fmla="*/ 7899 h 208"/>
              <a:gd name="T56" fmla="*/ 53228 w 153"/>
              <a:gd name="T57" fmla="*/ 5793 h 208"/>
              <a:gd name="T58" fmla="*/ 49959 w 153"/>
              <a:gd name="T59" fmla="*/ 3686 h 208"/>
              <a:gd name="T60" fmla="*/ 46691 w 153"/>
              <a:gd name="T61" fmla="*/ 2106 h 208"/>
              <a:gd name="T62" fmla="*/ 42489 w 153"/>
              <a:gd name="T63" fmla="*/ 527 h 208"/>
              <a:gd name="T64" fmla="*/ 38286 w 153"/>
              <a:gd name="T65" fmla="*/ 0 h 208"/>
              <a:gd name="T66" fmla="*/ 33617 w 153"/>
              <a:gd name="T67" fmla="*/ 0 h 208"/>
              <a:gd name="T68" fmla="*/ 0 w 153"/>
              <a:gd name="T69" fmla="*/ 0 h 208"/>
              <a:gd name="T70" fmla="*/ 0 w 153"/>
              <a:gd name="T71" fmla="*/ 109537 h 208"/>
              <a:gd name="T72" fmla="*/ 32684 w 153"/>
              <a:gd name="T73" fmla="*/ 13166 h 208"/>
              <a:gd name="T74" fmla="*/ 38753 w 153"/>
              <a:gd name="T75" fmla="*/ 13692 h 208"/>
              <a:gd name="T76" fmla="*/ 43889 w 153"/>
              <a:gd name="T77" fmla="*/ 15272 h 208"/>
              <a:gd name="T78" fmla="*/ 48558 w 153"/>
              <a:gd name="T79" fmla="*/ 18958 h 208"/>
              <a:gd name="T80" fmla="*/ 52294 w 153"/>
              <a:gd name="T81" fmla="*/ 23698 h 208"/>
              <a:gd name="T82" fmla="*/ 55562 w 153"/>
              <a:gd name="T83" fmla="*/ 29491 h 208"/>
              <a:gd name="T84" fmla="*/ 57430 w 153"/>
              <a:gd name="T85" fmla="*/ 36337 h 208"/>
              <a:gd name="T86" fmla="*/ 58830 w 153"/>
              <a:gd name="T87" fmla="*/ 44236 h 208"/>
              <a:gd name="T88" fmla="*/ 59297 w 153"/>
              <a:gd name="T89" fmla="*/ 54242 h 208"/>
              <a:gd name="T90" fmla="*/ 58830 w 153"/>
              <a:gd name="T91" fmla="*/ 63721 h 208"/>
              <a:gd name="T92" fmla="*/ 57897 w 153"/>
              <a:gd name="T93" fmla="*/ 72147 h 208"/>
              <a:gd name="T94" fmla="*/ 55562 w 153"/>
              <a:gd name="T95" fmla="*/ 79520 h 208"/>
              <a:gd name="T96" fmla="*/ 52294 w 153"/>
              <a:gd name="T97" fmla="*/ 85312 h 208"/>
              <a:gd name="T98" fmla="*/ 49025 w 153"/>
              <a:gd name="T99" fmla="*/ 89525 h 208"/>
              <a:gd name="T100" fmla="*/ 43889 w 153"/>
              <a:gd name="T101" fmla="*/ 93212 h 208"/>
              <a:gd name="T102" fmla="*/ 38753 w 153"/>
              <a:gd name="T103" fmla="*/ 95318 h 208"/>
              <a:gd name="T104" fmla="*/ 32684 w 153"/>
              <a:gd name="T105" fmla="*/ 95845 h 208"/>
              <a:gd name="T106" fmla="*/ 12140 w 153"/>
              <a:gd name="T107" fmla="*/ 95845 h 208"/>
              <a:gd name="T108" fmla="*/ 12140 w 153"/>
              <a:gd name="T109" fmla="*/ 13166 h 208"/>
              <a:gd name="T110" fmla="*/ 32684 w 153"/>
              <a:gd name="T111" fmla="*/ 13166 h 2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8"/>
              <a:gd name="T170" fmla="*/ 153 w 153"/>
              <a:gd name="T171" fmla="*/ 208 h 2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8">
                <a:moveTo>
                  <a:pt x="0" y="208"/>
                </a:moveTo>
                <a:lnTo>
                  <a:pt x="71" y="208"/>
                </a:lnTo>
                <a:lnTo>
                  <a:pt x="81" y="208"/>
                </a:lnTo>
                <a:lnTo>
                  <a:pt x="89" y="205"/>
                </a:lnTo>
                <a:lnTo>
                  <a:pt x="98" y="204"/>
                </a:lnTo>
                <a:lnTo>
                  <a:pt x="106" y="201"/>
                </a:lnTo>
                <a:lnTo>
                  <a:pt x="113" y="197"/>
                </a:lnTo>
                <a:lnTo>
                  <a:pt x="120" y="191"/>
                </a:lnTo>
                <a:lnTo>
                  <a:pt x="126" y="187"/>
                </a:lnTo>
                <a:lnTo>
                  <a:pt x="131" y="180"/>
                </a:lnTo>
                <a:lnTo>
                  <a:pt x="137" y="173"/>
                </a:lnTo>
                <a:lnTo>
                  <a:pt x="141" y="165"/>
                </a:lnTo>
                <a:lnTo>
                  <a:pt x="145" y="156"/>
                </a:lnTo>
                <a:lnTo>
                  <a:pt x="148" y="146"/>
                </a:lnTo>
                <a:lnTo>
                  <a:pt x="150" y="137"/>
                </a:lnTo>
                <a:lnTo>
                  <a:pt x="152" y="125"/>
                </a:lnTo>
                <a:lnTo>
                  <a:pt x="153" y="113"/>
                </a:lnTo>
                <a:lnTo>
                  <a:pt x="153" y="100"/>
                </a:lnTo>
                <a:lnTo>
                  <a:pt x="153" y="89"/>
                </a:lnTo>
                <a:lnTo>
                  <a:pt x="152" y="78"/>
                </a:lnTo>
                <a:lnTo>
                  <a:pt x="150" y="68"/>
                </a:lnTo>
                <a:lnTo>
                  <a:pt x="148" y="57"/>
                </a:lnTo>
                <a:lnTo>
                  <a:pt x="145" y="49"/>
                </a:lnTo>
                <a:lnTo>
                  <a:pt x="142" y="40"/>
                </a:lnTo>
                <a:lnTo>
                  <a:pt x="138" y="33"/>
                </a:lnTo>
                <a:lnTo>
                  <a:pt x="132" y="26"/>
                </a:lnTo>
                <a:lnTo>
                  <a:pt x="127" y="20"/>
                </a:lnTo>
                <a:lnTo>
                  <a:pt x="121" y="15"/>
                </a:lnTo>
                <a:lnTo>
                  <a:pt x="114" y="11"/>
                </a:lnTo>
                <a:lnTo>
                  <a:pt x="107" y="7"/>
                </a:lnTo>
                <a:lnTo>
                  <a:pt x="100" y="4"/>
                </a:lnTo>
                <a:lnTo>
                  <a:pt x="91" y="1"/>
                </a:lnTo>
                <a:lnTo>
                  <a:pt x="82" y="0"/>
                </a:lnTo>
                <a:lnTo>
                  <a:pt x="72" y="0"/>
                </a:lnTo>
                <a:lnTo>
                  <a:pt x="0" y="0"/>
                </a:lnTo>
                <a:lnTo>
                  <a:pt x="0" y="208"/>
                </a:lnTo>
                <a:close/>
                <a:moveTo>
                  <a:pt x="70" y="25"/>
                </a:moveTo>
                <a:lnTo>
                  <a:pt x="83" y="26"/>
                </a:lnTo>
                <a:lnTo>
                  <a:pt x="94" y="29"/>
                </a:lnTo>
                <a:lnTo>
                  <a:pt x="104" y="36"/>
                </a:lnTo>
                <a:lnTo>
                  <a:pt x="112" y="45"/>
                </a:lnTo>
                <a:lnTo>
                  <a:pt x="119" y="56"/>
                </a:lnTo>
                <a:lnTo>
                  <a:pt x="123" y="69"/>
                </a:lnTo>
                <a:lnTo>
                  <a:pt x="126" y="84"/>
                </a:lnTo>
                <a:lnTo>
                  <a:pt x="127" y="103"/>
                </a:lnTo>
                <a:lnTo>
                  <a:pt x="126" y="121"/>
                </a:lnTo>
                <a:lnTo>
                  <a:pt x="124" y="137"/>
                </a:lnTo>
                <a:lnTo>
                  <a:pt x="119" y="151"/>
                </a:lnTo>
                <a:lnTo>
                  <a:pt x="112" y="162"/>
                </a:lnTo>
                <a:lnTo>
                  <a:pt x="105" y="170"/>
                </a:lnTo>
                <a:lnTo>
                  <a:pt x="94" y="177"/>
                </a:lnTo>
                <a:lnTo>
                  <a:pt x="83" y="181"/>
                </a:lnTo>
                <a:lnTo>
                  <a:pt x="70" y="182"/>
                </a:lnTo>
                <a:lnTo>
                  <a:pt x="26" y="182"/>
                </a:lnTo>
                <a:lnTo>
                  <a:pt x="26" y="25"/>
                </a:lnTo>
                <a:lnTo>
                  <a:pt x="70" y="25"/>
                </a:lnTo>
                <a:close/>
              </a:path>
            </a:pathLst>
          </a:custGeom>
          <a:solidFill>
            <a:srgbClr val="000080"/>
          </a:solidFill>
          <a:ln w="9525">
            <a:noFill/>
            <a:round/>
            <a:headEnd/>
            <a:tailEnd/>
          </a:ln>
        </p:spPr>
        <p:txBody>
          <a:bodyPr/>
          <a:lstStyle/>
          <a:p>
            <a:endParaRPr lang="ru-RU"/>
          </a:p>
        </p:txBody>
      </p:sp>
      <p:sp>
        <p:nvSpPr>
          <p:cNvPr id="20982" name="Rectangle 502"/>
          <p:cNvSpPr>
            <a:spLocks noChangeArrowheads="1"/>
          </p:cNvSpPr>
          <p:nvPr/>
        </p:nvSpPr>
        <p:spPr bwMode="auto">
          <a:xfrm>
            <a:off x="6015038" y="4733925"/>
            <a:ext cx="12700" cy="15875"/>
          </a:xfrm>
          <a:prstGeom prst="rect">
            <a:avLst/>
          </a:prstGeom>
          <a:solidFill>
            <a:srgbClr val="000080"/>
          </a:solidFill>
          <a:ln w="9525">
            <a:noFill/>
            <a:miter lim="800000"/>
            <a:headEnd/>
            <a:tailEnd/>
          </a:ln>
        </p:spPr>
        <p:txBody>
          <a:bodyPr/>
          <a:lstStyle/>
          <a:p>
            <a:endParaRPr lang="ru-RU"/>
          </a:p>
        </p:txBody>
      </p:sp>
      <p:sp>
        <p:nvSpPr>
          <p:cNvPr id="20983" name="Freeform 503"/>
          <p:cNvSpPr>
            <a:spLocks noEditPoints="1"/>
          </p:cNvSpPr>
          <p:nvPr/>
        </p:nvSpPr>
        <p:spPr bwMode="auto">
          <a:xfrm>
            <a:off x="4851400" y="4838700"/>
            <a:ext cx="60325" cy="104775"/>
          </a:xfrm>
          <a:custGeom>
            <a:avLst/>
            <a:gdLst>
              <a:gd name="T0" fmla="*/ 36943 w 129"/>
              <a:gd name="T1" fmla="*/ 104775 h 196"/>
              <a:gd name="T2" fmla="*/ 48166 w 129"/>
              <a:gd name="T3" fmla="*/ 104775 h 196"/>
              <a:gd name="T4" fmla="*/ 48166 w 129"/>
              <a:gd name="T5" fmla="*/ 78581 h 196"/>
              <a:gd name="T6" fmla="*/ 60325 w 129"/>
              <a:gd name="T7" fmla="*/ 78581 h 196"/>
              <a:gd name="T8" fmla="*/ 60325 w 129"/>
              <a:gd name="T9" fmla="*/ 66286 h 196"/>
              <a:gd name="T10" fmla="*/ 48166 w 129"/>
              <a:gd name="T11" fmla="*/ 66286 h 196"/>
              <a:gd name="T12" fmla="*/ 48166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4"/>
                </a:lnTo>
                <a:lnTo>
                  <a:pt x="103" y="124"/>
                </a:lnTo>
                <a:lnTo>
                  <a:pt x="103"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0984" name="Freeform 504"/>
          <p:cNvSpPr>
            <a:spLocks noEditPoints="1"/>
          </p:cNvSpPr>
          <p:nvPr/>
        </p:nvSpPr>
        <p:spPr bwMode="auto">
          <a:xfrm>
            <a:off x="4918075" y="4838700"/>
            <a:ext cx="60325" cy="104775"/>
          </a:xfrm>
          <a:custGeom>
            <a:avLst/>
            <a:gdLst>
              <a:gd name="T0" fmla="*/ 36943 w 129"/>
              <a:gd name="T1" fmla="*/ 104775 h 196"/>
              <a:gd name="T2" fmla="*/ 48634 w 129"/>
              <a:gd name="T3" fmla="*/ 104775 h 196"/>
              <a:gd name="T4" fmla="*/ 48634 w 129"/>
              <a:gd name="T5" fmla="*/ 78581 h 196"/>
              <a:gd name="T6" fmla="*/ 60325 w 129"/>
              <a:gd name="T7" fmla="*/ 78581 h 196"/>
              <a:gd name="T8" fmla="*/ 60325 w 129"/>
              <a:gd name="T9" fmla="*/ 66286 h 196"/>
              <a:gd name="T10" fmla="*/ 48634 w 129"/>
              <a:gd name="T11" fmla="*/ 66286 h 196"/>
              <a:gd name="T12" fmla="*/ 48634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4" y="196"/>
                </a:lnTo>
                <a:lnTo>
                  <a:pt x="104" y="147"/>
                </a:lnTo>
                <a:lnTo>
                  <a:pt x="129" y="147"/>
                </a:lnTo>
                <a:lnTo>
                  <a:pt x="129" y="124"/>
                </a:lnTo>
                <a:lnTo>
                  <a:pt x="104" y="124"/>
                </a:lnTo>
                <a:lnTo>
                  <a:pt x="104"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0985" name="Freeform 505"/>
          <p:cNvSpPr>
            <a:spLocks/>
          </p:cNvSpPr>
          <p:nvPr/>
        </p:nvSpPr>
        <p:spPr bwMode="auto">
          <a:xfrm>
            <a:off x="5530850" y="4833938"/>
            <a:ext cx="50800" cy="111125"/>
          </a:xfrm>
          <a:custGeom>
            <a:avLst/>
            <a:gdLst>
              <a:gd name="T0" fmla="*/ 0 w 108"/>
              <a:gd name="T1" fmla="*/ 73384 h 212"/>
              <a:gd name="T2" fmla="*/ 0 w 108"/>
              <a:gd name="T3" fmla="*/ 78102 h 212"/>
              <a:gd name="T4" fmla="*/ 470 w 108"/>
              <a:gd name="T5" fmla="*/ 85440 h 212"/>
              <a:gd name="T6" fmla="*/ 1411 w 108"/>
              <a:gd name="T7" fmla="*/ 92779 h 212"/>
              <a:gd name="T8" fmla="*/ 3293 w 108"/>
              <a:gd name="T9" fmla="*/ 98021 h 212"/>
              <a:gd name="T10" fmla="*/ 6115 w 108"/>
              <a:gd name="T11" fmla="*/ 102214 h 212"/>
              <a:gd name="T12" fmla="*/ 9878 w 108"/>
              <a:gd name="T13" fmla="*/ 105883 h 212"/>
              <a:gd name="T14" fmla="*/ 14111 w 108"/>
              <a:gd name="T15" fmla="*/ 109028 h 212"/>
              <a:gd name="T16" fmla="*/ 19756 w 108"/>
              <a:gd name="T17" fmla="*/ 110601 h 212"/>
              <a:gd name="T18" fmla="*/ 25400 w 108"/>
              <a:gd name="T19" fmla="*/ 111125 h 212"/>
              <a:gd name="T20" fmla="*/ 31515 w 108"/>
              <a:gd name="T21" fmla="*/ 110601 h 212"/>
              <a:gd name="T22" fmla="*/ 37159 w 108"/>
              <a:gd name="T23" fmla="*/ 109028 h 212"/>
              <a:gd name="T24" fmla="*/ 40922 w 108"/>
              <a:gd name="T25" fmla="*/ 106932 h 212"/>
              <a:gd name="T26" fmla="*/ 45156 w 108"/>
              <a:gd name="T27" fmla="*/ 103262 h 212"/>
              <a:gd name="T28" fmla="*/ 47507 w 108"/>
              <a:gd name="T29" fmla="*/ 98021 h 212"/>
              <a:gd name="T30" fmla="*/ 49389 w 108"/>
              <a:gd name="T31" fmla="*/ 92779 h 212"/>
              <a:gd name="T32" fmla="*/ 50330 w 108"/>
              <a:gd name="T33" fmla="*/ 85965 h 212"/>
              <a:gd name="T34" fmla="*/ 50800 w 108"/>
              <a:gd name="T35" fmla="*/ 78102 h 212"/>
              <a:gd name="T36" fmla="*/ 50800 w 108"/>
              <a:gd name="T37" fmla="*/ 0 h 212"/>
              <a:gd name="T38" fmla="*/ 39041 w 108"/>
              <a:gd name="T39" fmla="*/ 0 h 212"/>
              <a:gd name="T40" fmla="*/ 39041 w 108"/>
              <a:gd name="T41" fmla="*/ 72336 h 212"/>
              <a:gd name="T42" fmla="*/ 39041 w 108"/>
              <a:gd name="T43" fmla="*/ 78102 h 212"/>
              <a:gd name="T44" fmla="*/ 39041 w 108"/>
              <a:gd name="T45" fmla="*/ 82820 h 212"/>
              <a:gd name="T46" fmla="*/ 38570 w 108"/>
              <a:gd name="T47" fmla="*/ 86489 h 212"/>
              <a:gd name="T48" fmla="*/ 37630 w 108"/>
              <a:gd name="T49" fmla="*/ 89634 h 212"/>
              <a:gd name="T50" fmla="*/ 35278 w 108"/>
              <a:gd name="T51" fmla="*/ 93303 h 212"/>
              <a:gd name="T52" fmla="*/ 32456 w 108"/>
              <a:gd name="T53" fmla="*/ 95924 h 212"/>
              <a:gd name="T54" fmla="*/ 29633 w 108"/>
              <a:gd name="T55" fmla="*/ 96972 h 212"/>
              <a:gd name="T56" fmla="*/ 24930 w 108"/>
              <a:gd name="T57" fmla="*/ 97496 h 212"/>
              <a:gd name="T58" fmla="*/ 21637 w 108"/>
              <a:gd name="T59" fmla="*/ 97496 h 212"/>
              <a:gd name="T60" fmla="*/ 18815 w 108"/>
              <a:gd name="T61" fmla="*/ 96448 h 212"/>
              <a:gd name="T62" fmla="*/ 15993 w 108"/>
              <a:gd name="T63" fmla="*/ 95400 h 212"/>
              <a:gd name="T64" fmla="*/ 14581 w 108"/>
              <a:gd name="T65" fmla="*/ 92779 h 212"/>
              <a:gd name="T66" fmla="*/ 13170 w 108"/>
              <a:gd name="T67" fmla="*/ 90158 h 212"/>
              <a:gd name="T68" fmla="*/ 12230 w 108"/>
              <a:gd name="T69" fmla="*/ 86489 h 212"/>
              <a:gd name="T70" fmla="*/ 11289 w 108"/>
              <a:gd name="T71" fmla="*/ 82295 h 212"/>
              <a:gd name="T72" fmla="*/ 11289 w 108"/>
              <a:gd name="T73" fmla="*/ 77578 h 212"/>
              <a:gd name="T74" fmla="*/ 11289 w 108"/>
              <a:gd name="T75" fmla="*/ 73384 h 212"/>
              <a:gd name="T76" fmla="*/ 0 w 108"/>
              <a:gd name="T77" fmla="*/ 73384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7"/>
                </a:lnTo>
                <a:lnTo>
                  <a:pt x="13" y="195"/>
                </a:lnTo>
                <a:lnTo>
                  <a:pt x="21" y="202"/>
                </a:lnTo>
                <a:lnTo>
                  <a:pt x="30" y="208"/>
                </a:lnTo>
                <a:lnTo>
                  <a:pt x="42" y="211"/>
                </a:lnTo>
                <a:lnTo>
                  <a:pt x="54" y="212"/>
                </a:lnTo>
                <a:lnTo>
                  <a:pt x="67" y="211"/>
                </a:lnTo>
                <a:lnTo>
                  <a:pt x="79" y="208"/>
                </a:lnTo>
                <a:lnTo>
                  <a:pt x="87" y="204"/>
                </a:lnTo>
                <a:lnTo>
                  <a:pt x="96" y="197"/>
                </a:lnTo>
                <a:lnTo>
                  <a:pt x="101" y="187"/>
                </a:lnTo>
                <a:lnTo>
                  <a:pt x="105" y="177"/>
                </a:lnTo>
                <a:lnTo>
                  <a:pt x="107" y="164"/>
                </a:lnTo>
                <a:lnTo>
                  <a:pt x="108" y="149"/>
                </a:lnTo>
                <a:lnTo>
                  <a:pt x="108" y="0"/>
                </a:lnTo>
                <a:lnTo>
                  <a:pt x="83" y="0"/>
                </a:lnTo>
                <a:lnTo>
                  <a:pt x="83" y="138"/>
                </a:lnTo>
                <a:lnTo>
                  <a:pt x="83" y="149"/>
                </a:lnTo>
                <a:lnTo>
                  <a:pt x="83" y="158"/>
                </a:lnTo>
                <a:lnTo>
                  <a:pt x="82" y="165"/>
                </a:lnTo>
                <a:lnTo>
                  <a:pt x="80" y="171"/>
                </a:lnTo>
                <a:lnTo>
                  <a:pt x="75" y="178"/>
                </a:lnTo>
                <a:lnTo>
                  <a:pt x="69" y="183"/>
                </a:lnTo>
                <a:lnTo>
                  <a:pt x="63" y="185"/>
                </a:lnTo>
                <a:lnTo>
                  <a:pt x="53" y="186"/>
                </a:lnTo>
                <a:lnTo>
                  <a:pt x="46" y="186"/>
                </a:lnTo>
                <a:lnTo>
                  <a:pt x="40" y="184"/>
                </a:lnTo>
                <a:lnTo>
                  <a:pt x="34" y="182"/>
                </a:lnTo>
                <a:lnTo>
                  <a:pt x="31" y="177"/>
                </a:lnTo>
                <a:lnTo>
                  <a:pt x="28" y="172"/>
                </a:lnTo>
                <a:lnTo>
                  <a:pt x="26" y="165"/>
                </a:lnTo>
                <a:lnTo>
                  <a:pt x="24" y="157"/>
                </a:lnTo>
                <a:lnTo>
                  <a:pt x="24" y="148"/>
                </a:lnTo>
                <a:lnTo>
                  <a:pt x="24" y="140"/>
                </a:lnTo>
                <a:lnTo>
                  <a:pt x="0" y="140"/>
                </a:lnTo>
                <a:close/>
              </a:path>
            </a:pathLst>
          </a:custGeom>
          <a:solidFill>
            <a:srgbClr val="000080"/>
          </a:solidFill>
          <a:ln w="9525">
            <a:noFill/>
            <a:round/>
            <a:headEnd/>
            <a:tailEnd/>
          </a:ln>
        </p:spPr>
        <p:txBody>
          <a:bodyPr/>
          <a:lstStyle/>
          <a:p>
            <a:endParaRPr lang="ru-RU"/>
          </a:p>
        </p:txBody>
      </p:sp>
      <p:sp>
        <p:nvSpPr>
          <p:cNvPr id="20986" name="Freeform 506"/>
          <p:cNvSpPr>
            <a:spLocks noEditPoints="1"/>
          </p:cNvSpPr>
          <p:nvPr/>
        </p:nvSpPr>
        <p:spPr bwMode="auto">
          <a:xfrm>
            <a:off x="5594350" y="4860925"/>
            <a:ext cx="58738" cy="84138"/>
          </a:xfrm>
          <a:custGeom>
            <a:avLst/>
            <a:gdLst>
              <a:gd name="T0" fmla="*/ 46322 w 123"/>
              <a:gd name="T1" fmla="*/ 59796 h 159"/>
              <a:gd name="T2" fmla="*/ 42979 w 123"/>
              <a:gd name="T3" fmla="*/ 65617 h 159"/>
              <a:gd name="T4" fmla="*/ 39159 w 123"/>
              <a:gd name="T5" fmla="*/ 69321 h 159"/>
              <a:gd name="T6" fmla="*/ 33428 w 123"/>
              <a:gd name="T7" fmla="*/ 71438 h 159"/>
              <a:gd name="T8" fmla="*/ 26265 w 123"/>
              <a:gd name="T9" fmla="*/ 70909 h 159"/>
              <a:gd name="T10" fmla="*/ 19579 w 123"/>
              <a:gd name="T11" fmla="*/ 67734 h 159"/>
              <a:gd name="T12" fmla="*/ 14326 w 123"/>
              <a:gd name="T13" fmla="*/ 61913 h 159"/>
              <a:gd name="T14" fmla="*/ 11939 w 123"/>
              <a:gd name="T15" fmla="*/ 51859 h 159"/>
              <a:gd name="T16" fmla="*/ 58738 w 123"/>
              <a:gd name="T17" fmla="*/ 46567 h 159"/>
              <a:gd name="T18" fmla="*/ 58260 w 123"/>
              <a:gd name="T19" fmla="*/ 31750 h 159"/>
              <a:gd name="T20" fmla="*/ 54440 w 123"/>
              <a:gd name="T21" fmla="*/ 16404 h 159"/>
              <a:gd name="T22" fmla="*/ 46799 w 123"/>
              <a:gd name="T23" fmla="*/ 6350 h 159"/>
              <a:gd name="T24" fmla="*/ 36293 w 123"/>
              <a:gd name="T25" fmla="*/ 529 h 159"/>
              <a:gd name="T26" fmla="*/ 22922 w 123"/>
              <a:gd name="T27" fmla="*/ 529 h 159"/>
              <a:gd name="T28" fmla="*/ 11939 w 123"/>
              <a:gd name="T29" fmla="*/ 6350 h 159"/>
              <a:gd name="T30" fmla="*/ 4298 w 123"/>
              <a:gd name="T31" fmla="*/ 17463 h 159"/>
              <a:gd name="T32" fmla="*/ 478 w 123"/>
              <a:gd name="T33" fmla="*/ 33338 h 159"/>
              <a:gd name="T34" fmla="*/ 478 w 123"/>
              <a:gd name="T35" fmla="*/ 51859 h 159"/>
              <a:gd name="T36" fmla="*/ 4298 w 123"/>
              <a:gd name="T37" fmla="*/ 67205 h 159"/>
              <a:gd name="T38" fmla="*/ 11939 w 123"/>
              <a:gd name="T39" fmla="*/ 77788 h 159"/>
              <a:gd name="T40" fmla="*/ 22922 w 123"/>
              <a:gd name="T41" fmla="*/ 83080 h 159"/>
              <a:gd name="T42" fmla="*/ 34383 w 123"/>
              <a:gd name="T43" fmla="*/ 83080 h 159"/>
              <a:gd name="T44" fmla="*/ 44889 w 123"/>
              <a:gd name="T45" fmla="*/ 79375 h 159"/>
              <a:gd name="T46" fmla="*/ 51575 w 123"/>
              <a:gd name="T47" fmla="*/ 73025 h 159"/>
              <a:gd name="T48" fmla="*/ 56828 w 123"/>
              <a:gd name="T49" fmla="*/ 62971 h 159"/>
              <a:gd name="T50" fmla="*/ 47277 w 123"/>
              <a:gd name="T51" fmla="*/ 56621 h 159"/>
              <a:gd name="T52" fmla="*/ 11939 w 123"/>
              <a:gd name="T53" fmla="*/ 29634 h 159"/>
              <a:gd name="T54" fmla="*/ 14804 w 123"/>
              <a:gd name="T55" fmla="*/ 21167 h 159"/>
              <a:gd name="T56" fmla="*/ 19579 w 123"/>
              <a:gd name="T57" fmla="*/ 14817 h 159"/>
              <a:gd name="T58" fmla="*/ 25310 w 123"/>
              <a:gd name="T59" fmla="*/ 12700 h 159"/>
              <a:gd name="T60" fmla="*/ 33428 w 123"/>
              <a:gd name="T61" fmla="*/ 12700 h 159"/>
              <a:gd name="T62" fmla="*/ 40114 w 123"/>
              <a:gd name="T63" fmla="*/ 15346 h 159"/>
              <a:gd name="T64" fmla="*/ 44889 w 123"/>
              <a:gd name="T65" fmla="*/ 21167 h 159"/>
              <a:gd name="T66" fmla="*/ 46799 w 123"/>
              <a:gd name="T67" fmla="*/ 29634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4" y="119"/>
                </a:lnTo>
                <a:lnTo>
                  <a:pt x="90" y="124"/>
                </a:lnTo>
                <a:lnTo>
                  <a:pt x="86" y="128"/>
                </a:lnTo>
                <a:lnTo>
                  <a:pt x="82" y="131"/>
                </a:lnTo>
                <a:lnTo>
                  <a:pt x="77" y="133"/>
                </a:lnTo>
                <a:lnTo>
                  <a:pt x="70" y="135"/>
                </a:lnTo>
                <a:lnTo>
                  <a:pt x="63" y="135"/>
                </a:lnTo>
                <a:lnTo>
                  <a:pt x="55" y="134"/>
                </a:lnTo>
                <a:lnTo>
                  <a:pt x="47" y="132"/>
                </a:lnTo>
                <a:lnTo>
                  <a:pt x="41" y="128"/>
                </a:lnTo>
                <a:lnTo>
                  <a:pt x="35" y="123"/>
                </a:lnTo>
                <a:lnTo>
                  <a:pt x="30" y="117"/>
                </a:lnTo>
                <a:lnTo>
                  <a:pt x="27" y="109"/>
                </a:lnTo>
                <a:lnTo>
                  <a:pt x="25" y="98"/>
                </a:lnTo>
                <a:lnTo>
                  <a:pt x="24" y="88"/>
                </a:lnTo>
                <a:lnTo>
                  <a:pt x="123" y="88"/>
                </a:lnTo>
                <a:lnTo>
                  <a:pt x="123" y="76"/>
                </a:lnTo>
                <a:lnTo>
                  <a:pt x="122" y="60"/>
                </a:lnTo>
                <a:lnTo>
                  <a:pt x="119" y="43"/>
                </a:lnTo>
                <a:lnTo>
                  <a:pt x="114" y="31"/>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7"/>
                </a:lnTo>
                <a:lnTo>
                  <a:pt x="61" y="159"/>
                </a:lnTo>
                <a:lnTo>
                  <a:pt x="72" y="157"/>
                </a:lnTo>
                <a:lnTo>
                  <a:pt x="84" y="155"/>
                </a:lnTo>
                <a:lnTo>
                  <a:pt x="94" y="150"/>
                </a:lnTo>
                <a:lnTo>
                  <a:pt x="102" y="145"/>
                </a:lnTo>
                <a:lnTo>
                  <a:pt x="108" y="138"/>
                </a:lnTo>
                <a:lnTo>
                  <a:pt x="115" y="128"/>
                </a:lnTo>
                <a:lnTo>
                  <a:pt x="119" y="119"/>
                </a:lnTo>
                <a:lnTo>
                  <a:pt x="121" y="107"/>
                </a:lnTo>
                <a:lnTo>
                  <a:pt x="99" y="107"/>
                </a:lnTo>
                <a:close/>
                <a:moveTo>
                  <a:pt x="24" y="67"/>
                </a:moveTo>
                <a:lnTo>
                  <a:pt x="25" y="56"/>
                </a:lnTo>
                <a:lnTo>
                  <a:pt x="27" y="48"/>
                </a:lnTo>
                <a:lnTo>
                  <a:pt x="31" y="40"/>
                </a:lnTo>
                <a:lnTo>
                  <a:pt x="36" y="34"/>
                </a:lnTo>
                <a:lnTo>
                  <a:pt x="41" y="28"/>
                </a:lnTo>
                <a:lnTo>
                  <a:pt x="47" y="25"/>
                </a:lnTo>
                <a:lnTo>
                  <a:pt x="53" y="24"/>
                </a:lnTo>
                <a:lnTo>
                  <a:pt x="62" y="22"/>
                </a:lnTo>
                <a:lnTo>
                  <a:pt x="70" y="24"/>
                </a:lnTo>
                <a:lnTo>
                  <a:pt x="78" y="25"/>
                </a:lnTo>
                <a:lnTo>
                  <a:pt x="84" y="29"/>
                </a:lnTo>
                <a:lnTo>
                  <a:pt x="89"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987" name="Freeform 507"/>
          <p:cNvSpPr>
            <a:spLocks noEditPoints="1"/>
          </p:cNvSpPr>
          <p:nvPr/>
        </p:nvSpPr>
        <p:spPr bwMode="auto">
          <a:xfrm>
            <a:off x="5661025" y="4860925"/>
            <a:ext cx="60325" cy="84138"/>
          </a:xfrm>
          <a:custGeom>
            <a:avLst/>
            <a:gdLst>
              <a:gd name="T0" fmla="*/ 42555 w 129"/>
              <a:gd name="T1" fmla="*/ 52388 h 159"/>
              <a:gd name="T2" fmla="*/ 41152 w 129"/>
              <a:gd name="T3" fmla="*/ 60325 h 159"/>
              <a:gd name="T4" fmla="*/ 36943 w 129"/>
              <a:gd name="T5" fmla="*/ 66675 h 159"/>
              <a:gd name="T6" fmla="*/ 30396 w 129"/>
              <a:gd name="T7" fmla="*/ 70909 h 159"/>
              <a:gd name="T8" fmla="*/ 22914 w 129"/>
              <a:gd name="T9" fmla="*/ 72496 h 159"/>
              <a:gd name="T10" fmla="*/ 17770 w 129"/>
              <a:gd name="T11" fmla="*/ 71438 h 159"/>
              <a:gd name="T12" fmla="*/ 14497 w 129"/>
              <a:gd name="T13" fmla="*/ 69321 h 159"/>
              <a:gd name="T14" fmla="*/ 12159 w 129"/>
              <a:gd name="T15" fmla="*/ 65088 h 159"/>
              <a:gd name="T16" fmla="*/ 11223 w 129"/>
              <a:gd name="T17" fmla="*/ 59796 h 159"/>
              <a:gd name="T18" fmla="*/ 11691 w 129"/>
              <a:gd name="T19" fmla="*/ 54504 h 159"/>
              <a:gd name="T20" fmla="*/ 14029 w 129"/>
              <a:gd name="T21" fmla="*/ 50800 h 159"/>
              <a:gd name="T22" fmla="*/ 17303 w 129"/>
              <a:gd name="T23" fmla="*/ 47625 h 159"/>
              <a:gd name="T24" fmla="*/ 21979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231 w 129"/>
              <a:gd name="T35" fmla="*/ 81492 h 159"/>
              <a:gd name="T36" fmla="*/ 51440 w 129"/>
              <a:gd name="T37" fmla="*/ 83080 h 159"/>
              <a:gd name="T38" fmla="*/ 56584 w 129"/>
              <a:gd name="T39" fmla="*/ 82550 h 159"/>
              <a:gd name="T40" fmla="*/ 60325 w 129"/>
              <a:gd name="T41" fmla="*/ 71438 h 159"/>
              <a:gd name="T42" fmla="*/ 55181 w 129"/>
              <a:gd name="T43" fmla="*/ 71438 h 159"/>
              <a:gd name="T44" fmla="*/ 53310 w 129"/>
              <a:gd name="T45" fmla="*/ 67205 h 159"/>
              <a:gd name="T46" fmla="*/ 53310 w 129"/>
              <a:gd name="T47" fmla="*/ 24342 h 159"/>
              <a:gd name="T48" fmla="*/ 51908 w 129"/>
              <a:gd name="T49" fmla="*/ 13758 h 159"/>
              <a:gd name="T50" fmla="*/ 47231 w 129"/>
              <a:gd name="T51" fmla="*/ 5821 h 159"/>
              <a:gd name="T52" fmla="*/ 39281 w 129"/>
              <a:gd name="T53" fmla="*/ 1588 h 159"/>
              <a:gd name="T54" fmla="*/ 28526 w 129"/>
              <a:gd name="T55" fmla="*/ 0 h 159"/>
              <a:gd name="T56" fmla="*/ 17770 w 129"/>
              <a:gd name="T57" fmla="*/ 2117 h 159"/>
              <a:gd name="T58" fmla="*/ 9820 w 129"/>
              <a:gd name="T59" fmla="*/ 6879 h 159"/>
              <a:gd name="T60" fmla="*/ 5144 w 129"/>
              <a:gd name="T61" fmla="*/ 14817 h 159"/>
              <a:gd name="T62" fmla="*/ 2806 w 129"/>
              <a:gd name="T63" fmla="*/ 25400 h 159"/>
              <a:gd name="T64" fmla="*/ 13094 w 129"/>
              <a:gd name="T65" fmla="*/ 25929 h 159"/>
              <a:gd name="T66" fmla="*/ 14497 w 129"/>
              <a:gd name="T67" fmla="*/ 20108 h 159"/>
              <a:gd name="T68" fmla="*/ 17303 w 129"/>
              <a:gd name="T69" fmla="*/ 15346 h 159"/>
              <a:gd name="T70" fmla="*/ 21511 w 129"/>
              <a:gd name="T71" fmla="*/ 12700 h 159"/>
              <a:gd name="T72" fmla="*/ 28058 w 129"/>
              <a:gd name="T73" fmla="*/ 11642 h 159"/>
              <a:gd name="T74" fmla="*/ 34605 w 129"/>
              <a:gd name="T75" fmla="*/ 12700 h 159"/>
              <a:gd name="T76" fmla="*/ 38814 w 129"/>
              <a:gd name="T77" fmla="*/ 14817 h 159"/>
              <a:gd name="T78" fmla="*/ 41620 w 129"/>
              <a:gd name="T79" fmla="*/ 18521 h 159"/>
              <a:gd name="T80" fmla="*/ 42555 w 129"/>
              <a:gd name="T81" fmla="*/ 23813 h 159"/>
              <a:gd name="T82" fmla="*/ 42087 w 129"/>
              <a:gd name="T83" fmla="*/ 29104 h 159"/>
              <a:gd name="T84" fmla="*/ 39281 w 129"/>
              <a:gd name="T85" fmla="*/ 31750 h 159"/>
              <a:gd name="T86" fmla="*/ 33202 w 129"/>
              <a:gd name="T87" fmla="*/ 33338 h 159"/>
              <a:gd name="T88" fmla="*/ 21979 w 129"/>
              <a:gd name="T89" fmla="*/ 34396 h 159"/>
              <a:gd name="T90" fmla="*/ 12159 w 129"/>
              <a:gd name="T91" fmla="*/ 37571 h 159"/>
              <a:gd name="T92" fmla="*/ 5612 w 129"/>
              <a:gd name="T93" fmla="*/ 42863 h 159"/>
              <a:gd name="T94" fmla="*/ 1403 w 129"/>
              <a:gd name="T95" fmla="*/ 50271 h 159"/>
              <a:gd name="T96" fmla="*/ 0 w 129"/>
              <a:gd name="T97" fmla="*/ 59796 h 159"/>
              <a:gd name="T98" fmla="*/ 1403 w 129"/>
              <a:gd name="T99" fmla="*/ 69850 h 159"/>
              <a:gd name="T100" fmla="*/ 5612 w 129"/>
              <a:gd name="T101" fmla="*/ 77788 h 159"/>
              <a:gd name="T102" fmla="*/ 11691 w 129"/>
              <a:gd name="T103" fmla="*/ 82021 h 159"/>
              <a:gd name="T104" fmla="*/ 20576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4" y="120"/>
                </a:lnTo>
                <a:lnTo>
                  <a:pt x="79" y="126"/>
                </a:lnTo>
                <a:lnTo>
                  <a:pt x="73" y="131"/>
                </a:lnTo>
                <a:lnTo>
                  <a:pt x="65" y="134"/>
                </a:lnTo>
                <a:lnTo>
                  <a:pt x="58" y="135"/>
                </a:lnTo>
                <a:lnTo>
                  <a:pt x="49" y="137"/>
                </a:lnTo>
                <a:lnTo>
                  <a:pt x="43" y="137"/>
                </a:lnTo>
                <a:lnTo>
                  <a:pt x="38" y="135"/>
                </a:lnTo>
                <a:lnTo>
                  <a:pt x="34" y="133"/>
                </a:lnTo>
                <a:lnTo>
                  <a:pt x="31" y="131"/>
                </a:lnTo>
                <a:lnTo>
                  <a:pt x="27" y="127"/>
                </a:lnTo>
                <a:lnTo>
                  <a:pt x="26" y="123"/>
                </a:lnTo>
                <a:lnTo>
                  <a:pt x="24" y="118"/>
                </a:lnTo>
                <a:lnTo>
                  <a:pt x="24" y="113"/>
                </a:lnTo>
                <a:lnTo>
                  <a:pt x="24" y="107"/>
                </a:lnTo>
                <a:lnTo>
                  <a:pt x="25" y="103"/>
                </a:lnTo>
                <a:lnTo>
                  <a:pt x="27" y="99"/>
                </a:lnTo>
                <a:lnTo>
                  <a:pt x="30" y="96"/>
                </a:lnTo>
                <a:lnTo>
                  <a:pt x="33" y="92"/>
                </a:lnTo>
                <a:lnTo>
                  <a:pt x="37" y="90"/>
                </a:lnTo>
                <a:lnTo>
                  <a:pt x="42" y="89"/>
                </a:lnTo>
                <a:lnTo>
                  <a:pt x="47"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5" y="156"/>
                </a:lnTo>
                <a:lnTo>
                  <a:pt x="110" y="157"/>
                </a:lnTo>
                <a:lnTo>
                  <a:pt x="116" y="157"/>
                </a:lnTo>
                <a:lnTo>
                  <a:pt x="121" y="156"/>
                </a:lnTo>
                <a:lnTo>
                  <a:pt x="129" y="155"/>
                </a:lnTo>
                <a:lnTo>
                  <a:pt x="129" y="135"/>
                </a:lnTo>
                <a:lnTo>
                  <a:pt x="122" y="137"/>
                </a:lnTo>
                <a:lnTo>
                  <a:pt x="118" y="135"/>
                </a:lnTo>
                <a:lnTo>
                  <a:pt x="115" y="132"/>
                </a:lnTo>
                <a:lnTo>
                  <a:pt x="114" y="127"/>
                </a:lnTo>
                <a:lnTo>
                  <a:pt x="114" y="120"/>
                </a:lnTo>
                <a:lnTo>
                  <a:pt x="114" y="46"/>
                </a:lnTo>
                <a:lnTo>
                  <a:pt x="113" y="35"/>
                </a:lnTo>
                <a:lnTo>
                  <a:pt x="111" y="26"/>
                </a:lnTo>
                <a:lnTo>
                  <a:pt x="107" y="18"/>
                </a:lnTo>
                <a:lnTo>
                  <a:pt x="101" y="11"/>
                </a:lnTo>
                <a:lnTo>
                  <a:pt x="94" y="6"/>
                </a:lnTo>
                <a:lnTo>
                  <a:pt x="84" y="3"/>
                </a:lnTo>
                <a:lnTo>
                  <a:pt x="74" y="1"/>
                </a:lnTo>
                <a:lnTo>
                  <a:pt x="61" y="0"/>
                </a:lnTo>
                <a:lnTo>
                  <a:pt x="49" y="1"/>
                </a:lnTo>
                <a:lnTo>
                  <a:pt x="38" y="4"/>
                </a:lnTo>
                <a:lnTo>
                  <a:pt x="28" y="7"/>
                </a:lnTo>
                <a:lnTo>
                  <a:pt x="21" y="13"/>
                </a:lnTo>
                <a:lnTo>
                  <a:pt x="15" y="20"/>
                </a:lnTo>
                <a:lnTo>
                  <a:pt x="11" y="28"/>
                </a:lnTo>
                <a:lnTo>
                  <a:pt x="7" y="38"/>
                </a:lnTo>
                <a:lnTo>
                  <a:pt x="6" y="48"/>
                </a:lnTo>
                <a:lnTo>
                  <a:pt x="6" y="49"/>
                </a:lnTo>
                <a:lnTo>
                  <a:pt x="28" y="49"/>
                </a:lnTo>
                <a:lnTo>
                  <a:pt x="28" y="43"/>
                </a:lnTo>
                <a:lnTo>
                  <a:pt x="31" y="38"/>
                </a:lnTo>
                <a:lnTo>
                  <a:pt x="33" y="33"/>
                </a:lnTo>
                <a:lnTo>
                  <a:pt x="37" y="29"/>
                </a:lnTo>
                <a:lnTo>
                  <a:pt x="41" y="26"/>
                </a:lnTo>
                <a:lnTo>
                  <a:pt x="46" y="24"/>
                </a:lnTo>
                <a:lnTo>
                  <a:pt x="53" y="22"/>
                </a:lnTo>
                <a:lnTo>
                  <a:pt x="60" y="22"/>
                </a:lnTo>
                <a:lnTo>
                  <a:pt x="67" y="22"/>
                </a:lnTo>
                <a:lnTo>
                  <a:pt x="74" y="24"/>
                </a:lnTo>
                <a:lnTo>
                  <a:pt x="79" y="26"/>
                </a:lnTo>
                <a:lnTo>
                  <a:pt x="83" y="28"/>
                </a:lnTo>
                <a:lnTo>
                  <a:pt x="86" y="31"/>
                </a:lnTo>
                <a:lnTo>
                  <a:pt x="89" y="35"/>
                </a:lnTo>
                <a:lnTo>
                  <a:pt x="91" y="39"/>
                </a:lnTo>
                <a:lnTo>
                  <a:pt x="91" y="45"/>
                </a:lnTo>
                <a:lnTo>
                  <a:pt x="91" y="50"/>
                </a:lnTo>
                <a:lnTo>
                  <a:pt x="90" y="55"/>
                </a:lnTo>
                <a:lnTo>
                  <a:pt x="89" y="57"/>
                </a:lnTo>
                <a:lnTo>
                  <a:pt x="84" y="60"/>
                </a:lnTo>
                <a:lnTo>
                  <a:pt x="79" y="62"/>
                </a:lnTo>
                <a:lnTo>
                  <a:pt x="71" y="63"/>
                </a:lnTo>
                <a:lnTo>
                  <a:pt x="60" y="64"/>
                </a:lnTo>
                <a:lnTo>
                  <a:pt x="47" y="65"/>
                </a:lnTo>
                <a:lnTo>
                  <a:pt x="36" y="68"/>
                </a:lnTo>
                <a:lnTo>
                  <a:pt x="26" y="71"/>
                </a:lnTo>
                <a:lnTo>
                  <a:pt x="18" y="75"/>
                </a:lnTo>
                <a:lnTo>
                  <a:pt x="12" y="81"/>
                </a:lnTo>
                <a:lnTo>
                  <a:pt x="6" y="86"/>
                </a:lnTo>
                <a:lnTo>
                  <a:pt x="3" y="95"/>
                </a:lnTo>
                <a:lnTo>
                  <a:pt x="1" y="103"/>
                </a:lnTo>
                <a:lnTo>
                  <a:pt x="0" y="113"/>
                </a:lnTo>
                <a:lnTo>
                  <a:pt x="1" y="124"/>
                </a:lnTo>
                <a:lnTo>
                  <a:pt x="3" y="132"/>
                </a:lnTo>
                <a:lnTo>
                  <a:pt x="6" y="140"/>
                </a:lnTo>
                <a:lnTo>
                  <a:pt x="12" y="147"/>
                </a:lnTo>
                <a:lnTo>
                  <a:pt x="18" y="152"/>
                </a:lnTo>
                <a:lnTo>
                  <a:pt x="25" y="155"/>
                </a:lnTo>
                <a:lnTo>
                  <a:pt x="35" y="157"/>
                </a:lnTo>
                <a:lnTo>
                  <a:pt x="44" y="159"/>
                </a:lnTo>
                <a:lnTo>
                  <a:pt x="58" y="157"/>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0988" name="Freeform 508"/>
          <p:cNvSpPr>
            <a:spLocks/>
          </p:cNvSpPr>
          <p:nvPr/>
        </p:nvSpPr>
        <p:spPr bwMode="auto">
          <a:xfrm>
            <a:off x="5734050" y="4860925"/>
            <a:ext cx="52388" cy="82550"/>
          </a:xfrm>
          <a:custGeom>
            <a:avLst/>
            <a:gdLst>
              <a:gd name="T0" fmla="*/ 41359 w 114"/>
              <a:gd name="T1" fmla="*/ 82550 h 155"/>
              <a:gd name="T2" fmla="*/ 52388 w 114"/>
              <a:gd name="T3" fmla="*/ 82550 h 155"/>
              <a:gd name="T4" fmla="*/ 52388 w 114"/>
              <a:gd name="T5" fmla="*/ 34085 h 155"/>
              <a:gd name="T6" fmla="*/ 52388 w 114"/>
              <a:gd name="T7" fmla="*/ 30357 h 155"/>
              <a:gd name="T8" fmla="*/ 52388 w 114"/>
              <a:gd name="T9" fmla="*/ 25031 h 155"/>
              <a:gd name="T10" fmla="*/ 51928 w 114"/>
              <a:gd name="T11" fmla="*/ 20238 h 155"/>
              <a:gd name="T12" fmla="*/ 51469 w 114"/>
              <a:gd name="T13" fmla="*/ 14912 h 155"/>
              <a:gd name="T14" fmla="*/ 49171 w 114"/>
              <a:gd name="T15" fmla="*/ 11184 h 155"/>
              <a:gd name="T16" fmla="*/ 47793 w 114"/>
              <a:gd name="T17" fmla="*/ 7989 h 155"/>
              <a:gd name="T18" fmla="*/ 46414 w 114"/>
              <a:gd name="T19" fmla="*/ 6391 h 155"/>
              <a:gd name="T20" fmla="*/ 44576 w 114"/>
              <a:gd name="T21" fmla="*/ 4261 h 155"/>
              <a:gd name="T22" fmla="*/ 42278 w 114"/>
              <a:gd name="T23" fmla="*/ 2663 h 155"/>
              <a:gd name="T24" fmla="*/ 39521 w 114"/>
              <a:gd name="T25" fmla="*/ 1598 h 155"/>
              <a:gd name="T26" fmla="*/ 36764 w 114"/>
              <a:gd name="T27" fmla="*/ 533 h 155"/>
              <a:gd name="T28" fmla="*/ 33547 w 114"/>
              <a:gd name="T29" fmla="*/ 0 h 155"/>
              <a:gd name="T30" fmla="*/ 29870 w 114"/>
              <a:gd name="T31" fmla="*/ 0 h 155"/>
              <a:gd name="T32" fmla="*/ 27113 w 114"/>
              <a:gd name="T33" fmla="*/ 0 h 155"/>
              <a:gd name="T34" fmla="*/ 24356 w 114"/>
              <a:gd name="T35" fmla="*/ 533 h 155"/>
              <a:gd name="T36" fmla="*/ 21139 w 114"/>
              <a:gd name="T37" fmla="*/ 2130 h 155"/>
              <a:gd name="T38" fmla="*/ 18841 w 114"/>
              <a:gd name="T39" fmla="*/ 3195 h 155"/>
              <a:gd name="T40" fmla="*/ 16544 w 114"/>
              <a:gd name="T41" fmla="*/ 5326 h 155"/>
              <a:gd name="T42" fmla="*/ 13786 w 114"/>
              <a:gd name="T43" fmla="*/ 7456 h 155"/>
              <a:gd name="T44" fmla="*/ 11948 w 114"/>
              <a:gd name="T45" fmla="*/ 10652 h 155"/>
              <a:gd name="T46" fmla="*/ 10110 w 114"/>
              <a:gd name="T47" fmla="*/ 13847 h 155"/>
              <a:gd name="T48" fmla="*/ 10110 w 114"/>
              <a:gd name="T49" fmla="*/ 2130 h 155"/>
              <a:gd name="T50" fmla="*/ 0 w 114"/>
              <a:gd name="T51" fmla="*/ 2130 h 155"/>
              <a:gd name="T52" fmla="*/ 0 w 114"/>
              <a:gd name="T53" fmla="*/ 82550 h 155"/>
              <a:gd name="T54" fmla="*/ 10570 w 114"/>
              <a:gd name="T55" fmla="*/ 82550 h 155"/>
              <a:gd name="T56" fmla="*/ 10570 w 114"/>
              <a:gd name="T57" fmla="*/ 36748 h 155"/>
              <a:gd name="T58" fmla="*/ 11029 w 114"/>
              <a:gd name="T59" fmla="*/ 30890 h 155"/>
              <a:gd name="T60" fmla="*/ 11948 w 114"/>
              <a:gd name="T61" fmla="*/ 26096 h 155"/>
              <a:gd name="T62" fmla="*/ 13327 w 114"/>
              <a:gd name="T63" fmla="*/ 21836 h 155"/>
              <a:gd name="T64" fmla="*/ 15624 w 114"/>
              <a:gd name="T65" fmla="*/ 18108 h 155"/>
              <a:gd name="T66" fmla="*/ 18382 w 114"/>
              <a:gd name="T67" fmla="*/ 15445 h 155"/>
              <a:gd name="T68" fmla="*/ 21139 w 114"/>
              <a:gd name="T69" fmla="*/ 13847 h 155"/>
              <a:gd name="T70" fmla="*/ 25275 w 114"/>
              <a:gd name="T71" fmla="*/ 12782 h 155"/>
              <a:gd name="T72" fmla="*/ 28951 w 114"/>
              <a:gd name="T73" fmla="*/ 11717 h 155"/>
              <a:gd name="T74" fmla="*/ 32168 w 114"/>
              <a:gd name="T75" fmla="*/ 12782 h 155"/>
              <a:gd name="T76" fmla="*/ 35385 w 114"/>
              <a:gd name="T77" fmla="*/ 13315 h 155"/>
              <a:gd name="T78" fmla="*/ 37223 w 114"/>
              <a:gd name="T79" fmla="*/ 14912 h 155"/>
              <a:gd name="T80" fmla="*/ 39061 w 114"/>
              <a:gd name="T81" fmla="*/ 17043 h 155"/>
              <a:gd name="T82" fmla="*/ 39980 w 114"/>
              <a:gd name="T83" fmla="*/ 20238 h 155"/>
              <a:gd name="T84" fmla="*/ 40899 w 114"/>
              <a:gd name="T85" fmla="*/ 23966 h 155"/>
              <a:gd name="T86" fmla="*/ 41359 w 114"/>
              <a:gd name="T87" fmla="*/ 28227 h 155"/>
              <a:gd name="T88" fmla="*/ 41359 w 114"/>
              <a:gd name="T89" fmla="*/ 33020 h 155"/>
              <a:gd name="T90" fmla="*/ 41359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0" y="155"/>
                </a:moveTo>
                <a:lnTo>
                  <a:pt x="114" y="155"/>
                </a:lnTo>
                <a:lnTo>
                  <a:pt x="114" y="64"/>
                </a:lnTo>
                <a:lnTo>
                  <a:pt x="114" y="57"/>
                </a:lnTo>
                <a:lnTo>
                  <a:pt x="114" y="47"/>
                </a:lnTo>
                <a:lnTo>
                  <a:pt x="113" y="38"/>
                </a:lnTo>
                <a:lnTo>
                  <a:pt x="112" y="28"/>
                </a:lnTo>
                <a:lnTo>
                  <a:pt x="107" y="21"/>
                </a:lnTo>
                <a:lnTo>
                  <a:pt x="104" y="15"/>
                </a:lnTo>
                <a:lnTo>
                  <a:pt x="101" y="12"/>
                </a:lnTo>
                <a:lnTo>
                  <a:pt x="97" y="8"/>
                </a:lnTo>
                <a:lnTo>
                  <a:pt x="92" y="5"/>
                </a:lnTo>
                <a:lnTo>
                  <a:pt x="86" y="3"/>
                </a:lnTo>
                <a:lnTo>
                  <a:pt x="80" y="1"/>
                </a:lnTo>
                <a:lnTo>
                  <a:pt x="73" y="0"/>
                </a:lnTo>
                <a:lnTo>
                  <a:pt x="65" y="0"/>
                </a:lnTo>
                <a:lnTo>
                  <a:pt x="59" y="0"/>
                </a:lnTo>
                <a:lnTo>
                  <a:pt x="53" y="1"/>
                </a:lnTo>
                <a:lnTo>
                  <a:pt x="46" y="4"/>
                </a:lnTo>
                <a:lnTo>
                  <a:pt x="41" y="6"/>
                </a:lnTo>
                <a:lnTo>
                  <a:pt x="36" y="10"/>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4"/>
                </a:lnTo>
                <a:lnTo>
                  <a:pt x="63" y="22"/>
                </a:lnTo>
                <a:lnTo>
                  <a:pt x="70" y="24"/>
                </a:lnTo>
                <a:lnTo>
                  <a:pt x="77" y="25"/>
                </a:lnTo>
                <a:lnTo>
                  <a:pt x="81" y="28"/>
                </a:lnTo>
                <a:lnTo>
                  <a:pt x="85" y="32"/>
                </a:lnTo>
                <a:lnTo>
                  <a:pt x="87" y="38"/>
                </a:lnTo>
                <a:lnTo>
                  <a:pt x="89" y="45"/>
                </a:lnTo>
                <a:lnTo>
                  <a:pt x="90" y="53"/>
                </a:lnTo>
                <a:lnTo>
                  <a:pt x="90" y="62"/>
                </a:lnTo>
                <a:lnTo>
                  <a:pt x="90" y="155"/>
                </a:lnTo>
                <a:close/>
              </a:path>
            </a:pathLst>
          </a:custGeom>
          <a:solidFill>
            <a:srgbClr val="000080"/>
          </a:solidFill>
          <a:ln w="9525">
            <a:noFill/>
            <a:round/>
            <a:headEnd/>
            <a:tailEnd/>
          </a:ln>
        </p:spPr>
        <p:txBody>
          <a:bodyPr/>
          <a:lstStyle/>
          <a:p>
            <a:endParaRPr lang="ru-RU"/>
          </a:p>
        </p:txBody>
      </p:sp>
      <p:sp>
        <p:nvSpPr>
          <p:cNvPr id="20989" name="Freeform 509"/>
          <p:cNvSpPr>
            <a:spLocks noEditPoints="1"/>
          </p:cNvSpPr>
          <p:nvPr/>
        </p:nvSpPr>
        <p:spPr bwMode="auto">
          <a:xfrm>
            <a:off x="5835650" y="4833938"/>
            <a:ext cx="63500" cy="109537"/>
          </a:xfrm>
          <a:custGeom>
            <a:avLst/>
            <a:gdLst>
              <a:gd name="T0" fmla="*/ 0 w 134"/>
              <a:gd name="T1" fmla="*/ 109537 h 207"/>
              <a:gd name="T2" fmla="*/ 12321 w 134"/>
              <a:gd name="T3" fmla="*/ 109537 h 207"/>
              <a:gd name="T4" fmla="*/ 12321 w 134"/>
              <a:gd name="T5" fmla="*/ 63500 h 207"/>
              <a:gd name="T6" fmla="*/ 29854 w 134"/>
              <a:gd name="T7" fmla="*/ 63500 h 207"/>
              <a:gd name="T8" fmla="*/ 36489 w 134"/>
              <a:gd name="T9" fmla="*/ 63500 h 207"/>
              <a:gd name="T10" fmla="*/ 42649 w 134"/>
              <a:gd name="T11" fmla="*/ 62971 h 207"/>
              <a:gd name="T12" fmla="*/ 47388 w 134"/>
              <a:gd name="T13" fmla="*/ 61383 h 207"/>
              <a:gd name="T14" fmla="*/ 52127 w 134"/>
              <a:gd name="T15" fmla="*/ 59266 h 207"/>
              <a:gd name="T16" fmla="*/ 54496 w 134"/>
              <a:gd name="T17" fmla="*/ 56621 h 207"/>
              <a:gd name="T18" fmla="*/ 56866 w 134"/>
              <a:gd name="T19" fmla="*/ 53975 h 207"/>
              <a:gd name="T20" fmla="*/ 59235 w 134"/>
              <a:gd name="T21" fmla="*/ 51329 h 207"/>
              <a:gd name="T22" fmla="*/ 60657 w 134"/>
              <a:gd name="T23" fmla="*/ 48154 h 207"/>
              <a:gd name="T24" fmla="*/ 62078 w 134"/>
              <a:gd name="T25" fmla="*/ 44450 h 207"/>
              <a:gd name="T26" fmla="*/ 62552 w 134"/>
              <a:gd name="T27" fmla="*/ 40746 h 207"/>
              <a:gd name="T28" fmla="*/ 63500 w 134"/>
              <a:gd name="T29" fmla="*/ 36512 h 207"/>
              <a:gd name="T30" fmla="*/ 63500 w 134"/>
              <a:gd name="T31" fmla="*/ 31750 h 207"/>
              <a:gd name="T32" fmla="*/ 63500 w 134"/>
              <a:gd name="T33" fmla="*/ 26987 h 207"/>
              <a:gd name="T34" fmla="*/ 63026 w 134"/>
              <a:gd name="T35" fmla="*/ 22754 h 207"/>
              <a:gd name="T36" fmla="*/ 62078 w 134"/>
              <a:gd name="T37" fmla="*/ 18521 h 207"/>
              <a:gd name="T38" fmla="*/ 60657 w 134"/>
              <a:gd name="T39" fmla="*/ 14817 h 207"/>
              <a:gd name="T40" fmla="*/ 59235 w 134"/>
              <a:gd name="T41" fmla="*/ 11642 h 207"/>
              <a:gd name="T42" fmla="*/ 56866 w 134"/>
              <a:gd name="T43" fmla="*/ 8467 h 207"/>
              <a:gd name="T44" fmla="*/ 54970 w 134"/>
              <a:gd name="T45" fmla="*/ 5821 h 207"/>
              <a:gd name="T46" fmla="*/ 52127 w 134"/>
              <a:gd name="T47" fmla="*/ 4233 h 207"/>
              <a:gd name="T48" fmla="*/ 47862 w 134"/>
              <a:gd name="T49" fmla="*/ 1587 h 207"/>
              <a:gd name="T50" fmla="*/ 43123 w 134"/>
              <a:gd name="T51" fmla="*/ 529 h 207"/>
              <a:gd name="T52" fmla="*/ 37910 w 134"/>
              <a:gd name="T53" fmla="*/ 0 h 207"/>
              <a:gd name="T54" fmla="*/ 32698 w 134"/>
              <a:gd name="T55" fmla="*/ 0 h 207"/>
              <a:gd name="T56" fmla="*/ 29381 w 134"/>
              <a:gd name="T57" fmla="*/ 0 h 207"/>
              <a:gd name="T58" fmla="*/ 0 w 134"/>
              <a:gd name="T59" fmla="*/ 0 h 207"/>
              <a:gd name="T60" fmla="*/ 0 w 134"/>
              <a:gd name="T61" fmla="*/ 109537 h 207"/>
              <a:gd name="T62" fmla="*/ 12321 w 134"/>
              <a:gd name="T63" fmla="*/ 49741 h 207"/>
              <a:gd name="T64" fmla="*/ 12321 w 134"/>
              <a:gd name="T65" fmla="*/ 13229 h 207"/>
              <a:gd name="T66" fmla="*/ 33172 w 134"/>
              <a:gd name="T67" fmla="*/ 13229 h 207"/>
              <a:gd name="T68" fmla="*/ 37437 w 134"/>
              <a:gd name="T69" fmla="*/ 13229 h 207"/>
              <a:gd name="T70" fmla="*/ 41228 w 134"/>
              <a:gd name="T71" fmla="*/ 14817 h 207"/>
              <a:gd name="T72" fmla="*/ 44071 w 134"/>
              <a:gd name="T73" fmla="*/ 15875 h 207"/>
              <a:gd name="T74" fmla="*/ 46440 w 134"/>
              <a:gd name="T75" fmla="*/ 17992 h 207"/>
              <a:gd name="T76" fmla="*/ 48336 w 134"/>
              <a:gd name="T77" fmla="*/ 20108 h 207"/>
              <a:gd name="T78" fmla="*/ 50231 w 134"/>
              <a:gd name="T79" fmla="*/ 23283 h 207"/>
              <a:gd name="T80" fmla="*/ 50705 w 134"/>
              <a:gd name="T81" fmla="*/ 26987 h 207"/>
              <a:gd name="T82" fmla="*/ 51179 w 134"/>
              <a:gd name="T83" fmla="*/ 31221 h 207"/>
              <a:gd name="T84" fmla="*/ 50705 w 134"/>
              <a:gd name="T85" fmla="*/ 36512 h 207"/>
              <a:gd name="T86" fmla="*/ 50231 w 134"/>
              <a:gd name="T87" fmla="*/ 40746 h 207"/>
              <a:gd name="T88" fmla="*/ 48336 w 134"/>
              <a:gd name="T89" fmla="*/ 43921 h 207"/>
              <a:gd name="T90" fmla="*/ 46440 w 134"/>
              <a:gd name="T91" fmla="*/ 46037 h 207"/>
              <a:gd name="T92" fmla="*/ 44071 w 134"/>
              <a:gd name="T93" fmla="*/ 48154 h 207"/>
              <a:gd name="T94" fmla="*/ 40754 w 134"/>
              <a:gd name="T95" fmla="*/ 49212 h 207"/>
              <a:gd name="T96" fmla="*/ 36489 w 134"/>
              <a:gd name="T97" fmla="*/ 49741 h 207"/>
              <a:gd name="T98" fmla="*/ 32224 w 134"/>
              <a:gd name="T99" fmla="*/ 49741 h 207"/>
              <a:gd name="T100" fmla="*/ 12321 w 134"/>
              <a:gd name="T101" fmla="*/ 4974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6" y="207"/>
                </a:lnTo>
                <a:lnTo>
                  <a:pt x="26" y="120"/>
                </a:lnTo>
                <a:lnTo>
                  <a:pt x="63" y="120"/>
                </a:lnTo>
                <a:lnTo>
                  <a:pt x="77" y="120"/>
                </a:lnTo>
                <a:lnTo>
                  <a:pt x="90" y="119"/>
                </a:lnTo>
                <a:lnTo>
                  <a:pt x="100" y="116"/>
                </a:lnTo>
                <a:lnTo>
                  <a:pt x="110" y="112"/>
                </a:lnTo>
                <a:lnTo>
                  <a:pt x="115" y="107"/>
                </a:lnTo>
                <a:lnTo>
                  <a:pt x="120" y="102"/>
                </a:lnTo>
                <a:lnTo>
                  <a:pt x="125" y="97"/>
                </a:lnTo>
                <a:lnTo>
                  <a:pt x="128" y="91"/>
                </a:lnTo>
                <a:lnTo>
                  <a:pt x="131" y="84"/>
                </a:lnTo>
                <a:lnTo>
                  <a:pt x="132" y="77"/>
                </a:lnTo>
                <a:lnTo>
                  <a:pt x="134" y="69"/>
                </a:lnTo>
                <a:lnTo>
                  <a:pt x="134" y="60"/>
                </a:lnTo>
                <a:lnTo>
                  <a:pt x="134" y="51"/>
                </a:lnTo>
                <a:lnTo>
                  <a:pt x="133" y="43"/>
                </a:lnTo>
                <a:lnTo>
                  <a:pt x="131" y="35"/>
                </a:lnTo>
                <a:lnTo>
                  <a:pt x="128" y="28"/>
                </a:lnTo>
                <a:lnTo>
                  <a:pt x="125" y="22"/>
                </a:lnTo>
                <a:lnTo>
                  <a:pt x="120" y="16"/>
                </a:lnTo>
                <a:lnTo>
                  <a:pt x="116" y="11"/>
                </a:lnTo>
                <a:lnTo>
                  <a:pt x="110" y="8"/>
                </a:lnTo>
                <a:lnTo>
                  <a:pt x="101" y="3"/>
                </a:lnTo>
                <a:lnTo>
                  <a:pt x="91" y="1"/>
                </a:lnTo>
                <a:lnTo>
                  <a:pt x="80" y="0"/>
                </a:lnTo>
                <a:lnTo>
                  <a:pt x="69" y="0"/>
                </a:lnTo>
                <a:lnTo>
                  <a:pt x="62" y="0"/>
                </a:lnTo>
                <a:lnTo>
                  <a:pt x="0" y="0"/>
                </a:lnTo>
                <a:lnTo>
                  <a:pt x="0" y="207"/>
                </a:lnTo>
                <a:close/>
                <a:moveTo>
                  <a:pt x="26" y="94"/>
                </a:moveTo>
                <a:lnTo>
                  <a:pt x="26" y="25"/>
                </a:lnTo>
                <a:lnTo>
                  <a:pt x="70" y="25"/>
                </a:lnTo>
                <a:lnTo>
                  <a:pt x="79" y="25"/>
                </a:lnTo>
                <a:lnTo>
                  <a:pt x="87" y="28"/>
                </a:lnTo>
                <a:lnTo>
                  <a:pt x="93" y="30"/>
                </a:lnTo>
                <a:lnTo>
                  <a:pt x="98" y="34"/>
                </a:lnTo>
                <a:lnTo>
                  <a:pt x="102" y="38"/>
                </a:lnTo>
                <a:lnTo>
                  <a:pt x="106" y="44"/>
                </a:lnTo>
                <a:lnTo>
                  <a:pt x="107" y="51"/>
                </a:lnTo>
                <a:lnTo>
                  <a:pt x="108" y="59"/>
                </a:lnTo>
                <a:lnTo>
                  <a:pt x="107" y="69"/>
                </a:lnTo>
                <a:lnTo>
                  <a:pt x="106" y="77"/>
                </a:lnTo>
                <a:lnTo>
                  <a:pt x="102" y="83"/>
                </a:lnTo>
                <a:lnTo>
                  <a:pt x="98" y="87"/>
                </a:lnTo>
                <a:lnTo>
                  <a:pt x="93" y="91"/>
                </a:lnTo>
                <a:lnTo>
                  <a:pt x="86" y="93"/>
                </a:lnTo>
                <a:lnTo>
                  <a:pt x="77" y="94"/>
                </a:lnTo>
                <a:lnTo>
                  <a:pt x="68" y="94"/>
                </a:lnTo>
                <a:lnTo>
                  <a:pt x="26" y="94"/>
                </a:lnTo>
                <a:close/>
              </a:path>
            </a:pathLst>
          </a:custGeom>
          <a:solidFill>
            <a:srgbClr val="000080"/>
          </a:solidFill>
          <a:ln w="9525">
            <a:noFill/>
            <a:round/>
            <a:headEnd/>
            <a:tailEnd/>
          </a:ln>
        </p:spPr>
        <p:txBody>
          <a:bodyPr/>
          <a:lstStyle/>
          <a:p>
            <a:endParaRPr lang="ru-RU"/>
          </a:p>
        </p:txBody>
      </p:sp>
      <p:sp>
        <p:nvSpPr>
          <p:cNvPr id="20990" name="Freeform 510"/>
          <p:cNvSpPr>
            <a:spLocks noEditPoints="1"/>
          </p:cNvSpPr>
          <p:nvPr/>
        </p:nvSpPr>
        <p:spPr bwMode="auto">
          <a:xfrm>
            <a:off x="5911850" y="4833938"/>
            <a:ext cx="12700" cy="109537"/>
          </a:xfrm>
          <a:custGeom>
            <a:avLst/>
            <a:gdLst>
              <a:gd name="T0" fmla="*/ 0 w 23"/>
              <a:gd name="T1" fmla="*/ 109537 h 207"/>
              <a:gd name="T2" fmla="*/ 12700 w 23"/>
              <a:gd name="T3" fmla="*/ 109537 h 207"/>
              <a:gd name="T4" fmla="*/ 12700 w 23"/>
              <a:gd name="T5" fmla="*/ 29633 h 207"/>
              <a:gd name="T6" fmla="*/ 0 w 23"/>
              <a:gd name="T7" fmla="*/ 29633 h 207"/>
              <a:gd name="T8" fmla="*/ 0 w 23"/>
              <a:gd name="T9" fmla="*/ 109537 h 207"/>
              <a:gd name="T10" fmla="*/ 0 w 23"/>
              <a:gd name="T11" fmla="*/ 14817 h 207"/>
              <a:gd name="T12" fmla="*/ 12700 w 23"/>
              <a:gd name="T13" fmla="*/ 14817 h 207"/>
              <a:gd name="T14" fmla="*/ 12700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0991" name="Freeform 511"/>
          <p:cNvSpPr>
            <a:spLocks noEditPoints="1"/>
          </p:cNvSpPr>
          <p:nvPr/>
        </p:nvSpPr>
        <p:spPr bwMode="auto">
          <a:xfrm>
            <a:off x="5937250" y="4860925"/>
            <a:ext cx="57150" cy="84138"/>
          </a:xfrm>
          <a:custGeom>
            <a:avLst/>
            <a:gdLst>
              <a:gd name="T0" fmla="*/ 44706 w 124"/>
              <a:gd name="T1" fmla="*/ 59796 h 159"/>
              <a:gd name="T2" fmla="*/ 41941 w 124"/>
              <a:gd name="T3" fmla="*/ 65617 h 159"/>
              <a:gd name="T4" fmla="*/ 37793 w 124"/>
              <a:gd name="T5" fmla="*/ 69321 h 159"/>
              <a:gd name="T6" fmla="*/ 32723 w 124"/>
              <a:gd name="T7" fmla="*/ 71438 h 159"/>
              <a:gd name="T8" fmla="*/ 25349 w 124"/>
              <a:gd name="T9" fmla="*/ 70909 h 159"/>
              <a:gd name="T10" fmla="*/ 18896 w 124"/>
              <a:gd name="T11" fmla="*/ 67734 h 159"/>
              <a:gd name="T12" fmla="*/ 14288 w 124"/>
              <a:gd name="T13" fmla="*/ 61913 h 159"/>
              <a:gd name="T14" fmla="*/ 11522 w 124"/>
              <a:gd name="T15" fmla="*/ 51859 h 159"/>
              <a:gd name="T16" fmla="*/ 57150 w 124"/>
              <a:gd name="T17" fmla="*/ 46567 h 159"/>
              <a:gd name="T18" fmla="*/ 56228 w 124"/>
              <a:gd name="T19" fmla="*/ 31750 h 159"/>
              <a:gd name="T20" fmla="*/ 52541 w 124"/>
              <a:gd name="T21" fmla="*/ 16404 h 159"/>
              <a:gd name="T22" fmla="*/ 45167 w 124"/>
              <a:gd name="T23" fmla="*/ 6350 h 159"/>
              <a:gd name="T24" fmla="*/ 35027 w 124"/>
              <a:gd name="T25" fmla="*/ 529 h 159"/>
              <a:gd name="T26" fmla="*/ 22583 w 124"/>
              <a:gd name="T27" fmla="*/ 529 h 159"/>
              <a:gd name="T28" fmla="*/ 11522 w 124"/>
              <a:gd name="T29" fmla="*/ 6350 h 159"/>
              <a:gd name="T30" fmla="*/ 4609 w 124"/>
              <a:gd name="T31" fmla="*/ 17463 h 159"/>
              <a:gd name="T32" fmla="*/ 461 w 124"/>
              <a:gd name="T33" fmla="*/ 33338 h 159"/>
              <a:gd name="T34" fmla="*/ 461 w 124"/>
              <a:gd name="T35" fmla="*/ 51859 h 159"/>
              <a:gd name="T36" fmla="*/ 4609 w 124"/>
              <a:gd name="T37" fmla="*/ 67205 h 159"/>
              <a:gd name="T38" fmla="*/ 11522 w 124"/>
              <a:gd name="T39" fmla="*/ 77788 h 159"/>
              <a:gd name="T40" fmla="*/ 22583 w 124"/>
              <a:gd name="T41" fmla="*/ 83080 h 159"/>
              <a:gd name="T42" fmla="*/ 33645 w 124"/>
              <a:gd name="T43" fmla="*/ 83080 h 159"/>
              <a:gd name="T44" fmla="*/ 43323 w 124"/>
              <a:gd name="T45" fmla="*/ 79375 h 159"/>
              <a:gd name="T46" fmla="*/ 50237 w 124"/>
              <a:gd name="T47" fmla="*/ 73025 h 159"/>
              <a:gd name="T48" fmla="*/ 54846 w 124"/>
              <a:gd name="T49" fmla="*/ 62971 h 159"/>
              <a:gd name="T50" fmla="*/ 45628 w 124"/>
              <a:gd name="T51" fmla="*/ 56621 h 159"/>
              <a:gd name="T52" fmla="*/ 11522 w 124"/>
              <a:gd name="T53" fmla="*/ 29634 h 159"/>
              <a:gd name="T54" fmla="*/ 14748 w 124"/>
              <a:gd name="T55" fmla="*/ 21167 h 159"/>
              <a:gd name="T56" fmla="*/ 18896 w 124"/>
              <a:gd name="T57" fmla="*/ 14817 h 159"/>
              <a:gd name="T58" fmla="*/ 24888 w 124"/>
              <a:gd name="T59" fmla="*/ 12700 h 159"/>
              <a:gd name="T60" fmla="*/ 32723 w 124"/>
              <a:gd name="T61" fmla="*/ 12700 h 159"/>
              <a:gd name="T62" fmla="*/ 39175 w 124"/>
              <a:gd name="T63" fmla="*/ 15346 h 159"/>
              <a:gd name="T64" fmla="*/ 43323 w 124"/>
              <a:gd name="T65" fmla="*/ 21167 h 159"/>
              <a:gd name="T66" fmla="*/ 45167 w 124"/>
              <a:gd name="T67" fmla="*/ 29634 h 159"/>
              <a:gd name="T68" fmla="*/ 11061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3"/>
                </a:lnTo>
                <a:lnTo>
                  <a:pt x="31" y="117"/>
                </a:lnTo>
                <a:lnTo>
                  <a:pt x="28" y="109"/>
                </a:lnTo>
                <a:lnTo>
                  <a:pt x="25" y="98"/>
                </a:lnTo>
                <a:lnTo>
                  <a:pt x="24" y="88"/>
                </a:lnTo>
                <a:lnTo>
                  <a:pt x="124" y="88"/>
                </a:lnTo>
                <a:lnTo>
                  <a:pt x="124" y="76"/>
                </a:lnTo>
                <a:lnTo>
                  <a:pt x="122" y="60"/>
                </a:lnTo>
                <a:lnTo>
                  <a:pt x="119" y="43"/>
                </a:lnTo>
                <a:lnTo>
                  <a:pt x="114" y="31"/>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1"/>
                </a:lnTo>
                <a:lnTo>
                  <a:pt x="1" y="98"/>
                </a:lnTo>
                <a:lnTo>
                  <a:pt x="4" y="113"/>
                </a:lnTo>
                <a:lnTo>
                  <a:pt x="10" y="127"/>
                </a:lnTo>
                <a:lnTo>
                  <a:pt x="17" y="138"/>
                </a:lnTo>
                <a:lnTo>
                  <a:pt x="25" y="147"/>
                </a:lnTo>
                <a:lnTo>
                  <a:pt x="36" y="153"/>
                </a:lnTo>
                <a:lnTo>
                  <a:pt x="49" y="157"/>
                </a:lnTo>
                <a:lnTo>
                  <a:pt x="61" y="159"/>
                </a:lnTo>
                <a:lnTo>
                  <a:pt x="73" y="157"/>
                </a:lnTo>
                <a:lnTo>
                  <a:pt x="85" y="155"/>
                </a:lnTo>
                <a:lnTo>
                  <a:pt x="94" y="150"/>
                </a:lnTo>
                <a:lnTo>
                  <a:pt x="102" y="145"/>
                </a:lnTo>
                <a:lnTo>
                  <a:pt x="109" y="138"/>
                </a:lnTo>
                <a:lnTo>
                  <a:pt x="115" y="128"/>
                </a:lnTo>
                <a:lnTo>
                  <a:pt x="119" y="119"/>
                </a:lnTo>
                <a:lnTo>
                  <a:pt x="121" y="107"/>
                </a:lnTo>
                <a:lnTo>
                  <a:pt x="99" y="107"/>
                </a:lnTo>
                <a:close/>
                <a:moveTo>
                  <a:pt x="24" y="67"/>
                </a:moveTo>
                <a:lnTo>
                  <a:pt x="25" y="56"/>
                </a:lnTo>
                <a:lnTo>
                  <a:pt x="28" y="48"/>
                </a:lnTo>
                <a:lnTo>
                  <a:pt x="32" y="40"/>
                </a:lnTo>
                <a:lnTo>
                  <a:pt x="36" y="34"/>
                </a:lnTo>
                <a:lnTo>
                  <a:pt x="41" y="28"/>
                </a:lnTo>
                <a:lnTo>
                  <a:pt x="48" y="25"/>
                </a:lnTo>
                <a:lnTo>
                  <a:pt x="54" y="24"/>
                </a:lnTo>
                <a:lnTo>
                  <a:pt x="62" y="22"/>
                </a:lnTo>
                <a:lnTo>
                  <a:pt x="71" y="24"/>
                </a:lnTo>
                <a:lnTo>
                  <a:pt x="78" y="25"/>
                </a:lnTo>
                <a:lnTo>
                  <a:pt x="85"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0992" name="Freeform 512"/>
          <p:cNvSpPr>
            <a:spLocks/>
          </p:cNvSpPr>
          <p:nvPr/>
        </p:nvSpPr>
        <p:spPr bwMode="auto">
          <a:xfrm>
            <a:off x="6007100" y="4860925"/>
            <a:ext cx="31750" cy="82550"/>
          </a:xfrm>
          <a:custGeom>
            <a:avLst/>
            <a:gdLst>
              <a:gd name="T0" fmla="*/ 0 w 66"/>
              <a:gd name="T1" fmla="*/ 82550 h 155"/>
              <a:gd name="T2" fmla="*/ 11064 w 66"/>
              <a:gd name="T3" fmla="*/ 82550 h 155"/>
              <a:gd name="T4" fmla="*/ 11064 w 66"/>
              <a:gd name="T5" fmla="*/ 37281 h 155"/>
              <a:gd name="T6" fmla="*/ 11545 w 66"/>
              <a:gd name="T7" fmla="*/ 32487 h 155"/>
              <a:gd name="T8" fmla="*/ 12027 w 66"/>
              <a:gd name="T9" fmla="*/ 27162 h 155"/>
              <a:gd name="T10" fmla="*/ 13470 w 66"/>
              <a:gd name="T11" fmla="*/ 23966 h 155"/>
              <a:gd name="T12" fmla="*/ 15875 w 66"/>
              <a:gd name="T13" fmla="*/ 20771 h 155"/>
              <a:gd name="T14" fmla="*/ 18280 w 66"/>
              <a:gd name="T15" fmla="*/ 17575 h 155"/>
              <a:gd name="T16" fmla="*/ 21167 w 66"/>
              <a:gd name="T17" fmla="*/ 15445 h 155"/>
              <a:gd name="T18" fmla="*/ 25496 w 66"/>
              <a:gd name="T19" fmla="*/ 14912 h 155"/>
              <a:gd name="T20" fmla="*/ 29345 w 66"/>
              <a:gd name="T21" fmla="*/ 14380 h 155"/>
              <a:gd name="T22" fmla="*/ 31750 w 66"/>
              <a:gd name="T23" fmla="*/ 14380 h 155"/>
              <a:gd name="T24" fmla="*/ 31750 w 66"/>
              <a:gd name="T25" fmla="*/ 0 h 155"/>
              <a:gd name="T26" fmla="*/ 28864 w 66"/>
              <a:gd name="T27" fmla="*/ 0 h 155"/>
              <a:gd name="T28" fmla="*/ 25977 w 66"/>
              <a:gd name="T29" fmla="*/ 0 h 155"/>
              <a:gd name="T30" fmla="*/ 22610 w 66"/>
              <a:gd name="T31" fmla="*/ 1598 h 155"/>
              <a:gd name="T32" fmla="*/ 20205 w 66"/>
              <a:gd name="T33" fmla="*/ 2663 h 155"/>
              <a:gd name="T34" fmla="*/ 17799 w 66"/>
              <a:gd name="T35" fmla="*/ 3728 h 155"/>
              <a:gd name="T36" fmla="*/ 15875 w 66"/>
              <a:gd name="T37" fmla="*/ 6391 h 155"/>
              <a:gd name="T38" fmla="*/ 13470 w 66"/>
              <a:gd name="T39" fmla="*/ 9586 h 155"/>
              <a:gd name="T40" fmla="*/ 12027 w 66"/>
              <a:gd name="T41" fmla="*/ 12782 h 155"/>
              <a:gd name="T42" fmla="*/ 10583 w 66"/>
              <a:gd name="T43" fmla="*/ 16510 h 155"/>
              <a:gd name="T44" fmla="*/ 10583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5"/>
                </a:lnTo>
                <a:lnTo>
                  <a:pt x="33" y="39"/>
                </a:lnTo>
                <a:lnTo>
                  <a:pt x="38" y="33"/>
                </a:lnTo>
                <a:lnTo>
                  <a:pt x="44" y="29"/>
                </a:lnTo>
                <a:lnTo>
                  <a:pt x="53" y="28"/>
                </a:lnTo>
                <a:lnTo>
                  <a:pt x="61" y="27"/>
                </a:lnTo>
                <a:lnTo>
                  <a:pt x="66" y="27"/>
                </a:lnTo>
                <a:lnTo>
                  <a:pt x="66" y="0"/>
                </a:lnTo>
                <a:lnTo>
                  <a:pt x="60" y="0"/>
                </a:lnTo>
                <a:lnTo>
                  <a:pt x="54" y="0"/>
                </a:lnTo>
                <a:lnTo>
                  <a:pt x="47" y="3"/>
                </a:lnTo>
                <a:lnTo>
                  <a:pt x="42" y="5"/>
                </a:lnTo>
                <a:lnTo>
                  <a:pt x="37" y="7"/>
                </a:lnTo>
                <a:lnTo>
                  <a:pt x="33" y="12"/>
                </a:lnTo>
                <a:lnTo>
                  <a:pt x="28" y="18"/>
                </a:lnTo>
                <a:lnTo>
                  <a:pt x="25" y="24"/>
                </a:lnTo>
                <a:lnTo>
                  <a:pt x="22" y="31"/>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0993" name="Freeform 513"/>
          <p:cNvSpPr>
            <a:spLocks/>
          </p:cNvSpPr>
          <p:nvPr/>
        </p:nvSpPr>
        <p:spPr bwMode="auto">
          <a:xfrm>
            <a:off x="6046788" y="4860925"/>
            <a:ext cx="31750" cy="82550"/>
          </a:xfrm>
          <a:custGeom>
            <a:avLst/>
            <a:gdLst>
              <a:gd name="T0" fmla="*/ 0 w 67"/>
              <a:gd name="T1" fmla="*/ 82550 h 155"/>
              <a:gd name="T2" fmla="*/ 11373 w 67"/>
              <a:gd name="T3" fmla="*/ 82550 h 155"/>
              <a:gd name="T4" fmla="*/ 11373 w 67"/>
              <a:gd name="T5" fmla="*/ 37281 h 155"/>
              <a:gd name="T6" fmla="*/ 11847 w 67"/>
              <a:gd name="T7" fmla="*/ 32487 h 155"/>
              <a:gd name="T8" fmla="*/ 12321 w 67"/>
              <a:gd name="T9" fmla="*/ 27162 h 155"/>
              <a:gd name="T10" fmla="*/ 13743 w 67"/>
              <a:gd name="T11" fmla="*/ 23966 h 155"/>
              <a:gd name="T12" fmla="*/ 15638 w 67"/>
              <a:gd name="T13" fmla="*/ 20771 h 155"/>
              <a:gd name="T14" fmla="*/ 18007 w 67"/>
              <a:gd name="T15" fmla="*/ 17575 h 155"/>
              <a:gd name="T16" fmla="*/ 21325 w 67"/>
              <a:gd name="T17" fmla="*/ 15445 h 155"/>
              <a:gd name="T18" fmla="*/ 25116 w 67"/>
              <a:gd name="T19" fmla="*/ 14912 h 155"/>
              <a:gd name="T20" fmla="*/ 29381 w 67"/>
              <a:gd name="T21" fmla="*/ 14380 h 155"/>
              <a:gd name="T22" fmla="*/ 31750 w 67"/>
              <a:gd name="T23" fmla="*/ 14380 h 155"/>
              <a:gd name="T24" fmla="*/ 31750 w 67"/>
              <a:gd name="T25" fmla="*/ 0 h 155"/>
              <a:gd name="T26" fmla="*/ 28433 w 67"/>
              <a:gd name="T27" fmla="*/ 0 h 155"/>
              <a:gd name="T28" fmla="*/ 25590 w 67"/>
              <a:gd name="T29" fmla="*/ 0 h 155"/>
              <a:gd name="T30" fmla="*/ 22746 w 67"/>
              <a:gd name="T31" fmla="*/ 1598 h 155"/>
              <a:gd name="T32" fmla="*/ 20377 w 67"/>
              <a:gd name="T33" fmla="*/ 2663 h 155"/>
              <a:gd name="T34" fmla="*/ 17534 w 67"/>
              <a:gd name="T35" fmla="*/ 3728 h 155"/>
              <a:gd name="T36" fmla="*/ 15638 w 67"/>
              <a:gd name="T37" fmla="*/ 6391 h 155"/>
              <a:gd name="T38" fmla="*/ 13743 w 67"/>
              <a:gd name="T39" fmla="*/ 9586 h 155"/>
              <a:gd name="T40" fmla="*/ 12321 w 67"/>
              <a:gd name="T41" fmla="*/ 12782 h 155"/>
              <a:gd name="T42" fmla="*/ 10425 w 67"/>
              <a:gd name="T43" fmla="*/ 16510 h 155"/>
              <a:gd name="T44" fmla="*/ 10425 w 67"/>
              <a:gd name="T45" fmla="*/ 2130 h 155"/>
              <a:gd name="T46" fmla="*/ 0 w 67"/>
              <a:gd name="T47" fmla="*/ 2130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1"/>
                </a:lnTo>
                <a:lnTo>
                  <a:pt x="26" y="51"/>
                </a:lnTo>
                <a:lnTo>
                  <a:pt x="29" y="45"/>
                </a:lnTo>
                <a:lnTo>
                  <a:pt x="33" y="39"/>
                </a:lnTo>
                <a:lnTo>
                  <a:pt x="38" y="33"/>
                </a:lnTo>
                <a:lnTo>
                  <a:pt x="45" y="29"/>
                </a:lnTo>
                <a:lnTo>
                  <a:pt x="53" y="28"/>
                </a:lnTo>
                <a:lnTo>
                  <a:pt x="62" y="27"/>
                </a:lnTo>
                <a:lnTo>
                  <a:pt x="67" y="27"/>
                </a:lnTo>
                <a:lnTo>
                  <a:pt x="67" y="0"/>
                </a:lnTo>
                <a:lnTo>
                  <a:pt x="60" y="0"/>
                </a:lnTo>
                <a:lnTo>
                  <a:pt x="54" y="0"/>
                </a:lnTo>
                <a:lnTo>
                  <a:pt x="48" y="3"/>
                </a:lnTo>
                <a:lnTo>
                  <a:pt x="43" y="5"/>
                </a:lnTo>
                <a:lnTo>
                  <a:pt x="37" y="7"/>
                </a:lnTo>
                <a:lnTo>
                  <a:pt x="33" y="12"/>
                </a:lnTo>
                <a:lnTo>
                  <a:pt x="29" y="18"/>
                </a:lnTo>
                <a:lnTo>
                  <a:pt x="26" y="24"/>
                </a:lnTo>
                <a:lnTo>
                  <a:pt x="22" y="31"/>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0994" name="Freeform 514"/>
          <p:cNvSpPr>
            <a:spLocks noEditPoints="1"/>
          </p:cNvSpPr>
          <p:nvPr/>
        </p:nvSpPr>
        <p:spPr bwMode="auto">
          <a:xfrm>
            <a:off x="6084888" y="4860925"/>
            <a:ext cx="57150" cy="84138"/>
          </a:xfrm>
          <a:custGeom>
            <a:avLst/>
            <a:gdLst>
              <a:gd name="T0" fmla="*/ 44706 w 124"/>
              <a:gd name="T1" fmla="*/ 59796 h 159"/>
              <a:gd name="T2" fmla="*/ 41941 w 124"/>
              <a:gd name="T3" fmla="*/ 65617 h 159"/>
              <a:gd name="T4" fmla="*/ 38254 w 124"/>
              <a:gd name="T5" fmla="*/ 69321 h 159"/>
              <a:gd name="T6" fmla="*/ 32723 w 124"/>
              <a:gd name="T7" fmla="*/ 71438 h 159"/>
              <a:gd name="T8" fmla="*/ 25349 w 124"/>
              <a:gd name="T9" fmla="*/ 70909 h 159"/>
              <a:gd name="T10" fmla="*/ 19357 w 124"/>
              <a:gd name="T11" fmla="*/ 67734 h 159"/>
              <a:gd name="T12" fmla="*/ 14288 w 124"/>
              <a:gd name="T13" fmla="*/ 61913 h 159"/>
              <a:gd name="T14" fmla="*/ 11983 w 124"/>
              <a:gd name="T15" fmla="*/ 51859 h 159"/>
              <a:gd name="T16" fmla="*/ 57150 w 124"/>
              <a:gd name="T17" fmla="*/ 46567 h 159"/>
              <a:gd name="T18" fmla="*/ 56689 w 124"/>
              <a:gd name="T19" fmla="*/ 31750 h 159"/>
              <a:gd name="T20" fmla="*/ 52541 w 124"/>
              <a:gd name="T21" fmla="*/ 16404 h 159"/>
              <a:gd name="T22" fmla="*/ 45628 w 124"/>
              <a:gd name="T23" fmla="*/ 6350 h 159"/>
              <a:gd name="T24" fmla="*/ 35027 w 124"/>
              <a:gd name="T25" fmla="*/ 529 h 159"/>
              <a:gd name="T26" fmla="*/ 22583 w 124"/>
              <a:gd name="T27" fmla="*/ 529 h 159"/>
              <a:gd name="T28" fmla="*/ 11983 w 124"/>
              <a:gd name="T29" fmla="*/ 6350 h 159"/>
              <a:gd name="T30" fmla="*/ 4609 w 124"/>
              <a:gd name="T31" fmla="*/ 17463 h 159"/>
              <a:gd name="T32" fmla="*/ 461 w 124"/>
              <a:gd name="T33" fmla="*/ 33338 h 159"/>
              <a:gd name="T34" fmla="*/ 461 w 124"/>
              <a:gd name="T35" fmla="*/ 51859 h 159"/>
              <a:gd name="T36" fmla="*/ 4609 w 124"/>
              <a:gd name="T37" fmla="*/ 67205 h 159"/>
              <a:gd name="T38" fmla="*/ 11983 w 124"/>
              <a:gd name="T39" fmla="*/ 77788 h 159"/>
              <a:gd name="T40" fmla="*/ 22583 w 124"/>
              <a:gd name="T41" fmla="*/ 83080 h 159"/>
              <a:gd name="T42" fmla="*/ 33645 w 124"/>
              <a:gd name="T43" fmla="*/ 83080 h 159"/>
              <a:gd name="T44" fmla="*/ 43323 w 124"/>
              <a:gd name="T45" fmla="*/ 79375 h 159"/>
              <a:gd name="T46" fmla="*/ 50237 w 124"/>
              <a:gd name="T47" fmla="*/ 73025 h 159"/>
              <a:gd name="T48" fmla="*/ 55306 w 124"/>
              <a:gd name="T49" fmla="*/ 62971 h 159"/>
              <a:gd name="T50" fmla="*/ 46089 w 124"/>
              <a:gd name="T51" fmla="*/ 56621 h 159"/>
              <a:gd name="T52" fmla="*/ 11983 w 124"/>
              <a:gd name="T53" fmla="*/ 29634 h 159"/>
              <a:gd name="T54" fmla="*/ 14748 w 124"/>
              <a:gd name="T55" fmla="*/ 21167 h 159"/>
              <a:gd name="T56" fmla="*/ 19357 w 124"/>
              <a:gd name="T57" fmla="*/ 14817 h 159"/>
              <a:gd name="T58" fmla="*/ 24888 w 124"/>
              <a:gd name="T59" fmla="*/ 12700 h 159"/>
              <a:gd name="T60" fmla="*/ 32723 w 124"/>
              <a:gd name="T61" fmla="*/ 12700 h 159"/>
              <a:gd name="T62" fmla="*/ 39175 w 124"/>
              <a:gd name="T63" fmla="*/ 15346 h 159"/>
              <a:gd name="T64" fmla="*/ 43323 w 124"/>
              <a:gd name="T65" fmla="*/ 21167 h 159"/>
              <a:gd name="T66" fmla="*/ 45628 w 124"/>
              <a:gd name="T67" fmla="*/ 29634 h 159"/>
              <a:gd name="T68" fmla="*/ 11522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100" y="107"/>
                </a:moveTo>
                <a:lnTo>
                  <a:pt x="97" y="113"/>
                </a:lnTo>
                <a:lnTo>
                  <a:pt x="94" y="119"/>
                </a:lnTo>
                <a:lnTo>
                  <a:pt x="91" y="124"/>
                </a:lnTo>
                <a:lnTo>
                  <a:pt x="87" y="128"/>
                </a:lnTo>
                <a:lnTo>
                  <a:pt x="83" y="131"/>
                </a:lnTo>
                <a:lnTo>
                  <a:pt x="77" y="133"/>
                </a:lnTo>
                <a:lnTo>
                  <a:pt x="71" y="135"/>
                </a:lnTo>
                <a:lnTo>
                  <a:pt x="64" y="135"/>
                </a:lnTo>
                <a:lnTo>
                  <a:pt x="55" y="134"/>
                </a:lnTo>
                <a:lnTo>
                  <a:pt x="48" y="132"/>
                </a:lnTo>
                <a:lnTo>
                  <a:pt x="42" y="128"/>
                </a:lnTo>
                <a:lnTo>
                  <a:pt x="35" y="123"/>
                </a:lnTo>
                <a:lnTo>
                  <a:pt x="31" y="117"/>
                </a:lnTo>
                <a:lnTo>
                  <a:pt x="28" y="109"/>
                </a:lnTo>
                <a:lnTo>
                  <a:pt x="26" y="98"/>
                </a:lnTo>
                <a:lnTo>
                  <a:pt x="25" y="88"/>
                </a:lnTo>
                <a:lnTo>
                  <a:pt x="124" y="88"/>
                </a:lnTo>
                <a:lnTo>
                  <a:pt x="124" y="76"/>
                </a:lnTo>
                <a:lnTo>
                  <a:pt x="123" y="60"/>
                </a:lnTo>
                <a:lnTo>
                  <a:pt x="120" y="43"/>
                </a:lnTo>
                <a:lnTo>
                  <a:pt x="114" y="31"/>
                </a:lnTo>
                <a:lnTo>
                  <a:pt x="108" y="20"/>
                </a:lnTo>
                <a:lnTo>
                  <a:pt x="99" y="12"/>
                </a:lnTo>
                <a:lnTo>
                  <a:pt x="88" y="5"/>
                </a:lnTo>
                <a:lnTo>
                  <a:pt x="76" y="1"/>
                </a:lnTo>
                <a:lnTo>
                  <a:pt x="62" y="0"/>
                </a:lnTo>
                <a:lnTo>
                  <a:pt x="49" y="1"/>
                </a:lnTo>
                <a:lnTo>
                  <a:pt x="36" y="6"/>
                </a:lnTo>
                <a:lnTo>
                  <a:pt x="26" y="12"/>
                </a:lnTo>
                <a:lnTo>
                  <a:pt x="17" y="21"/>
                </a:lnTo>
                <a:lnTo>
                  <a:pt x="10" y="33"/>
                </a:lnTo>
                <a:lnTo>
                  <a:pt x="5" y="47"/>
                </a:lnTo>
                <a:lnTo>
                  <a:pt x="1" y="63"/>
                </a:lnTo>
                <a:lnTo>
                  <a:pt x="0" y="81"/>
                </a:lnTo>
                <a:lnTo>
                  <a:pt x="1" y="98"/>
                </a:lnTo>
                <a:lnTo>
                  <a:pt x="5" y="113"/>
                </a:lnTo>
                <a:lnTo>
                  <a:pt x="10" y="127"/>
                </a:lnTo>
                <a:lnTo>
                  <a:pt x="17" y="138"/>
                </a:lnTo>
                <a:lnTo>
                  <a:pt x="26" y="147"/>
                </a:lnTo>
                <a:lnTo>
                  <a:pt x="36" y="153"/>
                </a:lnTo>
                <a:lnTo>
                  <a:pt x="49" y="157"/>
                </a:lnTo>
                <a:lnTo>
                  <a:pt x="62" y="159"/>
                </a:lnTo>
                <a:lnTo>
                  <a:pt x="73" y="157"/>
                </a:lnTo>
                <a:lnTo>
                  <a:pt x="85" y="155"/>
                </a:lnTo>
                <a:lnTo>
                  <a:pt x="94" y="150"/>
                </a:lnTo>
                <a:lnTo>
                  <a:pt x="103" y="145"/>
                </a:lnTo>
                <a:lnTo>
                  <a:pt x="109" y="138"/>
                </a:lnTo>
                <a:lnTo>
                  <a:pt x="115" y="128"/>
                </a:lnTo>
                <a:lnTo>
                  <a:pt x="120" y="119"/>
                </a:lnTo>
                <a:lnTo>
                  <a:pt x="122" y="107"/>
                </a:lnTo>
                <a:lnTo>
                  <a:pt x="100" y="107"/>
                </a:lnTo>
                <a:close/>
                <a:moveTo>
                  <a:pt x="25" y="67"/>
                </a:moveTo>
                <a:lnTo>
                  <a:pt x="26" y="56"/>
                </a:lnTo>
                <a:lnTo>
                  <a:pt x="28" y="48"/>
                </a:lnTo>
                <a:lnTo>
                  <a:pt x="32" y="40"/>
                </a:lnTo>
                <a:lnTo>
                  <a:pt x="36" y="34"/>
                </a:lnTo>
                <a:lnTo>
                  <a:pt x="42" y="28"/>
                </a:lnTo>
                <a:lnTo>
                  <a:pt x="48" y="25"/>
                </a:lnTo>
                <a:lnTo>
                  <a:pt x="54" y="24"/>
                </a:lnTo>
                <a:lnTo>
                  <a:pt x="63" y="22"/>
                </a:lnTo>
                <a:lnTo>
                  <a:pt x="71" y="24"/>
                </a:lnTo>
                <a:lnTo>
                  <a:pt x="78" y="25"/>
                </a:lnTo>
                <a:lnTo>
                  <a:pt x="85" y="29"/>
                </a:lnTo>
                <a:lnTo>
                  <a:pt x="90" y="34"/>
                </a:lnTo>
                <a:lnTo>
                  <a:pt x="94" y="40"/>
                </a:lnTo>
                <a:lnTo>
                  <a:pt x="97" y="48"/>
                </a:lnTo>
                <a:lnTo>
                  <a:pt x="99" y="56"/>
                </a:lnTo>
                <a:lnTo>
                  <a:pt x="100" y="67"/>
                </a:lnTo>
                <a:lnTo>
                  <a:pt x="25" y="67"/>
                </a:lnTo>
                <a:close/>
              </a:path>
            </a:pathLst>
          </a:custGeom>
          <a:solidFill>
            <a:srgbClr val="000080"/>
          </a:solidFill>
          <a:ln w="9525">
            <a:noFill/>
            <a:round/>
            <a:headEnd/>
            <a:tailEnd/>
          </a:ln>
        </p:spPr>
        <p:txBody>
          <a:bodyPr/>
          <a:lstStyle/>
          <a:p>
            <a:endParaRPr lang="ru-RU"/>
          </a:p>
        </p:txBody>
      </p:sp>
      <p:sp>
        <p:nvSpPr>
          <p:cNvPr id="20995" name="Freeform 515"/>
          <p:cNvSpPr>
            <a:spLocks noEditPoints="1"/>
          </p:cNvSpPr>
          <p:nvPr/>
        </p:nvSpPr>
        <p:spPr bwMode="auto">
          <a:xfrm>
            <a:off x="6189663" y="4833938"/>
            <a:ext cx="61912" cy="109537"/>
          </a:xfrm>
          <a:custGeom>
            <a:avLst/>
            <a:gdLst>
              <a:gd name="T0" fmla="*/ 0 w 134"/>
              <a:gd name="T1" fmla="*/ 109537 h 207"/>
              <a:gd name="T2" fmla="*/ 11551 w 134"/>
              <a:gd name="T3" fmla="*/ 109537 h 207"/>
              <a:gd name="T4" fmla="*/ 11551 w 134"/>
              <a:gd name="T5" fmla="*/ 63500 h 207"/>
              <a:gd name="T6" fmla="*/ 29108 w 134"/>
              <a:gd name="T7" fmla="*/ 63500 h 207"/>
              <a:gd name="T8" fmla="*/ 35576 w 134"/>
              <a:gd name="T9" fmla="*/ 63500 h 207"/>
              <a:gd name="T10" fmla="*/ 41583 w 134"/>
              <a:gd name="T11" fmla="*/ 62971 h 207"/>
              <a:gd name="T12" fmla="*/ 46203 w 134"/>
              <a:gd name="T13" fmla="*/ 61383 h 207"/>
              <a:gd name="T14" fmla="*/ 50823 w 134"/>
              <a:gd name="T15" fmla="*/ 59266 h 207"/>
              <a:gd name="T16" fmla="*/ 53133 w 134"/>
              <a:gd name="T17" fmla="*/ 56621 h 207"/>
              <a:gd name="T18" fmla="*/ 55444 w 134"/>
              <a:gd name="T19" fmla="*/ 53975 h 207"/>
              <a:gd name="T20" fmla="*/ 57292 w 134"/>
              <a:gd name="T21" fmla="*/ 51329 h 207"/>
              <a:gd name="T22" fmla="*/ 58678 w 134"/>
              <a:gd name="T23" fmla="*/ 48154 h 207"/>
              <a:gd name="T24" fmla="*/ 60526 w 134"/>
              <a:gd name="T25" fmla="*/ 44450 h 207"/>
              <a:gd name="T26" fmla="*/ 60988 w 134"/>
              <a:gd name="T27" fmla="*/ 40746 h 207"/>
              <a:gd name="T28" fmla="*/ 61912 w 134"/>
              <a:gd name="T29" fmla="*/ 36512 h 207"/>
              <a:gd name="T30" fmla="*/ 61912 w 134"/>
              <a:gd name="T31" fmla="*/ 31750 h 207"/>
              <a:gd name="T32" fmla="*/ 61912 w 134"/>
              <a:gd name="T33" fmla="*/ 26987 h 207"/>
              <a:gd name="T34" fmla="*/ 61450 w 134"/>
              <a:gd name="T35" fmla="*/ 22754 h 207"/>
              <a:gd name="T36" fmla="*/ 60526 w 134"/>
              <a:gd name="T37" fmla="*/ 18521 h 207"/>
              <a:gd name="T38" fmla="*/ 58678 w 134"/>
              <a:gd name="T39" fmla="*/ 14817 h 207"/>
              <a:gd name="T40" fmla="*/ 57292 w 134"/>
              <a:gd name="T41" fmla="*/ 11642 h 207"/>
              <a:gd name="T42" fmla="*/ 55444 w 134"/>
              <a:gd name="T43" fmla="*/ 8467 h 207"/>
              <a:gd name="T44" fmla="*/ 53595 w 134"/>
              <a:gd name="T45" fmla="*/ 5821 h 207"/>
              <a:gd name="T46" fmla="*/ 50823 w 134"/>
              <a:gd name="T47" fmla="*/ 4233 h 207"/>
              <a:gd name="T48" fmla="*/ 46665 w 134"/>
              <a:gd name="T49" fmla="*/ 1587 h 207"/>
              <a:gd name="T50" fmla="*/ 42045 w 134"/>
              <a:gd name="T51" fmla="*/ 529 h 207"/>
              <a:gd name="T52" fmla="*/ 36962 w 134"/>
              <a:gd name="T53" fmla="*/ 0 h 207"/>
              <a:gd name="T54" fmla="*/ 31418 w 134"/>
              <a:gd name="T55" fmla="*/ 0 h 207"/>
              <a:gd name="T56" fmla="*/ 28646 w 134"/>
              <a:gd name="T57" fmla="*/ 0 h 207"/>
              <a:gd name="T58" fmla="*/ 0 w 134"/>
              <a:gd name="T59" fmla="*/ 0 h 207"/>
              <a:gd name="T60" fmla="*/ 0 w 134"/>
              <a:gd name="T61" fmla="*/ 109537 h 207"/>
              <a:gd name="T62" fmla="*/ 11551 w 134"/>
              <a:gd name="T63" fmla="*/ 49741 h 207"/>
              <a:gd name="T64" fmla="*/ 11551 w 134"/>
              <a:gd name="T65" fmla="*/ 13229 h 207"/>
              <a:gd name="T66" fmla="*/ 31880 w 134"/>
              <a:gd name="T67" fmla="*/ 13229 h 207"/>
              <a:gd name="T68" fmla="*/ 36500 w 134"/>
              <a:gd name="T69" fmla="*/ 13229 h 207"/>
              <a:gd name="T70" fmla="*/ 39735 w 134"/>
              <a:gd name="T71" fmla="*/ 14817 h 207"/>
              <a:gd name="T72" fmla="*/ 42969 w 134"/>
              <a:gd name="T73" fmla="*/ 15875 h 207"/>
              <a:gd name="T74" fmla="*/ 45279 w 134"/>
              <a:gd name="T75" fmla="*/ 17992 h 207"/>
              <a:gd name="T76" fmla="*/ 47127 w 134"/>
              <a:gd name="T77" fmla="*/ 20108 h 207"/>
              <a:gd name="T78" fmla="*/ 48513 w 134"/>
              <a:gd name="T79" fmla="*/ 23283 h 207"/>
              <a:gd name="T80" fmla="*/ 48975 w 134"/>
              <a:gd name="T81" fmla="*/ 26987 h 207"/>
              <a:gd name="T82" fmla="*/ 49437 w 134"/>
              <a:gd name="T83" fmla="*/ 31221 h 207"/>
              <a:gd name="T84" fmla="*/ 48975 w 134"/>
              <a:gd name="T85" fmla="*/ 36512 h 207"/>
              <a:gd name="T86" fmla="*/ 48513 w 134"/>
              <a:gd name="T87" fmla="*/ 40746 h 207"/>
              <a:gd name="T88" fmla="*/ 47127 w 134"/>
              <a:gd name="T89" fmla="*/ 43921 h 207"/>
              <a:gd name="T90" fmla="*/ 45279 w 134"/>
              <a:gd name="T91" fmla="*/ 46037 h 207"/>
              <a:gd name="T92" fmla="*/ 42969 w 134"/>
              <a:gd name="T93" fmla="*/ 48154 h 207"/>
              <a:gd name="T94" fmla="*/ 39273 w 134"/>
              <a:gd name="T95" fmla="*/ 49212 h 207"/>
              <a:gd name="T96" fmla="*/ 35576 w 134"/>
              <a:gd name="T97" fmla="*/ 49741 h 207"/>
              <a:gd name="T98" fmla="*/ 30956 w 134"/>
              <a:gd name="T99" fmla="*/ 49741 h 207"/>
              <a:gd name="T100" fmla="*/ 11551 w 134"/>
              <a:gd name="T101" fmla="*/ 4974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5" y="207"/>
                </a:lnTo>
                <a:lnTo>
                  <a:pt x="25" y="120"/>
                </a:lnTo>
                <a:lnTo>
                  <a:pt x="63" y="120"/>
                </a:lnTo>
                <a:lnTo>
                  <a:pt x="77" y="120"/>
                </a:lnTo>
                <a:lnTo>
                  <a:pt x="90" y="119"/>
                </a:lnTo>
                <a:lnTo>
                  <a:pt x="100" y="116"/>
                </a:lnTo>
                <a:lnTo>
                  <a:pt x="110" y="112"/>
                </a:lnTo>
                <a:lnTo>
                  <a:pt x="115" y="107"/>
                </a:lnTo>
                <a:lnTo>
                  <a:pt x="120" y="102"/>
                </a:lnTo>
                <a:lnTo>
                  <a:pt x="124" y="97"/>
                </a:lnTo>
                <a:lnTo>
                  <a:pt x="127" y="91"/>
                </a:lnTo>
                <a:lnTo>
                  <a:pt x="131" y="84"/>
                </a:lnTo>
                <a:lnTo>
                  <a:pt x="132" y="77"/>
                </a:lnTo>
                <a:lnTo>
                  <a:pt x="134" y="69"/>
                </a:lnTo>
                <a:lnTo>
                  <a:pt x="134" y="60"/>
                </a:lnTo>
                <a:lnTo>
                  <a:pt x="134" y="51"/>
                </a:lnTo>
                <a:lnTo>
                  <a:pt x="133" y="43"/>
                </a:lnTo>
                <a:lnTo>
                  <a:pt x="131" y="35"/>
                </a:lnTo>
                <a:lnTo>
                  <a:pt x="127" y="28"/>
                </a:lnTo>
                <a:lnTo>
                  <a:pt x="124" y="22"/>
                </a:lnTo>
                <a:lnTo>
                  <a:pt x="120" y="16"/>
                </a:lnTo>
                <a:lnTo>
                  <a:pt x="116" y="11"/>
                </a:lnTo>
                <a:lnTo>
                  <a:pt x="110" y="8"/>
                </a:lnTo>
                <a:lnTo>
                  <a:pt x="101" y="3"/>
                </a:lnTo>
                <a:lnTo>
                  <a:pt x="91" y="1"/>
                </a:lnTo>
                <a:lnTo>
                  <a:pt x="80" y="0"/>
                </a:lnTo>
                <a:lnTo>
                  <a:pt x="68" y="0"/>
                </a:lnTo>
                <a:lnTo>
                  <a:pt x="62" y="0"/>
                </a:lnTo>
                <a:lnTo>
                  <a:pt x="0" y="0"/>
                </a:lnTo>
                <a:lnTo>
                  <a:pt x="0" y="207"/>
                </a:lnTo>
                <a:close/>
                <a:moveTo>
                  <a:pt x="25" y="94"/>
                </a:moveTo>
                <a:lnTo>
                  <a:pt x="25" y="25"/>
                </a:lnTo>
                <a:lnTo>
                  <a:pt x="69" y="25"/>
                </a:lnTo>
                <a:lnTo>
                  <a:pt x="79" y="25"/>
                </a:lnTo>
                <a:lnTo>
                  <a:pt x="86" y="28"/>
                </a:lnTo>
                <a:lnTo>
                  <a:pt x="93" y="30"/>
                </a:lnTo>
                <a:lnTo>
                  <a:pt x="98" y="34"/>
                </a:lnTo>
                <a:lnTo>
                  <a:pt x="102" y="38"/>
                </a:lnTo>
                <a:lnTo>
                  <a:pt x="105" y="44"/>
                </a:lnTo>
                <a:lnTo>
                  <a:pt x="106" y="51"/>
                </a:lnTo>
                <a:lnTo>
                  <a:pt x="107" y="59"/>
                </a:lnTo>
                <a:lnTo>
                  <a:pt x="106" y="69"/>
                </a:lnTo>
                <a:lnTo>
                  <a:pt x="105" y="77"/>
                </a:lnTo>
                <a:lnTo>
                  <a:pt x="102" y="83"/>
                </a:lnTo>
                <a:lnTo>
                  <a:pt x="98" y="87"/>
                </a:lnTo>
                <a:lnTo>
                  <a:pt x="93" y="91"/>
                </a:lnTo>
                <a:lnTo>
                  <a:pt x="85" y="93"/>
                </a:lnTo>
                <a:lnTo>
                  <a:pt x="77" y="94"/>
                </a:lnTo>
                <a:lnTo>
                  <a:pt x="67" y="94"/>
                </a:lnTo>
                <a:lnTo>
                  <a:pt x="25" y="94"/>
                </a:lnTo>
                <a:close/>
              </a:path>
            </a:pathLst>
          </a:custGeom>
          <a:solidFill>
            <a:srgbClr val="000080"/>
          </a:solidFill>
          <a:ln w="9525">
            <a:noFill/>
            <a:round/>
            <a:headEnd/>
            <a:tailEnd/>
          </a:ln>
        </p:spPr>
        <p:txBody>
          <a:bodyPr/>
          <a:lstStyle/>
          <a:p>
            <a:endParaRPr lang="ru-RU"/>
          </a:p>
        </p:txBody>
      </p:sp>
      <p:sp>
        <p:nvSpPr>
          <p:cNvPr id="20996" name="Rectangle 516"/>
          <p:cNvSpPr>
            <a:spLocks noChangeArrowheads="1"/>
          </p:cNvSpPr>
          <p:nvPr/>
        </p:nvSpPr>
        <p:spPr bwMode="auto">
          <a:xfrm>
            <a:off x="6240463" y="4926013"/>
            <a:ext cx="12700" cy="17462"/>
          </a:xfrm>
          <a:prstGeom prst="rect">
            <a:avLst/>
          </a:prstGeom>
          <a:solidFill>
            <a:srgbClr val="000080"/>
          </a:solidFill>
          <a:ln w="9525">
            <a:noFill/>
            <a:miter lim="800000"/>
            <a:headEnd/>
            <a:tailEnd/>
          </a:ln>
        </p:spPr>
        <p:txBody>
          <a:bodyPr/>
          <a:lstStyle/>
          <a:p>
            <a:endParaRPr lang="ru-RU"/>
          </a:p>
        </p:txBody>
      </p:sp>
      <p:sp>
        <p:nvSpPr>
          <p:cNvPr id="20997" name="Freeform 517"/>
          <p:cNvSpPr>
            <a:spLocks noEditPoints="1"/>
          </p:cNvSpPr>
          <p:nvPr/>
        </p:nvSpPr>
        <p:spPr bwMode="auto">
          <a:xfrm>
            <a:off x="4851400" y="5032375"/>
            <a:ext cx="60325" cy="103188"/>
          </a:xfrm>
          <a:custGeom>
            <a:avLst/>
            <a:gdLst>
              <a:gd name="T0" fmla="*/ 36943 w 129"/>
              <a:gd name="T1" fmla="*/ 103188 h 196"/>
              <a:gd name="T2" fmla="*/ 48166 w 129"/>
              <a:gd name="T3" fmla="*/ 103188 h 196"/>
              <a:gd name="T4" fmla="*/ 48166 w 129"/>
              <a:gd name="T5" fmla="*/ 77391 h 196"/>
              <a:gd name="T6" fmla="*/ 60325 w 129"/>
              <a:gd name="T7" fmla="*/ 77391 h 196"/>
              <a:gd name="T8" fmla="*/ 60325 w 129"/>
              <a:gd name="T9" fmla="*/ 64756 h 196"/>
              <a:gd name="T10" fmla="*/ 48166 w 129"/>
              <a:gd name="T11" fmla="*/ 64756 h 196"/>
              <a:gd name="T12" fmla="*/ 48166 w 129"/>
              <a:gd name="T13" fmla="*/ 0 h 196"/>
              <a:gd name="T14" fmla="*/ 36943 w 129"/>
              <a:gd name="T15" fmla="*/ 0 h 196"/>
              <a:gd name="T16" fmla="*/ 0 w 129"/>
              <a:gd name="T17" fmla="*/ 63703 h 196"/>
              <a:gd name="T18" fmla="*/ 0 w 129"/>
              <a:gd name="T19" fmla="*/ 77391 h 196"/>
              <a:gd name="T20" fmla="*/ 36943 w 129"/>
              <a:gd name="T21" fmla="*/ 77391 h 196"/>
              <a:gd name="T22" fmla="*/ 36943 w 129"/>
              <a:gd name="T23" fmla="*/ 103188 h 196"/>
              <a:gd name="T24" fmla="*/ 10288 w 129"/>
              <a:gd name="T25" fmla="*/ 64756 h 196"/>
              <a:gd name="T26" fmla="*/ 36943 w 129"/>
              <a:gd name="T27" fmla="*/ 17900 h 196"/>
              <a:gd name="T28" fmla="*/ 36943 w 129"/>
              <a:gd name="T29" fmla="*/ 64756 h 196"/>
              <a:gd name="T30" fmla="*/ 10288 w 129"/>
              <a:gd name="T31" fmla="*/ 6475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3"/>
                </a:lnTo>
                <a:lnTo>
                  <a:pt x="103" y="123"/>
                </a:lnTo>
                <a:lnTo>
                  <a:pt x="103" y="0"/>
                </a:lnTo>
                <a:lnTo>
                  <a:pt x="79" y="0"/>
                </a:lnTo>
                <a:lnTo>
                  <a:pt x="0" y="121"/>
                </a:lnTo>
                <a:lnTo>
                  <a:pt x="0" y="147"/>
                </a:lnTo>
                <a:lnTo>
                  <a:pt x="79" y="147"/>
                </a:lnTo>
                <a:lnTo>
                  <a:pt x="79" y="196"/>
                </a:lnTo>
                <a:close/>
                <a:moveTo>
                  <a:pt x="22" y="123"/>
                </a:moveTo>
                <a:lnTo>
                  <a:pt x="79" y="34"/>
                </a:lnTo>
                <a:lnTo>
                  <a:pt x="79" y="123"/>
                </a:lnTo>
                <a:lnTo>
                  <a:pt x="22" y="123"/>
                </a:lnTo>
                <a:close/>
              </a:path>
            </a:pathLst>
          </a:custGeom>
          <a:solidFill>
            <a:srgbClr val="000080"/>
          </a:solidFill>
          <a:ln w="9525">
            <a:noFill/>
            <a:round/>
            <a:headEnd/>
            <a:tailEnd/>
          </a:ln>
        </p:spPr>
        <p:txBody>
          <a:bodyPr/>
          <a:lstStyle/>
          <a:p>
            <a:endParaRPr lang="ru-RU"/>
          </a:p>
        </p:txBody>
      </p:sp>
      <p:sp>
        <p:nvSpPr>
          <p:cNvPr id="20998" name="Freeform 518"/>
          <p:cNvSpPr>
            <a:spLocks/>
          </p:cNvSpPr>
          <p:nvPr/>
        </p:nvSpPr>
        <p:spPr bwMode="auto">
          <a:xfrm>
            <a:off x="4919663" y="5032375"/>
            <a:ext cx="58737" cy="106363"/>
          </a:xfrm>
          <a:custGeom>
            <a:avLst/>
            <a:gdLst>
              <a:gd name="T0" fmla="*/ 925 w 127"/>
              <a:gd name="T1" fmla="*/ 82431 h 200"/>
              <a:gd name="T2" fmla="*/ 5550 w 127"/>
              <a:gd name="T3" fmla="*/ 93599 h 200"/>
              <a:gd name="T4" fmla="*/ 12950 w 127"/>
              <a:gd name="T5" fmla="*/ 101577 h 200"/>
              <a:gd name="T6" fmla="*/ 23125 w 127"/>
              <a:gd name="T7" fmla="*/ 105831 h 200"/>
              <a:gd name="T8" fmla="*/ 35150 w 127"/>
              <a:gd name="T9" fmla="*/ 105831 h 200"/>
              <a:gd name="T10" fmla="*/ 45787 w 127"/>
              <a:gd name="T11" fmla="*/ 100513 h 200"/>
              <a:gd name="T12" fmla="*/ 53650 w 127"/>
              <a:gd name="T13" fmla="*/ 90940 h 200"/>
              <a:gd name="T14" fmla="*/ 58275 w 127"/>
              <a:gd name="T15" fmla="*/ 77645 h 200"/>
              <a:gd name="T16" fmla="*/ 58275 w 127"/>
              <a:gd name="T17" fmla="*/ 61159 h 200"/>
              <a:gd name="T18" fmla="*/ 54112 w 127"/>
              <a:gd name="T19" fmla="*/ 48927 h 200"/>
              <a:gd name="T20" fmla="*/ 47175 w 127"/>
              <a:gd name="T21" fmla="*/ 39886 h 200"/>
              <a:gd name="T22" fmla="*/ 36075 w 127"/>
              <a:gd name="T23" fmla="*/ 34568 h 200"/>
              <a:gd name="T24" fmla="*/ 25437 w 127"/>
              <a:gd name="T25" fmla="*/ 34568 h 200"/>
              <a:gd name="T26" fmla="*/ 17112 w 127"/>
              <a:gd name="T27" fmla="*/ 37759 h 200"/>
              <a:gd name="T28" fmla="*/ 17112 w 127"/>
              <a:gd name="T29" fmla="*/ 12232 h 200"/>
              <a:gd name="T30" fmla="*/ 54112 w 127"/>
              <a:gd name="T31" fmla="*/ 0 h 200"/>
              <a:gd name="T32" fmla="*/ 2775 w 127"/>
              <a:gd name="T33" fmla="*/ 56372 h 200"/>
              <a:gd name="T34" fmla="*/ 15725 w 127"/>
              <a:gd name="T35" fmla="*/ 52118 h 200"/>
              <a:gd name="T36" fmla="*/ 23587 w 127"/>
              <a:gd name="T37" fmla="*/ 47332 h 200"/>
              <a:gd name="T38" fmla="*/ 32375 w 127"/>
              <a:gd name="T39" fmla="*/ 47332 h 200"/>
              <a:gd name="T40" fmla="*/ 39312 w 127"/>
              <a:gd name="T41" fmla="*/ 49991 h 200"/>
              <a:gd name="T42" fmla="*/ 43937 w 127"/>
              <a:gd name="T43" fmla="*/ 56372 h 200"/>
              <a:gd name="T44" fmla="*/ 46712 w 127"/>
              <a:gd name="T45" fmla="*/ 64881 h 200"/>
              <a:gd name="T46" fmla="*/ 46712 w 127"/>
              <a:gd name="T47" fmla="*/ 74986 h 200"/>
              <a:gd name="T48" fmla="*/ 43937 w 127"/>
              <a:gd name="T49" fmla="*/ 83495 h 200"/>
              <a:gd name="T50" fmla="*/ 39312 w 127"/>
              <a:gd name="T51" fmla="*/ 89877 h 200"/>
              <a:gd name="T52" fmla="*/ 32375 w 127"/>
              <a:gd name="T53" fmla="*/ 93068 h 200"/>
              <a:gd name="T54" fmla="*/ 24975 w 127"/>
              <a:gd name="T55" fmla="*/ 93599 h 200"/>
              <a:gd name="T56" fmla="*/ 18962 w 127"/>
              <a:gd name="T57" fmla="*/ 90940 h 200"/>
              <a:gd name="T58" fmla="*/ 14800 w 127"/>
              <a:gd name="T59" fmla="*/ 86154 h 200"/>
              <a:gd name="T60" fmla="*/ 12025 w 127"/>
              <a:gd name="T61" fmla="*/ 79772 h 200"/>
              <a:gd name="T62" fmla="*/ 0 w 127"/>
              <a:gd name="T63" fmla="*/ 76050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7"/>
              <a:gd name="T97" fmla="*/ 0 h 200"/>
              <a:gd name="T98" fmla="*/ 127 w 127"/>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7" h="200">
                <a:moveTo>
                  <a:pt x="0" y="143"/>
                </a:moveTo>
                <a:lnTo>
                  <a:pt x="2" y="155"/>
                </a:lnTo>
                <a:lnTo>
                  <a:pt x="7" y="167"/>
                </a:lnTo>
                <a:lnTo>
                  <a:pt x="12" y="176"/>
                </a:lnTo>
                <a:lnTo>
                  <a:pt x="19" y="185"/>
                </a:lnTo>
                <a:lnTo>
                  <a:pt x="28" y="191"/>
                </a:lnTo>
                <a:lnTo>
                  <a:pt x="38" y="196"/>
                </a:lnTo>
                <a:lnTo>
                  <a:pt x="50" y="199"/>
                </a:lnTo>
                <a:lnTo>
                  <a:pt x="62" y="200"/>
                </a:lnTo>
                <a:lnTo>
                  <a:pt x="76" y="199"/>
                </a:lnTo>
                <a:lnTo>
                  <a:pt x="89" y="196"/>
                </a:lnTo>
                <a:lnTo>
                  <a:pt x="99" y="189"/>
                </a:lnTo>
                <a:lnTo>
                  <a:pt x="109" y="181"/>
                </a:lnTo>
                <a:lnTo>
                  <a:pt x="116" y="171"/>
                </a:lnTo>
                <a:lnTo>
                  <a:pt x="123" y="158"/>
                </a:lnTo>
                <a:lnTo>
                  <a:pt x="126" y="146"/>
                </a:lnTo>
                <a:lnTo>
                  <a:pt x="127" y="130"/>
                </a:lnTo>
                <a:lnTo>
                  <a:pt x="126" y="115"/>
                </a:lnTo>
                <a:lnTo>
                  <a:pt x="123" y="102"/>
                </a:lnTo>
                <a:lnTo>
                  <a:pt x="117" y="92"/>
                </a:lnTo>
                <a:lnTo>
                  <a:pt x="110" y="83"/>
                </a:lnTo>
                <a:lnTo>
                  <a:pt x="102" y="75"/>
                </a:lnTo>
                <a:lnTo>
                  <a:pt x="91" y="69"/>
                </a:lnTo>
                <a:lnTo>
                  <a:pt x="78" y="65"/>
                </a:lnTo>
                <a:lnTo>
                  <a:pt x="66" y="64"/>
                </a:lnTo>
                <a:lnTo>
                  <a:pt x="55" y="65"/>
                </a:lnTo>
                <a:lnTo>
                  <a:pt x="46" y="68"/>
                </a:lnTo>
                <a:lnTo>
                  <a:pt x="37" y="71"/>
                </a:lnTo>
                <a:lnTo>
                  <a:pt x="30" y="77"/>
                </a:lnTo>
                <a:lnTo>
                  <a:pt x="37" y="23"/>
                </a:lnTo>
                <a:lnTo>
                  <a:pt x="117" y="23"/>
                </a:lnTo>
                <a:lnTo>
                  <a:pt x="117" y="0"/>
                </a:lnTo>
                <a:lnTo>
                  <a:pt x="20" y="0"/>
                </a:lnTo>
                <a:lnTo>
                  <a:pt x="6" y="106"/>
                </a:lnTo>
                <a:lnTo>
                  <a:pt x="27" y="106"/>
                </a:lnTo>
                <a:lnTo>
                  <a:pt x="34" y="98"/>
                </a:lnTo>
                <a:lnTo>
                  <a:pt x="41" y="92"/>
                </a:lnTo>
                <a:lnTo>
                  <a:pt x="51" y="89"/>
                </a:lnTo>
                <a:lnTo>
                  <a:pt x="62" y="87"/>
                </a:lnTo>
                <a:lnTo>
                  <a:pt x="70" y="89"/>
                </a:lnTo>
                <a:lnTo>
                  <a:pt x="78" y="91"/>
                </a:lnTo>
                <a:lnTo>
                  <a:pt x="85" y="94"/>
                </a:lnTo>
                <a:lnTo>
                  <a:pt x="91" y="99"/>
                </a:lnTo>
                <a:lnTo>
                  <a:pt x="95" y="106"/>
                </a:lnTo>
                <a:lnTo>
                  <a:pt x="98" y="113"/>
                </a:lnTo>
                <a:lnTo>
                  <a:pt x="101" y="122"/>
                </a:lnTo>
                <a:lnTo>
                  <a:pt x="102" y="132"/>
                </a:lnTo>
                <a:lnTo>
                  <a:pt x="101" y="141"/>
                </a:lnTo>
                <a:lnTo>
                  <a:pt x="98" y="150"/>
                </a:lnTo>
                <a:lnTo>
                  <a:pt x="95" y="157"/>
                </a:lnTo>
                <a:lnTo>
                  <a:pt x="90" y="164"/>
                </a:lnTo>
                <a:lnTo>
                  <a:pt x="85" y="169"/>
                </a:lnTo>
                <a:lnTo>
                  <a:pt x="77" y="172"/>
                </a:lnTo>
                <a:lnTo>
                  <a:pt x="70" y="175"/>
                </a:lnTo>
                <a:lnTo>
                  <a:pt x="62" y="176"/>
                </a:lnTo>
                <a:lnTo>
                  <a:pt x="54" y="176"/>
                </a:lnTo>
                <a:lnTo>
                  <a:pt x="48" y="174"/>
                </a:lnTo>
                <a:lnTo>
                  <a:pt x="41" y="171"/>
                </a:lnTo>
                <a:lnTo>
                  <a:pt x="36" y="168"/>
                </a:lnTo>
                <a:lnTo>
                  <a:pt x="32" y="162"/>
                </a:lnTo>
                <a:lnTo>
                  <a:pt x="29" y="157"/>
                </a:lnTo>
                <a:lnTo>
                  <a:pt x="26" y="150"/>
                </a:lnTo>
                <a:lnTo>
                  <a:pt x="25" y="143"/>
                </a:lnTo>
                <a:lnTo>
                  <a:pt x="0" y="143"/>
                </a:lnTo>
                <a:close/>
              </a:path>
            </a:pathLst>
          </a:custGeom>
          <a:solidFill>
            <a:srgbClr val="000080"/>
          </a:solidFill>
          <a:ln w="9525">
            <a:noFill/>
            <a:round/>
            <a:headEnd/>
            <a:tailEnd/>
          </a:ln>
        </p:spPr>
        <p:txBody>
          <a:bodyPr/>
          <a:lstStyle/>
          <a:p>
            <a:endParaRPr lang="ru-RU"/>
          </a:p>
        </p:txBody>
      </p:sp>
      <p:sp>
        <p:nvSpPr>
          <p:cNvPr id="20999" name="Freeform 519"/>
          <p:cNvSpPr>
            <a:spLocks/>
          </p:cNvSpPr>
          <p:nvPr/>
        </p:nvSpPr>
        <p:spPr bwMode="auto">
          <a:xfrm>
            <a:off x="5530850" y="5026025"/>
            <a:ext cx="50800" cy="112713"/>
          </a:xfrm>
          <a:custGeom>
            <a:avLst/>
            <a:gdLst>
              <a:gd name="T0" fmla="*/ 0 w 108"/>
              <a:gd name="T1" fmla="*/ 74433 h 212"/>
              <a:gd name="T2" fmla="*/ 0 w 108"/>
              <a:gd name="T3" fmla="*/ 79218 h 212"/>
              <a:gd name="T4" fmla="*/ 470 w 108"/>
              <a:gd name="T5" fmla="*/ 86661 h 212"/>
              <a:gd name="T6" fmla="*/ 1411 w 108"/>
              <a:gd name="T7" fmla="*/ 94105 h 212"/>
              <a:gd name="T8" fmla="*/ 3293 w 108"/>
              <a:gd name="T9" fmla="*/ 99953 h 212"/>
              <a:gd name="T10" fmla="*/ 6115 w 108"/>
              <a:gd name="T11" fmla="*/ 104206 h 212"/>
              <a:gd name="T12" fmla="*/ 9878 w 108"/>
              <a:gd name="T13" fmla="*/ 107928 h 212"/>
              <a:gd name="T14" fmla="*/ 14111 w 108"/>
              <a:gd name="T15" fmla="*/ 111118 h 212"/>
              <a:gd name="T16" fmla="*/ 19756 w 108"/>
              <a:gd name="T17" fmla="*/ 112181 h 212"/>
              <a:gd name="T18" fmla="*/ 25400 w 108"/>
              <a:gd name="T19" fmla="*/ 112713 h 212"/>
              <a:gd name="T20" fmla="*/ 31515 w 108"/>
              <a:gd name="T21" fmla="*/ 112181 h 212"/>
              <a:gd name="T22" fmla="*/ 37159 w 108"/>
              <a:gd name="T23" fmla="*/ 111118 h 212"/>
              <a:gd name="T24" fmla="*/ 40922 w 108"/>
              <a:gd name="T25" fmla="*/ 108460 h 212"/>
              <a:gd name="T26" fmla="*/ 45156 w 108"/>
              <a:gd name="T27" fmla="*/ 104738 h 212"/>
              <a:gd name="T28" fmla="*/ 47507 w 108"/>
              <a:gd name="T29" fmla="*/ 99953 h 212"/>
              <a:gd name="T30" fmla="*/ 49389 w 108"/>
              <a:gd name="T31" fmla="*/ 94105 h 212"/>
              <a:gd name="T32" fmla="*/ 50330 w 108"/>
              <a:gd name="T33" fmla="*/ 87725 h 212"/>
              <a:gd name="T34" fmla="*/ 50800 w 108"/>
              <a:gd name="T35" fmla="*/ 79218 h 212"/>
              <a:gd name="T36" fmla="*/ 50800 w 108"/>
              <a:gd name="T37" fmla="*/ 0 h 212"/>
              <a:gd name="T38" fmla="*/ 39041 w 108"/>
              <a:gd name="T39" fmla="*/ 0 h 212"/>
              <a:gd name="T40" fmla="*/ 39041 w 108"/>
              <a:gd name="T41" fmla="*/ 73901 h 212"/>
              <a:gd name="T42" fmla="*/ 39041 w 108"/>
              <a:gd name="T43" fmla="*/ 79218 h 212"/>
              <a:gd name="T44" fmla="*/ 39041 w 108"/>
              <a:gd name="T45" fmla="*/ 84535 h 212"/>
              <a:gd name="T46" fmla="*/ 38570 w 108"/>
              <a:gd name="T47" fmla="*/ 88256 h 212"/>
              <a:gd name="T48" fmla="*/ 37630 w 108"/>
              <a:gd name="T49" fmla="*/ 91446 h 212"/>
              <a:gd name="T50" fmla="*/ 35278 w 108"/>
              <a:gd name="T51" fmla="*/ 95168 h 212"/>
              <a:gd name="T52" fmla="*/ 32456 w 108"/>
              <a:gd name="T53" fmla="*/ 97295 h 212"/>
              <a:gd name="T54" fmla="*/ 29633 w 108"/>
              <a:gd name="T55" fmla="*/ 98890 h 212"/>
              <a:gd name="T56" fmla="*/ 24930 w 108"/>
              <a:gd name="T57" fmla="*/ 99421 h 212"/>
              <a:gd name="T58" fmla="*/ 21637 w 108"/>
              <a:gd name="T59" fmla="*/ 99421 h 212"/>
              <a:gd name="T60" fmla="*/ 18815 w 108"/>
              <a:gd name="T61" fmla="*/ 97826 h 212"/>
              <a:gd name="T62" fmla="*/ 15993 w 108"/>
              <a:gd name="T63" fmla="*/ 96763 h 212"/>
              <a:gd name="T64" fmla="*/ 14581 w 108"/>
              <a:gd name="T65" fmla="*/ 94105 h 212"/>
              <a:gd name="T66" fmla="*/ 13170 w 108"/>
              <a:gd name="T67" fmla="*/ 91978 h 212"/>
              <a:gd name="T68" fmla="*/ 12230 w 108"/>
              <a:gd name="T69" fmla="*/ 88256 h 212"/>
              <a:gd name="T70" fmla="*/ 11289 w 108"/>
              <a:gd name="T71" fmla="*/ 84003 h 212"/>
              <a:gd name="T72" fmla="*/ 11289 w 108"/>
              <a:gd name="T73" fmla="*/ 78686 h 212"/>
              <a:gd name="T74" fmla="*/ 11289 w 108"/>
              <a:gd name="T75" fmla="*/ 74433 h 212"/>
              <a:gd name="T76" fmla="*/ 0 w 108"/>
              <a:gd name="T77" fmla="*/ 74433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8"/>
                </a:lnTo>
                <a:lnTo>
                  <a:pt x="13" y="196"/>
                </a:lnTo>
                <a:lnTo>
                  <a:pt x="21" y="203"/>
                </a:lnTo>
                <a:lnTo>
                  <a:pt x="30" y="209"/>
                </a:lnTo>
                <a:lnTo>
                  <a:pt x="42" y="211"/>
                </a:lnTo>
                <a:lnTo>
                  <a:pt x="54" y="212"/>
                </a:lnTo>
                <a:lnTo>
                  <a:pt x="67" y="211"/>
                </a:lnTo>
                <a:lnTo>
                  <a:pt x="79" y="209"/>
                </a:lnTo>
                <a:lnTo>
                  <a:pt x="87" y="204"/>
                </a:lnTo>
                <a:lnTo>
                  <a:pt x="96" y="197"/>
                </a:lnTo>
                <a:lnTo>
                  <a:pt x="101" y="188"/>
                </a:lnTo>
                <a:lnTo>
                  <a:pt x="105" y="177"/>
                </a:lnTo>
                <a:lnTo>
                  <a:pt x="107" y="165"/>
                </a:lnTo>
                <a:lnTo>
                  <a:pt x="108" y="149"/>
                </a:lnTo>
                <a:lnTo>
                  <a:pt x="108" y="0"/>
                </a:lnTo>
                <a:lnTo>
                  <a:pt x="83" y="0"/>
                </a:lnTo>
                <a:lnTo>
                  <a:pt x="83" y="139"/>
                </a:lnTo>
                <a:lnTo>
                  <a:pt x="83" y="149"/>
                </a:lnTo>
                <a:lnTo>
                  <a:pt x="83" y="159"/>
                </a:lnTo>
                <a:lnTo>
                  <a:pt x="82" y="166"/>
                </a:lnTo>
                <a:lnTo>
                  <a:pt x="80" y="172"/>
                </a:lnTo>
                <a:lnTo>
                  <a:pt x="75" y="179"/>
                </a:lnTo>
                <a:lnTo>
                  <a:pt x="69" y="183"/>
                </a:lnTo>
                <a:lnTo>
                  <a:pt x="63" y="186"/>
                </a:lnTo>
                <a:lnTo>
                  <a:pt x="53" y="187"/>
                </a:lnTo>
                <a:lnTo>
                  <a:pt x="46" y="187"/>
                </a:lnTo>
                <a:lnTo>
                  <a:pt x="40" y="184"/>
                </a:lnTo>
                <a:lnTo>
                  <a:pt x="34" y="182"/>
                </a:lnTo>
                <a:lnTo>
                  <a:pt x="31" y="177"/>
                </a:lnTo>
                <a:lnTo>
                  <a:pt x="28" y="173"/>
                </a:lnTo>
                <a:lnTo>
                  <a:pt x="26" y="166"/>
                </a:lnTo>
                <a:lnTo>
                  <a:pt x="24" y="158"/>
                </a:lnTo>
                <a:lnTo>
                  <a:pt x="24" y="148"/>
                </a:lnTo>
                <a:lnTo>
                  <a:pt x="24" y="140"/>
                </a:lnTo>
                <a:lnTo>
                  <a:pt x="0" y="140"/>
                </a:lnTo>
                <a:close/>
              </a:path>
            </a:pathLst>
          </a:custGeom>
          <a:solidFill>
            <a:srgbClr val="000080"/>
          </a:solidFill>
          <a:ln w="9525">
            <a:noFill/>
            <a:round/>
            <a:headEnd/>
            <a:tailEnd/>
          </a:ln>
        </p:spPr>
        <p:txBody>
          <a:bodyPr/>
          <a:lstStyle/>
          <a:p>
            <a:endParaRPr lang="ru-RU"/>
          </a:p>
        </p:txBody>
      </p:sp>
      <p:sp>
        <p:nvSpPr>
          <p:cNvPr id="21000" name="Freeform 520"/>
          <p:cNvSpPr>
            <a:spLocks noEditPoints="1"/>
          </p:cNvSpPr>
          <p:nvPr/>
        </p:nvSpPr>
        <p:spPr bwMode="auto">
          <a:xfrm>
            <a:off x="5594350" y="5054600"/>
            <a:ext cx="61913" cy="82550"/>
          </a:xfrm>
          <a:custGeom>
            <a:avLst/>
            <a:gdLst>
              <a:gd name="T0" fmla="*/ 43533 w 128"/>
              <a:gd name="T1" fmla="*/ 51724 h 158"/>
              <a:gd name="T2" fmla="*/ 42081 w 128"/>
              <a:gd name="T3" fmla="*/ 59561 h 158"/>
              <a:gd name="T4" fmla="*/ 38212 w 128"/>
              <a:gd name="T5" fmla="*/ 65831 h 158"/>
              <a:gd name="T6" fmla="*/ 31440 w 128"/>
              <a:gd name="T7" fmla="*/ 70011 h 158"/>
              <a:gd name="T8" fmla="*/ 23217 w 128"/>
              <a:gd name="T9" fmla="*/ 71056 h 158"/>
              <a:gd name="T10" fmla="*/ 18380 w 128"/>
              <a:gd name="T11" fmla="*/ 70533 h 158"/>
              <a:gd name="T12" fmla="*/ 14511 w 128"/>
              <a:gd name="T13" fmla="*/ 67921 h 158"/>
              <a:gd name="T14" fmla="*/ 12576 w 128"/>
              <a:gd name="T15" fmla="*/ 63741 h 158"/>
              <a:gd name="T16" fmla="*/ 11609 w 128"/>
              <a:gd name="T17" fmla="*/ 59039 h 158"/>
              <a:gd name="T18" fmla="*/ 12092 w 128"/>
              <a:gd name="T19" fmla="*/ 53292 h 158"/>
              <a:gd name="T20" fmla="*/ 14027 w 128"/>
              <a:gd name="T21" fmla="*/ 49634 h 158"/>
              <a:gd name="T22" fmla="*/ 17897 w 128"/>
              <a:gd name="T23" fmla="*/ 46500 h 158"/>
              <a:gd name="T24" fmla="*/ 22734 w 128"/>
              <a:gd name="T25" fmla="*/ 45455 h 158"/>
              <a:gd name="T26" fmla="*/ 33859 w 128"/>
              <a:gd name="T27" fmla="*/ 43887 h 158"/>
              <a:gd name="T28" fmla="*/ 43533 w 128"/>
              <a:gd name="T29" fmla="*/ 40230 h 158"/>
              <a:gd name="T30" fmla="*/ 44500 w 128"/>
              <a:gd name="T31" fmla="*/ 73146 h 158"/>
              <a:gd name="T32" fmla="*/ 46435 w 128"/>
              <a:gd name="T33" fmla="*/ 77325 h 158"/>
              <a:gd name="T34" fmla="*/ 48853 w 128"/>
              <a:gd name="T35" fmla="*/ 79938 h 158"/>
              <a:gd name="T36" fmla="*/ 52723 w 128"/>
              <a:gd name="T37" fmla="*/ 82028 h 158"/>
              <a:gd name="T38" fmla="*/ 58527 w 128"/>
              <a:gd name="T39" fmla="*/ 81505 h 158"/>
              <a:gd name="T40" fmla="*/ 61913 w 128"/>
              <a:gd name="T41" fmla="*/ 70533 h 158"/>
              <a:gd name="T42" fmla="*/ 57076 w 128"/>
              <a:gd name="T43" fmla="*/ 70533 h 158"/>
              <a:gd name="T44" fmla="*/ 55141 w 128"/>
              <a:gd name="T45" fmla="*/ 66353 h 158"/>
              <a:gd name="T46" fmla="*/ 55141 w 128"/>
              <a:gd name="T47" fmla="*/ 23511 h 158"/>
              <a:gd name="T48" fmla="*/ 53206 w 128"/>
              <a:gd name="T49" fmla="*/ 13062 h 158"/>
              <a:gd name="T50" fmla="*/ 48853 w 128"/>
              <a:gd name="T51" fmla="*/ 5225 h 158"/>
              <a:gd name="T52" fmla="*/ 40630 w 128"/>
              <a:gd name="T53" fmla="*/ 1045 h 158"/>
              <a:gd name="T54" fmla="*/ 29505 w 128"/>
              <a:gd name="T55" fmla="*/ 0 h 158"/>
              <a:gd name="T56" fmla="*/ 18380 w 128"/>
              <a:gd name="T57" fmla="*/ 1567 h 158"/>
              <a:gd name="T58" fmla="*/ 10158 w 128"/>
              <a:gd name="T59" fmla="*/ 6792 h 158"/>
              <a:gd name="T60" fmla="*/ 4837 w 128"/>
              <a:gd name="T61" fmla="*/ 14629 h 158"/>
              <a:gd name="T62" fmla="*/ 2902 w 128"/>
              <a:gd name="T63" fmla="*/ 25078 h 158"/>
              <a:gd name="T64" fmla="*/ 13543 w 128"/>
              <a:gd name="T65" fmla="*/ 25601 h 158"/>
              <a:gd name="T66" fmla="*/ 14511 w 128"/>
              <a:gd name="T67" fmla="*/ 19331 h 158"/>
              <a:gd name="T68" fmla="*/ 17897 w 128"/>
              <a:gd name="T69" fmla="*/ 15152 h 158"/>
              <a:gd name="T70" fmla="*/ 22250 w 128"/>
              <a:gd name="T71" fmla="*/ 12017 h 158"/>
              <a:gd name="T72" fmla="*/ 29022 w 128"/>
              <a:gd name="T73" fmla="*/ 11494 h 158"/>
              <a:gd name="T74" fmla="*/ 35310 w 128"/>
              <a:gd name="T75" fmla="*/ 12017 h 158"/>
              <a:gd name="T76" fmla="*/ 40147 w 128"/>
              <a:gd name="T77" fmla="*/ 14629 h 158"/>
              <a:gd name="T78" fmla="*/ 42565 w 128"/>
              <a:gd name="T79" fmla="*/ 18286 h 158"/>
              <a:gd name="T80" fmla="*/ 43533 w 128"/>
              <a:gd name="T81" fmla="*/ 22989 h 158"/>
              <a:gd name="T82" fmla="*/ 43049 w 128"/>
              <a:gd name="T83" fmla="*/ 28213 h 158"/>
              <a:gd name="T84" fmla="*/ 40630 w 128"/>
              <a:gd name="T85" fmla="*/ 30826 h 158"/>
              <a:gd name="T86" fmla="*/ 33859 w 128"/>
              <a:gd name="T87" fmla="*/ 32916 h 158"/>
              <a:gd name="T88" fmla="*/ 22734 w 128"/>
              <a:gd name="T89" fmla="*/ 33960 h 158"/>
              <a:gd name="T90" fmla="*/ 12576 w 128"/>
              <a:gd name="T91" fmla="*/ 37095 h 158"/>
              <a:gd name="T92" fmla="*/ 5321 w 128"/>
              <a:gd name="T93" fmla="*/ 41797 h 158"/>
              <a:gd name="T94" fmla="*/ 1451 w 128"/>
              <a:gd name="T95" fmla="*/ 49112 h 158"/>
              <a:gd name="T96" fmla="*/ 0 w 128"/>
              <a:gd name="T97" fmla="*/ 59039 h 158"/>
              <a:gd name="T98" fmla="*/ 1451 w 128"/>
              <a:gd name="T99" fmla="*/ 68443 h 158"/>
              <a:gd name="T100" fmla="*/ 5321 w 128"/>
              <a:gd name="T101" fmla="*/ 76280 h 158"/>
              <a:gd name="T102" fmla="*/ 12092 w 128"/>
              <a:gd name="T103" fmla="*/ 80983 h 158"/>
              <a:gd name="T104" fmla="*/ 21283 w 128"/>
              <a:gd name="T105" fmla="*/ 82550 h 158"/>
              <a:gd name="T106" fmla="*/ 33859 w 128"/>
              <a:gd name="T107" fmla="*/ 79415 h 158"/>
              <a:gd name="T108" fmla="*/ 44500 w 128"/>
              <a:gd name="T109" fmla="*/ 70011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7"/>
                </a:moveTo>
                <a:lnTo>
                  <a:pt x="90" y="99"/>
                </a:lnTo>
                <a:lnTo>
                  <a:pt x="89" y="107"/>
                </a:lnTo>
                <a:lnTo>
                  <a:pt x="87" y="114"/>
                </a:lnTo>
                <a:lnTo>
                  <a:pt x="84" y="120"/>
                </a:lnTo>
                <a:lnTo>
                  <a:pt x="79" y="126"/>
                </a:lnTo>
                <a:lnTo>
                  <a:pt x="72" y="130"/>
                </a:lnTo>
                <a:lnTo>
                  <a:pt x="65" y="134"/>
                </a:lnTo>
                <a:lnTo>
                  <a:pt x="58" y="135"/>
                </a:lnTo>
                <a:lnTo>
                  <a:pt x="48" y="136"/>
                </a:lnTo>
                <a:lnTo>
                  <a:pt x="43" y="136"/>
                </a:lnTo>
                <a:lnTo>
                  <a:pt x="38" y="135"/>
                </a:lnTo>
                <a:lnTo>
                  <a:pt x="33" y="133"/>
                </a:lnTo>
                <a:lnTo>
                  <a:pt x="30" y="130"/>
                </a:lnTo>
                <a:lnTo>
                  <a:pt x="27" y="127"/>
                </a:lnTo>
                <a:lnTo>
                  <a:pt x="26" y="122"/>
                </a:lnTo>
                <a:lnTo>
                  <a:pt x="24" y="117"/>
                </a:lnTo>
                <a:lnTo>
                  <a:pt x="24" y="113"/>
                </a:lnTo>
                <a:lnTo>
                  <a:pt x="24" y="107"/>
                </a:lnTo>
                <a:lnTo>
                  <a:pt x="25" y="102"/>
                </a:lnTo>
                <a:lnTo>
                  <a:pt x="27" y="99"/>
                </a:lnTo>
                <a:lnTo>
                  <a:pt x="29" y="95"/>
                </a:lnTo>
                <a:lnTo>
                  <a:pt x="32" y="92"/>
                </a:lnTo>
                <a:lnTo>
                  <a:pt x="37" y="89"/>
                </a:lnTo>
                <a:lnTo>
                  <a:pt x="42" y="88"/>
                </a:lnTo>
                <a:lnTo>
                  <a:pt x="47" y="87"/>
                </a:lnTo>
                <a:lnTo>
                  <a:pt x="59" y="85"/>
                </a:lnTo>
                <a:lnTo>
                  <a:pt x="70" y="84"/>
                </a:lnTo>
                <a:lnTo>
                  <a:pt x="81" y="81"/>
                </a:lnTo>
                <a:lnTo>
                  <a:pt x="90" y="77"/>
                </a:lnTo>
                <a:close/>
                <a:moveTo>
                  <a:pt x="92" y="134"/>
                </a:moveTo>
                <a:lnTo>
                  <a:pt x="92" y="140"/>
                </a:lnTo>
                <a:lnTo>
                  <a:pt x="94" y="144"/>
                </a:lnTo>
                <a:lnTo>
                  <a:pt x="96" y="148"/>
                </a:lnTo>
                <a:lnTo>
                  <a:pt x="98" y="151"/>
                </a:lnTo>
                <a:lnTo>
                  <a:pt x="101" y="153"/>
                </a:lnTo>
                <a:lnTo>
                  <a:pt x="105" y="156"/>
                </a:lnTo>
                <a:lnTo>
                  <a:pt x="109" y="157"/>
                </a:lnTo>
                <a:lnTo>
                  <a:pt x="116" y="157"/>
                </a:lnTo>
                <a:lnTo>
                  <a:pt x="121" y="156"/>
                </a:lnTo>
                <a:lnTo>
                  <a:pt x="128" y="155"/>
                </a:lnTo>
                <a:lnTo>
                  <a:pt x="128" y="135"/>
                </a:lnTo>
                <a:lnTo>
                  <a:pt x="122" y="136"/>
                </a:lnTo>
                <a:lnTo>
                  <a:pt x="118" y="135"/>
                </a:lnTo>
                <a:lnTo>
                  <a:pt x="115" y="131"/>
                </a:lnTo>
                <a:lnTo>
                  <a:pt x="114" y="127"/>
                </a:lnTo>
                <a:lnTo>
                  <a:pt x="114" y="120"/>
                </a:lnTo>
                <a:lnTo>
                  <a:pt x="114" y="45"/>
                </a:lnTo>
                <a:lnTo>
                  <a:pt x="112" y="35"/>
                </a:lnTo>
                <a:lnTo>
                  <a:pt x="110" y="25"/>
                </a:lnTo>
                <a:lnTo>
                  <a:pt x="106" y="17"/>
                </a:lnTo>
                <a:lnTo>
                  <a:pt x="101" y="10"/>
                </a:lnTo>
                <a:lnTo>
                  <a:pt x="94" y="6"/>
                </a:lnTo>
                <a:lnTo>
                  <a:pt x="84" y="2"/>
                </a:lnTo>
                <a:lnTo>
                  <a:pt x="73" y="1"/>
                </a:lnTo>
                <a:lnTo>
                  <a:pt x="61" y="0"/>
                </a:lnTo>
                <a:lnTo>
                  <a:pt x="48" y="1"/>
                </a:lnTo>
                <a:lnTo>
                  <a:pt x="38" y="3"/>
                </a:lnTo>
                <a:lnTo>
                  <a:pt x="28" y="7"/>
                </a:lnTo>
                <a:lnTo>
                  <a:pt x="21" y="13"/>
                </a:lnTo>
                <a:lnTo>
                  <a:pt x="14" y="20"/>
                </a:lnTo>
                <a:lnTo>
                  <a:pt x="10" y="28"/>
                </a:lnTo>
                <a:lnTo>
                  <a:pt x="7" y="37"/>
                </a:lnTo>
                <a:lnTo>
                  <a:pt x="6" y="48"/>
                </a:lnTo>
                <a:lnTo>
                  <a:pt x="6" y="49"/>
                </a:lnTo>
                <a:lnTo>
                  <a:pt x="28" y="49"/>
                </a:lnTo>
                <a:lnTo>
                  <a:pt x="28" y="43"/>
                </a:lnTo>
                <a:lnTo>
                  <a:pt x="30" y="37"/>
                </a:lnTo>
                <a:lnTo>
                  <a:pt x="32" y="32"/>
                </a:lnTo>
                <a:lnTo>
                  <a:pt x="37" y="29"/>
                </a:lnTo>
                <a:lnTo>
                  <a:pt x="41" y="25"/>
                </a:lnTo>
                <a:lnTo>
                  <a:pt x="46" y="23"/>
                </a:lnTo>
                <a:lnTo>
                  <a:pt x="52" y="22"/>
                </a:lnTo>
                <a:lnTo>
                  <a:pt x="60" y="22"/>
                </a:lnTo>
                <a:lnTo>
                  <a:pt x="67" y="22"/>
                </a:lnTo>
                <a:lnTo>
                  <a:pt x="73" y="23"/>
                </a:lnTo>
                <a:lnTo>
                  <a:pt x="79" y="25"/>
                </a:lnTo>
                <a:lnTo>
                  <a:pt x="83" y="28"/>
                </a:lnTo>
                <a:lnTo>
                  <a:pt x="86" y="30"/>
                </a:lnTo>
                <a:lnTo>
                  <a:pt x="88" y="35"/>
                </a:lnTo>
                <a:lnTo>
                  <a:pt x="90" y="38"/>
                </a:lnTo>
                <a:lnTo>
                  <a:pt x="90" y="44"/>
                </a:lnTo>
                <a:lnTo>
                  <a:pt x="90" y="50"/>
                </a:lnTo>
                <a:lnTo>
                  <a:pt x="89" y="54"/>
                </a:lnTo>
                <a:lnTo>
                  <a:pt x="88" y="57"/>
                </a:lnTo>
                <a:lnTo>
                  <a:pt x="84" y="59"/>
                </a:lnTo>
                <a:lnTo>
                  <a:pt x="79" y="61"/>
                </a:lnTo>
                <a:lnTo>
                  <a:pt x="70" y="63"/>
                </a:lnTo>
                <a:lnTo>
                  <a:pt x="60" y="64"/>
                </a:lnTo>
                <a:lnTo>
                  <a:pt x="47" y="65"/>
                </a:lnTo>
                <a:lnTo>
                  <a:pt x="36" y="67"/>
                </a:lnTo>
                <a:lnTo>
                  <a:pt x="26" y="71"/>
                </a:lnTo>
                <a:lnTo>
                  <a:pt x="18" y="74"/>
                </a:lnTo>
                <a:lnTo>
                  <a:pt x="11" y="80"/>
                </a:lnTo>
                <a:lnTo>
                  <a:pt x="6" y="86"/>
                </a:lnTo>
                <a:lnTo>
                  <a:pt x="3" y="94"/>
                </a:lnTo>
                <a:lnTo>
                  <a:pt x="1" y="102"/>
                </a:lnTo>
                <a:lnTo>
                  <a:pt x="0" y="113"/>
                </a:lnTo>
                <a:lnTo>
                  <a:pt x="1" y="123"/>
                </a:lnTo>
                <a:lnTo>
                  <a:pt x="3" y="131"/>
                </a:lnTo>
                <a:lnTo>
                  <a:pt x="6" y="140"/>
                </a:lnTo>
                <a:lnTo>
                  <a:pt x="11" y="146"/>
                </a:lnTo>
                <a:lnTo>
                  <a:pt x="18" y="151"/>
                </a:lnTo>
                <a:lnTo>
                  <a:pt x="25" y="155"/>
                </a:lnTo>
                <a:lnTo>
                  <a:pt x="34" y="157"/>
                </a:lnTo>
                <a:lnTo>
                  <a:pt x="44" y="158"/>
                </a:lnTo>
                <a:lnTo>
                  <a:pt x="58" y="157"/>
                </a:lnTo>
                <a:lnTo>
                  <a:pt x="70" y="152"/>
                </a:lnTo>
                <a:lnTo>
                  <a:pt x="82" y="144"/>
                </a:lnTo>
                <a:lnTo>
                  <a:pt x="92" y="134"/>
                </a:lnTo>
                <a:close/>
              </a:path>
            </a:pathLst>
          </a:custGeom>
          <a:solidFill>
            <a:srgbClr val="000080"/>
          </a:solidFill>
          <a:ln w="9525">
            <a:noFill/>
            <a:round/>
            <a:headEnd/>
            <a:tailEnd/>
          </a:ln>
        </p:spPr>
        <p:txBody>
          <a:bodyPr/>
          <a:lstStyle/>
          <a:p>
            <a:endParaRPr lang="ru-RU"/>
          </a:p>
        </p:txBody>
      </p:sp>
      <p:sp>
        <p:nvSpPr>
          <p:cNvPr id="21001" name="Freeform 521"/>
          <p:cNvSpPr>
            <a:spLocks/>
          </p:cNvSpPr>
          <p:nvPr/>
        </p:nvSpPr>
        <p:spPr bwMode="auto">
          <a:xfrm>
            <a:off x="5662613" y="5054600"/>
            <a:ext cx="57150" cy="82550"/>
          </a:xfrm>
          <a:custGeom>
            <a:avLst/>
            <a:gdLst>
              <a:gd name="T0" fmla="*/ 57150 w 121"/>
              <a:gd name="T1" fmla="*/ 28213 h 158"/>
              <a:gd name="T2" fmla="*/ 54788 w 121"/>
              <a:gd name="T3" fmla="*/ 16719 h 158"/>
              <a:gd name="T4" fmla="*/ 49121 w 121"/>
              <a:gd name="T5" fmla="*/ 7837 h 158"/>
              <a:gd name="T6" fmla="*/ 41091 w 121"/>
              <a:gd name="T7" fmla="*/ 1567 h 158"/>
              <a:gd name="T8" fmla="*/ 29756 w 121"/>
              <a:gd name="T9" fmla="*/ 0 h 158"/>
              <a:gd name="T10" fmla="*/ 17476 w 121"/>
              <a:gd name="T11" fmla="*/ 3135 h 158"/>
              <a:gd name="T12" fmla="*/ 8029 w 121"/>
              <a:gd name="T13" fmla="*/ 10972 h 158"/>
              <a:gd name="T14" fmla="*/ 1889 w 121"/>
              <a:gd name="T15" fmla="*/ 24034 h 158"/>
              <a:gd name="T16" fmla="*/ 0 w 121"/>
              <a:gd name="T17" fmla="*/ 41275 h 158"/>
              <a:gd name="T18" fmla="*/ 1889 w 121"/>
              <a:gd name="T19" fmla="*/ 59039 h 158"/>
              <a:gd name="T20" fmla="*/ 7557 w 121"/>
              <a:gd name="T21" fmla="*/ 71578 h 158"/>
              <a:gd name="T22" fmla="*/ 16531 w 121"/>
              <a:gd name="T23" fmla="*/ 79415 h 158"/>
              <a:gd name="T24" fmla="*/ 28339 w 121"/>
              <a:gd name="T25" fmla="*/ 82550 h 158"/>
              <a:gd name="T26" fmla="*/ 39674 w 121"/>
              <a:gd name="T27" fmla="*/ 80983 h 158"/>
              <a:gd name="T28" fmla="*/ 48648 w 121"/>
              <a:gd name="T29" fmla="*/ 74713 h 158"/>
              <a:gd name="T30" fmla="*/ 54788 w 121"/>
              <a:gd name="T31" fmla="*/ 64786 h 158"/>
              <a:gd name="T32" fmla="*/ 57150 w 121"/>
              <a:gd name="T33" fmla="*/ 52247 h 158"/>
              <a:gd name="T34" fmla="*/ 45814 w 121"/>
              <a:gd name="T35" fmla="*/ 56427 h 158"/>
              <a:gd name="T36" fmla="*/ 43453 w 121"/>
              <a:gd name="T37" fmla="*/ 63219 h 158"/>
              <a:gd name="T38" fmla="*/ 38730 w 121"/>
              <a:gd name="T39" fmla="*/ 67921 h 158"/>
              <a:gd name="T40" fmla="*/ 33062 w 121"/>
              <a:gd name="T41" fmla="*/ 70533 h 158"/>
              <a:gd name="T42" fmla="*/ 25033 w 121"/>
              <a:gd name="T43" fmla="*/ 70011 h 158"/>
              <a:gd name="T44" fmla="*/ 18420 w 121"/>
              <a:gd name="T45" fmla="*/ 66353 h 158"/>
              <a:gd name="T46" fmla="*/ 14169 w 121"/>
              <a:gd name="T47" fmla="*/ 59039 h 158"/>
              <a:gd name="T48" fmla="*/ 11808 w 121"/>
              <a:gd name="T49" fmla="*/ 48067 h 158"/>
              <a:gd name="T50" fmla="*/ 11808 w 121"/>
              <a:gd name="T51" fmla="*/ 34483 h 158"/>
              <a:gd name="T52" fmla="*/ 14642 w 121"/>
              <a:gd name="T53" fmla="*/ 23511 h 158"/>
              <a:gd name="T54" fmla="*/ 18893 w 121"/>
              <a:gd name="T55" fmla="*/ 16197 h 158"/>
              <a:gd name="T56" fmla="*/ 25977 w 121"/>
              <a:gd name="T57" fmla="*/ 12539 h 158"/>
              <a:gd name="T58" fmla="*/ 33534 w 121"/>
              <a:gd name="T59" fmla="*/ 12017 h 158"/>
              <a:gd name="T60" fmla="*/ 39202 w 121"/>
              <a:gd name="T61" fmla="*/ 14629 h 158"/>
              <a:gd name="T62" fmla="*/ 43453 w 121"/>
              <a:gd name="T63" fmla="*/ 18809 h 158"/>
              <a:gd name="T64" fmla="*/ 45814 w 121"/>
              <a:gd name="T65" fmla="*/ 25078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8"/>
              <a:gd name="T101" fmla="*/ 121 w 12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8">
                <a:moveTo>
                  <a:pt x="98" y="54"/>
                </a:moveTo>
                <a:lnTo>
                  <a:pt x="121" y="54"/>
                </a:lnTo>
                <a:lnTo>
                  <a:pt x="119" y="43"/>
                </a:lnTo>
                <a:lnTo>
                  <a:pt x="116" y="32"/>
                </a:lnTo>
                <a:lnTo>
                  <a:pt x="112" y="23"/>
                </a:lnTo>
                <a:lnTo>
                  <a:pt x="104" y="15"/>
                </a:lnTo>
                <a:lnTo>
                  <a:pt x="96" y="8"/>
                </a:lnTo>
                <a:lnTo>
                  <a:pt x="87" y="3"/>
                </a:lnTo>
                <a:lnTo>
                  <a:pt x="76" y="1"/>
                </a:lnTo>
                <a:lnTo>
                  <a:pt x="63" y="0"/>
                </a:lnTo>
                <a:lnTo>
                  <a:pt x="50" y="1"/>
                </a:lnTo>
                <a:lnTo>
                  <a:pt x="37" y="6"/>
                </a:lnTo>
                <a:lnTo>
                  <a:pt x="26" y="11"/>
                </a:lnTo>
                <a:lnTo>
                  <a:pt x="17" y="21"/>
                </a:lnTo>
                <a:lnTo>
                  <a:pt x="10" y="32"/>
                </a:lnTo>
                <a:lnTo>
                  <a:pt x="4" y="46"/>
                </a:lnTo>
                <a:lnTo>
                  <a:pt x="1" y="61"/>
                </a:lnTo>
                <a:lnTo>
                  <a:pt x="0" y="79"/>
                </a:lnTo>
                <a:lnTo>
                  <a:pt x="1" y="98"/>
                </a:lnTo>
                <a:lnTo>
                  <a:pt x="4" y="113"/>
                </a:lnTo>
                <a:lnTo>
                  <a:pt x="10" y="126"/>
                </a:lnTo>
                <a:lnTo>
                  <a:pt x="16" y="137"/>
                </a:lnTo>
                <a:lnTo>
                  <a:pt x="25" y="146"/>
                </a:lnTo>
                <a:lnTo>
                  <a:pt x="35" y="152"/>
                </a:lnTo>
                <a:lnTo>
                  <a:pt x="48" y="157"/>
                </a:lnTo>
                <a:lnTo>
                  <a:pt x="60" y="158"/>
                </a:lnTo>
                <a:lnTo>
                  <a:pt x="74" y="157"/>
                </a:lnTo>
                <a:lnTo>
                  <a:pt x="84" y="155"/>
                </a:lnTo>
                <a:lnTo>
                  <a:pt x="95" y="149"/>
                </a:lnTo>
                <a:lnTo>
                  <a:pt x="103" y="143"/>
                </a:lnTo>
                <a:lnTo>
                  <a:pt x="111" y="135"/>
                </a:lnTo>
                <a:lnTo>
                  <a:pt x="116" y="124"/>
                </a:lnTo>
                <a:lnTo>
                  <a:pt x="119" y="113"/>
                </a:lnTo>
                <a:lnTo>
                  <a:pt x="121" y="100"/>
                </a:lnTo>
                <a:lnTo>
                  <a:pt x="99" y="100"/>
                </a:lnTo>
                <a:lnTo>
                  <a:pt x="97" y="108"/>
                </a:lnTo>
                <a:lnTo>
                  <a:pt x="95" y="115"/>
                </a:lnTo>
                <a:lnTo>
                  <a:pt x="92" y="121"/>
                </a:lnTo>
                <a:lnTo>
                  <a:pt x="88" y="126"/>
                </a:lnTo>
                <a:lnTo>
                  <a:pt x="82" y="130"/>
                </a:lnTo>
                <a:lnTo>
                  <a:pt x="76" y="133"/>
                </a:lnTo>
                <a:lnTo>
                  <a:pt x="70" y="135"/>
                </a:lnTo>
                <a:lnTo>
                  <a:pt x="61" y="135"/>
                </a:lnTo>
                <a:lnTo>
                  <a:pt x="53" y="134"/>
                </a:lnTo>
                <a:lnTo>
                  <a:pt x="45" y="131"/>
                </a:lnTo>
                <a:lnTo>
                  <a:pt x="39" y="127"/>
                </a:lnTo>
                <a:lnTo>
                  <a:pt x="34" y="121"/>
                </a:lnTo>
                <a:lnTo>
                  <a:pt x="30" y="113"/>
                </a:lnTo>
                <a:lnTo>
                  <a:pt x="26" y="103"/>
                </a:lnTo>
                <a:lnTo>
                  <a:pt x="25" y="92"/>
                </a:lnTo>
                <a:lnTo>
                  <a:pt x="24" y="79"/>
                </a:lnTo>
                <a:lnTo>
                  <a:pt x="25" y="66"/>
                </a:lnTo>
                <a:lnTo>
                  <a:pt x="27" y="54"/>
                </a:lnTo>
                <a:lnTo>
                  <a:pt x="31" y="45"/>
                </a:lnTo>
                <a:lnTo>
                  <a:pt x="35" y="37"/>
                </a:lnTo>
                <a:lnTo>
                  <a:pt x="40" y="31"/>
                </a:lnTo>
                <a:lnTo>
                  <a:pt x="46" y="27"/>
                </a:lnTo>
                <a:lnTo>
                  <a:pt x="55" y="24"/>
                </a:lnTo>
                <a:lnTo>
                  <a:pt x="63" y="23"/>
                </a:lnTo>
                <a:lnTo>
                  <a:pt x="71" y="23"/>
                </a:lnTo>
                <a:lnTo>
                  <a:pt x="77" y="25"/>
                </a:lnTo>
                <a:lnTo>
                  <a:pt x="83" y="28"/>
                </a:lnTo>
                <a:lnTo>
                  <a:pt x="88" y="31"/>
                </a:lnTo>
                <a:lnTo>
                  <a:pt x="92" y="36"/>
                </a:lnTo>
                <a:lnTo>
                  <a:pt x="95" y="42"/>
                </a:lnTo>
                <a:lnTo>
                  <a:pt x="97" y="48"/>
                </a:lnTo>
                <a:lnTo>
                  <a:pt x="98" y="54"/>
                </a:lnTo>
                <a:close/>
              </a:path>
            </a:pathLst>
          </a:custGeom>
          <a:solidFill>
            <a:srgbClr val="000080"/>
          </a:solidFill>
          <a:ln w="9525">
            <a:noFill/>
            <a:round/>
            <a:headEnd/>
            <a:tailEnd/>
          </a:ln>
        </p:spPr>
        <p:txBody>
          <a:bodyPr/>
          <a:lstStyle/>
          <a:p>
            <a:endParaRPr lang="ru-RU"/>
          </a:p>
        </p:txBody>
      </p:sp>
      <p:sp>
        <p:nvSpPr>
          <p:cNvPr id="21002" name="Freeform 522"/>
          <p:cNvSpPr>
            <a:spLocks noEditPoints="1"/>
          </p:cNvSpPr>
          <p:nvPr/>
        </p:nvSpPr>
        <p:spPr bwMode="auto">
          <a:xfrm>
            <a:off x="5726113" y="5054600"/>
            <a:ext cx="60325" cy="112713"/>
          </a:xfrm>
          <a:custGeom>
            <a:avLst/>
            <a:gdLst>
              <a:gd name="T0" fmla="*/ 49875 w 127"/>
              <a:gd name="T1" fmla="*/ 112713 h 215"/>
              <a:gd name="T2" fmla="*/ 60325 w 127"/>
              <a:gd name="T3" fmla="*/ 1573 h 215"/>
              <a:gd name="T4" fmla="*/ 49875 w 127"/>
              <a:gd name="T5" fmla="*/ 13106 h 215"/>
              <a:gd name="T6" fmla="*/ 45600 w 127"/>
              <a:gd name="T7" fmla="*/ 7339 h 215"/>
              <a:gd name="T8" fmla="*/ 40850 w 127"/>
              <a:gd name="T9" fmla="*/ 3145 h 215"/>
              <a:gd name="T10" fmla="*/ 35150 w 127"/>
              <a:gd name="T11" fmla="*/ 524 h 215"/>
              <a:gd name="T12" fmla="*/ 28500 w 127"/>
              <a:gd name="T13" fmla="*/ 0 h 215"/>
              <a:gd name="T14" fmla="*/ 17100 w 127"/>
              <a:gd name="T15" fmla="*/ 3145 h 215"/>
              <a:gd name="T16" fmla="*/ 8075 w 127"/>
              <a:gd name="T17" fmla="*/ 11009 h 215"/>
              <a:gd name="T18" fmla="*/ 1900 w 127"/>
              <a:gd name="T19" fmla="*/ 23591 h 215"/>
              <a:gd name="T20" fmla="*/ 0 w 127"/>
              <a:gd name="T21" fmla="*/ 41415 h 215"/>
              <a:gd name="T22" fmla="*/ 1900 w 127"/>
              <a:gd name="T23" fmla="*/ 58716 h 215"/>
              <a:gd name="T24" fmla="*/ 8075 w 127"/>
              <a:gd name="T25" fmla="*/ 71822 h 215"/>
              <a:gd name="T26" fmla="*/ 17100 w 127"/>
              <a:gd name="T27" fmla="*/ 79685 h 215"/>
              <a:gd name="T28" fmla="*/ 28500 w 127"/>
              <a:gd name="T29" fmla="*/ 82831 h 215"/>
              <a:gd name="T30" fmla="*/ 35150 w 127"/>
              <a:gd name="T31" fmla="*/ 82307 h 215"/>
              <a:gd name="T32" fmla="*/ 41325 w 127"/>
              <a:gd name="T33" fmla="*/ 79685 h 215"/>
              <a:gd name="T34" fmla="*/ 46075 w 127"/>
              <a:gd name="T35" fmla="*/ 75492 h 215"/>
              <a:gd name="T36" fmla="*/ 49875 w 127"/>
              <a:gd name="T37" fmla="*/ 70249 h 215"/>
              <a:gd name="T38" fmla="*/ 11875 w 127"/>
              <a:gd name="T39" fmla="*/ 34076 h 215"/>
              <a:gd name="T40" fmla="*/ 14725 w 127"/>
              <a:gd name="T41" fmla="*/ 23591 h 215"/>
              <a:gd name="T42" fmla="*/ 19475 w 127"/>
              <a:gd name="T43" fmla="*/ 16252 h 215"/>
              <a:gd name="T44" fmla="*/ 26600 w 127"/>
              <a:gd name="T45" fmla="*/ 12582 h 215"/>
              <a:gd name="T46" fmla="*/ 35150 w 127"/>
              <a:gd name="T47" fmla="*/ 12582 h 215"/>
              <a:gd name="T48" fmla="*/ 42275 w 127"/>
              <a:gd name="T49" fmla="*/ 16252 h 215"/>
              <a:gd name="T50" fmla="*/ 47025 w 127"/>
              <a:gd name="T51" fmla="*/ 23591 h 215"/>
              <a:gd name="T52" fmla="*/ 49875 w 127"/>
              <a:gd name="T53" fmla="*/ 34600 h 215"/>
              <a:gd name="T54" fmla="*/ 49875 w 127"/>
              <a:gd name="T55" fmla="*/ 48231 h 215"/>
              <a:gd name="T56" fmla="*/ 47025 w 127"/>
              <a:gd name="T57" fmla="*/ 59764 h 215"/>
              <a:gd name="T58" fmla="*/ 42750 w 127"/>
              <a:gd name="T59" fmla="*/ 67104 h 215"/>
              <a:gd name="T60" fmla="*/ 35625 w 127"/>
              <a:gd name="T61" fmla="*/ 70773 h 215"/>
              <a:gd name="T62" fmla="*/ 27075 w 127"/>
              <a:gd name="T63" fmla="*/ 70773 h 215"/>
              <a:gd name="T64" fmla="*/ 19475 w 127"/>
              <a:gd name="T65" fmla="*/ 67104 h 215"/>
              <a:gd name="T66" fmla="*/ 14725 w 127"/>
              <a:gd name="T67" fmla="*/ 59240 h 215"/>
              <a:gd name="T68" fmla="*/ 11875 w 127"/>
              <a:gd name="T69" fmla="*/ 47706 h 2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7"/>
              <a:gd name="T106" fmla="*/ 0 h 215"/>
              <a:gd name="T107" fmla="*/ 127 w 127"/>
              <a:gd name="T108" fmla="*/ 215 h 2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7" h="215">
                <a:moveTo>
                  <a:pt x="105" y="134"/>
                </a:moveTo>
                <a:lnTo>
                  <a:pt x="105" y="215"/>
                </a:lnTo>
                <a:lnTo>
                  <a:pt x="127" y="215"/>
                </a:lnTo>
                <a:lnTo>
                  <a:pt x="127" y="3"/>
                </a:lnTo>
                <a:lnTo>
                  <a:pt x="105" y="3"/>
                </a:lnTo>
                <a:lnTo>
                  <a:pt x="105" y="25"/>
                </a:lnTo>
                <a:lnTo>
                  <a:pt x="100" y="20"/>
                </a:lnTo>
                <a:lnTo>
                  <a:pt x="96" y="14"/>
                </a:lnTo>
                <a:lnTo>
                  <a:pt x="91" y="10"/>
                </a:lnTo>
                <a:lnTo>
                  <a:pt x="86" y="6"/>
                </a:lnTo>
                <a:lnTo>
                  <a:pt x="80" y="3"/>
                </a:lnTo>
                <a:lnTo>
                  <a:pt x="74" y="1"/>
                </a:lnTo>
                <a:lnTo>
                  <a:pt x="68" y="0"/>
                </a:lnTo>
                <a:lnTo>
                  <a:pt x="60" y="0"/>
                </a:lnTo>
                <a:lnTo>
                  <a:pt x="48" y="1"/>
                </a:lnTo>
                <a:lnTo>
                  <a:pt x="36" y="6"/>
                </a:lnTo>
                <a:lnTo>
                  <a:pt x="25" y="11"/>
                </a:lnTo>
                <a:lnTo>
                  <a:pt x="17" y="21"/>
                </a:lnTo>
                <a:lnTo>
                  <a:pt x="10" y="32"/>
                </a:lnTo>
                <a:lnTo>
                  <a:pt x="4" y="45"/>
                </a:lnTo>
                <a:lnTo>
                  <a:pt x="1" y="61"/>
                </a:lnTo>
                <a:lnTo>
                  <a:pt x="0" y="79"/>
                </a:lnTo>
                <a:lnTo>
                  <a:pt x="1" y="96"/>
                </a:lnTo>
                <a:lnTo>
                  <a:pt x="4" y="112"/>
                </a:lnTo>
                <a:lnTo>
                  <a:pt x="10" y="126"/>
                </a:lnTo>
                <a:lnTo>
                  <a:pt x="17" y="137"/>
                </a:lnTo>
                <a:lnTo>
                  <a:pt x="25" y="146"/>
                </a:lnTo>
                <a:lnTo>
                  <a:pt x="36" y="152"/>
                </a:lnTo>
                <a:lnTo>
                  <a:pt x="48" y="157"/>
                </a:lnTo>
                <a:lnTo>
                  <a:pt x="60" y="158"/>
                </a:lnTo>
                <a:lnTo>
                  <a:pt x="68" y="158"/>
                </a:lnTo>
                <a:lnTo>
                  <a:pt x="74" y="157"/>
                </a:lnTo>
                <a:lnTo>
                  <a:pt x="80" y="155"/>
                </a:lnTo>
                <a:lnTo>
                  <a:pt x="87" y="152"/>
                </a:lnTo>
                <a:lnTo>
                  <a:pt x="92" y="149"/>
                </a:lnTo>
                <a:lnTo>
                  <a:pt x="97" y="144"/>
                </a:lnTo>
                <a:lnTo>
                  <a:pt x="101" y="140"/>
                </a:lnTo>
                <a:lnTo>
                  <a:pt x="105" y="134"/>
                </a:lnTo>
                <a:close/>
                <a:moveTo>
                  <a:pt x="24" y="78"/>
                </a:moveTo>
                <a:lnTo>
                  <a:pt x="25" y="65"/>
                </a:lnTo>
                <a:lnTo>
                  <a:pt x="28" y="54"/>
                </a:lnTo>
                <a:lnTo>
                  <a:pt x="31" y="45"/>
                </a:lnTo>
                <a:lnTo>
                  <a:pt x="36" y="37"/>
                </a:lnTo>
                <a:lnTo>
                  <a:pt x="41" y="31"/>
                </a:lnTo>
                <a:lnTo>
                  <a:pt x="49" y="27"/>
                </a:lnTo>
                <a:lnTo>
                  <a:pt x="56" y="24"/>
                </a:lnTo>
                <a:lnTo>
                  <a:pt x="66" y="23"/>
                </a:lnTo>
                <a:lnTo>
                  <a:pt x="74" y="24"/>
                </a:lnTo>
                <a:lnTo>
                  <a:pt x="82" y="27"/>
                </a:lnTo>
                <a:lnTo>
                  <a:pt x="89" y="31"/>
                </a:lnTo>
                <a:lnTo>
                  <a:pt x="95" y="38"/>
                </a:lnTo>
                <a:lnTo>
                  <a:pt x="99" y="45"/>
                </a:lnTo>
                <a:lnTo>
                  <a:pt x="102" y="56"/>
                </a:lnTo>
                <a:lnTo>
                  <a:pt x="105" y="66"/>
                </a:lnTo>
                <a:lnTo>
                  <a:pt x="106" y="79"/>
                </a:lnTo>
                <a:lnTo>
                  <a:pt x="105" y="92"/>
                </a:lnTo>
                <a:lnTo>
                  <a:pt x="102" y="103"/>
                </a:lnTo>
                <a:lnTo>
                  <a:pt x="99" y="114"/>
                </a:lnTo>
                <a:lnTo>
                  <a:pt x="95" y="121"/>
                </a:lnTo>
                <a:lnTo>
                  <a:pt x="90" y="128"/>
                </a:lnTo>
                <a:lnTo>
                  <a:pt x="82" y="133"/>
                </a:lnTo>
                <a:lnTo>
                  <a:pt x="75" y="135"/>
                </a:lnTo>
                <a:lnTo>
                  <a:pt x="67" y="136"/>
                </a:lnTo>
                <a:lnTo>
                  <a:pt x="57" y="135"/>
                </a:lnTo>
                <a:lnTo>
                  <a:pt x="49" y="133"/>
                </a:lnTo>
                <a:lnTo>
                  <a:pt x="41" y="128"/>
                </a:lnTo>
                <a:lnTo>
                  <a:pt x="36" y="121"/>
                </a:lnTo>
                <a:lnTo>
                  <a:pt x="31" y="113"/>
                </a:lnTo>
                <a:lnTo>
                  <a:pt x="28" y="102"/>
                </a:lnTo>
                <a:lnTo>
                  <a:pt x="25" y="91"/>
                </a:lnTo>
                <a:lnTo>
                  <a:pt x="24" y="78"/>
                </a:lnTo>
                <a:close/>
              </a:path>
            </a:pathLst>
          </a:custGeom>
          <a:solidFill>
            <a:srgbClr val="000080"/>
          </a:solidFill>
          <a:ln w="9525">
            <a:noFill/>
            <a:round/>
            <a:headEnd/>
            <a:tailEnd/>
          </a:ln>
        </p:spPr>
        <p:txBody>
          <a:bodyPr/>
          <a:lstStyle/>
          <a:p>
            <a:endParaRPr lang="ru-RU"/>
          </a:p>
        </p:txBody>
      </p:sp>
      <p:sp>
        <p:nvSpPr>
          <p:cNvPr id="21003" name="Freeform 523"/>
          <p:cNvSpPr>
            <a:spLocks/>
          </p:cNvSpPr>
          <p:nvPr/>
        </p:nvSpPr>
        <p:spPr bwMode="auto">
          <a:xfrm>
            <a:off x="5802313" y="5056188"/>
            <a:ext cx="53975" cy="80962"/>
          </a:xfrm>
          <a:custGeom>
            <a:avLst/>
            <a:gdLst>
              <a:gd name="T0" fmla="*/ 11363 w 114"/>
              <a:gd name="T1" fmla="*/ 0 h 155"/>
              <a:gd name="T2" fmla="*/ 0 w 114"/>
              <a:gd name="T3" fmla="*/ 0 h 155"/>
              <a:gd name="T4" fmla="*/ 0 w 114"/>
              <a:gd name="T5" fmla="*/ 47533 h 155"/>
              <a:gd name="T6" fmla="*/ 0 w 114"/>
              <a:gd name="T7" fmla="*/ 51189 h 155"/>
              <a:gd name="T8" fmla="*/ 0 w 114"/>
              <a:gd name="T9" fmla="*/ 56935 h 155"/>
              <a:gd name="T10" fmla="*/ 473 w 114"/>
              <a:gd name="T11" fmla="*/ 61636 h 155"/>
              <a:gd name="T12" fmla="*/ 1894 w 114"/>
              <a:gd name="T13" fmla="*/ 66337 h 155"/>
              <a:gd name="T14" fmla="*/ 3314 w 114"/>
              <a:gd name="T15" fmla="*/ 69993 h 155"/>
              <a:gd name="T16" fmla="*/ 4735 w 114"/>
              <a:gd name="T17" fmla="*/ 72605 h 155"/>
              <a:gd name="T18" fmla="*/ 6155 w 114"/>
              <a:gd name="T19" fmla="*/ 74694 h 155"/>
              <a:gd name="T20" fmla="*/ 8049 w 114"/>
              <a:gd name="T21" fmla="*/ 76783 h 155"/>
              <a:gd name="T22" fmla="*/ 10890 w 114"/>
              <a:gd name="T23" fmla="*/ 77828 h 155"/>
              <a:gd name="T24" fmla="*/ 13257 w 114"/>
              <a:gd name="T25" fmla="*/ 79395 h 155"/>
              <a:gd name="T26" fmla="*/ 16098 w 114"/>
              <a:gd name="T27" fmla="*/ 80440 h 155"/>
              <a:gd name="T28" fmla="*/ 19412 w 114"/>
              <a:gd name="T29" fmla="*/ 80962 h 155"/>
              <a:gd name="T30" fmla="*/ 22253 w 114"/>
              <a:gd name="T31" fmla="*/ 80962 h 155"/>
              <a:gd name="T32" fmla="*/ 25567 w 114"/>
              <a:gd name="T33" fmla="*/ 80962 h 155"/>
              <a:gd name="T34" fmla="*/ 29355 w 114"/>
              <a:gd name="T35" fmla="*/ 80440 h 155"/>
              <a:gd name="T36" fmla="*/ 32196 w 114"/>
              <a:gd name="T37" fmla="*/ 79395 h 155"/>
              <a:gd name="T38" fmla="*/ 35036 w 114"/>
              <a:gd name="T39" fmla="*/ 77306 h 155"/>
              <a:gd name="T40" fmla="*/ 37877 w 114"/>
              <a:gd name="T41" fmla="*/ 75739 h 155"/>
              <a:gd name="T42" fmla="*/ 39771 w 114"/>
              <a:gd name="T43" fmla="*/ 73127 h 155"/>
              <a:gd name="T44" fmla="*/ 41665 w 114"/>
              <a:gd name="T45" fmla="*/ 70515 h 155"/>
              <a:gd name="T46" fmla="*/ 43559 w 114"/>
              <a:gd name="T47" fmla="*/ 67904 h 155"/>
              <a:gd name="T48" fmla="*/ 43559 w 114"/>
              <a:gd name="T49" fmla="*/ 79395 h 155"/>
              <a:gd name="T50" fmla="*/ 53975 w 114"/>
              <a:gd name="T51" fmla="*/ 79395 h 155"/>
              <a:gd name="T52" fmla="*/ 53975 w 114"/>
              <a:gd name="T53" fmla="*/ 0 h 155"/>
              <a:gd name="T54" fmla="*/ 43085 w 114"/>
              <a:gd name="T55" fmla="*/ 0 h 155"/>
              <a:gd name="T56" fmla="*/ 43085 w 114"/>
              <a:gd name="T57" fmla="*/ 42832 h 155"/>
              <a:gd name="T58" fmla="*/ 42612 w 114"/>
              <a:gd name="T59" fmla="*/ 48577 h 155"/>
              <a:gd name="T60" fmla="*/ 42138 w 114"/>
              <a:gd name="T61" fmla="*/ 54323 h 155"/>
              <a:gd name="T62" fmla="*/ 40718 w 114"/>
              <a:gd name="T63" fmla="*/ 59024 h 155"/>
              <a:gd name="T64" fmla="*/ 38351 w 114"/>
              <a:gd name="T65" fmla="*/ 62680 h 155"/>
              <a:gd name="T66" fmla="*/ 35510 w 114"/>
              <a:gd name="T67" fmla="*/ 65814 h 155"/>
              <a:gd name="T68" fmla="*/ 32669 w 114"/>
              <a:gd name="T69" fmla="*/ 67904 h 155"/>
              <a:gd name="T70" fmla="*/ 28881 w 114"/>
              <a:gd name="T71" fmla="*/ 68948 h 155"/>
              <a:gd name="T72" fmla="*/ 24147 w 114"/>
              <a:gd name="T73" fmla="*/ 69471 h 155"/>
              <a:gd name="T74" fmla="*/ 20832 w 114"/>
              <a:gd name="T75" fmla="*/ 69471 h 155"/>
              <a:gd name="T76" fmla="*/ 17518 w 114"/>
              <a:gd name="T77" fmla="*/ 68426 h 155"/>
              <a:gd name="T78" fmla="*/ 15624 w 114"/>
              <a:gd name="T79" fmla="*/ 66337 h 155"/>
              <a:gd name="T80" fmla="*/ 13730 w 114"/>
              <a:gd name="T81" fmla="*/ 64770 h 155"/>
              <a:gd name="T82" fmla="*/ 12784 w 114"/>
              <a:gd name="T83" fmla="*/ 61636 h 155"/>
              <a:gd name="T84" fmla="*/ 11837 w 114"/>
              <a:gd name="T85" fmla="*/ 57979 h 155"/>
              <a:gd name="T86" fmla="*/ 11363 w 114"/>
              <a:gd name="T87" fmla="*/ 53801 h 155"/>
              <a:gd name="T88" fmla="*/ 11363 w 114"/>
              <a:gd name="T89" fmla="*/ 48577 h 155"/>
              <a:gd name="T90" fmla="*/ 11363 w 114"/>
              <a:gd name="T91" fmla="*/ 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24" y="0"/>
                </a:moveTo>
                <a:lnTo>
                  <a:pt x="0" y="0"/>
                </a:lnTo>
                <a:lnTo>
                  <a:pt x="0" y="91"/>
                </a:lnTo>
                <a:lnTo>
                  <a:pt x="0" y="98"/>
                </a:lnTo>
                <a:lnTo>
                  <a:pt x="0" y="109"/>
                </a:lnTo>
                <a:lnTo>
                  <a:pt x="1" y="118"/>
                </a:lnTo>
                <a:lnTo>
                  <a:pt x="4" y="127"/>
                </a:lnTo>
                <a:lnTo>
                  <a:pt x="7" y="134"/>
                </a:lnTo>
                <a:lnTo>
                  <a:pt x="10" y="139"/>
                </a:lnTo>
                <a:lnTo>
                  <a:pt x="13" y="143"/>
                </a:lnTo>
                <a:lnTo>
                  <a:pt x="17" y="147"/>
                </a:lnTo>
                <a:lnTo>
                  <a:pt x="23" y="149"/>
                </a:lnTo>
                <a:lnTo>
                  <a:pt x="28" y="152"/>
                </a:lnTo>
                <a:lnTo>
                  <a:pt x="34" y="154"/>
                </a:lnTo>
                <a:lnTo>
                  <a:pt x="41" y="155"/>
                </a:lnTo>
                <a:lnTo>
                  <a:pt x="47" y="155"/>
                </a:lnTo>
                <a:lnTo>
                  <a:pt x="54" y="155"/>
                </a:lnTo>
                <a:lnTo>
                  <a:pt x="62" y="154"/>
                </a:lnTo>
                <a:lnTo>
                  <a:pt x="68" y="152"/>
                </a:lnTo>
                <a:lnTo>
                  <a:pt x="74" y="148"/>
                </a:lnTo>
                <a:lnTo>
                  <a:pt x="80" y="145"/>
                </a:lnTo>
                <a:lnTo>
                  <a:pt x="84" y="140"/>
                </a:lnTo>
                <a:lnTo>
                  <a:pt x="88" y="135"/>
                </a:lnTo>
                <a:lnTo>
                  <a:pt x="92" y="130"/>
                </a:lnTo>
                <a:lnTo>
                  <a:pt x="92" y="152"/>
                </a:lnTo>
                <a:lnTo>
                  <a:pt x="114" y="152"/>
                </a:lnTo>
                <a:lnTo>
                  <a:pt x="114" y="0"/>
                </a:lnTo>
                <a:lnTo>
                  <a:pt x="91" y="0"/>
                </a:lnTo>
                <a:lnTo>
                  <a:pt x="91" y="82"/>
                </a:lnTo>
                <a:lnTo>
                  <a:pt x="90" y="93"/>
                </a:lnTo>
                <a:lnTo>
                  <a:pt x="89" y="104"/>
                </a:lnTo>
                <a:lnTo>
                  <a:pt x="86" y="113"/>
                </a:lnTo>
                <a:lnTo>
                  <a:pt x="81" y="120"/>
                </a:lnTo>
                <a:lnTo>
                  <a:pt x="75" y="126"/>
                </a:lnTo>
                <a:lnTo>
                  <a:pt x="69" y="130"/>
                </a:lnTo>
                <a:lnTo>
                  <a:pt x="61" y="132"/>
                </a:lnTo>
                <a:lnTo>
                  <a:pt x="51" y="133"/>
                </a:lnTo>
                <a:lnTo>
                  <a:pt x="44" y="133"/>
                </a:lnTo>
                <a:lnTo>
                  <a:pt x="37" y="131"/>
                </a:lnTo>
                <a:lnTo>
                  <a:pt x="33" y="127"/>
                </a:lnTo>
                <a:lnTo>
                  <a:pt x="29" y="124"/>
                </a:lnTo>
                <a:lnTo>
                  <a:pt x="27" y="118"/>
                </a:lnTo>
                <a:lnTo>
                  <a:pt x="25" y="111"/>
                </a:lnTo>
                <a:lnTo>
                  <a:pt x="24" y="103"/>
                </a:lnTo>
                <a:lnTo>
                  <a:pt x="24" y="93"/>
                </a:lnTo>
                <a:lnTo>
                  <a:pt x="24" y="0"/>
                </a:lnTo>
                <a:close/>
              </a:path>
            </a:pathLst>
          </a:custGeom>
          <a:solidFill>
            <a:srgbClr val="000080"/>
          </a:solidFill>
          <a:ln w="9525">
            <a:noFill/>
            <a:round/>
            <a:headEnd/>
            <a:tailEnd/>
          </a:ln>
        </p:spPr>
        <p:txBody>
          <a:bodyPr/>
          <a:lstStyle/>
          <a:p>
            <a:endParaRPr lang="ru-RU"/>
          </a:p>
        </p:txBody>
      </p:sp>
      <p:sp>
        <p:nvSpPr>
          <p:cNvPr id="21004" name="Freeform 524"/>
          <p:cNvSpPr>
            <a:spLocks noEditPoints="1"/>
          </p:cNvSpPr>
          <p:nvPr/>
        </p:nvSpPr>
        <p:spPr bwMode="auto">
          <a:xfrm>
            <a:off x="5868988" y="5054600"/>
            <a:ext cx="57150" cy="82550"/>
          </a:xfrm>
          <a:custGeom>
            <a:avLst/>
            <a:gdLst>
              <a:gd name="T0" fmla="*/ 45070 w 123"/>
              <a:gd name="T1" fmla="*/ 59039 h 158"/>
              <a:gd name="T2" fmla="*/ 41817 w 123"/>
              <a:gd name="T3" fmla="*/ 64264 h 158"/>
              <a:gd name="T4" fmla="*/ 38100 w 123"/>
              <a:gd name="T5" fmla="*/ 67921 h 158"/>
              <a:gd name="T6" fmla="*/ 32524 w 123"/>
              <a:gd name="T7" fmla="*/ 70533 h 158"/>
              <a:gd name="T8" fmla="*/ 25555 w 123"/>
              <a:gd name="T9" fmla="*/ 70011 h 158"/>
              <a:gd name="T10" fmla="*/ 19050 w 123"/>
              <a:gd name="T11" fmla="*/ 66876 h 158"/>
              <a:gd name="T12" fmla="*/ 13939 w 123"/>
              <a:gd name="T13" fmla="*/ 60606 h 158"/>
              <a:gd name="T14" fmla="*/ 11616 w 123"/>
              <a:gd name="T15" fmla="*/ 51202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916 h 158"/>
              <a:gd name="T34" fmla="*/ 465 w 123"/>
              <a:gd name="T35" fmla="*/ 51202 h 158"/>
              <a:gd name="T36" fmla="*/ 4182 w 123"/>
              <a:gd name="T37" fmla="*/ 66353 h 158"/>
              <a:gd name="T38" fmla="*/ 11616 w 123"/>
              <a:gd name="T39" fmla="*/ 76280 h 158"/>
              <a:gd name="T40" fmla="*/ 22302 w 123"/>
              <a:gd name="T41" fmla="*/ 82028 h 158"/>
              <a:gd name="T42" fmla="*/ 33918 w 123"/>
              <a:gd name="T43" fmla="*/ 82028 h 158"/>
              <a:gd name="T44" fmla="*/ 43676 w 123"/>
              <a:gd name="T45" fmla="*/ 78370 h 158"/>
              <a:gd name="T46" fmla="*/ 50180 w 123"/>
              <a:gd name="T47" fmla="*/ 71578 h 158"/>
              <a:gd name="T48" fmla="*/ 55291 w 123"/>
              <a:gd name="T49" fmla="*/ 62174 h 158"/>
              <a:gd name="T50" fmla="*/ 45999 w 123"/>
              <a:gd name="T51" fmla="*/ 55904 h 158"/>
              <a:gd name="T52" fmla="*/ 11616 w 123"/>
              <a:gd name="T53" fmla="*/ 29258 h 158"/>
              <a:gd name="T54" fmla="*/ 14404 w 123"/>
              <a:gd name="T55" fmla="*/ 20376 h 158"/>
              <a:gd name="T56" fmla="*/ 19050 w 123"/>
              <a:gd name="T57" fmla="*/ 14629 h 158"/>
              <a:gd name="T58" fmla="*/ 25090 w 123"/>
              <a:gd name="T59" fmla="*/ 12017 h 158"/>
              <a:gd name="T60" fmla="*/ 32524 w 123"/>
              <a:gd name="T61" fmla="*/ 12017 h 158"/>
              <a:gd name="T62" fmla="*/ 39029 w 123"/>
              <a:gd name="T63" fmla="*/ 15152 h 158"/>
              <a:gd name="T64" fmla="*/ 43676 w 123"/>
              <a:gd name="T65" fmla="*/ 20376 h 158"/>
              <a:gd name="T66" fmla="*/ 45534 w 123"/>
              <a:gd name="T67" fmla="*/ 29258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0" y="123"/>
                </a:lnTo>
                <a:lnTo>
                  <a:pt x="86" y="128"/>
                </a:lnTo>
                <a:lnTo>
                  <a:pt x="82" y="130"/>
                </a:lnTo>
                <a:lnTo>
                  <a:pt x="77" y="133"/>
                </a:lnTo>
                <a:lnTo>
                  <a:pt x="70" y="135"/>
                </a:lnTo>
                <a:lnTo>
                  <a:pt x="63" y="135"/>
                </a:lnTo>
                <a:lnTo>
                  <a:pt x="55" y="134"/>
                </a:lnTo>
                <a:lnTo>
                  <a:pt x="47" y="131"/>
                </a:lnTo>
                <a:lnTo>
                  <a:pt x="41" y="128"/>
                </a:lnTo>
                <a:lnTo>
                  <a:pt x="35" y="122"/>
                </a:lnTo>
                <a:lnTo>
                  <a:pt x="30" y="116"/>
                </a:lnTo>
                <a:lnTo>
                  <a:pt x="27" y="108"/>
                </a:lnTo>
                <a:lnTo>
                  <a:pt x="25" y="98"/>
                </a:lnTo>
                <a:lnTo>
                  <a:pt x="24" y="87"/>
                </a:lnTo>
                <a:lnTo>
                  <a:pt x="123" y="87"/>
                </a:lnTo>
                <a:lnTo>
                  <a:pt x="123" y="75"/>
                </a:lnTo>
                <a:lnTo>
                  <a:pt x="122" y="59"/>
                </a:lnTo>
                <a:lnTo>
                  <a:pt x="119" y="43"/>
                </a:lnTo>
                <a:lnTo>
                  <a:pt x="114" y="30"/>
                </a:lnTo>
                <a:lnTo>
                  <a:pt x="107" y="20"/>
                </a:lnTo>
                <a:lnTo>
                  <a:pt x="98" y="11"/>
                </a:lnTo>
                <a:lnTo>
                  <a:pt x="87" y="4"/>
                </a:lnTo>
                <a:lnTo>
                  <a:pt x="76" y="1"/>
                </a:lnTo>
                <a:lnTo>
                  <a:pt x="61" y="0"/>
                </a:lnTo>
                <a:lnTo>
                  <a:pt x="48" y="1"/>
                </a:lnTo>
                <a:lnTo>
                  <a:pt x="36" y="6"/>
                </a:lnTo>
                <a:lnTo>
                  <a:pt x="25" y="11"/>
                </a:lnTo>
                <a:lnTo>
                  <a:pt x="17" y="21"/>
                </a:lnTo>
                <a:lnTo>
                  <a:pt x="9" y="32"/>
                </a:lnTo>
                <a:lnTo>
                  <a:pt x="4" y="46"/>
                </a:lnTo>
                <a:lnTo>
                  <a:pt x="1" y="63"/>
                </a:lnTo>
                <a:lnTo>
                  <a:pt x="0" y="80"/>
                </a:lnTo>
                <a:lnTo>
                  <a:pt x="1" y="98"/>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1" y="39"/>
                </a:lnTo>
                <a:lnTo>
                  <a:pt x="36" y="34"/>
                </a:lnTo>
                <a:lnTo>
                  <a:pt x="41" y="28"/>
                </a:lnTo>
                <a:lnTo>
                  <a:pt x="47" y="24"/>
                </a:lnTo>
                <a:lnTo>
                  <a:pt x="54" y="23"/>
                </a:lnTo>
                <a:lnTo>
                  <a:pt x="62" y="22"/>
                </a:lnTo>
                <a:lnTo>
                  <a:pt x="70" y="23"/>
                </a:lnTo>
                <a:lnTo>
                  <a:pt x="78" y="24"/>
                </a:lnTo>
                <a:lnTo>
                  <a:pt x="84" y="29"/>
                </a:lnTo>
                <a:lnTo>
                  <a:pt x="89" y="34"/>
                </a:lnTo>
                <a:lnTo>
                  <a:pt x="94" y="39"/>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1005" name="Freeform 525"/>
          <p:cNvSpPr>
            <a:spLocks/>
          </p:cNvSpPr>
          <p:nvPr/>
        </p:nvSpPr>
        <p:spPr bwMode="auto">
          <a:xfrm>
            <a:off x="5935663" y="5054600"/>
            <a:ext cx="52387" cy="82550"/>
          </a:xfrm>
          <a:custGeom>
            <a:avLst/>
            <a:gdLst>
              <a:gd name="T0" fmla="*/ 468 w 112"/>
              <a:gd name="T1" fmla="*/ 61129 h 158"/>
              <a:gd name="T2" fmla="*/ 3742 w 112"/>
              <a:gd name="T3" fmla="*/ 71578 h 158"/>
              <a:gd name="T4" fmla="*/ 10290 w 112"/>
              <a:gd name="T5" fmla="*/ 78370 h 158"/>
              <a:gd name="T6" fmla="*/ 19645 w 112"/>
              <a:gd name="T7" fmla="*/ 82028 h 158"/>
              <a:gd name="T8" fmla="*/ 31806 w 112"/>
              <a:gd name="T9" fmla="*/ 82028 h 158"/>
              <a:gd name="T10" fmla="*/ 41629 w 112"/>
              <a:gd name="T11" fmla="*/ 78893 h 158"/>
              <a:gd name="T12" fmla="*/ 48177 w 112"/>
              <a:gd name="T13" fmla="*/ 72101 h 158"/>
              <a:gd name="T14" fmla="*/ 51919 w 112"/>
              <a:gd name="T15" fmla="*/ 62696 h 158"/>
              <a:gd name="T16" fmla="*/ 51919 w 112"/>
              <a:gd name="T17" fmla="*/ 52247 h 158"/>
              <a:gd name="T18" fmla="*/ 50048 w 112"/>
              <a:gd name="T19" fmla="*/ 44932 h 158"/>
              <a:gd name="T20" fmla="*/ 44903 w 112"/>
              <a:gd name="T21" fmla="*/ 40230 h 158"/>
              <a:gd name="T22" fmla="*/ 37419 w 112"/>
              <a:gd name="T23" fmla="*/ 36573 h 158"/>
              <a:gd name="T24" fmla="*/ 21984 w 112"/>
              <a:gd name="T25" fmla="*/ 31871 h 158"/>
              <a:gd name="T26" fmla="*/ 17774 w 112"/>
              <a:gd name="T27" fmla="*/ 30303 h 158"/>
              <a:gd name="T28" fmla="*/ 14500 w 112"/>
              <a:gd name="T29" fmla="*/ 28213 h 158"/>
              <a:gd name="T30" fmla="*/ 12161 w 112"/>
              <a:gd name="T31" fmla="*/ 26123 h 158"/>
              <a:gd name="T32" fmla="*/ 11694 w 112"/>
              <a:gd name="T33" fmla="*/ 22466 h 158"/>
              <a:gd name="T34" fmla="*/ 12629 w 112"/>
              <a:gd name="T35" fmla="*/ 17764 h 158"/>
              <a:gd name="T36" fmla="*/ 15435 w 112"/>
              <a:gd name="T37" fmla="*/ 14629 h 158"/>
              <a:gd name="T38" fmla="*/ 19645 w 112"/>
              <a:gd name="T39" fmla="*/ 12017 h 158"/>
              <a:gd name="T40" fmla="*/ 25726 w 112"/>
              <a:gd name="T41" fmla="*/ 11494 h 158"/>
              <a:gd name="T42" fmla="*/ 31806 w 112"/>
              <a:gd name="T43" fmla="*/ 12017 h 158"/>
              <a:gd name="T44" fmla="*/ 36016 w 112"/>
              <a:gd name="T45" fmla="*/ 15152 h 158"/>
              <a:gd name="T46" fmla="*/ 38823 w 112"/>
              <a:gd name="T47" fmla="*/ 18809 h 158"/>
              <a:gd name="T48" fmla="*/ 40693 w 112"/>
              <a:gd name="T49" fmla="*/ 24034 h 158"/>
              <a:gd name="T50" fmla="*/ 50516 w 112"/>
              <a:gd name="T51" fmla="*/ 18809 h 158"/>
              <a:gd name="T52" fmla="*/ 46774 w 112"/>
              <a:gd name="T53" fmla="*/ 9404 h 158"/>
              <a:gd name="T54" fmla="*/ 40693 w 112"/>
              <a:gd name="T55" fmla="*/ 3657 h 158"/>
              <a:gd name="T56" fmla="*/ 30871 w 112"/>
              <a:gd name="T57" fmla="*/ 522 h 158"/>
              <a:gd name="T58" fmla="*/ 20113 w 112"/>
              <a:gd name="T59" fmla="*/ 522 h 158"/>
              <a:gd name="T60" fmla="*/ 11226 w 112"/>
              <a:gd name="T61" fmla="*/ 3657 h 158"/>
              <a:gd name="T62" fmla="*/ 5145 w 112"/>
              <a:gd name="T63" fmla="*/ 9404 h 158"/>
              <a:gd name="T64" fmla="*/ 1871 w 112"/>
              <a:gd name="T65" fmla="*/ 17764 h 158"/>
              <a:gd name="T66" fmla="*/ 1871 w 112"/>
              <a:gd name="T67" fmla="*/ 27168 h 158"/>
              <a:gd name="T68" fmla="*/ 3742 w 112"/>
              <a:gd name="T69" fmla="*/ 34483 h 158"/>
              <a:gd name="T70" fmla="*/ 8419 w 112"/>
              <a:gd name="T71" fmla="*/ 39185 h 158"/>
              <a:gd name="T72" fmla="*/ 15435 w 112"/>
              <a:gd name="T73" fmla="*/ 42842 h 158"/>
              <a:gd name="T74" fmla="*/ 32274 w 112"/>
              <a:gd name="T75" fmla="*/ 48590 h 158"/>
              <a:gd name="T76" fmla="*/ 36484 w 112"/>
              <a:gd name="T77" fmla="*/ 49634 h 158"/>
              <a:gd name="T78" fmla="*/ 39290 w 112"/>
              <a:gd name="T79" fmla="*/ 51724 h 158"/>
              <a:gd name="T80" fmla="*/ 41629 w 112"/>
              <a:gd name="T81" fmla="*/ 54859 h 158"/>
              <a:gd name="T82" fmla="*/ 42097 w 112"/>
              <a:gd name="T83" fmla="*/ 59039 h 158"/>
              <a:gd name="T84" fmla="*/ 41161 w 112"/>
              <a:gd name="T85" fmla="*/ 63741 h 158"/>
              <a:gd name="T86" fmla="*/ 37887 w 112"/>
              <a:gd name="T87" fmla="*/ 67398 h 158"/>
              <a:gd name="T88" fmla="*/ 33210 w 112"/>
              <a:gd name="T89" fmla="*/ 70533 h 158"/>
              <a:gd name="T90" fmla="*/ 26661 w 112"/>
              <a:gd name="T91" fmla="*/ 71056 h 158"/>
              <a:gd name="T92" fmla="*/ 19645 w 112"/>
              <a:gd name="T93" fmla="*/ 70011 h 158"/>
              <a:gd name="T94" fmla="*/ 14968 w 112"/>
              <a:gd name="T95" fmla="*/ 66876 h 158"/>
              <a:gd name="T96" fmla="*/ 11226 w 112"/>
              <a:gd name="T97" fmla="*/ 62174 h 158"/>
              <a:gd name="T98" fmla="*/ 9823 w 112"/>
              <a:gd name="T99" fmla="*/ 55382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8"/>
              <a:gd name="T152" fmla="*/ 112 w 112"/>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8">
                <a:moveTo>
                  <a:pt x="0" y="106"/>
                </a:moveTo>
                <a:lnTo>
                  <a:pt x="1" y="117"/>
                </a:lnTo>
                <a:lnTo>
                  <a:pt x="3" y="128"/>
                </a:lnTo>
                <a:lnTo>
                  <a:pt x="8" y="137"/>
                </a:lnTo>
                <a:lnTo>
                  <a:pt x="14" y="144"/>
                </a:lnTo>
                <a:lnTo>
                  <a:pt x="22" y="150"/>
                </a:lnTo>
                <a:lnTo>
                  <a:pt x="32" y="155"/>
                </a:lnTo>
                <a:lnTo>
                  <a:pt x="42" y="157"/>
                </a:lnTo>
                <a:lnTo>
                  <a:pt x="55" y="158"/>
                </a:lnTo>
                <a:lnTo>
                  <a:pt x="68" y="157"/>
                </a:lnTo>
                <a:lnTo>
                  <a:pt x="79" y="155"/>
                </a:lnTo>
                <a:lnTo>
                  <a:pt x="89" y="151"/>
                </a:lnTo>
                <a:lnTo>
                  <a:pt x="97" y="145"/>
                </a:lnTo>
                <a:lnTo>
                  <a:pt x="103" y="138"/>
                </a:lnTo>
                <a:lnTo>
                  <a:pt x="108" y="130"/>
                </a:lnTo>
                <a:lnTo>
                  <a:pt x="111" y="120"/>
                </a:lnTo>
                <a:lnTo>
                  <a:pt x="112" y="109"/>
                </a:lnTo>
                <a:lnTo>
                  <a:pt x="111" y="100"/>
                </a:lnTo>
                <a:lnTo>
                  <a:pt x="110" y="93"/>
                </a:lnTo>
                <a:lnTo>
                  <a:pt x="107" y="86"/>
                </a:lnTo>
                <a:lnTo>
                  <a:pt x="101" y="81"/>
                </a:lnTo>
                <a:lnTo>
                  <a:pt x="96" y="77"/>
                </a:lnTo>
                <a:lnTo>
                  <a:pt x="89" y="73"/>
                </a:lnTo>
                <a:lnTo>
                  <a:pt x="80" y="70"/>
                </a:lnTo>
                <a:lnTo>
                  <a:pt x="71" y="67"/>
                </a:lnTo>
                <a:lnTo>
                  <a:pt x="47" y="61"/>
                </a:lnTo>
                <a:lnTo>
                  <a:pt x="42" y="59"/>
                </a:lnTo>
                <a:lnTo>
                  <a:pt x="38" y="58"/>
                </a:lnTo>
                <a:lnTo>
                  <a:pt x="34" y="57"/>
                </a:lnTo>
                <a:lnTo>
                  <a:pt x="31" y="54"/>
                </a:lnTo>
                <a:lnTo>
                  <a:pt x="29" y="52"/>
                </a:lnTo>
                <a:lnTo>
                  <a:pt x="26" y="50"/>
                </a:lnTo>
                <a:lnTo>
                  <a:pt x="25" y="46"/>
                </a:lnTo>
                <a:lnTo>
                  <a:pt x="25" y="43"/>
                </a:lnTo>
                <a:lnTo>
                  <a:pt x="25" y="38"/>
                </a:lnTo>
                <a:lnTo>
                  <a:pt x="27" y="34"/>
                </a:lnTo>
                <a:lnTo>
                  <a:pt x="30" y="30"/>
                </a:lnTo>
                <a:lnTo>
                  <a:pt x="33" y="28"/>
                </a:lnTo>
                <a:lnTo>
                  <a:pt x="37" y="25"/>
                </a:lnTo>
                <a:lnTo>
                  <a:pt x="42" y="23"/>
                </a:lnTo>
                <a:lnTo>
                  <a:pt x="47" y="22"/>
                </a:lnTo>
                <a:lnTo>
                  <a:pt x="55" y="22"/>
                </a:lnTo>
                <a:lnTo>
                  <a:pt x="61" y="22"/>
                </a:lnTo>
                <a:lnTo>
                  <a:pt x="68" y="23"/>
                </a:lnTo>
                <a:lnTo>
                  <a:pt x="73" y="25"/>
                </a:lnTo>
                <a:lnTo>
                  <a:pt x="77" y="29"/>
                </a:lnTo>
                <a:lnTo>
                  <a:pt x="81" y="32"/>
                </a:lnTo>
                <a:lnTo>
                  <a:pt x="83" y="36"/>
                </a:lnTo>
                <a:lnTo>
                  <a:pt x="85" y="41"/>
                </a:lnTo>
                <a:lnTo>
                  <a:pt x="87" y="46"/>
                </a:lnTo>
                <a:lnTo>
                  <a:pt x="109" y="46"/>
                </a:lnTo>
                <a:lnTo>
                  <a:pt x="108" y="36"/>
                </a:lnTo>
                <a:lnTo>
                  <a:pt x="104" y="27"/>
                </a:lnTo>
                <a:lnTo>
                  <a:pt x="100" y="18"/>
                </a:lnTo>
                <a:lnTo>
                  <a:pt x="94" y="13"/>
                </a:lnTo>
                <a:lnTo>
                  <a:pt x="87" y="7"/>
                </a:lnTo>
                <a:lnTo>
                  <a:pt x="77" y="3"/>
                </a:lnTo>
                <a:lnTo>
                  <a:pt x="66" y="1"/>
                </a:lnTo>
                <a:lnTo>
                  <a:pt x="55" y="0"/>
                </a:lnTo>
                <a:lnTo>
                  <a:pt x="43" y="1"/>
                </a:lnTo>
                <a:lnTo>
                  <a:pt x="33" y="3"/>
                </a:lnTo>
                <a:lnTo>
                  <a:pt x="24" y="7"/>
                </a:lnTo>
                <a:lnTo>
                  <a:pt x="17" y="11"/>
                </a:lnTo>
                <a:lnTo>
                  <a:pt x="11" y="18"/>
                </a:lnTo>
                <a:lnTo>
                  <a:pt x="6" y="25"/>
                </a:lnTo>
                <a:lnTo>
                  <a:pt x="4" y="34"/>
                </a:lnTo>
                <a:lnTo>
                  <a:pt x="3" y="43"/>
                </a:lnTo>
                <a:lnTo>
                  <a:pt x="4" y="52"/>
                </a:lnTo>
                <a:lnTo>
                  <a:pt x="5" y="59"/>
                </a:lnTo>
                <a:lnTo>
                  <a:pt x="8" y="66"/>
                </a:lnTo>
                <a:lnTo>
                  <a:pt x="13" y="71"/>
                </a:lnTo>
                <a:lnTo>
                  <a:pt x="18" y="75"/>
                </a:lnTo>
                <a:lnTo>
                  <a:pt x="24" y="79"/>
                </a:lnTo>
                <a:lnTo>
                  <a:pt x="33" y="82"/>
                </a:lnTo>
                <a:lnTo>
                  <a:pt x="41" y="85"/>
                </a:lnTo>
                <a:lnTo>
                  <a:pt x="69" y="93"/>
                </a:lnTo>
                <a:lnTo>
                  <a:pt x="73" y="94"/>
                </a:lnTo>
                <a:lnTo>
                  <a:pt x="78" y="95"/>
                </a:lnTo>
                <a:lnTo>
                  <a:pt x="81" y="98"/>
                </a:lnTo>
                <a:lnTo>
                  <a:pt x="84" y="99"/>
                </a:lnTo>
                <a:lnTo>
                  <a:pt x="87" y="102"/>
                </a:lnTo>
                <a:lnTo>
                  <a:pt x="89" y="105"/>
                </a:lnTo>
                <a:lnTo>
                  <a:pt x="90" y="108"/>
                </a:lnTo>
                <a:lnTo>
                  <a:pt x="90" y="113"/>
                </a:lnTo>
                <a:lnTo>
                  <a:pt x="89" y="117"/>
                </a:lnTo>
                <a:lnTo>
                  <a:pt x="88" y="122"/>
                </a:lnTo>
                <a:lnTo>
                  <a:pt x="84" y="127"/>
                </a:lnTo>
                <a:lnTo>
                  <a:pt x="81" y="129"/>
                </a:lnTo>
                <a:lnTo>
                  <a:pt x="76" y="133"/>
                </a:lnTo>
                <a:lnTo>
                  <a:pt x="71" y="135"/>
                </a:lnTo>
                <a:lnTo>
                  <a:pt x="64" y="136"/>
                </a:lnTo>
                <a:lnTo>
                  <a:pt x="57" y="136"/>
                </a:lnTo>
                <a:lnTo>
                  <a:pt x="50" y="136"/>
                </a:lnTo>
                <a:lnTo>
                  <a:pt x="42" y="134"/>
                </a:lnTo>
                <a:lnTo>
                  <a:pt x="36" y="131"/>
                </a:lnTo>
                <a:lnTo>
                  <a:pt x="32" y="128"/>
                </a:lnTo>
                <a:lnTo>
                  <a:pt x="27" y="124"/>
                </a:lnTo>
                <a:lnTo>
                  <a:pt x="24" y="119"/>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1006" name="Freeform 526"/>
          <p:cNvSpPr>
            <a:spLocks noEditPoints="1"/>
          </p:cNvSpPr>
          <p:nvPr/>
        </p:nvSpPr>
        <p:spPr bwMode="auto">
          <a:xfrm>
            <a:off x="6034088" y="5026025"/>
            <a:ext cx="68262" cy="109538"/>
          </a:xfrm>
          <a:custGeom>
            <a:avLst/>
            <a:gdLst>
              <a:gd name="T0" fmla="*/ 11934 w 143"/>
              <a:gd name="T1" fmla="*/ 58455 h 208"/>
              <a:gd name="T2" fmla="*/ 40098 w 143"/>
              <a:gd name="T3" fmla="*/ 58455 h 208"/>
              <a:gd name="T4" fmla="*/ 48213 w 143"/>
              <a:gd name="T5" fmla="*/ 61088 h 208"/>
              <a:gd name="T6" fmla="*/ 52987 w 143"/>
              <a:gd name="T7" fmla="*/ 65301 h 208"/>
              <a:gd name="T8" fmla="*/ 55373 w 143"/>
              <a:gd name="T9" fmla="*/ 72148 h 208"/>
              <a:gd name="T10" fmla="*/ 55373 w 143"/>
              <a:gd name="T11" fmla="*/ 81100 h 208"/>
              <a:gd name="T12" fmla="*/ 53464 w 143"/>
              <a:gd name="T13" fmla="*/ 88473 h 208"/>
              <a:gd name="T14" fmla="*/ 48213 w 143"/>
              <a:gd name="T15" fmla="*/ 92686 h 208"/>
              <a:gd name="T16" fmla="*/ 41053 w 143"/>
              <a:gd name="T17" fmla="*/ 95319 h 208"/>
              <a:gd name="T18" fmla="*/ 11934 w 143"/>
              <a:gd name="T19" fmla="*/ 95846 h 208"/>
              <a:gd name="T20" fmla="*/ 11934 w 143"/>
              <a:gd name="T21" fmla="*/ 12639 h 208"/>
              <a:gd name="T22" fmla="*/ 38666 w 143"/>
              <a:gd name="T23" fmla="*/ 12639 h 208"/>
              <a:gd name="T24" fmla="*/ 45826 w 143"/>
              <a:gd name="T25" fmla="*/ 14745 h 208"/>
              <a:gd name="T26" fmla="*/ 49645 w 143"/>
              <a:gd name="T27" fmla="*/ 18432 h 208"/>
              <a:gd name="T28" fmla="*/ 52032 w 143"/>
              <a:gd name="T29" fmla="*/ 24751 h 208"/>
              <a:gd name="T30" fmla="*/ 52032 w 143"/>
              <a:gd name="T31" fmla="*/ 33177 h 208"/>
              <a:gd name="T32" fmla="*/ 49645 w 143"/>
              <a:gd name="T33" fmla="*/ 39497 h 208"/>
              <a:gd name="T34" fmla="*/ 45349 w 143"/>
              <a:gd name="T35" fmla="*/ 43710 h 208"/>
              <a:gd name="T36" fmla="*/ 38189 w 143"/>
              <a:gd name="T37" fmla="*/ 46343 h 208"/>
              <a:gd name="T38" fmla="*/ 11934 w 143"/>
              <a:gd name="T39" fmla="*/ 46343 h 208"/>
              <a:gd name="T40" fmla="*/ 38189 w 143"/>
              <a:gd name="T41" fmla="*/ 109538 h 208"/>
              <a:gd name="T42" fmla="*/ 50600 w 143"/>
              <a:gd name="T43" fmla="*/ 106905 h 208"/>
              <a:gd name="T44" fmla="*/ 60147 w 143"/>
              <a:gd name="T45" fmla="*/ 100059 h 208"/>
              <a:gd name="T46" fmla="*/ 66353 w 143"/>
              <a:gd name="T47" fmla="*/ 90580 h 208"/>
              <a:gd name="T48" fmla="*/ 68262 w 143"/>
              <a:gd name="T49" fmla="*/ 76887 h 208"/>
              <a:gd name="T50" fmla="*/ 67307 w 143"/>
              <a:gd name="T51" fmla="*/ 66881 h 208"/>
              <a:gd name="T52" fmla="*/ 63966 w 143"/>
              <a:gd name="T53" fmla="*/ 58982 h 208"/>
              <a:gd name="T54" fmla="*/ 58715 w 143"/>
              <a:gd name="T55" fmla="*/ 53716 h 208"/>
              <a:gd name="T56" fmla="*/ 52032 w 143"/>
              <a:gd name="T57" fmla="*/ 50556 h 208"/>
              <a:gd name="T58" fmla="*/ 57283 w 143"/>
              <a:gd name="T59" fmla="*/ 46870 h 208"/>
              <a:gd name="T60" fmla="*/ 61579 w 143"/>
              <a:gd name="T61" fmla="*/ 41077 h 208"/>
              <a:gd name="T62" fmla="*/ 63488 w 143"/>
              <a:gd name="T63" fmla="*/ 34757 h 208"/>
              <a:gd name="T64" fmla="*/ 64443 w 143"/>
              <a:gd name="T65" fmla="*/ 27385 h 208"/>
              <a:gd name="T66" fmla="*/ 63011 w 143"/>
              <a:gd name="T67" fmla="*/ 14745 h 208"/>
              <a:gd name="T68" fmla="*/ 57283 w 143"/>
              <a:gd name="T69" fmla="*/ 6846 h 208"/>
              <a:gd name="T70" fmla="*/ 48690 w 143"/>
              <a:gd name="T71" fmla="*/ 2107 h 208"/>
              <a:gd name="T72" fmla="*/ 36279 w 143"/>
              <a:gd name="T73" fmla="*/ 0 h 208"/>
              <a:gd name="T74" fmla="*/ 0 w 143"/>
              <a:gd name="T75" fmla="*/ 109538 h 20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8"/>
              <a:gd name="T116" fmla="*/ 143 w 143"/>
              <a:gd name="T117" fmla="*/ 208 h 20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8">
                <a:moveTo>
                  <a:pt x="25" y="182"/>
                </a:moveTo>
                <a:lnTo>
                  <a:pt x="25" y="111"/>
                </a:lnTo>
                <a:lnTo>
                  <a:pt x="75" y="111"/>
                </a:lnTo>
                <a:lnTo>
                  <a:pt x="84" y="111"/>
                </a:lnTo>
                <a:lnTo>
                  <a:pt x="94" y="113"/>
                </a:lnTo>
                <a:lnTo>
                  <a:pt x="101" y="116"/>
                </a:lnTo>
                <a:lnTo>
                  <a:pt x="106" y="119"/>
                </a:lnTo>
                <a:lnTo>
                  <a:pt x="111" y="124"/>
                </a:lnTo>
                <a:lnTo>
                  <a:pt x="115" y="130"/>
                </a:lnTo>
                <a:lnTo>
                  <a:pt x="116" y="137"/>
                </a:lnTo>
                <a:lnTo>
                  <a:pt x="117" y="146"/>
                </a:lnTo>
                <a:lnTo>
                  <a:pt x="116" y="154"/>
                </a:lnTo>
                <a:lnTo>
                  <a:pt x="115" y="161"/>
                </a:lnTo>
                <a:lnTo>
                  <a:pt x="112" y="168"/>
                </a:lnTo>
                <a:lnTo>
                  <a:pt x="107" y="173"/>
                </a:lnTo>
                <a:lnTo>
                  <a:pt x="101" y="176"/>
                </a:lnTo>
                <a:lnTo>
                  <a:pt x="95" y="180"/>
                </a:lnTo>
                <a:lnTo>
                  <a:pt x="86" y="181"/>
                </a:lnTo>
                <a:lnTo>
                  <a:pt x="78" y="182"/>
                </a:lnTo>
                <a:lnTo>
                  <a:pt x="25" y="182"/>
                </a:lnTo>
                <a:close/>
                <a:moveTo>
                  <a:pt x="25" y="88"/>
                </a:moveTo>
                <a:lnTo>
                  <a:pt x="25" y="24"/>
                </a:lnTo>
                <a:lnTo>
                  <a:pt x="73" y="24"/>
                </a:lnTo>
                <a:lnTo>
                  <a:pt x="81" y="24"/>
                </a:lnTo>
                <a:lnTo>
                  <a:pt x="89" y="26"/>
                </a:lnTo>
                <a:lnTo>
                  <a:pt x="96" y="28"/>
                </a:lnTo>
                <a:lnTo>
                  <a:pt x="100" y="32"/>
                </a:lnTo>
                <a:lnTo>
                  <a:pt x="104" y="35"/>
                </a:lnTo>
                <a:lnTo>
                  <a:pt x="107" y="41"/>
                </a:lnTo>
                <a:lnTo>
                  <a:pt x="109" y="47"/>
                </a:lnTo>
                <a:lnTo>
                  <a:pt x="110" y="55"/>
                </a:lnTo>
                <a:lnTo>
                  <a:pt x="109" y="63"/>
                </a:lnTo>
                <a:lnTo>
                  <a:pt x="107" y="70"/>
                </a:lnTo>
                <a:lnTo>
                  <a:pt x="104" y="75"/>
                </a:lnTo>
                <a:lnTo>
                  <a:pt x="100" y="80"/>
                </a:lnTo>
                <a:lnTo>
                  <a:pt x="95" y="83"/>
                </a:lnTo>
                <a:lnTo>
                  <a:pt x="87" y="85"/>
                </a:lnTo>
                <a:lnTo>
                  <a:pt x="80" y="88"/>
                </a:lnTo>
                <a:lnTo>
                  <a:pt x="71" y="88"/>
                </a:lnTo>
                <a:lnTo>
                  <a:pt x="25" y="88"/>
                </a:lnTo>
                <a:close/>
                <a:moveTo>
                  <a:pt x="0" y="208"/>
                </a:moveTo>
                <a:lnTo>
                  <a:pt x="80" y="208"/>
                </a:lnTo>
                <a:lnTo>
                  <a:pt x="95" y="206"/>
                </a:lnTo>
                <a:lnTo>
                  <a:pt x="106" y="203"/>
                </a:lnTo>
                <a:lnTo>
                  <a:pt x="118" y="198"/>
                </a:lnTo>
                <a:lnTo>
                  <a:pt x="126" y="190"/>
                </a:lnTo>
                <a:lnTo>
                  <a:pt x="134" y="182"/>
                </a:lnTo>
                <a:lnTo>
                  <a:pt x="139" y="172"/>
                </a:lnTo>
                <a:lnTo>
                  <a:pt x="142" y="159"/>
                </a:lnTo>
                <a:lnTo>
                  <a:pt x="143" y="146"/>
                </a:lnTo>
                <a:lnTo>
                  <a:pt x="142" y="137"/>
                </a:lnTo>
                <a:lnTo>
                  <a:pt x="141" y="127"/>
                </a:lnTo>
                <a:lnTo>
                  <a:pt x="138" y="119"/>
                </a:lnTo>
                <a:lnTo>
                  <a:pt x="134" y="112"/>
                </a:lnTo>
                <a:lnTo>
                  <a:pt x="129" y="106"/>
                </a:lnTo>
                <a:lnTo>
                  <a:pt x="123" y="102"/>
                </a:lnTo>
                <a:lnTo>
                  <a:pt x="116" y="98"/>
                </a:lnTo>
                <a:lnTo>
                  <a:pt x="109" y="96"/>
                </a:lnTo>
                <a:lnTo>
                  <a:pt x="115" y="92"/>
                </a:lnTo>
                <a:lnTo>
                  <a:pt x="120" y="89"/>
                </a:lnTo>
                <a:lnTo>
                  <a:pt x="124" y="84"/>
                </a:lnTo>
                <a:lnTo>
                  <a:pt x="129" y="78"/>
                </a:lnTo>
                <a:lnTo>
                  <a:pt x="131" y="73"/>
                </a:lnTo>
                <a:lnTo>
                  <a:pt x="133" y="66"/>
                </a:lnTo>
                <a:lnTo>
                  <a:pt x="135" y="59"/>
                </a:lnTo>
                <a:lnTo>
                  <a:pt x="135" y="52"/>
                </a:lnTo>
                <a:lnTo>
                  <a:pt x="134" y="39"/>
                </a:lnTo>
                <a:lnTo>
                  <a:pt x="132" y="28"/>
                </a:lnTo>
                <a:lnTo>
                  <a:pt x="126" y="20"/>
                </a:lnTo>
                <a:lnTo>
                  <a:pt x="120" y="13"/>
                </a:lnTo>
                <a:lnTo>
                  <a:pt x="112" y="7"/>
                </a:lnTo>
                <a:lnTo>
                  <a:pt x="102" y="4"/>
                </a:lnTo>
                <a:lnTo>
                  <a:pt x="90" y="2"/>
                </a:lnTo>
                <a:lnTo>
                  <a:pt x="76" y="0"/>
                </a:lnTo>
                <a:lnTo>
                  <a:pt x="0" y="0"/>
                </a:lnTo>
                <a:lnTo>
                  <a:pt x="0" y="208"/>
                </a:lnTo>
                <a:close/>
              </a:path>
            </a:pathLst>
          </a:custGeom>
          <a:solidFill>
            <a:srgbClr val="000080"/>
          </a:solidFill>
          <a:ln w="9525">
            <a:noFill/>
            <a:round/>
            <a:headEnd/>
            <a:tailEnd/>
          </a:ln>
        </p:spPr>
        <p:txBody>
          <a:bodyPr/>
          <a:lstStyle/>
          <a:p>
            <a:endParaRPr lang="ru-RU"/>
          </a:p>
        </p:txBody>
      </p:sp>
      <p:sp>
        <p:nvSpPr>
          <p:cNvPr id="21007" name="Rectangle 527"/>
          <p:cNvSpPr>
            <a:spLocks noChangeArrowheads="1"/>
          </p:cNvSpPr>
          <p:nvPr/>
        </p:nvSpPr>
        <p:spPr bwMode="auto">
          <a:xfrm>
            <a:off x="6116638" y="5119688"/>
            <a:ext cx="12700" cy="15875"/>
          </a:xfrm>
          <a:prstGeom prst="rect">
            <a:avLst/>
          </a:prstGeom>
          <a:solidFill>
            <a:srgbClr val="000080"/>
          </a:solidFill>
          <a:ln w="9525">
            <a:noFill/>
            <a:miter lim="800000"/>
            <a:headEnd/>
            <a:tailEnd/>
          </a:ln>
        </p:spPr>
        <p:txBody>
          <a:bodyPr/>
          <a:lstStyle/>
          <a:p>
            <a:endParaRPr lang="ru-RU"/>
          </a:p>
        </p:txBody>
      </p:sp>
      <p:sp>
        <p:nvSpPr>
          <p:cNvPr id="21008" name="Freeform 528"/>
          <p:cNvSpPr>
            <a:spLocks noEditPoints="1"/>
          </p:cNvSpPr>
          <p:nvPr/>
        </p:nvSpPr>
        <p:spPr bwMode="auto">
          <a:xfrm>
            <a:off x="4851400" y="5226050"/>
            <a:ext cx="60325" cy="103188"/>
          </a:xfrm>
          <a:custGeom>
            <a:avLst/>
            <a:gdLst>
              <a:gd name="T0" fmla="*/ 36943 w 129"/>
              <a:gd name="T1" fmla="*/ 103188 h 195"/>
              <a:gd name="T2" fmla="*/ 48166 w 129"/>
              <a:gd name="T3" fmla="*/ 103188 h 195"/>
              <a:gd name="T4" fmla="*/ 48166 w 129"/>
              <a:gd name="T5" fmla="*/ 77259 h 195"/>
              <a:gd name="T6" fmla="*/ 60325 w 129"/>
              <a:gd name="T7" fmla="*/ 77259 h 195"/>
              <a:gd name="T8" fmla="*/ 60325 w 129"/>
              <a:gd name="T9" fmla="*/ 65088 h 195"/>
              <a:gd name="T10" fmla="*/ 48166 w 129"/>
              <a:gd name="T11" fmla="*/ 65088 h 195"/>
              <a:gd name="T12" fmla="*/ 48166 w 129"/>
              <a:gd name="T13" fmla="*/ 0 h 195"/>
              <a:gd name="T14" fmla="*/ 36943 w 129"/>
              <a:gd name="T15" fmla="*/ 0 h 195"/>
              <a:gd name="T16" fmla="*/ 0 w 129"/>
              <a:gd name="T17" fmla="*/ 64029 h 195"/>
              <a:gd name="T18" fmla="*/ 0 w 129"/>
              <a:gd name="T19" fmla="*/ 77259 h 195"/>
              <a:gd name="T20" fmla="*/ 36943 w 129"/>
              <a:gd name="T21" fmla="*/ 77259 h 195"/>
              <a:gd name="T22" fmla="*/ 36943 w 129"/>
              <a:gd name="T23" fmla="*/ 103188 h 195"/>
              <a:gd name="T24" fmla="*/ 10288 w 129"/>
              <a:gd name="T25" fmla="*/ 65088 h 195"/>
              <a:gd name="T26" fmla="*/ 36943 w 129"/>
              <a:gd name="T27" fmla="*/ 17463 h 195"/>
              <a:gd name="T28" fmla="*/ 36943 w 129"/>
              <a:gd name="T29" fmla="*/ 65088 h 195"/>
              <a:gd name="T30" fmla="*/ 10288 w 129"/>
              <a:gd name="T31" fmla="*/ 65088 h 1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5"/>
              <a:gd name="T50" fmla="*/ 129 w 129"/>
              <a:gd name="T51" fmla="*/ 195 h 19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5">
                <a:moveTo>
                  <a:pt x="79" y="195"/>
                </a:moveTo>
                <a:lnTo>
                  <a:pt x="103" y="195"/>
                </a:lnTo>
                <a:lnTo>
                  <a:pt x="103" y="146"/>
                </a:lnTo>
                <a:lnTo>
                  <a:pt x="129" y="146"/>
                </a:lnTo>
                <a:lnTo>
                  <a:pt x="129" y="123"/>
                </a:lnTo>
                <a:lnTo>
                  <a:pt x="103" y="123"/>
                </a:lnTo>
                <a:lnTo>
                  <a:pt x="103" y="0"/>
                </a:lnTo>
                <a:lnTo>
                  <a:pt x="79" y="0"/>
                </a:lnTo>
                <a:lnTo>
                  <a:pt x="0" y="121"/>
                </a:lnTo>
                <a:lnTo>
                  <a:pt x="0" y="146"/>
                </a:lnTo>
                <a:lnTo>
                  <a:pt x="79" y="146"/>
                </a:lnTo>
                <a:lnTo>
                  <a:pt x="79" y="195"/>
                </a:lnTo>
                <a:close/>
                <a:moveTo>
                  <a:pt x="22" y="123"/>
                </a:moveTo>
                <a:lnTo>
                  <a:pt x="79" y="33"/>
                </a:lnTo>
                <a:lnTo>
                  <a:pt x="79" y="123"/>
                </a:lnTo>
                <a:lnTo>
                  <a:pt x="22" y="123"/>
                </a:lnTo>
                <a:close/>
              </a:path>
            </a:pathLst>
          </a:custGeom>
          <a:solidFill>
            <a:srgbClr val="000080"/>
          </a:solidFill>
          <a:ln w="9525">
            <a:noFill/>
            <a:round/>
            <a:headEnd/>
            <a:tailEnd/>
          </a:ln>
        </p:spPr>
        <p:txBody>
          <a:bodyPr/>
          <a:lstStyle/>
          <a:p>
            <a:endParaRPr lang="ru-RU"/>
          </a:p>
        </p:txBody>
      </p:sp>
      <p:sp>
        <p:nvSpPr>
          <p:cNvPr id="21009" name="Freeform 529"/>
          <p:cNvSpPr>
            <a:spLocks noEditPoints="1"/>
          </p:cNvSpPr>
          <p:nvPr/>
        </p:nvSpPr>
        <p:spPr bwMode="auto">
          <a:xfrm>
            <a:off x="4919663" y="5222875"/>
            <a:ext cx="60325" cy="107950"/>
          </a:xfrm>
          <a:custGeom>
            <a:avLst/>
            <a:gdLst>
              <a:gd name="T0" fmla="*/ 58911 w 128"/>
              <a:gd name="T1" fmla="*/ 21696 h 204"/>
              <a:gd name="T2" fmla="*/ 54670 w 128"/>
              <a:gd name="T3" fmla="*/ 11113 h 204"/>
              <a:gd name="T4" fmla="*/ 48071 w 128"/>
              <a:gd name="T5" fmla="*/ 4233 h 204"/>
              <a:gd name="T6" fmla="*/ 38646 w 128"/>
              <a:gd name="T7" fmla="*/ 529 h 204"/>
              <a:gd name="T8" fmla="*/ 29220 w 128"/>
              <a:gd name="T9" fmla="*/ 0 h 204"/>
              <a:gd name="T10" fmla="*/ 22151 w 128"/>
              <a:gd name="T11" fmla="*/ 2646 h 204"/>
              <a:gd name="T12" fmla="*/ 16024 w 128"/>
              <a:gd name="T13" fmla="*/ 6350 h 204"/>
              <a:gd name="T14" fmla="*/ 11311 w 128"/>
              <a:gd name="T15" fmla="*/ 11642 h 204"/>
              <a:gd name="T16" fmla="*/ 6598 w 128"/>
              <a:gd name="T17" fmla="*/ 19050 h 204"/>
              <a:gd name="T18" fmla="*/ 3770 w 128"/>
              <a:gd name="T19" fmla="*/ 28575 h 204"/>
              <a:gd name="T20" fmla="*/ 1885 w 128"/>
              <a:gd name="T21" fmla="*/ 38629 h 204"/>
              <a:gd name="T22" fmla="*/ 0 w 128"/>
              <a:gd name="T23" fmla="*/ 51858 h 204"/>
              <a:gd name="T24" fmla="*/ 0 w 128"/>
              <a:gd name="T25" fmla="*/ 64558 h 204"/>
              <a:gd name="T26" fmla="*/ 1414 w 128"/>
              <a:gd name="T27" fmla="*/ 75142 h 204"/>
              <a:gd name="T28" fmla="*/ 3299 w 128"/>
              <a:gd name="T29" fmla="*/ 84667 h 204"/>
              <a:gd name="T30" fmla="*/ 6127 w 128"/>
              <a:gd name="T31" fmla="*/ 92075 h 204"/>
              <a:gd name="T32" fmla="*/ 10368 w 128"/>
              <a:gd name="T33" fmla="*/ 97896 h 204"/>
              <a:gd name="T34" fmla="*/ 15081 w 128"/>
              <a:gd name="T35" fmla="*/ 102658 h 204"/>
              <a:gd name="T36" fmla="*/ 21208 w 128"/>
              <a:gd name="T37" fmla="*/ 105833 h 204"/>
              <a:gd name="T38" fmla="*/ 27335 w 128"/>
              <a:gd name="T39" fmla="*/ 107950 h 204"/>
              <a:gd name="T40" fmla="*/ 37703 w 128"/>
              <a:gd name="T41" fmla="*/ 107421 h 204"/>
              <a:gd name="T42" fmla="*/ 48071 w 128"/>
              <a:gd name="T43" fmla="*/ 102129 h 204"/>
              <a:gd name="T44" fmla="*/ 56083 w 128"/>
              <a:gd name="T45" fmla="*/ 93133 h 204"/>
              <a:gd name="T46" fmla="*/ 59854 w 128"/>
              <a:gd name="T47" fmla="*/ 79375 h 204"/>
              <a:gd name="T48" fmla="*/ 59854 w 128"/>
              <a:gd name="T49" fmla="*/ 64558 h 204"/>
              <a:gd name="T50" fmla="*/ 56083 w 128"/>
              <a:gd name="T51" fmla="*/ 51858 h 204"/>
              <a:gd name="T52" fmla="*/ 49014 w 128"/>
              <a:gd name="T53" fmla="*/ 42333 h 204"/>
              <a:gd name="T54" fmla="*/ 39117 w 128"/>
              <a:gd name="T55" fmla="*/ 37571 h 204"/>
              <a:gd name="T56" fmla="*/ 26863 w 128"/>
              <a:gd name="T57" fmla="*/ 37571 h 204"/>
              <a:gd name="T58" fmla="*/ 16495 w 128"/>
              <a:gd name="T59" fmla="*/ 43921 h 204"/>
              <a:gd name="T60" fmla="*/ 13196 w 128"/>
              <a:gd name="T61" fmla="*/ 40217 h 204"/>
              <a:gd name="T62" fmla="*/ 16024 w 128"/>
              <a:gd name="T63" fmla="*/ 26458 h 204"/>
              <a:gd name="T64" fmla="*/ 21208 w 128"/>
              <a:gd name="T65" fmla="*/ 17463 h 204"/>
              <a:gd name="T66" fmla="*/ 28749 w 128"/>
              <a:gd name="T67" fmla="*/ 12700 h 204"/>
              <a:gd name="T68" fmla="*/ 35818 w 128"/>
              <a:gd name="T69" fmla="*/ 12171 h 204"/>
              <a:gd name="T70" fmla="*/ 41473 w 128"/>
              <a:gd name="T71" fmla="*/ 14817 h 204"/>
              <a:gd name="T72" fmla="*/ 45244 w 128"/>
              <a:gd name="T73" fmla="*/ 18521 h 204"/>
              <a:gd name="T74" fmla="*/ 48071 w 128"/>
              <a:gd name="T75" fmla="*/ 24871 h 204"/>
              <a:gd name="T76" fmla="*/ 59854 w 128"/>
              <a:gd name="T77" fmla="*/ 27517 h 204"/>
              <a:gd name="T78" fmla="*/ 48071 w 128"/>
              <a:gd name="T79" fmla="*/ 77258 h 204"/>
              <a:gd name="T80" fmla="*/ 45715 w 128"/>
              <a:gd name="T81" fmla="*/ 85725 h 204"/>
              <a:gd name="T82" fmla="*/ 41002 w 128"/>
              <a:gd name="T83" fmla="*/ 92075 h 204"/>
              <a:gd name="T84" fmla="*/ 34875 w 128"/>
              <a:gd name="T85" fmla="*/ 94721 h 204"/>
              <a:gd name="T86" fmla="*/ 27335 w 128"/>
              <a:gd name="T87" fmla="*/ 94721 h 204"/>
              <a:gd name="T88" fmla="*/ 21208 w 128"/>
              <a:gd name="T89" fmla="*/ 92075 h 204"/>
              <a:gd name="T90" fmla="*/ 16495 w 128"/>
              <a:gd name="T91" fmla="*/ 85725 h 204"/>
              <a:gd name="T92" fmla="*/ 14139 w 128"/>
              <a:gd name="T93" fmla="*/ 77788 h 204"/>
              <a:gd name="T94" fmla="*/ 14139 w 128"/>
              <a:gd name="T95" fmla="*/ 67204 h 204"/>
              <a:gd name="T96" fmla="*/ 16495 w 128"/>
              <a:gd name="T97" fmla="*/ 58737 h 204"/>
              <a:gd name="T98" fmla="*/ 21208 w 128"/>
              <a:gd name="T99" fmla="*/ 52917 h 204"/>
              <a:gd name="T100" fmla="*/ 27335 w 128"/>
              <a:gd name="T101" fmla="*/ 49742 h 204"/>
              <a:gd name="T102" fmla="*/ 34875 w 128"/>
              <a:gd name="T103" fmla="*/ 49742 h 204"/>
              <a:gd name="T104" fmla="*/ 41473 w 128"/>
              <a:gd name="T105" fmla="*/ 52917 h 204"/>
              <a:gd name="T106" fmla="*/ 45715 w 128"/>
              <a:gd name="T107" fmla="*/ 58737 h 204"/>
              <a:gd name="T108" fmla="*/ 48071 w 128"/>
              <a:gd name="T109" fmla="*/ 67204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127" y="52"/>
                </a:moveTo>
                <a:lnTo>
                  <a:pt x="125" y="41"/>
                </a:lnTo>
                <a:lnTo>
                  <a:pt x="122" y="30"/>
                </a:lnTo>
                <a:lnTo>
                  <a:pt x="116" y="21"/>
                </a:lnTo>
                <a:lnTo>
                  <a:pt x="110" y="14"/>
                </a:lnTo>
                <a:lnTo>
                  <a:pt x="102" y="8"/>
                </a:lnTo>
                <a:lnTo>
                  <a:pt x="92" y="4"/>
                </a:lnTo>
                <a:lnTo>
                  <a:pt x="82" y="1"/>
                </a:lnTo>
                <a:lnTo>
                  <a:pt x="69" y="0"/>
                </a:lnTo>
                <a:lnTo>
                  <a:pt x="62" y="0"/>
                </a:lnTo>
                <a:lnTo>
                  <a:pt x="54" y="2"/>
                </a:lnTo>
                <a:lnTo>
                  <a:pt x="47" y="5"/>
                </a:lnTo>
                <a:lnTo>
                  <a:pt x="40" y="7"/>
                </a:lnTo>
                <a:lnTo>
                  <a:pt x="34" y="12"/>
                </a:lnTo>
                <a:lnTo>
                  <a:pt x="29" y="16"/>
                </a:lnTo>
                <a:lnTo>
                  <a:pt x="24" y="22"/>
                </a:lnTo>
                <a:lnTo>
                  <a:pt x="18" y="28"/>
                </a:lnTo>
                <a:lnTo>
                  <a:pt x="14" y="36"/>
                </a:lnTo>
                <a:lnTo>
                  <a:pt x="11" y="44"/>
                </a:lnTo>
                <a:lnTo>
                  <a:pt x="8" y="54"/>
                </a:lnTo>
                <a:lnTo>
                  <a:pt x="5" y="63"/>
                </a:lnTo>
                <a:lnTo>
                  <a:pt x="4" y="73"/>
                </a:lnTo>
                <a:lnTo>
                  <a:pt x="1" y="85"/>
                </a:lnTo>
                <a:lnTo>
                  <a:pt x="0" y="98"/>
                </a:lnTo>
                <a:lnTo>
                  <a:pt x="0" y="111"/>
                </a:lnTo>
                <a:lnTo>
                  <a:pt x="0" y="122"/>
                </a:lnTo>
                <a:lnTo>
                  <a:pt x="1" y="133"/>
                </a:lnTo>
                <a:lnTo>
                  <a:pt x="3" y="142"/>
                </a:lnTo>
                <a:lnTo>
                  <a:pt x="5" y="151"/>
                </a:lnTo>
                <a:lnTo>
                  <a:pt x="7" y="160"/>
                </a:lnTo>
                <a:lnTo>
                  <a:pt x="10" y="167"/>
                </a:lnTo>
                <a:lnTo>
                  <a:pt x="13" y="174"/>
                </a:lnTo>
                <a:lnTo>
                  <a:pt x="17" y="181"/>
                </a:lnTo>
                <a:lnTo>
                  <a:pt x="22" y="185"/>
                </a:lnTo>
                <a:lnTo>
                  <a:pt x="27" y="190"/>
                </a:lnTo>
                <a:lnTo>
                  <a:pt x="32" y="194"/>
                </a:lnTo>
                <a:lnTo>
                  <a:pt x="38" y="198"/>
                </a:lnTo>
                <a:lnTo>
                  <a:pt x="45" y="200"/>
                </a:lnTo>
                <a:lnTo>
                  <a:pt x="51" y="203"/>
                </a:lnTo>
                <a:lnTo>
                  <a:pt x="58" y="204"/>
                </a:lnTo>
                <a:lnTo>
                  <a:pt x="66" y="204"/>
                </a:lnTo>
                <a:lnTo>
                  <a:pt x="80" y="203"/>
                </a:lnTo>
                <a:lnTo>
                  <a:pt x="91" y="199"/>
                </a:lnTo>
                <a:lnTo>
                  <a:pt x="102" y="193"/>
                </a:lnTo>
                <a:lnTo>
                  <a:pt x="111" y="185"/>
                </a:lnTo>
                <a:lnTo>
                  <a:pt x="119" y="176"/>
                </a:lnTo>
                <a:lnTo>
                  <a:pt x="124" y="164"/>
                </a:lnTo>
                <a:lnTo>
                  <a:pt x="127" y="150"/>
                </a:lnTo>
                <a:lnTo>
                  <a:pt x="128" y="136"/>
                </a:lnTo>
                <a:lnTo>
                  <a:pt x="127" y="122"/>
                </a:lnTo>
                <a:lnTo>
                  <a:pt x="124" y="109"/>
                </a:lnTo>
                <a:lnTo>
                  <a:pt x="119" y="98"/>
                </a:lnTo>
                <a:lnTo>
                  <a:pt x="112" y="89"/>
                </a:lnTo>
                <a:lnTo>
                  <a:pt x="104" y="80"/>
                </a:lnTo>
                <a:lnTo>
                  <a:pt x="93" y="75"/>
                </a:lnTo>
                <a:lnTo>
                  <a:pt x="83" y="71"/>
                </a:lnTo>
                <a:lnTo>
                  <a:pt x="70" y="70"/>
                </a:lnTo>
                <a:lnTo>
                  <a:pt x="57" y="71"/>
                </a:lnTo>
                <a:lnTo>
                  <a:pt x="46" y="76"/>
                </a:lnTo>
                <a:lnTo>
                  <a:pt x="35" y="83"/>
                </a:lnTo>
                <a:lnTo>
                  <a:pt x="27" y="92"/>
                </a:lnTo>
                <a:lnTo>
                  <a:pt x="28" y="76"/>
                </a:lnTo>
                <a:lnTo>
                  <a:pt x="31" y="62"/>
                </a:lnTo>
                <a:lnTo>
                  <a:pt x="34" y="50"/>
                </a:lnTo>
                <a:lnTo>
                  <a:pt x="39" y="41"/>
                </a:lnTo>
                <a:lnTo>
                  <a:pt x="45" y="33"/>
                </a:lnTo>
                <a:lnTo>
                  <a:pt x="52" y="28"/>
                </a:lnTo>
                <a:lnTo>
                  <a:pt x="61" y="24"/>
                </a:lnTo>
                <a:lnTo>
                  <a:pt x="70" y="23"/>
                </a:lnTo>
                <a:lnTo>
                  <a:pt x="76" y="23"/>
                </a:lnTo>
                <a:lnTo>
                  <a:pt x="83" y="26"/>
                </a:lnTo>
                <a:lnTo>
                  <a:pt x="88" y="28"/>
                </a:lnTo>
                <a:lnTo>
                  <a:pt x="93" y="30"/>
                </a:lnTo>
                <a:lnTo>
                  <a:pt x="96" y="35"/>
                </a:lnTo>
                <a:lnTo>
                  <a:pt x="100" y="40"/>
                </a:lnTo>
                <a:lnTo>
                  <a:pt x="102" y="47"/>
                </a:lnTo>
                <a:lnTo>
                  <a:pt x="103" y="52"/>
                </a:lnTo>
                <a:lnTo>
                  <a:pt x="127" y="52"/>
                </a:lnTo>
                <a:close/>
                <a:moveTo>
                  <a:pt x="103" y="136"/>
                </a:moveTo>
                <a:lnTo>
                  <a:pt x="102" y="146"/>
                </a:lnTo>
                <a:lnTo>
                  <a:pt x="101" y="155"/>
                </a:lnTo>
                <a:lnTo>
                  <a:pt x="97" y="162"/>
                </a:lnTo>
                <a:lnTo>
                  <a:pt x="92" y="169"/>
                </a:lnTo>
                <a:lnTo>
                  <a:pt x="87" y="174"/>
                </a:lnTo>
                <a:lnTo>
                  <a:pt x="82" y="177"/>
                </a:lnTo>
                <a:lnTo>
                  <a:pt x="74" y="179"/>
                </a:lnTo>
                <a:lnTo>
                  <a:pt x="66" y="181"/>
                </a:lnTo>
                <a:lnTo>
                  <a:pt x="58" y="179"/>
                </a:lnTo>
                <a:lnTo>
                  <a:pt x="51" y="177"/>
                </a:lnTo>
                <a:lnTo>
                  <a:pt x="45" y="174"/>
                </a:lnTo>
                <a:lnTo>
                  <a:pt x="39" y="169"/>
                </a:lnTo>
                <a:lnTo>
                  <a:pt x="35" y="162"/>
                </a:lnTo>
                <a:lnTo>
                  <a:pt x="32" y="155"/>
                </a:lnTo>
                <a:lnTo>
                  <a:pt x="30" y="147"/>
                </a:lnTo>
                <a:lnTo>
                  <a:pt x="29" y="136"/>
                </a:lnTo>
                <a:lnTo>
                  <a:pt x="30" y="127"/>
                </a:lnTo>
                <a:lnTo>
                  <a:pt x="31" y="119"/>
                </a:lnTo>
                <a:lnTo>
                  <a:pt x="35" y="111"/>
                </a:lnTo>
                <a:lnTo>
                  <a:pt x="39" y="105"/>
                </a:lnTo>
                <a:lnTo>
                  <a:pt x="45" y="100"/>
                </a:lnTo>
                <a:lnTo>
                  <a:pt x="51" y="97"/>
                </a:lnTo>
                <a:lnTo>
                  <a:pt x="58" y="94"/>
                </a:lnTo>
                <a:lnTo>
                  <a:pt x="67" y="93"/>
                </a:lnTo>
                <a:lnTo>
                  <a:pt x="74" y="94"/>
                </a:lnTo>
                <a:lnTo>
                  <a:pt x="82" y="97"/>
                </a:lnTo>
                <a:lnTo>
                  <a:pt x="88" y="100"/>
                </a:lnTo>
                <a:lnTo>
                  <a:pt x="93" y="105"/>
                </a:lnTo>
                <a:lnTo>
                  <a:pt x="97" y="111"/>
                </a:lnTo>
                <a:lnTo>
                  <a:pt x="101" y="119"/>
                </a:lnTo>
                <a:lnTo>
                  <a:pt x="102" y="127"/>
                </a:lnTo>
                <a:lnTo>
                  <a:pt x="103" y="136"/>
                </a:lnTo>
                <a:close/>
              </a:path>
            </a:pathLst>
          </a:custGeom>
          <a:solidFill>
            <a:srgbClr val="000080"/>
          </a:solidFill>
          <a:ln w="9525">
            <a:noFill/>
            <a:round/>
            <a:headEnd/>
            <a:tailEnd/>
          </a:ln>
        </p:spPr>
        <p:txBody>
          <a:bodyPr/>
          <a:lstStyle/>
          <a:p>
            <a:endParaRPr lang="ru-RU"/>
          </a:p>
        </p:txBody>
      </p:sp>
      <p:sp>
        <p:nvSpPr>
          <p:cNvPr id="21010" name="Freeform 530"/>
          <p:cNvSpPr>
            <a:spLocks/>
          </p:cNvSpPr>
          <p:nvPr/>
        </p:nvSpPr>
        <p:spPr bwMode="auto">
          <a:xfrm>
            <a:off x="5537200" y="5219700"/>
            <a:ext cx="60325" cy="109538"/>
          </a:xfrm>
          <a:custGeom>
            <a:avLst/>
            <a:gdLst>
              <a:gd name="T0" fmla="*/ 0 w 127"/>
              <a:gd name="T1" fmla="*/ 109538 h 207"/>
              <a:gd name="T2" fmla="*/ 12350 w 127"/>
              <a:gd name="T3" fmla="*/ 109538 h 207"/>
              <a:gd name="T4" fmla="*/ 12350 w 127"/>
              <a:gd name="T5" fmla="*/ 59267 h 207"/>
              <a:gd name="T6" fmla="*/ 54150 w 127"/>
              <a:gd name="T7" fmla="*/ 59267 h 207"/>
              <a:gd name="T8" fmla="*/ 54150 w 127"/>
              <a:gd name="T9" fmla="*/ 45509 h 207"/>
              <a:gd name="T10" fmla="*/ 12350 w 127"/>
              <a:gd name="T11" fmla="*/ 45509 h 207"/>
              <a:gd name="T12" fmla="*/ 12350 w 127"/>
              <a:gd name="T13" fmla="*/ 13229 h 207"/>
              <a:gd name="T14" fmla="*/ 60325 w 127"/>
              <a:gd name="T15" fmla="*/ 13229 h 207"/>
              <a:gd name="T16" fmla="*/ 60325 w 127"/>
              <a:gd name="T17" fmla="*/ 0 h 207"/>
              <a:gd name="T18" fmla="*/ 0 w 127"/>
              <a:gd name="T19" fmla="*/ 0 h 207"/>
              <a:gd name="T20" fmla="*/ 0 w 127"/>
              <a:gd name="T21" fmla="*/ 109538 h 2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7"/>
              <a:gd name="T34" fmla="*/ 0 h 207"/>
              <a:gd name="T35" fmla="*/ 127 w 127"/>
              <a:gd name="T36" fmla="*/ 207 h 2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7" h="207">
                <a:moveTo>
                  <a:pt x="0" y="207"/>
                </a:moveTo>
                <a:lnTo>
                  <a:pt x="26" y="207"/>
                </a:lnTo>
                <a:lnTo>
                  <a:pt x="26" y="112"/>
                </a:lnTo>
                <a:lnTo>
                  <a:pt x="114" y="112"/>
                </a:lnTo>
                <a:lnTo>
                  <a:pt x="114" y="86"/>
                </a:lnTo>
                <a:lnTo>
                  <a:pt x="26" y="86"/>
                </a:lnTo>
                <a:lnTo>
                  <a:pt x="26" y="25"/>
                </a:lnTo>
                <a:lnTo>
                  <a:pt x="127" y="25"/>
                </a:lnTo>
                <a:lnTo>
                  <a:pt x="127" y="0"/>
                </a:lnTo>
                <a:lnTo>
                  <a:pt x="0" y="0"/>
                </a:lnTo>
                <a:lnTo>
                  <a:pt x="0" y="207"/>
                </a:lnTo>
                <a:close/>
              </a:path>
            </a:pathLst>
          </a:custGeom>
          <a:solidFill>
            <a:srgbClr val="000080"/>
          </a:solidFill>
          <a:ln w="9525">
            <a:noFill/>
            <a:round/>
            <a:headEnd/>
            <a:tailEnd/>
          </a:ln>
        </p:spPr>
        <p:txBody>
          <a:bodyPr/>
          <a:lstStyle/>
          <a:p>
            <a:endParaRPr lang="ru-RU"/>
          </a:p>
        </p:txBody>
      </p:sp>
      <p:sp>
        <p:nvSpPr>
          <p:cNvPr id="21011" name="Freeform 531"/>
          <p:cNvSpPr>
            <a:spLocks/>
          </p:cNvSpPr>
          <p:nvPr/>
        </p:nvSpPr>
        <p:spPr bwMode="auto">
          <a:xfrm>
            <a:off x="5607050" y="5246688"/>
            <a:ext cx="31750" cy="82550"/>
          </a:xfrm>
          <a:custGeom>
            <a:avLst/>
            <a:gdLst>
              <a:gd name="T0" fmla="*/ 0 w 67"/>
              <a:gd name="T1" fmla="*/ 82550 h 155"/>
              <a:gd name="T2" fmla="*/ 10899 w 67"/>
              <a:gd name="T3" fmla="*/ 82550 h 155"/>
              <a:gd name="T4" fmla="*/ 10899 w 67"/>
              <a:gd name="T5" fmla="*/ 37281 h 155"/>
              <a:gd name="T6" fmla="*/ 11373 w 67"/>
              <a:gd name="T7" fmla="*/ 32487 h 155"/>
              <a:gd name="T8" fmla="*/ 11847 w 67"/>
              <a:gd name="T9" fmla="*/ 27694 h 155"/>
              <a:gd name="T10" fmla="*/ 13743 w 67"/>
              <a:gd name="T11" fmla="*/ 23966 h 155"/>
              <a:gd name="T12" fmla="*/ 15638 w 67"/>
              <a:gd name="T13" fmla="*/ 20771 h 155"/>
              <a:gd name="T14" fmla="*/ 18007 w 67"/>
              <a:gd name="T15" fmla="*/ 17575 h 155"/>
              <a:gd name="T16" fmla="*/ 20851 w 67"/>
              <a:gd name="T17" fmla="*/ 15445 h 155"/>
              <a:gd name="T18" fmla="*/ 25116 w 67"/>
              <a:gd name="T19" fmla="*/ 14912 h 155"/>
              <a:gd name="T20" fmla="*/ 28907 w 67"/>
              <a:gd name="T21" fmla="*/ 14380 h 155"/>
              <a:gd name="T22" fmla="*/ 31750 w 67"/>
              <a:gd name="T23" fmla="*/ 14380 h 155"/>
              <a:gd name="T24" fmla="*/ 31750 w 67"/>
              <a:gd name="T25" fmla="*/ 0 h 155"/>
              <a:gd name="T26" fmla="*/ 28433 w 67"/>
              <a:gd name="T27" fmla="*/ 0 h 155"/>
              <a:gd name="T28" fmla="*/ 25590 w 67"/>
              <a:gd name="T29" fmla="*/ 0 h 155"/>
              <a:gd name="T30" fmla="*/ 22746 w 67"/>
              <a:gd name="T31" fmla="*/ 1598 h 155"/>
              <a:gd name="T32" fmla="*/ 19903 w 67"/>
              <a:gd name="T33" fmla="*/ 2663 h 155"/>
              <a:gd name="T34" fmla="*/ 17534 w 67"/>
              <a:gd name="T35" fmla="*/ 3728 h 155"/>
              <a:gd name="T36" fmla="*/ 15638 w 67"/>
              <a:gd name="T37" fmla="*/ 6391 h 155"/>
              <a:gd name="T38" fmla="*/ 13743 w 67"/>
              <a:gd name="T39" fmla="*/ 9586 h 155"/>
              <a:gd name="T40" fmla="*/ 11847 w 67"/>
              <a:gd name="T41" fmla="*/ 12782 h 155"/>
              <a:gd name="T42" fmla="*/ 10425 w 67"/>
              <a:gd name="T43" fmla="*/ 16510 h 155"/>
              <a:gd name="T44" fmla="*/ 10425 w 67"/>
              <a:gd name="T45" fmla="*/ 2130 h 155"/>
              <a:gd name="T46" fmla="*/ 0 w 67"/>
              <a:gd name="T47" fmla="*/ 2130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3" y="155"/>
                </a:lnTo>
                <a:lnTo>
                  <a:pt x="23" y="70"/>
                </a:lnTo>
                <a:lnTo>
                  <a:pt x="24" y="61"/>
                </a:lnTo>
                <a:lnTo>
                  <a:pt x="25" y="52"/>
                </a:lnTo>
                <a:lnTo>
                  <a:pt x="29" y="45"/>
                </a:lnTo>
                <a:lnTo>
                  <a:pt x="33" y="39"/>
                </a:lnTo>
                <a:lnTo>
                  <a:pt x="38" y="33"/>
                </a:lnTo>
                <a:lnTo>
                  <a:pt x="44" y="29"/>
                </a:lnTo>
                <a:lnTo>
                  <a:pt x="53" y="28"/>
                </a:lnTo>
                <a:lnTo>
                  <a:pt x="61" y="27"/>
                </a:lnTo>
                <a:lnTo>
                  <a:pt x="67" y="27"/>
                </a:lnTo>
                <a:lnTo>
                  <a:pt x="67" y="0"/>
                </a:lnTo>
                <a:lnTo>
                  <a:pt x="60" y="0"/>
                </a:lnTo>
                <a:lnTo>
                  <a:pt x="54" y="0"/>
                </a:lnTo>
                <a:lnTo>
                  <a:pt x="48" y="3"/>
                </a:lnTo>
                <a:lnTo>
                  <a:pt x="42" y="5"/>
                </a:lnTo>
                <a:lnTo>
                  <a:pt x="37" y="7"/>
                </a:lnTo>
                <a:lnTo>
                  <a:pt x="33" y="12"/>
                </a:lnTo>
                <a:lnTo>
                  <a:pt x="29" y="18"/>
                </a:lnTo>
                <a:lnTo>
                  <a:pt x="25" y="24"/>
                </a:lnTo>
                <a:lnTo>
                  <a:pt x="22" y="31"/>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1012" name="Freeform 532"/>
          <p:cNvSpPr>
            <a:spLocks noEditPoints="1"/>
          </p:cNvSpPr>
          <p:nvPr/>
        </p:nvSpPr>
        <p:spPr bwMode="auto">
          <a:xfrm>
            <a:off x="5645150" y="5246688"/>
            <a:ext cx="60325" cy="84137"/>
          </a:xfrm>
          <a:custGeom>
            <a:avLst/>
            <a:gdLst>
              <a:gd name="T0" fmla="*/ 42555 w 129"/>
              <a:gd name="T1" fmla="*/ 52387 h 159"/>
              <a:gd name="T2" fmla="*/ 41152 w 129"/>
              <a:gd name="T3" fmla="*/ 60325 h 159"/>
              <a:gd name="T4" fmla="*/ 36943 w 129"/>
              <a:gd name="T5" fmla="*/ 66675 h 159"/>
              <a:gd name="T6" fmla="*/ 30396 w 129"/>
              <a:gd name="T7" fmla="*/ 70908 h 159"/>
              <a:gd name="T8" fmla="*/ 22914 w 129"/>
              <a:gd name="T9" fmla="*/ 72495 h 159"/>
              <a:gd name="T10" fmla="*/ 17770 w 129"/>
              <a:gd name="T11" fmla="*/ 71437 h 159"/>
              <a:gd name="T12" fmla="*/ 14497 w 129"/>
              <a:gd name="T13" fmla="*/ 69320 h 159"/>
              <a:gd name="T14" fmla="*/ 12159 w 129"/>
              <a:gd name="T15" fmla="*/ 65087 h 159"/>
              <a:gd name="T16" fmla="*/ 11223 w 129"/>
              <a:gd name="T17" fmla="*/ 59795 h 159"/>
              <a:gd name="T18" fmla="*/ 11691 w 129"/>
              <a:gd name="T19" fmla="*/ 54504 h 159"/>
              <a:gd name="T20" fmla="*/ 14029 w 129"/>
              <a:gd name="T21" fmla="*/ 50800 h 159"/>
              <a:gd name="T22" fmla="*/ 17303 w 129"/>
              <a:gd name="T23" fmla="*/ 47625 h 159"/>
              <a:gd name="T24" fmla="*/ 22447 w 129"/>
              <a:gd name="T25" fmla="*/ 46566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079 h 159"/>
              <a:gd name="T38" fmla="*/ 56584 w 129"/>
              <a:gd name="T39" fmla="*/ 82550 h 159"/>
              <a:gd name="T40" fmla="*/ 60325 w 129"/>
              <a:gd name="T41" fmla="*/ 71437 h 159"/>
              <a:gd name="T42" fmla="*/ 55181 w 129"/>
              <a:gd name="T43" fmla="*/ 71437 h 159"/>
              <a:gd name="T44" fmla="*/ 53310 w 129"/>
              <a:gd name="T45" fmla="*/ 67204 h 159"/>
              <a:gd name="T46" fmla="*/ 53310 w 129"/>
              <a:gd name="T47" fmla="*/ 24342 h 159"/>
              <a:gd name="T48" fmla="*/ 51908 w 129"/>
              <a:gd name="T49" fmla="*/ 13758 h 159"/>
              <a:gd name="T50" fmla="*/ 47231 w 129"/>
              <a:gd name="T51" fmla="*/ 5821 h 159"/>
              <a:gd name="T52" fmla="*/ 39281 w 129"/>
              <a:gd name="T53" fmla="*/ 1587 h 159"/>
              <a:gd name="T54" fmla="*/ 28526 w 129"/>
              <a:gd name="T55" fmla="*/ 0 h 159"/>
              <a:gd name="T56" fmla="*/ 17770 w 129"/>
              <a:gd name="T57" fmla="*/ 2117 h 159"/>
              <a:gd name="T58" fmla="*/ 9820 w 129"/>
              <a:gd name="T59" fmla="*/ 6879 h 159"/>
              <a:gd name="T60" fmla="*/ 5144 w 129"/>
              <a:gd name="T61" fmla="*/ 14817 h 159"/>
              <a:gd name="T62" fmla="*/ 2806 w 129"/>
              <a:gd name="T63" fmla="*/ 25400 h 159"/>
              <a:gd name="T64" fmla="*/ 13561 w 129"/>
              <a:gd name="T65" fmla="*/ 25929 h 159"/>
              <a:gd name="T66" fmla="*/ 14497 w 129"/>
              <a:gd name="T67" fmla="*/ 20108 h 159"/>
              <a:gd name="T68" fmla="*/ 17303 w 129"/>
              <a:gd name="T69" fmla="*/ 15346 h 159"/>
              <a:gd name="T70" fmla="*/ 21511 w 129"/>
              <a:gd name="T71" fmla="*/ 12700 h 159"/>
              <a:gd name="T72" fmla="*/ 28058 w 129"/>
              <a:gd name="T73" fmla="*/ 11642 h 159"/>
              <a:gd name="T74" fmla="*/ 34605 w 129"/>
              <a:gd name="T75" fmla="*/ 12700 h 159"/>
              <a:gd name="T76" fmla="*/ 38814 w 129"/>
              <a:gd name="T77" fmla="*/ 14817 h 159"/>
              <a:gd name="T78" fmla="*/ 41620 w 129"/>
              <a:gd name="T79" fmla="*/ 18521 h 159"/>
              <a:gd name="T80" fmla="*/ 42555 w 129"/>
              <a:gd name="T81" fmla="*/ 23812 h 159"/>
              <a:gd name="T82" fmla="*/ 42087 w 129"/>
              <a:gd name="T83" fmla="*/ 29104 h 159"/>
              <a:gd name="T84" fmla="*/ 39281 w 129"/>
              <a:gd name="T85" fmla="*/ 31750 h 159"/>
              <a:gd name="T86" fmla="*/ 33202 w 129"/>
              <a:gd name="T87" fmla="*/ 33337 h 159"/>
              <a:gd name="T88" fmla="*/ 22447 w 129"/>
              <a:gd name="T89" fmla="*/ 34396 h 159"/>
              <a:gd name="T90" fmla="*/ 12159 w 129"/>
              <a:gd name="T91" fmla="*/ 37571 h 159"/>
              <a:gd name="T92" fmla="*/ 5612 w 129"/>
              <a:gd name="T93" fmla="*/ 42862 h 159"/>
              <a:gd name="T94" fmla="*/ 1403 w 129"/>
              <a:gd name="T95" fmla="*/ 50271 h 159"/>
              <a:gd name="T96" fmla="*/ 0 w 129"/>
              <a:gd name="T97" fmla="*/ 59795 h 159"/>
              <a:gd name="T98" fmla="*/ 1403 w 129"/>
              <a:gd name="T99" fmla="*/ 69850 h 159"/>
              <a:gd name="T100" fmla="*/ 5612 w 129"/>
              <a:gd name="T101" fmla="*/ 77787 h 159"/>
              <a:gd name="T102" fmla="*/ 11691 w 129"/>
              <a:gd name="T103" fmla="*/ 82020 h 159"/>
              <a:gd name="T104" fmla="*/ 20576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4" y="120"/>
                </a:lnTo>
                <a:lnTo>
                  <a:pt x="79" y="126"/>
                </a:lnTo>
                <a:lnTo>
                  <a:pt x="73" y="131"/>
                </a:lnTo>
                <a:lnTo>
                  <a:pt x="65" y="134"/>
                </a:lnTo>
                <a:lnTo>
                  <a:pt x="58" y="135"/>
                </a:lnTo>
                <a:lnTo>
                  <a:pt x="49" y="137"/>
                </a:lnTo>
                <a:lnTo>
                  <a:pt x="43" y="137"/>
                </a:lnTo>
                <a:lnTo>
                  <a:pt x="38" y="135"/>
                </a:lnTo>
                <a:lnTo>
                  <a:pt x="34" y="133"/>
                </a:lnTo>
                <a:lnTo>
                  <a:pt x="31" y="131"/>
                </a:lnTo>
                <a:lnTo>
                  <a:pt x="28" y="127"/>
                </a:lnTo>
                <a:lnTo>
                  <a:pt x="26" y="123"/>
                </a:lnTo>
                <a:lnTo>
                  <a:pt x="24" y="118"/>
                </a:lnTo>
                <a:lnTo>
                  <a:pt x="24" y="113"/>
                </a:lnTo>
                <a:lnTo>
                  <a:pt x="24" y="107"/>
                </a:lnTo>
                <a:lnTo>
                  <a:pt x="25"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6"/>
                </a:lnTo>
                <a:lnTo>
                  <a:pt x="110" y="157"/>
                </a:lnTo>
                <a:lnTo>
                  <a:pt x="116" y="157"/>
                </a:lnTo>
                <a:lnTo>
                  <a:pt x="121" y="156"/>
                </a:lnTo>
                <a:lnTo>
                  <a:pt x="129" y="155"/>
                </a:lnTo>
                <a:lnTo>
                  <a:pt x="129" y="135"/>
                </a:lnTo>
                <a:lnTo>
                  <a:pt x="122" y="137"/>
                </a:lnTo>
                <a:lnTo>
                  <a:pt x="118" y="135"/>
                </a:lnTo>
                <a:lnTo>
                  <a:pt x="115" y="132"/>
                </a:lnTo>
                <a:lnTo>
                  <a:pt x="114" y="127"/>
                </a:lnTo>
                <a:lnTo>
                  <a:pt x="114" y="120"/>
                </a:lnTo>
                <a:lnTo>
                  <a:pt x="114" y="46"/>
                </a:lnTo>
                <a:lnTo>
                  <a:pt x="113" y="35"/>
                </a:lnTo>
                <a:lnTo>
                  <a:pt x="111" y="26"/>
                </a:lnTo>
                <a:lnTo>
                  <a:pt x="107" y="18"/>
                </a:lnTo>
                <a:lnTo>
                  <a:pt x="101" y="11"/>
                </a:lnTo>
                <a:lnTo>
                  <a:pt x="94" y="6"/>
                </a:lnTo>
                <a:lnTo>
                  <a:pt x="84" y="3"/>
                </a:lnTo>
                <a:lnTo>
                  <a:pt x="74" y="1"/>
                </a:lnTo>
                <a:lnTo>
                  <a:pt x="61" y="0"/>
                </a:lnTo>
                <a:lnTo>
                  <a:pt x="49" y="1"/>
                </a:lnTo>
                <a:lnTo>
                  <a:pt x="38" y="4"/>
                </a:lnTo>
                <a:lnTo>
                  <a:pt x="29" y="7"/>
                </a:lnTo>
                <a:lnTo>
                  <a:pt x="21" y="13"/>
                </a:lnTo>
                <a:lnTo>
                  <a:pt x="15" y="20"/>
                </a:lnTo>
                <a:lnTo>
                  <a:pt x="11" y="28"/>
                </a:lnTo>
                <a:lnTo>
                  <a:pt x="7" y="38"/>
                </a:lnTo>
                <a:lnTo>
                  <a:pt x="6" y="48"/>
                </a:lnTo>
                <a:lnTo>
                  <a:pt x="6" y="49"/>
                </a:lnTo>
                <a:lnTo>
                  <a:pt x="29" y="49"/>
                </a:lnTo>
                <a:lnTo>
                  <a:pt x="29" y="43"/>
                </a:lnTo>
                <a:lnTo>
                  <a:pt x="31" y="38"/>
                </a:lnTo>
                <a:lnTo>
                  <a:pt x="33" y="33"/>
                </a:lnTo>
                <a:lnTo>
                  <a:pt x="37" y="29"/>
                </a:lnTo>
                <a:lnTo>
                  <a:pt x="41" y="26"/>
                </a:lnTo>
                <a:lnTo>
                  <a:pt x="46" y="24"/>
                </a:lnTo>
                <a:lnTo>
                  <a:pt x="53" y="22"/>
                </a:lnTo>
                <a:lnTo>
                  <a:pt x="60" y="22"/>
                </a:lnTo>
                <a:lnTo>
                  <a:pt x="68" y="22"/>
                </a:lnTo>
                <a:lnTo>
                  <a:pt x="74" y="24"/>
                </a:lnTo>
                <a:lnTo>
                  <a:pt x="79" y="26"/>
                </a:lnTo>
                <a:lnTo>
                  <a:pt x="83" y="28"/>
                </a:lnTo>
                <a:lnTo>
                  <a:pt x="87" y="31"/>
                </a:lnTo>
                <a:lnTo>
                  <a:pt x="89" y="35"/>
                </a:lnTo>
                <a:lnTo>
                  <a:pt x="91" y="39"/>
                </a:lnTo>
                <a:lnTo>
                  <a:pt x="91" y="45"/>
                </a:lnTo>
                <a:lnTo>
                  <a:pt x="91" y="50"/>
                </a:lnTo>
                <a:lnTo>
                  <a:pt x="90" y="55"/>
                </a:lnTo>
                <a:lnTo>
                  <a:pt x="89" y="57"/>
                </a:lnTo>
                <a:lnTo>
                  <a:pt x="84" y="60"/>
                </a:lnTo>
                <a:lnTo>
                  <a:pt x="79" y="62"/>
                </a:lnTo>
                <a:lnTo>
                  <a:pt x="71" y="63"/>
                </a:lnTo>
                <a:lnTo>
                  <a:pt x="60" y="64"/>
                </a:lnTo>
                <a:lnTo>
                  <a:pt x="48" y="65"/>
                </a:lnTo>
                <a:lnTo>
                  <a:pt x="36" y="68"/>
                </a:lnTo>
                <a:lnTo>
                  <a:pt x="26" y="71"/>
                </a:lnTo>
                <a:lnTo>
                  <a:pt x="18" y="75"/>
                </a:lnTo>
                <a:lnTo>
                  <a:pt x="12" y="81"/>
                </a:lnTo>
                <a:lnTo>
                  <a:pt x="6" y="86"/>
                </a:lnTo>
                <a:lnTo>
                  <a:pt x="3" y="95"/>
                </a:lnTo>
                <a:lnTo>
                  <a:pt x="1" y="103"/>
                </a:lnTo>
                <a:lnTo>
                  <a:pt x="0" y="113"/>
                </a:lnTo>
                <a:lnTo>
                  <a:pt x="1" y="124"/>
                </a:lnTo>
                <a:lnTo>
                  <a:pt x="3" y="132"/>
                </a:lnTo>
                <a:lnTo>
                  <a:pt x="6" y="140"/>
                </a:lnTo>
                <a:lnTo>
                  <a:pt x="12" y="147"/>
                </a:lnTo>
                <a:lnTo>
                  <a:pt x="18" y="152"/>
                </a:lnTo>
                <a:lnTo>
                  <a:pt x="25" y="155"/>
                </a:lnTo>
                <a:lnTo>
                  <a:pt x="35" y="157"/>
                </a:lnTo>
                <a:lnTo>
                  <a:pt x="44" y="159"/>
                </a:lnTo>
                <a:lnTo>
                  <a:pt x="58" y="157"/>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1013" name="Freeform 533"/>
          <p:cNvSpPr>
            <a:spLocks/>
          </p:cNvSpPr>
          <p:nvPr/>
        </p:nvSpPr>
        <p:spPr bwMode="auto">
          <a:xfrm>
            <a:off x="5715000" y="5246688"/>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598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5326 h 155"/>
              <a:gd name="T42" fmla="*/ 14204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782 h 155"/>
              <a:gd name="T72" fmla="*/ 29828 w 114"/>
              <a:gd name="T73" fmla="*/ 11717 h 155"/>
              <a:gd name="T74" fmla="*/ 33616 w 114"/>
              <a:gd name="T75" fmla="*/ 12782 h 155"/>
              <a:gd name="T76" fmla="*/ 36457 w 114"/>
              <a:gd name="T77" fmla="*/ 13315 h 155"/>
              <a:gd name="T78" fmla="*/ 38351 w 114"/>
              <a:gd name="T79" fmla="*/ 14912 h 155"/>
              <a:gd name="T80" fmla="*/ 40245 w 114"/>
              <a:gd name="T81" fmla="*/ 17043 h 155"/>
              <a:gd name="T82" fmla="*/ 41191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7" y="21"/>
                </a:lnTo>
                <a:lnTo>
                  <a:pt x="104" y="15"/>
                </a:lnTo>
                <a:lnTo>
                  <a:pt x="101" y="12"/>
                </a:lnTo>
                <a:lnTo>
                  <a:pt x="97" y="8"/>
                </a:lnTo>
                <a:lnTo>
                  <a:pt x="92" y="5"/>
                </a:lnTo>
                <a:lnTo>
                  <a:pt x="86" y="3"/>
                </a:lnTo>
                <a:lnTo>
                  <a:pt x="80" y="1"/>
                </a:lnTo>
                <a:lnTo>
                  <a:pt x="73" y="0"/>
                </a:lnTo>
                <a:lnTo>
                  <a:pt x="65" y="0"/>
                </a:lnTo>
                <a:lnTo>
                  <a:pt x="59" y="0"/>
                </a:lnTo>
                <a:lnTo>
                  <a:pt x="53" y="1"/>
                </a:lnTo>
                <a:lnTo>
                  <a:pt x="46" y="4"/>
                </a:lnTo>
                <a:lnTo>
                  <a:pt x="41" y="6"/>
                </a:lnTo>
                <a:lnTo>
                  <a:pt x="36" y="10"/>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4"/>
                </a:lnTo>
                <a:lnTo>
                  <a:pt x="63" y="22"/>
                </a:lnTo>
                <a:lnTo>
                  <a:pt x="71" y="24"/>
                </a:lnTo>
                <a:lnTo>
                  <a:pt x="77" y="25"/>
                </a:lnTo>
                <a:lnTo>
                  <a:pt x="81" y="28"/>
                </a:lnTo>
                <a:lnTo>
                  <a:pt x="85" y="32"/>
                </a:lnTo>
                <a:lnTo>
                  <a:pt x="87" y="38"/>
                </a:lnTo>
                <a:lnTo>
                  <a:pt x="90"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1014" name="Freeform 534"/>
          <p:cNvSpPr>
            <a:spLocks noEditPoints="1"/>
          </p:cNvSpPr>
          <p:nvPr/>
        </p:nvSpPr>
        <p:spPr bwMode="auto">
          <a:xfrm>
            <a:off x="5781675" y="5246688"/>
            <a:ext cx="57150" cy="115887"/>
          </a:xfrm>
          <a:custGeom>
            <a:avLst/>
            <a:gdLst>
              <a:gd name="T0" fmla="*/ 57150 w 121"/>
              <a:gd name="T1" fmla="*/ 29238 h 218"/>
              <a:gd name="T2" fmla="*/ 54788 w 121"/>
              <a:gd name="T3" fmla="*/ 17543 h 218"/>
              <a:gd name="T4" fmla="*/ 49593 w 121"/>
              <a:gd name="T5" fmla="*/ 7974 h 218"/>
              <a:gd name="T6" fmla="*/ 41091 w 121"/>
              <a:gd name="T7" fmla="*/ 2126 h 218"/>
              <a:gd name="T8" fmla="*/ 29756 w 121"/>
              <a:gd name="T9" fmla="*/ 0 h 218"/>
              <a:gd name="T10" fmla="*/ 17476 w 121"/>
              <a:gd name="T11" fmla="*/ 3190 h 218"/>
              <a:gd name="T12" fmla="*/ 8029 w 121"/>
              <a:gd name="T13" fmla="*/ 11163 h 218"/>
              <a:gd name="T14" fmla="*/ 1889 w 121"/>
              <a:gd name="T15" fmla="*/ 24985 h 218"/>
              <a:gd name="T16" fmla="*/ 0 w 121"/>
              <a:gd name="T17" fmla="*/ 41996 h 218"/>
              <a:gd name="T18" fmla="*/ 1889 w 121"/>
              <a:gd name="T19" fmla="*/ 60070 h 218"/>
              <a:gd name="T20" fmla="*/ 7557 w 121"/>
              <a:gd name="T21" fmla="*/ 73360 h 218"/>
              <a:gd name="T22" fmla="*/ 16531 w 121"/>
              <a:gd name="T23" fmla="*/ 81334 h 218"/>
              <a:gd name="T24" fmla="*/ 28339 w 121"/>
              <a:gd name="T25" fmla="*/ 84523 h 218"/>
              <a:gd name="T26" fmla="*/ 40147 w 121"/>
              <a:gd name="T27" fmla="*/ 82397 h 218"/>
              <a:gd name="T28" fmla="*/ 49121 w 121"/>
              <a:gd name="T29" fmla="*/ 76549 h 218"/>
              <a:gd name="T30" fmla="*/ 54788 w 121"/>
              <a:gd name="T31" fmla="*/ 66449 h 218"/>
              <a:gd name="T32" fmla="*/ 57150 w 121"/>
              <a:gd name="T33" fmla="*/ 53159 h 218"/>
              <a:gd name="T34" fmla="*/ 45814 w 121"/>
              <a:gd name="T35" fmla="*/ 57943 h 218"/>
              <a:gd name="T36" fmla="*/ 43453 w 121"/>
              <a:gd name="T37" fmla="*/ 64323 h 218"/>
              <a:gd name="T38" fmla="*/ 38730 w 121"/>
              <a:gd name="T39" fmla="*/ 69639 h 218"/>
              <a:gd name="T40" fmla="*/ 33062 w 121"/>
              <a:gd name="T41" fmla="*/ 71765 h 218"/>
              <a:gd name="T42" fmla="*/ 25033 w 121"/>
              <a:gd name="T43" fmla="*/ 71233 h 218"/>
              <a:gd name="T44" fmla="*/ 18420 w 121"/>
              <a:gd name="T45" fmla="*/ 67512 h 218"/>
              <a:gd name="T46" fmla="*/ 14169 w 121"/>
              <a:gd name="T47" fmla="*/ 60070 h 218"/>
              <a:gd name="T48" fmla="*/ 12280 w 121"/>
              <a:gd name="T49" fmla="*/ 48906 h 218"/>
              <a:gd name="T50" fmla="*/ 12280 w 121"/>
              <a:gd name="T51" fmla="*/ 35617 h 218"/>
              <a:gd name="T52" fmla="*/ 14642 w 121"/>
              <a:gd name="T53" fmla="*/ 24453 h 218"/>
              <a:gd name="T54" fmla="*/ 18893 w 121"/>
              <a:gd name="T55" fmla="*/ 17011 h 218"/>
              <a:gd name="T56" fmla="*/ 25977 w 121"/>
              <a:gd name="T57" fmla="*/ 13290 h 218"/>
              <a:gd name="T58" fmla="*/ 33534 w 121"/>
              <a:gd name="T59" fmla="*/ 12758 h 218"/>
              <a:gd name="T60" fmla="*/ 39674 w 121"/>
              <a:gd name="T61" fmla="*/ 14885 h 218"/>
              <a:gd name="T62" fmla="*/ 43453 w 121"/>
              <a:gd name="T63" fmla="*/ 19137 h 218"/>
              <a:gd name="T64" fmla="*/ 45814 w 121"/>
              <a:gd name="T65" fmla="*/ 25516 h 218"/>
              <a:gd name="T66" fmla="*/ 16059 w 121"/>
              <a:gd name="T67" fmla="*/ 112697 h 218"/>
              <a:gd name="T68" fmla="*/ 31173 w 121"/>
              <a:gd name="T69" fmla="*/ 115887 h 218"/>
              <a:gd name="T70" fmla="*/ 37313 w 121"/>
              <a:gd name="T71" fmla="*/ 115355 h 218"/>
              <a:gd name="T72" fmla="*/ 42036 w 121"/>
              <a:gd name="T73" fmla="*/ 112697 h 218"/>
              <a:gd name="T74" fmla="*/ 44398 w 121"/>
              <a:gd name="T75" fmla="*/ 108445 h 218"/>
              <a:gd name="T76" fmla="*/ 45342 w 121"/>
              <a:gd name="T77" fmla="*/ 103129 h 218"/>
              <a:gd name="T78" fmla="*/ 44398 w 121"/>
              <a:gd name="T79" fmla="*/ 97813 h 218"/>
              <a:gd name="T80" fmla="*/ 42036 w 121"/>
              <a:gd name="T81" fmla="*/ 94092 h 218"/>
              <a:gd name="T82" fmla="*/ 37785 w 121"/>
              <a:gd name="T83" fmla="*/ 91965 h 218"/>
              <a:gd name="T84" fmla="*/ 32590 w 121"/>
              <a:gd name="T85" fmla="*/ 90902 h 218"/>
              <a:gd name="T86" fmla="*/ 31173 w 121"/>
              <a:gd name="T87" fmla="*/ 83460 h 218"/>
              <a:gd name="T88" fmla="*/ 26450 w 121"/>
              <a:gd name="T89" fmla="*/ 97281 h 218"/>
              <a:gd name="T90" fmla="*/ 33062 w 121"/>
              <a:gd name="T91" fmla="*/ 97813 h 218"/>
              <a:gd name="T92" fmla="*/ 36368 w 121"/>
              <a:gd name="T93" fmla="*/ 100471 h 218"/>
              <a:gd name="T94" fmla="*/ 36368 w 121"/>
              <a:gd name="T95" fmla="*/ 105787 h 218"/>
              <a:gd name="T96" fmla="*/ 33534 w 121"/>
              <a:gd name="T97" fmla="*/ 108445 h 218"/>
              <a:gd name="T98" fmla="*/ 24560 w 121"/>
              <a:gd name="T99" fmla="*/ 108445 h 218"/>
              <a:gd name="T100" fmla="*/ 16059 w 121"/>
              <a:gd name="T101" fmla="*/ 112697 h 2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1"/>
              <a:gd name="T154" fmla="*/ 0 h 218"/>
              <a:gd name="T155" fmla="*/ 121 w 121"/>
              <a:gd name="T156" fmla="*/ 218 h 21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1" h="218">
                <a:moveTo>
                  <a:pt x="98" y="55"/>
                </a:moveTo>
                <a:lnTo>
                  <a:pt x="121" y="55"/>
                </a:lnTo>
                <a:lnTo>
                  <a:pt x="119" y="43"/>
                </a:lnTo>
                <a:lnTo>
                  <a:pt x="116" y="33"/>
                </a:lnTo>
                <a:lnTo>
                  <a:pt x="112" y="24"/>
                </a:lnTo>
                <a:lnTo>
                  <a:pt x="105" y="15"/>
                </a:lnTo>
                <a:lnTo>
                  <a:pt x="96" y="8"/>
                </a:lnTo>
                <a:lnTo>
                  <a:pt x="87" y="4"/>
                </a:lnTo>
                <a:lnTo>
                  <a:pt x="76" y="1"/>
                </a:lnTo>
                <a:lnTo>
                  <a:pt x="63" y="0"/>
                </a:lnTo>
                <a:lnTo>
                  <a:pt x="50" y="1"/>
                </a:lnTo>
                <a:lnTo>
                  <a:pt x="37" y="6"/>
                </a:lnTo>
                <a:lnTo>
                  <a:pt x="27" y="12"/>
                </a:lnTo>
                <a:lnTo>
                  <a:pt x="17" y="21"/>
                </a:lnTo>
                <a:lnTo>
                  <a:pt x="10" y="33"/>
                </a:lnTo>
                <a:lnTo>
                  <a:pt x="4" y="47"/>
                </a:lnTo>
                <a:lnTo>
                  <a:pt x="1" y="62"/>
                </a:lnTo>
                <a:lnTo>
                  <a:pt x="0" y="79"/>
                </a:lnTo>
                <a:lnTo>
                  <a:pt x="1" y="98"/>
                </a:lnTo>
                <a:lnTo>
                  <a:pt x="4" y="113"/>
                </a:lnTo>
                <a:lnTo>
                  <a:pt x="10" y="126"/>
                </a:lnTo>
                <a:lnTo>
                  <a:pt x="16" y="138"/>
                </a:lnTo>
                <a:lnTo>
                  <a:pt x="26" y="147"/>
                </a:lnTo>
                <a:lnTo>
                  <a:pt x="35" y="153"/>
                </a:lnTo>
                <a:lnTo>
                  <a:pt x="48" y="157"/>
                </a:lnTo>
                <a:lnTo>
                  <a:pt x="60" y="159"/>
                </a:lnTo>
                <a:lnTo>
                  <a:pt x="74" y="157"/>
                </a:lnTo>
                <a:lnTo>
                  <a:pt x="85" y="155"/>
                </a:lnTo>
                <a:lnTo>
                  <a:pt x="95" y="149"/>
                </a:lnTo>
                <a:lnTo>
                  <a:pt x="104" y="144"/>
                </a:lnTo>
                <a:lnTo>
                  <a:pt x="111" y="135"/>
                </a:lnTo>
                <a:lnTo>
                  <a:pt x="116" y="125"/>
                </a:lnTo>
                <a:lnTo>
                  <a:pt x="119" y="113"/>
                </a:lnTo>
                <a:lnTo>
                  <a:pt x="121" y="100"/>
                </a:lnTo>
                <a:lnTo>
                  <a:pt x="99" y="100"/>
                </a:lnTo>
                <a:lnTo>
                  <a:pt x="97" y="109"/>
                </a:lnTo>
                <a:lnTo>
                  <a:pt x="95" y="116"/>
                </a:lnTo>
                <a:lnTo>
                  <a:pt x="92" y="121"/>
                </a:lnTo>
                <a:lnTo>
                  <a:pt x="88" y="126"/>
                </a:lnTo>
                <a:lnTo>
                  <a:pt x="82" y="131"/>
                </a:lnTo>
                <a:lnTo>
                  <a:pt x="76" y="133"/>
                </a:lnTo>
                <a:lnTo>
                  <a:pt x="70" y="135"/>
                </a:lnTo>
                <a:lnTo>
                  <a:pt x="61" y="135"/>
                </a:lnTo>
                <a:lnTo>
                  <a:pt x="53" y="134"/>
                </a:lnTo>
                <a:lnTo>
                  <a:pt x="46" y="132"/>
                </a:lnTo>
                <a:lnTo>
                  <a:pt x="39" y="127"/>
                </a:lnTo>
                <a:lnTo>
                  <a:pt x="34" y="121"/>
                </a:lnTo>
                <a:lnTo>
                  <a:pt x="30" y="113"/>
                </a:lnTo>
                <a:lnTo>
                  <a:pt x="27" y="104"/>
                </a:lnTo>
                <a:lnTo>
                  <a:pt x="26" y="92"/>
                </a:lnTo>
                <a:lnTo>
                  <a:pt x="24" y="79"/>
                </a:lnTo>
                <a:lnTo>
                  <a:pt x="26" y="67"/>
                </a:lnTo>
                <a:lnTo>
                  <a:pt x="28" y="55"/>
                </a:lnTo>
                <a:lnTo>
                  <a:pt x="31" y="46"/>
                </a:lnTo>
                <a:lnTo>
                  <a:pt x="35" y="38"/>
                </a:lnTo>
                <a:lnTo>
                  <a:pt x="40" y="32"/>
                </a:lnTo>
                <a:lnTo>
                  <a:pt x="47" y="27"/>
                </a:lnTo>
                <a:lnTo>
                  <a:pt x="55" y="25"/>
                </a:lnTo>
                <a:lnTo>
                  <a:pt x="63" y="24"/>
                </a:lnTo>
                <a:lnTo>
                  <a:pt x="71" y="24"/>
                </a:lnTo>
                <a:lnTo>
                  <a:pt x="77" y="26"/>
                </a:lnTo>
                <a:lnTo>
                  <a:pt x="84" y="28"/>
                </a:lnTo>
                <a:lnTo>
                  <a:pt x="88" y="32"/>
                </a:lnTo>
                <a:lnTo>
                  <a:pt x="92" y="36"/>
                </a:lnTo>
                <a:lnTo>
                  <a:pt x="95" y="42"/>
                </a:lnTo>
                <a:lnTo>
                  <a:pt x="97" y="48"/>
                </a:lnTo>
                <a:lnTo>
                  <a:pt x="98" y="55"/>
                </a:lnTo>
                <a:close/>
                <a:moveTo>
                  <a:pt x="34" y="212"/>
                </a:moveTo>
                <a:lnTo>
                  <a:pt x="52" y="217"/>
                </a:lnTo>
                <a:lnTo>
                  <a:pt x="66" y="218"/>
                </a:lnTo>
                <a:lnTo>
                  <a:pt x="73" y="218"/>
                </a:lnTo>
                <a:lnTo>
                  <a:pt x="79" y="217"/>
                </a:lnTo>
                <a:lnTo>
                  <a:pt x="85" y="215"/>
                </a:lnTo>
                <a:lnTo>
                  <a:pt x="89" y="212"/>
                </a:lnTo>
                <a:lnTo>
                  <a:pt x="92" y="209"/>
                </a:lnTo>
                <a:lnTo>
                  <a:pt x="94" y="204"/>
                </a:lnTo>
                <a:lnTo>
                  <a:pt x="96" y="199"/>
                </a:lnTo>
                <a:lnTo>
                  <a:pt x="96" y="194"/>
                </a:lnTo>
                <a:lnTo>
                  <a:pt x="96" y="189"/>
                </a:lnTo>
                <a:lnTo>
                  <a:pt x="94" y="184"/>
                </a:lnTo>
                <a:lnTo>
                  <a:pt x="92" y="181"/>
                </a:lnTo>
                <a:lnTo>
                  <a:pt x="89" y="177"/>
                </a:lnTo>
                <a:lnTo>
                  <a:pt x="86" y="175"/>
                </a:lnTo>
                <a:lnTo>
                  <a:pt x="80" y="173"/>
                </a:lnTo>
                <a:lnTo>
                  <a:pt x="75" y="171"/>
                </a:lnTo>
                <a:lnTo>
                  <a:pt x="69" y="171"/>
                </a:lnTo>
                <a:lnTo>
                  <a:pt x="66" y="171"/>
                </a:lnTo>
                <a:lnTo>
                  <a:pt x="66" y="157"/>
                </a:lnTo>
                <a:lnTo>
                  <a:pt x="56" y="157"/>
                </a:lnTo>
                <a:lnTo>
                  <a:pt x="56" y="183"/>
                </a:lnTo>
                <a:lnTo>
                  <a:pt x="62" y="183"/>
                </a:lnTo>
                <a:lnTo>
                  <a:pt x="70" y="184"/>
                </a:lnTo>
                <a:lnTo>
                  <a:pt x="74" y="185"/>
                </a:lnTo>
                <a:lnTo>
                  <a:pt x="77" y="189"/>
                </a:lnTo>
                <a:lnTo>
                  <a:pt x="78" y="195"/>
                </a:lnTo>
                <a:lnTo>
                  <a:pt x="77" y="199"/>
                </a:lnTo>
                <a:lnTo>
                  <a:pt x="75" y="203"/>
                </a:lnTo>
                <a:lnTo>
                  <a:pt x="71" y="204"/>
                </a:lnTo>
                <a:lnTo>
                  <a:pt x="65" y="205"/>
                </a:lnTo>
                <a:lnTo>
                  <a:pt x="52" y="204"/>
                </a:lnTo>
                <a:lnTo>
                  <a:pt x="34" y="199"/>
                </a:lnTo>
                <a:lnTo>
                  <a:pt x="34" y="212"/>
                </a:lnTo>
                <a:close/>
              </a:path>
            </a:pathLst>
          </a:custGeom>
          <a:solidFill>
            <a:srgbClr val="000080"/>
          </a:solidFill>
          <a:ln w="9525">
            <a:noFill/>
            <a:round/>
            <a:headEnd/>
            <a:tailEnd/>
          </a:ln>
        </p:spPr>
        <p:txBody>
          <a:bodyPr/>
          <a:lstStyle/>
          <a:p>
            <a:endParaRPr lang="ru-RU"/>
          </a:p>
        </p:txBody>
      </p:sp>
      <p:sp>
        <p:nvSpPr>
          <p:cNvPr id="21015" name="Freeform 535"/>
          <p:cNvSpPr>
            <a:spLocks noEditPoints="1"/>
          </p:cNvSpPr>
          <p:nvPr/>
        </p:nvSpPr>
        <p:spPr bwMode="auto">
          <a:xfrm>
            <a:off x="5846763" y="5246688"/>
            <a:ext cx="61912" cy="84137"/>
          </a:xfrm>
          <a:custGeom>
            <a:avLst/>
            <a:gdLst>
              <a:gd name="T0" fmla="*/ 473 w 131"/>
              <a:gd name="T1" fmla="*/ 51329 h 159"/>
              <a:gd name="T2" fmla="*/ 4726 w 131"/>
              <a:gd name="T3" fmla="*/ 67204 h 159"/>
              <a:gd name="T4" fmla="*/ 12760 w 131"/>
              <a:gd name="T5" fmla="*/ 77787 h 159"/>
              <a:gd name="T6" fmla="*/ 24103 w 131"/>
              <a:gd name="T7" fmla="*/ 83079 h 159"/>
              <a:gd name="T8" fmla="*/ 37809 w 131"/>
              <a:gd name="T9" fmla="*/ 83079 h 159"/>
              <a:gd name="T10" fmla="*/ 49624 w 131"/>
              <a:gd name="T11" fmla="*/ 77787 h 159"/>
              <a:gd name="T12" fmla="*/ 57658 w 131"/>
              <a:gd name="T13" fmla="*/ 67204 h 159"/>
              <a:gd name="T14" fmla="*/ 61439 w 131"/>
              <a:gd name="T15" fmla="*/ 51329 h 159"/>
              <a:gd name="T16" fmla="*/ 61439 w 131"/>
              <a:gd name="T17" fmla="*/ 32808 h 159"/>
              <a:gd name="T18" fmla="*/ 57658 w 131"/>
              <a:gd name="T19" fmla="*/ 16933 h 159"/>
              <a:gd name="T20" fmla="*/ 49624 w 131"/>
              <a:gd name="T21" fmla="*/ 6350 h 159"/>
              <a:gd name="T22" fmla="*/ 37809 w 131"/>
              <a:gd name="T23" fmla="*/ 529 h 159"/>
              <a:gd name="T24" fmla="*/ 24103 w 131"/>
              <a:gd name="T25" fmla="*/ 529 h 159"/>
              <a:gd name="T26" fmla="*/ 12760 w 131"/>
              <a:gd name="T27" fmla="*/ 6350 h 159"/>
              <a:gd name="T28" fmla="*/ 4726 w 131"/>
              <a:gd name="T29" fmla="*/ 16933 h 159"/>
              <a:gd name="T30" fmla="*/ 473 w 131"/>
              <a:gd name="T31" fmla="*/ 32808 h 159"/>
              <a:gd name="T32" fmla="*/ 10870 w 131"/>
              <a:gd name="T33" fmla="*/ 41804 h 159"/>
              <a:gd name="T34" fmla="*/ 12760 w 131"/>
              <a:gd name="T35" fmla="*/ 29104 h 159"/>
              <a:gd name="T36" fmla="*/ 16069 w 131"/>
              <a:gd name="T37" fmla="*/ 20108 h 159"/>
              <a:gd name="T38" fmla="*/ 22685 w 131"/>
              <a:gd name="T39" fmla="*/ 13758 h 159"/>
              <a:gd name="T40" fmla="*/ 31192 w 131"/>
              <a:gd name="T41" fmla="*/ 11642 h 159"/>
              <a:gd name="T42" fmla="*/ 39699 w 131"/>
              <a:gd name="T43" fmla="*/ 13758 h 159"/>
              <a:gd name="T44" fmla="*/ 45371 w 131"/>
              <a:gd name="T45" fmla="*/ 20108 h 159"/>
              <a:gd name="T46" fmla="*/ 49152 w 131"/>
              <a:gd name="T47" fmla="*/ 29104 h 159"/>
              <a:gd name="T48" fmla="*/ 50569 w 131"/>
              <a:gd name="T49" fmla="*/ 41804 h 159"/>
              <a:gd name="T50" fmla="*/ 49152 w 131"/>
              <a:gd name="T51" fmla="*/ 55033 h 159"/>
              <a:gd name="T52" fmla="*/ 45371 w 131"/>
              <a:gd name="T53" fmla="*/ 64029 h 159"/>
              <a:gd name="T54" fmla="*/ 39699 w 131"/>
              <a:gd name="T55" fmla="*/ 70379 h 159"/>
              <a:gd name="T56" fmla="*/ 31192 w 131"/>
              <a:gd name="T57" fmla="*/ 72495 h 159"/>
              <a:gd name="T58" fmla="*/ 22685 w 131"/>
              <a:gd name="T59" fmla="*/ 70379 h 159"/>
              <a:gd name="T60" fmla="*/ 16069 w 131"/>
              <a:gd name="T61" fmla="*/ 64029 h 159"/>
              <a:gd name="T62" fmla="*/ 12760 w 131"/>
              <a:gd name="T63" fmla="*/ 55033 h 159"/>
              <a:gd name="T64" fmla="*/ 10870 w 131"/>
              <a:gd name="T65" fmla="*/ 41804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9"/>
              <a:gd name="T101" fmla="*/ 131 w 131"/>
              <a:gd name="T102" fmla="*/ 159 h 1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9">
                <a:moveTo>
                  <a:pt x="0" y="79"/>
                </a:moveTo>
                <a:lnTo>
                  <a:pt x="1" y="97"/>
                </a:lnTo>
                <a:lnTo>
                  <a:pt x="5" y="113"/>
                </a:lnTo>
                <a:lnTo>
                  <a:pt x="10" y="127"/>
                </a:lnTo>
                <a:lnTo>
                  <a:pt x="17" y="138"/>
                </a:lnTo>
                <a:lnTo>
                  <a:pt x="27" y="147"/>
                </a:lnTo>
                <a:lnTo>
                  <a:pt x="38" y="153"/>
                </a:lnTo>
                <a:lnTo>
                  <a:pt x="51" y="157"/>
                </a:lnTo>
                <a:lnTo>
                  <a:pt x="66" y="159"/>
                </a:lnTo>
                <a:lnTo>
                  <a:pt x="80" y="157"/>
                </a:lnTo>
                <a:lnTo>
                  <a:pt x="93" y="153"/>
                </a:lnTo>
                <a:lnTo>
                  <a:pt x="105" y="147"/>
                </a:lnTo>
                <a:lnTo>
                  <a:pt x="114" y="138"/>
                </a:lnTo>
                <a:lnTo>
                  <a:pt x="122" y="127"/>
                </a:lnTo>
                <a:lnTo>
                  <a:pt x="127" y="113"/>
                </a:lnTo>
                <a:lnTo>
                  <a:pt x="130" y="97"/>
                </a:lnTo>
                <a:lnTo>
                  <a:pt x="131" y="79"/>
                </a:lnTo>
                <a:lnTo>
                  <a:pt x="130" y="62"/>
                </a:lnTo>
                <a:lnTo>
                  <a:pt x="127" y="46"/>
                </a:lnTo>
                <a:lnTo>
                  <a:pt x="122" y="32"/>
                </a:lnTo>
                <a:lnTo>
                  <a:pt x="114" y="21"/>
                </a:lnTo>
                <a:lnTo>
                  <a:pt x="105" y="12"/>
                </a:lnTo>
                <a:lnTo>
                  <a:pt x="93" y="6"/>
                </a:lnTo>
                <a:lnTo>
                  <a:pt x="80" y="1"/>
                </a:lnTo>
                <a:lnTo>
                  <a:pt x="66" y="0"/>
                </a:lnTo>
                <a:lnTo>
                  <a:pt x="51" y="1"/>
                </a:lnTo>
                <a:lnTo>
                  <a:pt x="38" y="6"/>
                </a:lnTo>
                <a:lnTo>
                  <a:pt x="27" y="12"/>
                </a:lnTo>
                <a:lnTo>
                  <a:pt x="17" y="21"/>
                </a:lnTo>
                <a:lnTo>
                  <a:pt x="10" y="32"/>
                </a:lnTo>
                <a:lnTo>
                  <a:pt x="5" y="46"/>
                </a:lnTo>
                <a:lnTo>
                  <a:pt x="1" y="62"/>
                </a:lnTo>
                <a:lnTo>
                  <a:pt x="0" y="79"/>
                </a:lnTo>
                <a:close/>
                <a:moveTo>
                  <a:pt x="23" y="79"/>
                </a:moveTo>
                <a:lnTo>
                  <a:pt x="25" y="67"/>
                </a:lnTo>
                <a:lnTo>
                  <a:pt x="27" y="55"/>
                </a:lnTo>
                <a:lnTo>
                  <a:pt x="30" y="46"/>
                </a:lnTo>
                <a:lnTo>
                  <a:pt x="34" y="38"/>
                </a:lnTo>
                <a:lnTo>
                  <a:pt x="40" y="31"/>
                </a:lnTo>
                <a:lnTo>
                  <a:pt x="48" y="26"/>
                </a:lnTo>
                <a:lnTo>
                  <a:pt x="56" y="24"/>
                </a:lnTo>
                <a:lnTo>
                  <a:pt x="66" y="22"/>
                </a:lnTo>
                <a:lnTo>
                  <a:pt x="75" y="24"/>
                </a:lnTo>
                <a:lnTo>
                  <a:pt x="84" y="26"/>
                </a:lnTo>
                <a:lnTo>
                  <a:pt x="90" y="31"/>
                </a:lnTo>
                <a:lnTo>
                  <a:pt x="96" y="38"/>
                </a:lnTo>
                <a:lnTo>
                  <a:pt x="100" y="46"/>
                </a:lnTo>
                <a:lnTo>
                  <a:pt x="104" y="55"/>
                </a:lnTo>
                <a:lnTo>
                  <a:pt x="106" y="67"/>
                </a:lnTo>
                <a:lnTo>
                  <a:pt x="107" y="79"/>
                </a:lnTo>
                <a:lnTo>
                  <a:pt x="106" y="92"/>
                </a:lnTo>
                <a:lnTo>
                  <a:pt x="104" y="104"/>
                </a:lnTo>
                <a:lnTo>
                  <a:pt x="100" y="114"/>
                </a:lnTo>
                <a:lnTo>
                  <a:pt x="96" y="121"/>
                </a:lnTo>
                <a:lnTo>
                  <a:pt x="90" y="128"/>
                </a:lnTo>
                <a:lnTo>
                  <a:pt x="84" y="133"/>
                </a:lnTo>
                <a:lnTo>
                  <a:pt x="75" y="135"/>
                </a:lnTo>
                <a:lnTo>
                  <a:pt x="66" y="137"/>
                </a:lnTo>
                <a:lnTo>
                  <a:pt x="56" y="135"/>
                </a:lnTo>
                <a:lnTo>
                  <a:pt x="48" y="133"/>
                </a:lnTo>
                <a:lnTo>
                  <a:pt x="40" y="128"/>
                </a:lnTo>
                <a:lnTo>
                  <a:pt x="34" y="121"/>
                </a:lnTo>
                <a:lnTo>
                  <a:pt x="30" y="114"/>
                </a:lnTo>
                <a:lnTo>
                  <a:pt x="27" y="104"/>
                </a:lnTo>
                <a:lnTo>
                  <a:pt x="25" y="92"/>
                </a:lnTo>
                <a:lnTo>
                  <a:pt x="23" y="79"/>
                </a:lnTo>
                <a:close/>
              </a:path>
            </a:pathLst>
          </a:custGeom>
          <a:solidFill>
            <a:srgbClr val="000080"/>
          </a:solidFill>
          <a:ln w="9525">
            <a:noFill/>
            <a:round/>
            <a:headEnd/>
            <a:tailEnd/>
          </a:ln>
        </p:spPr>
        <p:txBody>
          <a:bodyPr/>
          <a:lstStyle/>
          <a:p>
            <a:endParaRPr lang="ru-RU"/>
          </a:p>
        </p:txBody>
      </p:sp>
      <p:sp>
        <p:nvSpPr>
          <p:cNvPr id="21016" name="Freeform 536"/>
          <p:cNvSpPr>
            <a:spLocks noEditPoints="1"/>
          </p:cNvSpPr>
          <p:nvPr/>
        </p:nvSpPr>
        <p:spPr bwMode="auto">
          <a:xfrm>
            <a:off x="5921375" y="5219700"/>
            <a:ext cx="11113" cy="109538"/>
          </a:xfrm>
          <a:custGeom>
            <a:avLst/>
            <a:gdLst>
              <a:gd name="T0" fmla="*/ 0 w 23"/>
              <a:gd name="T1" fmla="*/ 109538 h 207"/>
              <a:gd name="T2" fmla="*/ 11113 w 23"/>
              <a:gd name="T3" fmla="*/ 109538 h 207"/>
              <a:gd name="T4" fmla="*/ 11113 w 23"/>
              <a:gd name="T5" fmla="*/ 29633 h 207"/>
              <a:gd name="T6" fmla="*/ 0 w 23"/>
              <a:gd name="T7" fmla="*/ 29633 h 207"/>
              <a:gd name="T8" fmla="*/ 0 w 23"/>
              <a:gd name="T9" fmla="*/ 109538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1017" name="Freeform 537"/>
          <p:cNvSpPr>
            <a:spLocks/>
          </p:cNvSpPr>
          <p:nvPr/>
        </p:nvSpPr>
        <p:spPr bwMode="auto">
          <a:xfrm>
            <a:off x="5943600" y="5246688"/>
            <a:ext cx="53975" cy="84137"/>
          </a:xfrm>
          <a:custGeom>
            <a:avLst/>
            <a:gdLst>
              <a:gd name="T0" fmla="*/ 482 w 112"/>
              <a:gd name="T1" fmla="*/ 62441 h 159"/>
              <a:gd name="T2" fmla="*/ 3855 w 112"/>
              <a:gd name="T3" fmla="*/ 73025 h 159"/>
              <a:gd name="T4" fmla="*/ 10602 w 112"/>
              <a:gd name="T5" fmla="*/ 79375 h 159"/>
              <a:gd name="T6" fmla="*/ 20241 w 112"/>
              <a:gd name="T7" fmla="*/ 83079 h 159"/>
              <a:gd name="T8" fmla="*/ 32771 w 112"/>
              <a:gd name="T9" fmla="*/ 83079 h 159"/>
              <a:gd name="T10" fmla="*/ 42891 w 112"/>
              <a:gd name="T11" fmla="*/ 80433 h 159"/>
              <a:gd name="T12" fmla="*/ 49638 w 112"/>
              <a:gd name="T13" fmla="*/ 73554 h 159"/>
              <a:gd name="T14" fmla="*/ 53493 w 112"/>
              <a:gd name="T15" fmla="*/ 63500 h 159"/>
              <a:gd name="T16" fmla="*/ 53493 w 112"/>
              <a:gd name="T17" fmla="*/ 52916 h 159"/>
              <a:gd name="T18" fmla="*/ 51565 w 112"/>
              <a:gd name="T19" fmla="*/ 45508 h 159"/>
              <a:gd name="T20" fmla="*/ 46264 w 112"/>
              <a:gd name="T21" fmla="*/ 40746 h 159"/>
              <a:gd name="T22" fmla="*/ 38554 w 112"/>
              <a:gd name="T23" fmla="*/ 37041 h 159"/>
              <a:gd name="T24" fmla="*/ 22650 w 112"/>
              <a:gd name="T25" fmla="*/ 32808 h 159"/>
              <a:gd name="T26" fmla="*/ 18313 w 112"/>
              <a:gd name="T27" fmla="*/ 30691 h 159"/>
              <a:gd name="T28" fmla="*/ 14940 w 112"/>
              <a:gd name="T29" fmla="*/ 29104 h 159"/>
              <a:gd name="T30" fmla="*/ 12530 w 112"/>
              <a:gd name="T31" fmla="*/ 26458 h 159"/>
              <a:gd name="T32" fmla="*/ 12048 w 112"/>
              <a:gd name="T33" fmla="*/ 22754 h 159"/>
              <a:gd name="T34" fmla="*/ 13012 w 112"/>
              <a:gd name="T35" fmla="*/ 17992 h 159"/>
              <a:gd name="T36" fmla="*/ 15903 w 112"/>
              <a:gd name="T37" fmla="*/ 14817 h 159"/>
              <a:gd name="T38" fmla="*/ 20241 w 112"/>
              <a:gd name="T39" fmla="*/ 12700 h 159"/>
              <a:gd name="T40" fmla="*/ 26506 w 112"/>
              <a:gd name="T41" fmla="*/ 11642 h 159"/>
              <a:gd name="T42" fmla="*/ 32771 w 112"/>
              <a:gd name="T43" fmla="*/ 12700 h 159"/>
              <a:gd name="T44" fmla="*/ 37108 w 112"/>
              <a:gd name="T45" fmla="*/ 15346 h 159"/>
              <a:gd name="T46" fmla="*/ 39999 w 112"/>
              <a:gd name="T47" fmla="*/ 19050 h 159"/>
              <a:gd name="T48" fmla="*/ 41445 w 112"/>
              <a:gd name="T49" fmla="*/ 24871 h 159"/>
              <a:gd name="T50" fmla="*/ 52047 w 112"/>
              <a:gd name="T51" fmla="*/ 19050 h 159"/>
              <a:gd name="T52" fmla="*/ 48192 w 112"/>
              <a:gd name="T53" fmla="*/ 10054 h 159"/>
              <a:gd name="T54" fmla="*/ 41445 w 112"/>
              <a:gd name="T55" fmla="*/ 3704 h 159"/>
              <a:gd name="T56" fmla="*/ 31807 w 112"/>
              <a:gd name="T57" fmla="*/ 529 h 159"/>
              <a:gd name="T58" fmla="*/ 20723 w 112"/>
              <a:gd name="T59" fmla="*/ 529 h 159"/>
              <a:gd name="T60" fmla="*/ 11566 w 112"/>
              <a:gd name="T61" fmla="*/ 3704 h 159"/>
              <a:gd name="T62" fmla="*/ 5301 w 112"/>
              <a:gd name="T63" fmla="*/ 10054 h 159"/>
              <a:gd name="T64" fmla="*/ 1928 w 112"/>
              <a:gd name="T65" fmla="*/ 17992 h 159"/>
              <a:gd name="T66" fmla="*/ 1928 w 112"/>
              <a:gd name="T67" fmla="*/ 28046 h 159"/>
              <a:gd name="T68" fmla="*/ 3855 w 112"/>
              <a:gd name="T69" fmla="*/ 35454 h 159"/>
              <a:gd name="T70" fmla="*/ 8675 w 112"/>
              <a:gd name="T71" fmla="*/ 40216 h 159"/>
              <a:gd name="T72" fmla="*/ 15903 w 112"/>
              <a:gd name="T73" fmla="*/ 43921 h 159"/>
              <a:gd name="T74" fmla="*/ 33252 w 112"/>
              <a:gd name="T75" fmla="*/ 49212 h 159"/>
              <a:gd name="T76" fmla="*/ 37590 w 112"/>
              <a:gd name="T77" fmla="*/ 50800 h 159"/>
              <a:gd name="T78" fmla="*/ 40481 w 112"/>
              <a:gd name="T79" fmla="*/ 52387 h 159"/>
              <a:gd name="T80" fmla="*/ 42891 w 112"/>
              <a:gd name="T81" fmla="*/ 55562 h 159"/>
              <a:gd name="T82" fmla="*/ 43373 w 112"/>
              <a:gd name="T83" fmla="*/ 59795 h 159"/>
              <a:gd name="T84" fmla="*/ 42409 w 112"/>
              <a:gd name="T85" fmla="*/ 65087 h 159"/>
              <a:gd name="T86" fmla="*/ 39035 w 112"/>
              <a:gd name="T87" fmla="*/ 68791 h 159"/>
              <a:gd name="T88" fmla="*/ 34216 w 112"/>
              <a:gd name="T89" fmla="*/ 71437 h 159"/>
              <a:gd name="T90" fmla="*/ 27469 w 112"/>
              <a:gd name="T91" fmla="*/ 72495 h 159"/>
              <a:gd name="T92" fmla="*/ 20241 w 112"/>
              <a:gd name="T93" fmla="*/ 70908 h 159"/>
              <a:gd name="T94" fmla="*/ 15421 w 112"/>
              <a:gd name="T95" fmla="*/ 67733 h 159"/>
              <a:gd name="T96" fmla="*/ 11566 w 112"/>
              <a:gd name="T97" fmla="*/ 62970 h 159"/>
              <a:gd name="T98" fmla="*/ 10120 w 112"/>
              <a:gd name="T99" fmla="*/ 56091 h 15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9"/>
              <a:gd name="T152" fmla="*/ 112 w 112"/>
              <a:gd name="T153" fmla="*/ 159 h 15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9">
                <a:moveTo>
                  <a:pt x="0" y="106"/>
                </a:moveTo>
                <a:lnTo>
                  <a:pt x="1" y="118"/>
                </a:lnTo>
                <a:lnTo>
                  <a:pt x="3" y="128"/>
                </a:lnTo>
                <a:lnTo>
                  <a:pt x="8" y="138"/>
                </a:lnTo>
                <a:lnTo>
                  <a:pt x="14" y="145"/>
                </a:lnTo>
                <a:lnTo>
                  <a:pt x="22" y="150"/>
                </a:lnTo>
                <a:lnTo>
                  <a:pt x="32" y="155"/>
                </a:lnTo>
                <a:lnTo>
                  <a:pt x="42" y="157"/>
                </a:lnTo>
                <a:lnTo>
                  <a:pt x="55" y="159"/>
                </a:lnTo>
                <a:lnTo>
                  <a:pt x="68" y="157"/>
                </a:lnTo>
                <a:lnTo>
                  <a:pt x="79" y="155"/>
                </a:lnTo>
                <a:lnTo>
                  <a:pt x="89" y="152"/>
                </a:lnTo>
                <a:lnTo>
                  <a:pt x="97" y="146"/>
                </a:lnTo>
                <a:lnTo>
                  <a:pt x="103" y="139"/>
                </a:lnTo>
                <a:lnTo>
                  <a:pt x="108" y="131"/>
                </a:lnTo>
                <a:lnTo>
                  <a:pt x="111" y="120"/>
                </a:lnTo>
                <a:lnTo>
                  <a:pt x="112" y="110"/>
                </a:lnTo>
                <a:lnTo>
                  <a:pt x="111" y="100"/>
                </a:lnTo>
                <a:lnTo>
                  <a:pt x="110" y="93"/>
                </a:lnTo>
                <a:lnTo>
                  <a:pt x="107" y="86"/>
                </a:lnTo>
                <a:lnTo>
                  <a:pt x="101" y="82"/>
                </a:lnTo>
                <a:lnTo>
                  <a:pt x="96" y="77"/>
                </a:lnTo>
                <a:lnTo>
                  <a:pt x="89" y="74"/>
                </a:lnTo>
                <a:lnTo>
                  <a:pt x="80" y="70"/>
                </a:lnTo>
                <a:lnTo>
                  <a:pt x="71" y="68"/>
                </a:lnTo>
                <a:lnTo>
                  <a:pt x="47" y="62"/>
                </a:lnTo>
                <a:lnTo>
                  <a:pt x="42" y="60"/>
                </a:lnTo>
                <a:lnTo>
                  <a:pt x="38" y="58"/>
                </a:lnTo>
                <a:lnTo>
                  <a:pt x="34" y="57"/>
                </a:lnTo>
                <a:lnTo>
                  <a:pt x="31" y="55"/>
                </a:lnTo>
                <a:lnTo>
                  <a:pt x="28" y="53"/>
                </a:lnTo>
                <a:lnTo>
                  <a:pt x="26" y="50"/>
                </a:lnTo>
                <a:lnTo>
                  <a:pt x="25" y="47"/>
                </a:lnTo>
                <a:lnTo>
                  <a:pt x="25" y="43"/>
                </a:lnTo>
                <a:lnTo>
                  <a:pt x="25" y="39"/>
                </a:lnTo>
                <a:lnTo>
                  <a:pt x="27" y="34"/>
                </a:lnTo>
                <a:lnTo>
                  <a:pt x="30" y="31"/>
                </a:lnTo>
                <a:lnTo>
                  <a:pt x="33" y="28"/>
                </a:lnTo>
                <a:lnTo>
                  <a:pt x="37" y="26"/>
                </a:lnTo>
                <a:lnTo>
                  <a:pt x="42" y="24"/>
                </a:lnTo>
                <a:lnTo>
                  <a:pt x="47" y="22"/>
                </a:lnTo>
                <a:lnTo>
                  <a:pt x="55" y="22"/>
                </a:lnTo>
                <a:lnTo>
                  <a:pt x="61" y="22"/>
                </a:lnTo>
                <a:lnTo>
                  <a:pt x="68" y="24"/>
                </a:lnTo>
                <a:lnTo>
                  <a:pt x="73" y="26"/>
                </a:lnTo>
                <a:lnTo>
                  <a:pt x="77" y="29"/>
                </a:lnTo>
                <a:lnTo>
                  <a:pt x="81" y="33"/>
                </a:lnTo>
                <a:lnTo>
                  <a:pt x="83" y="36"/>
                </a:lnTo>
                <a:lnTo>
                  <a:pt x="85" y="41"/>
                </a:lnTo>
                <a:lnTo>
                  <a:pt x="86" y="47"/>
                </a:lnTo>
                <a:lnTo>
                  <a:pt x="109" y="47"/>
                </a:lnTo>
                <a:lnTo>
                  <a:pt x="108" y="36"/>
                </a:lnTo>
                <a:lnTo>
                  <a:pt x="104" y="27"/>
                </a:lnTo>
                <a:lnTo>
                  <a:pt x="100" y="19"/>
                </a:lnTo>
                <a:lnTo>
                  <a:pt x="94" y="13"/>
                </a:lnTo>
                <a:lnTo>
                  <a:pt x="86" y="7"/>
                </a:lnTo>
                <a:lnTo>
                  <a:pt x="77" y="4"/>
                </a:lnTo>
                <a:lnTo>
                  <a:pt x="66" y="1"/>
                </a:lnTo>
                <a:lnTo>
                  <a:pt x="55" y="0"/>
                </a:lnTo>
                <a:lnTo>
                  <a:pt x="43" y="1"/>
                </a:lnTo>
                <a:lnTo>
                  <a:pt x="33" y="4"/>
                </a:lnTo>
                <a:lnTo>
                  <a:pt x="24" y="7"/>
                </a:lnTo>
                <a:lnTo>
                  <a:pt x="17" y="12"/>
                </a:lnTo>
                <a:lnTo>
                  <a:pt x="11" y="19"/>
                </a:lnTo>
                <a:lnTo>
                  <a:pt x="6" y="26"/>
                </a:lnTo>
                <a:lnTo>
                  <a:pt x="4" y="34"/>
                </a:lnTo>
                <a:lnTo>
                  <a:pt x="3" y="43"/>
                </a:lnTo>
                <a:lnTo>
                  <a:pt x="4" y="53"/>
                </a:lnTo>
                <a:lnTo>
                  <a:pt x="5" y="60"/>
                </a:lnTo>
                <a:lnTo>
                  <a:pt x="8" y="67"/>
                </a:lnTo>
                <a:lnTo>
                  <a:pt x="13" y="71"/>
                </a:lnTo>
                <a:lnTo>
                  <a:pt x="18" y="76"/>
                </a:lnTo>
                <a:lnTo>
                  <a:pt x="24" y="79"/>
                </a:lnTo>
                <a:lnTo>
                  <a:pt x="33" y="83"/>
                </a:lnTo>
                <a:lnTo>
                  <a:pt x="41" y="85"/>
                </a:lnTo>
                <a:lnTo>
                  <a:pt x="69" y="93"/>
                </a:lnTo>
                <a:lnTo>
                  <a:pt x="73" y="95"/>
                </a:lnTo>
                <a:lnTo>
                  <a:pt x="78" y="96"/>
                </a:lnTo>
                <a:lnTo>
                  <a:pt x="81" y="98"/>
                </a:lnTo>
                <a:lnTo>
                  <a:pt x="84" y="99"/>
                </a:lnTo>
                <a:lnTo>
                  <a:pt x="86" y="103"/>
                </a:lnTo>
                <a:lnTo>
                  <a:pt x="89" y="105"/>
                </a:lnTo>
                <a:lnTo>
                  <a:pt x="90" y="109"/>
                </a:lnTo>
                <a:lnTo>
                  <a:pt x="90" y="113"/>
                </a:lnTo>
                <a:lnTo>
                  <a:pt x="89" y="118"/>
                </a:lnTo>
                <a:lnTo>
                  <a:pt x="88" y="123"/>
                </a:lnTo>
                <a:lnTo>
                  <a:pt x="84" y="127"/>
                </a:lnTo>
                <a:lnTo>
                  <a:pt x="81" y="130"/>
                </a:lnTo>
                <a:lnTo>
                  <a:pt x="76" y="133"/>
                </a:lnTo>
                <a:lnTo>
                  <a:pt x="71" y="135"/>
                </a:lnTo>
                <a:lnTo>
                  <a:pt x="64" y="137"/>
                </a:lnTo>
                <a:lnTo>
                  <a:pt x="57" y="137"/>
                </a:lnTo>
                <a:lnTo>
                  <a:pt x="50" y="137"/>
                </a:lnTo>
                <a:lnTo>
                  <a:pt x="42" y="134"/>
                </a:lnTo>
                <a:lnTo>
                  <a:pt x="36" y="132"/>
                </a:lnTo>
                <a:lnTo>
                  <a:pt x="32" y="128"/>
                </a:lnTo>
                <a:lnTo>
                  <a:pt x="27" y="125"/>
                </a:lnTo>
                <a:lnTo>
                  <a:pt x="24" y="119"/>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1018" name="Freeform 538"/>
          <p:cNvSpPr>
            <a:spLocks noEditPoints="1"/>
          </p:cNvSpPr>
          <p:nvPr/>
        </p:nvSpPr>
        <p:spPr bwMode="auto">
          <a:xfrm>
            <a:off x="6043613" y="5219700"/>
            <a:ext cx="61912" cy="109538"/>
          </a:xfrm>
          <a:custGeom>
            <a:avLst/>
            <a:gdLst>
              <a:gd name="T0" fmla="*/ 0 w 134"/>
              <a:gd name="T1" fmla="*/ 109538 h 207"/>
              <a:gd name="T2" fmla="*/ 11551 w 134"/>
              <a:gd name="T3" fmla="*/ 109538 h 207"/>
              <a:gd name="T4" fmla="*/ 11551 w 134"/>
              <a:gd name="T5" fmla="*/ 63500 h 207"/>
              <a:gd name="T6" fmla="*/ 29108 w 134"/>
              <a:gd name="T7" fmla="*/ 63500 h 207"/>
              <a:gd name="T8" fmla="*/ 35576 w 134"/>
              <a:gd name="T9" fmla="*/ 63500 h 207"/>
              <a:gd name="T10" fmla="*/ 41583 w 134"/>
              <a:gd name="T11" fmla="*/ 62971 h 207"/>
              <a:gd name="T12" fmla="*/ 46203 w 134"/>
              <a:gd name="T13" fmla="*/ 61384 h 207"/>
              <a:gd name="T14" fmla="*/ 50823 w 134"/>
              <a:gd name="T15" fmla="*/ 59267 h 207"/>
              <a:gd name="T16" fmla="*/ 53133 w 134"/>
              <a:gd name="T17" fmla="*/ 56621 h 207"/>
              <a:gd name="T18" fmla="*/ 55444 w 134"/>
              <a:gd name="T19" fmla="*/ 53975 h 207"/>
              <a:gd name="T20" fmla="*/ 57292 w 134"/>
              <a:gd name="T21" fmla="*/ 51329 h 207"/>
              <a:gd name="T22" fmla="*/ 59140 w 134"/>
              <a:gd name="T23" fmla="*/ 48154 h 207"/>
              <a:gd name="T24" fmla="*/ 60526 w 134"/>
              <a:gd name="T25" fmla="*/ 44450 h 207"/>
              <a:gd name="T26" fmla="*/ 60988 w 134"/>
              <a:gd name="T27" fmla="*/ 40746 h 207"/>
              <a:gd name="T28" fmla="*/ 61912 w 134"/>
              <a:gd name="T29" fmla="*/ 36513 h 207"/>
              <a:gd name="T30" fmla="*/ 61912 w 134"/>
              <a:gd name="T31" fmla="*/ 31750 h 207"/>
              <a:gd name="T32" fmla="*/ 61912 w 134"/>
              <a:gd name="T33" fmla="*/ 26988 h 207"/>
              <a:gd name="T34" fmla="*/ 61450 w 134"/>
              <a:gd name="T35" fmla="*/ 22754 h 207"/>
              <a:gd name="T36" fmla="*/ 60526 w 134"/>
              <a:gd name="T37" fmla="*/ 18521 h 207"/>
              <a:gd name="T38" fmla="*/ 59140 w 134"/>
              <a:gd name="T39" fmla="*/ 14817 h 207"/>
              <a:gd name="T40" fmla="*/ 57292 w 134"/>
              <a:gd name="T41" fmla="*/ 11642 h 207"/>
              <a:gd name="T42" fmla="*/ 55444 w 134"/>
              <a:gd name="T43" fmla="*/ 8467 h 207"/>
              <a:gd name="T44" fmla="*/ 53595 w 134"/>
              <a:gd name="T45" fmla="*/ 6350 h 207"/>
              <a:gd name="T46" fmla="*/ 50823 w 134"/>
              <a:gd name="T47" fmla="*/ 4233 h 207"/>
              <a:gd name="T48" fmla="*/ 46665 w 134"/>
              <a:gd name="T49" fmla="*/ 1588 h 207"/>
              <a:gd name="T50" fmla="*/ 42045 w 134"/>
              <a:gd name="T51" fmla="*/ 529 h 207"/>
              <a:gd name="T52" fmla="*/ 36962 w 134"/>
              <a:gd name="T53" fmla="*/ 0 h 207"/>
              <a:gd name="T54" fmla="*/ 31418 w 134"/>
              <a:gd name="T55" fmla="*/ 0 h 207"/>
              <a:gd name="T56" fmla="*/ 28646 w 134"/>
              <a:gd name="T57" fmla="*/ 0 h 207"/>
              <a:gd name="T58" fmla="*/ 0 w 134"/>
              <a:gd name="T59" fmla="*/ 0 h 207"/>
              <a:gd name="T60" fmla="*/ 0 w 134"/>
              <a:gd name="T61" fmla="*/ 109538 h 207"/>
              <a:gd name="T62" fmla="*/ 11551 w 134"/>
              <a:gd name="T63" fmla="*/ 49742 h 207"/>
              <a:gd name="T64" fmla="*/ 11551 w 134"/>
              <a:gd name="T65" fmla="*/ 13229 h 207"/>
              <a:gd name="T66" fmla="*/ 32342 w 134"/>
              <a:gd name="T67" fmla="*/ 13229 h 207"/>
              <a:gd name="T68" fmla="*/ 36500 w 134"/>
              <a:gd name="T69" fmla="*/ 13229 h 207"/>
              <a:gd name="T70" fmla="*/ 39735 w 134"/>
              <a:gd name="T71" fmla="*/ 14817 h 207"/>
              <a:gd name="T72" fmla="*/ 42969 w 134"/>
              <a:gd name="T73" fmla="*/ 15875 h 207"/>
              <a:gd name="T74" fmla="*/ 45279 w 134"/>
              <a:gd name="T75" fmla="*/ 17992 h 207"/>
              <a:gd name="T76" fmla="*/ 47127 w 134"/>
              <a:gd name="T77" fmla="*/ 20108 h 207"/>
              <a:gd name="T78" fmla="*/ 48513 w 134"/>
              <a:gd name="T79" fmla="*/ 23283 h 207"/>
              <a:gd name="T80" fmla="*/ 48975 w 134"/>
              <a:gd name="T81" fmla="*/ 26988 h 207"/>
              <a:gd name="T82" fmla="*/ 49437 w 134"/>
              <a:gd name="T83" fmla="*/ 31221 h 207"/>
              <a:gd name="T84" fmla="*/ 48975 w 134"/>
              <a:gd name="T85" fmla="*/ 36513 h 207"/>
              <a:gd name="T86" fmla="*/ 48513 w 134"/>
              <a:gd name="T87" fmla="*/ 40746 h 207"/>
              <a:gd name="T88" fmla="*/ 47127 w 134"/>
              <a:gd name="T89" fmla="*/ 43921 h 207"/>
              <a:gd name="T90" fmla="*/ 45279 w 134"/>
              <a:gd name="T91" fmla="*/ 46038 h 207"/>
              <a:gd name="T92" fmla="*/ 42969 w 134"/>
              <a:gd name="T93" fmla="*/ 48154 h 207"/>
              <a:gd name="T94" fmla="*/ 39273 w 134"/>
              <a:gd name="T95" fmla="*/ 49213 h 207"/>
              <a:gd name="T96" fmla="*/ 35576 w 134"/>
              <a:gd name="T97" fmla="*/ 49742 h 207"/>
              <a:gd name="T98" fmla="*/ 30956 w 134"/>
              <a:gd name="T99" fmla="*/ 49742 h 207"/>
              <a:gd name="T100" fmla="*/ 11551 w 134"/>
              <a:gd name="T101" fmla="*/ 49742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5" y="207"/>
                </a:lnTo>
                <a:lnTo>
                  <a:pt x="25" y="120"/>
                </a:lnTo>
                <a:lnTo>
                  <a:pt x="63" y="120"/>
                </a:lnTo>
                <a:lnTo>
                  <a:pt x="77" y="120"/>
                </a:lnTo>
                <a:lnTo>
                  <a:pt x="90" y="119"/>
                </a:lnTo>
                <a:lnTo>
                  <a:pt x="100" y="116"/>
                </a:lnTo>
                <a:lnTo>
                  <a:pt x="110" y="112"/>
                </a:lnTo>
                <a:lnTo>
                  <a:pt x="115" y="107"/>
                </a:lnTo>
                <a:lnTo>
                  <a:pt x="120" y="102"/>
                </a:lnTo>
                <a:lnTo>
                  <a:pt x="124" y="97"/>
                </a:lnTo>
                <a:lnTo>
                  <a:pt x="128" y="91"/>
                </a:lnTo>
                <a:lnTo>
                  <a:pt x="131" y="84"/>
                </a:lnTo>
                <a:lnTo>
                  <a:pt x="132" y="77"/>
                </a:lnTo>
                <a:lnTo>
                  <a:pt x="134" y="69"/>
                </a:lnTo>
                <a:lnTo>
                  <a:pt x="134" y="60"/>
                </a:lnTo>
                <a:lnTo>
                  <a:pt x="134" y="51"/>
                </a:lnTo>
                <a:lnTo>
                  <a:pt x="133" y="43"/>
                </a:lnTo>
                <a:lnTo>
                  <a:pt x="131" y="35"/>
                </a:lnTo>
                <a:lnTo>
                  <a:pt x="128" y="28"/>
                </a:lnTo>
                <a:lnTo>
                  <a:pt x="124" y="22"/>
                </a:lnTo>
                <a:lnTo>
                  <a:pt x="120" y="16"/>
                </a:lnTo>
                <a:lnTo>
                  <a:pt x="116" y="12"/>
                </a:lnTo>
                <a:lnTo>
                  <a:pt x="110" y="8"/>
                </a:lnTo>
                <a:lnTo>
                  <a:pt x="101" y="3"/>
                </a:lnTo>
                <a:lnTo>
                  <a:pt x="91" y="1"/>
                </a:lnTo>
                <a:lnTo>
                  <a:pt x="80" y="0"/>
                </a:lnTo>
                <a:lnTo>
                  <a:pt x="68" y="0"/>
                </a:lnTo>
                <a:lnTo>
                  <a:pt x="62" y="0"/>
                </a:lnTo>
                <a:lnTo>
                  <a:pt x="0" y="0"/>
                </a:lnTo>
                <a:lnTo>
                  <a:pt x="0" y="207"/>
                </a:lnTo>
                <a:close/>
                <a:moveTo>
                  <a:pt x="25" y="94"/>
                </a:moveTo>
                <a:lnTo>
                  <a:pt x="25" y="25"/>
                </a:lnTo>
                <a:lnTo>
                  <a:pt x="70" y="25"/>
                </a:lnTo>
                <a:lnTo>
                  <a:pt x="79" y="25"/>
                </a:lnTo>
                <a:lnTo>
                  <a:pt x="86" y="28"/>
                </a:lnTo>
                <a:lnTo>
                  <a:pt x="93" y="30"/>
                </a:lnTo>
                <a:lnTo>
                  <a:pt x="98" y="34"/>
                </a:lnTo>
                <a:lnTo>
                  <a:pt x="102" y="38"/>
                </a:lnTo>
                <a:lnTo>
                  <a:pt x="105" y="44"/>
                </a:lnTo>
                <a:lnTo>
                  <a:pt x="106" y="51"/>
                </a:lnTo>
                <a:lnTo>
                  <a:pt x="107" y="59"/>
                </a:lnTo>
                <a:lnTo>
                  <a:pt x="106" y="69"/>
                </a:lnTo>
                <a:lnTo>
                  <a:pt x="105" y="77"/>
                </a:lnTo>
                <a:lnTo>
                  <a:pt x="102" y="83"/>
                </a:lnTo>
                <a:lnTo>
                  <a:pt x="98" y="87"/>
                </a:lnTo>
                <a:lnTo>
                  <a:pt x="93" y="91"/>
                </a:lnTo>
                <a:lnTo>
                  <a:pt x="85" y="93"/>
                </a:lnTo>
                <a:lnTo>
                  <a:pt x="77" y="94"/>
                </a:lnTo>
                <a:lnTo>
                  <a:pt x="67" y="94"/>
                </a:lnTo>
                <a:lnTo>
                  <a:pt x="25" y="94"/>
                </a:lnTo>
                <a:close/>
              </a:path>
            </a:pathLst>
          </a:custGeom>
          <a:solidFill>
            <a:srgbClr val="000080"/>
          </a:solidFill>
          <a:ln w="9525">
            <a:noFill/>
            <a:round/>
            <a:headEnd/>
            <a:tailEnd/>
          </a:ln>
        </p:spPr>
        <p:txBody>
          <a:bodyPr/>
          <a:lstStyle/>
          <a:p>
            <a:endParaRPr lang="ru-RU"/>
          </a:p>
        </p:txBody>
      </p:sp>
      <p:sp>
        <p:nvSpPr>
          <p:cNvPr id="21019" name="Rectangle 539"/>
          <p:cNvSpPr>
            <a:spLocks noChangeArrowheads="1"/>
          </p:cNvSpPr>
          <p:nvPr/>
        </p:nvSpPr>
        <p:spPr bwMode="auto">
          <a:xfrm>
            <a:off x="6094413" y="5311775"/>
            <a:ext cx="12700" cy="17463"/>
          </a:xfrm>
          <a:prstGeom prst="rect">
            <a:avLst/>
          </a:prstGeom>
          <a:solidFill>
            <a:srgbClr val="000080"/>
          </a:solidFill>
          <a:ln w="9525">
            <a:noFill/>
            <a:miter lim="800000"/>
            <a:headEnd/>
            <a:tailEnd/>
          </a:ln>
        </p:spPr>
        <p:txBody>
          <a:bodyPr/>
          <a:lstStyle/>
          <a:p>
            <a:endParaRPr lang="ru-RU"/>
          </a:p>
        </p:txBody>
      </p:sp>
      <p:sp>
        <p:nvSpPr>
          <p:cNvPr id="21020" name="Freeform 540"/>
          <p:cNvSpPr>
            <a:spLocks noEditPoints="1"/>
          </p:cNvSpPr>
          <p:nvPr/>
        </p:nvSpPr>
        <p:spPr bwMode="auto">
          <a:xfrm>
            <a:off x="4851400" y="5418138"/>
            <a:ext cx="60325" cy="103187"/>
          </a:xfrm>
          <a:custGeom>
            <a:avLst/>
            <a:gdLst>
              <a:gd name="T0" fmla="*/ 36943 w 129"/>
              <a:gd name="T1" fmla="*/ 103187 h 196"/>
              <a:gd name="T2" fmla="*/ 48166 w 129"/>
              <a:gd name="T3" fmla="*/ 103187 h 196"/>
              <a:gd name="T4" fmla="*/ 48166 w 129"/>
              <a:gd name="T5" fmla="*/ 77390 h 196"/>
              <a:gd name="T6" fmla="*/ 60325 w 129"/>
              <a:gd name="T7" fmla="*/ 77390 h 196"/>
              <a:gd name="T8" fmla="*/ 60325 w 129"/>
              <a:gd name="T9" fmla="*/ 64755 h 196"/>
              <a:gd name="T10" fmla="*/ 48166 w 129"/>
              <a:gd name="T11" fmla="*/ 64755 h 196"/>
              <a:gd name="T12" fmla="*/ 48166 w 129"/>
              <a:gd name="T13" fmla="*/ 0 h 196"/>
              <a:gd name="T14" fmla="*/ 36943 w 129"/>
              <a:gd name="T15" fmla="*/ 0 h 196"/>
              <a:gd name="T16" fmla="*/ 0 w 129"/>
              <a:gd name="T17" fmla="*/ 63702 h 196"/>
              <a:gd name="T18" fmla="*/ 0 w 129"/>
              <a:gd name="T19" fmla="*/ 77390 h 196"/>
              <a:gd name="T20" fmla="*/ 36943 w 129"/>
              <a:gd name="T21" fmla="*/ 77390 h 196"/>
              <a:gd name="T22" fmla="*/ 36943 w 129"/>
              <a:gd name="T23" fmla="*/ 103187 h 196"/>
              <a:gd name="T24" fmla="*/ 10288 w 129"/>
              <a:gd name="T25" fmla="*/ 64755 h 196"/>
              <a:gd name="T26" fmla="*/ 36943 w 129"/>
              <a:gd name="T27" fmla="*/ 17900 h 196"/>
              <a:gd name="T28" fmla="*/ 36943 w 129"/>
              <a:gd name="T29" fmla="*/ 64755 h 196"/>
              <a:gd name="T30" fmla="*/ 10288 w 129"/>
              <a:gd name="T31" fmla="*/ 64755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3"/>
                </a:lnTo>
                <a:lnTo>
                  <a:pt x="103" y="123"/>
                </a:lnTo>
                <a:lnTo>
                  <a:pt x="103" y="0"/>
                </a:lnTo>
                <a:lnTo>
                  <a:pt x="79" y="0"/>
                </a:lnTo>
                <a:lnTo>
                  <a:pt x="0" y="121"/>
                </a:lnTo>
                <a:lnTo>
                  <a:pt x="0" y="147"/>
                </a:lnTo>
                <a:lnTo>
                  <a:pt x="79" y="147"/>
                </a:lnTo>
                <a:lnTo>
                  <a:pt x="79" y="196"/>
                </a:lnTo>
                <a:close/>
                <a:moveTo>
                  <a:pt x="22" y="123"/>
                </a:moveTo>
                <a:lnTo>
                  <a:pt x="79" y="34"/>
                </a:lnTo>
                <a:lnTo>
                  <a:pt x="79" y="123"/>
                </a:lnTo>
                <a:lnTo>
                  <a:pt x="22" y="123"/>
                </a:lnTo>
                <a:close/>
              </a:path>
            </a:pathLst>
          </a:custGeom>
          <a:solidFill>
            <a:srgbClr val="000080"/>
          </a:solidFill>
          <a:ln w="9525">
            <a:noFill/>
            <a:round/>
            <a:headEnd/>
            <a:tailEnd/>
          </a:ln>
        </p:spPr>
        <p:txBody>
          <a:bodyPr/>
          <a:lstStyle/>
          <a:p>
            <a:endParaRPr lang="ru-RU"/>
          </a:p>
        </p:txBody>
      </p:sp>
      <p:sp>
        <p:nvSpPr>
          <p:cNvPr id="21021" name="Freeform 541"/>
          <p:cNvSpPr>
            <a:spLocks/>
          </p:cNvSpPr>
          <p:nvPr/>
        </p:nvSpPr>
        <p:spPr bwMode="auto">
          <a:xfrm>
            <a:off x="4921250" y="5418138"/>
            <a:ext cx="57150" cy="103187"/>
          </a:xfrm>
          <a:custGeom>
            <a:avLst/>
            <a:gdLst>
              <a:gd name="T0" fmla="*/ 11522 w 124"/>
              <a:gd name="T1" fmla="*/ 103187 h 196"/>
              <a:gd name="T2" fmla="*/ 23505 w 124"/>
              <a:gd name="T3" fmla="*/ 103187 h 196"/>
              <a:gd name="T4" fmla="*/ 24888 w 124"/>
              <a:gd name="T5" fmla="*/ 90025 h 196"/>
              <a:gd name="T6" fmla="*/ 27653 w 124"/>
              <a:gd name="T7" fmla="*/ 77917 h 196"/>
              <a:gd name="T8" fmla="*/ 30879 w 124"/>
              <a:gd name="T9" fmla="*/ 66334 h 196"/>
              <a:gd name="T10" fmla="*/ 34106 w 124"/>
              <a:gd name="T11" fmla="*/ 54752 h 196"/>
              <a:gd name="T12" fmla="*/ 39175 w 124"/>
              <a:gd name="T13" fmla="*/ 43697 h 196"/>
              <a:gd name="T14" fmla="*/ 44706 w 124"/>
              <a:gd name="T15" fmla="*/ 33167 h 196"/>
              <a:gd name="T16" fmla="*/ 50237 w 124"/>
              <a:gd name="T17" fmla="*/ 22638 h 196"/>
              <a:gd name="T18" fmla="*/ 57150 w 124"/>
              <a:gd name="T19" fmla="*/ 12635 h 196"/>
              <a:gd name="T20" fmla="*/ 57150 w 124"/>
              <a:gd name="T21" fmla="*/ 0 h 196"/>
              <a:gd name="T22" fmla="*/ 0 w 124"/>
              <a:gd name="T23" fmla="*/ 0 h 196"/>
              <a:gd name="T24" fmla="*/ 0 w 124"/>
              <a:gd name="T25" fmla="*/ 14215 h 196"/>
              <a:gd name="T26" fmla="*/ 45628 w 124"/>
              <a:gd name="T27" fmla="*/ 14215 h 196"/>
              <a:gd name="T28" fmla="*/ 38715 w 124"/>
              <a:gd name="T29" fmla="*/ 23691 h 196"/>
              <a:gd name="T30" fmla="*/ 32262 w 124"/>
              <a:gd name="T31" fmla="*/ 34220 h 196"/>
              <a:gd name="T32" fmla="*/ 27192 w 124"/>
              <a:gd name="T33" fmla="*/ 44749 h 196"/>
              <a:gd name="T34" fmla="*/ 22123 w 124"/>
              <a:gd name="T35" fmla="*/ 55805 h 196"/>
              <a:gd name="T36" fmla="*/ 18435 w 124"/>
              <a:gd name="T37" fmla="*/ 66861 h 196"/>
              <a:gd name="T38" fmla="*/ 15209 w 124"/>
              <a:gd name="T39" fmla="*/ 78443 h 196"/>
              <a:gd name="T40" fmla="*/ 12905 w 124"/>
              <a:gd name="T41" fmla="*/ 90552 h 196"/>
              <a:gd name="T42" fmla="*/ 11522 w 124"/>
              <a:gd name="T43" fmla="*/ 103187 h 1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196"/>
              <a:gd name="T68" fmla="*/ 124 w 124"/>
              <a:gd name="T69" fmla="*/ 196 h 1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196">
                <a:moveTo>
                  <a:pt x="25" y="196"/>
                </a:moveTo>
                <a:lnTo>
                  <a:pt x="51" y="196"/>
                </a:lnTo>
                <a:lnTo>
                  <a:pt x="54" y="171"/>
                </a:lnTo>
                <a:lnTo>
                  <a:pt x="60" y="148"/>
                </a:lnTo>
                <a:lnTo>
                  <a:pt x="67" y="126"/>
                </a:lnTo>
                <a:lnTo>
                  <a:pt x="74" y="104"/>
                </a:lnTo>
                <a:lnTo>
                  <a:pt x="85" y="83"/>
                </a:lnTo>
                <a:lnTo>
                  <a:pt x="97" y="63"/>
                </a:lnTo>
                <a:lnTo>
                  <a:pt x="109" y="43"/>
                </a:lnTo>
                <a:lnTo>
                  <a:pt x="124" y="24"/>
                </a:lnTo>
                <a:lnTo>
                  <a:pt x="124" y="0"/>
                </a:lnTo>
                <a:lnTo>
                  <a:pt x="0" y="0"/>
                </a:lnTo>
                <a:lnTo>
                  <a:pt x="0" y="27"/>
                </a:lnTo>
                <a:lnTo>
                  <a:pt x="99" y="27"/>
                </a:lnTo>
                <a:lnTo>
                  <a:pt x="84" y="45"/>
                </a:lnTo>
                <a:lnTo>
                  <a:pt x="70" y="65"/>
                </a:lnTo>
                <a:lnTo>
                  <a:pt x="59" y="85"/>
                </a:lnTo>
                <a:lnTo>
                  <a:pt x="48" y="106"/>
                </a:lnTo>
                <a:lnTo>
                  <a:pt x="40" y="127"/>
                </a:lnTo>
                <a:lnTo>
                  <a:pt x="33" y="149"/>
                </a:lnTo>
                <a:lnTo>
                  <a:pt x="28" y="172"/>
                </a:lnTo>
                <a:lnTo>
                  <a:pt x="25" y="196"/>
                </a:lnTo>
                <a:close/>
              </a:path>
            </a:pathLst>
          </a:custGeom>
          <a:solidFill>
            <a:srgbClr val="000080"/>
          </a:solidFill>
          <a:ln w="9525">
            <a:noFill/>
            <a:round/>
            <a:headEnd/>
            <a:tailEnd/>
          </a:ln>
        </p:spPr>
        <p:txBody>
          <a:bodyPr/>
          <a:lstStyle/>
          <a:p>
            <a:endParaRPr lang="ru-RU"/>
          </a:p>
        </p:txBody>
      </p:sp>
      <p:sp>
        <p:nvSpPr>
          <p:cNvPr id="21022" name="Freeform 542"/>
          <p:cNvSpPr>
            <a:spLocks noEditPoints="1"/>
          </p:cNvSpPr>
          <p:nvPr/>
        </p:nvSpPr>
        <p:spPr bwMode="auto">
          <a:xfrm>
            <a:off x="5537200" y="5411788"/>
            <a:ext cx="71438" cy="109537"/>
          </a:xfrm>
          <a:custGeom>
            <a:avLst/>
            <a:gdLst>
              <a:gd name="T0" fmla="*/ 0 w 153"/>
              <a:gd name="T1" fmla="*/ 109537 h 208"/>
              <a:gd name="T2" fmla="*/ 33151 w 153"/>
              <a:gd name="T3" fmla="*/ 109537 h 208"/>
              <a:gd name="T4" fmla="*/ 37820 w 153"/>
              <a:gd name="T5" fmla="*/ 109537 h 208"/>
              <a:gd name="T6" fmla="*/ 41555 w 153"/>
              <a:gd name="T7" fmla="*/ 107957 h 208"/>
              <a:gd name="T8" fmla="*/ 45291 w 153"/>
              <a:gd name="T9" fmla="*/ 107431 h 208"/>
              <a:gd name="T10" fmla="*/ 49493 w 153"/>
              <a:gd name="T11" fmla="*/ 105851 h 208"/>
              <a:gd name="T12" fmla="*/ 52761 w 153"/>
              <a:gd name="T13" fmla="*/ 103744 h 208"/>
              <a:gd name="T14" fmla="*/ 56030 w 153"/>
              <a:gd name="T15" fmla="*/ 100584 h 208"/>
              <a:gd name="T16" fmla="*/ 58831 w 153"/>
              <a:gd name="T17" fmla="*/ 98478 h 208"/>
              <a:gd name="T18" fmla="*/ 61166 w 153"/>
              <a:gd name="T19" fmla="*/ 94792 h 208"/>
              <a:gd name="T20" fmla="*/ 63500 w 153"/>
              <a:gd name="T21" fmla="*/ 91105 h 208"/>
              <a:gd name="T22" fmla="*/ 65835 w 153"/>
              <a:gd name="T23" fmla="*/ 86892 h 208"/>
              <a:gd name="T24" fmla="*/ 67703 w 153"/>
              <a:gd name="T25" fmla="*/ 82153 h 208"/>
              <a:gd name="T26" fmla="*/ 69103 w 153"/>
              <a:gd name="T27" fmla="*/ 76887 h 208"/>
              <a:gd name="T28" fmla="*/ 70037 w 153"/>
              <a:gd name="T29" fmla="*/ 72147 h 208"/>
              <a:gd name="T30" fmla="*/ 70971 w 153"/>
              <a:gd name="T31" fmla="*/ 65828 h 208"/>
              <a:gd name="T32" fmla="*/ 71438 w 153"/>
              <a:gd name="T33" fmla="*/ 59508 h 208"/>
              <a:gd name="T34" fmla="*/ 71438 w 153"/>
              <a:gd name="T35" fmla="*/ 53189 h 208"/>
              <a:gd name="T36" fmla="*/ 71438 w 153"/>
              <a:gd name="T37" fmla="*/ 46869 h 208"/>
              <a:gd name="T38" fmla="*/ 70971 w 153"/>
              <a:gd name="T39" fmla="*/ 41076 h 208"/>
              <a:gd name="T40" fmla="*/ 70037 w 153"/>
              <a:gd name="T41" fmla="*/ 35810 h 208"/>
              <a:gd name="T42" fmla="*/ 69103 w 153"/>
              <a:gd name="T43" fmla="*/ 30017 h 208"/>
              <a:gd name="T44" fmla="*/ 67703 w 153"/>
              <a:gd name="T45" fmla="*/ 25804 h 208"/>
              <a:gd name="T46" fmla="*/ 66302 w 153"/>
              <a:gd name="T47" fmla="*/ 21065 h 208"/>
              <a:gd name="T48" fmla="*/ 63967 w 153"/>
              <a:gd name="T49" fmla="*/ 17378 h 208"/>
              <a:gd name="T50" fmla="*/ 61633 w 153"/>
              <a:gd name="T51" fmla="*/ 13692 h 208"/>
              <a:gd name="T52" fmla="*/ 59298 w 153"/>
              <a:gd name="T53" fmla="*/ 10532 h 208"/>
              <a:gd name="T54" fmla="*/ 56497 w 153"/>
              <a:gd name="T55" fmla="*/ 8426 h 208"/>
              <a:gd name="T56" fmla="*/ 53228 w 153"/>
              <a:gd name="T57" fmla="*/ 5793 h 208"/>
              <a:gd name="T58" fmla="*/ 49960 w 153"/>
              <a:gd name="T59" fmla="*/ 3686 h 208"/>
              <a:gd name="T60" fmla="*/ 46691 w 153"/>
              <a:gd name="T61" fmla="*/ 2106 h 208"/>
              <a:gd name="T62" fmla="*/ 42489 w 153"/>
              <a:gd name="T63" fmla="*/ 1053 h 208"/>
              <a:gd name="T64" fmla="*/ 38287 w 153"/>
              <a:gd name="T65" fmla="*/ 0 h 208"/>
              <a:gd name="T66" fmla="*/ 33618 w 153"/>
              <a:gd name="T67" fmla="*/ 0 h 208"/>
              <a:gd name="T68" fmla="*/ 0 w 153"/>
              <a:gd name="T69" fmla="*/ 0 h 208"/>
              <a:gd name="T70" fmla="*/ 0 w 153"/>
              <a:gd name="T71" fmla="*/ 109537 h 208"/>
              <a:gd name="T72" fmla="*/ 32684 w 153"/>
              <a:gd name="T73" fmla="*/ 13166 h 208"/>
              <a:gd name="T74" fmla="*/ 38754 w 153"/>
              <a:gd name="T75" fmla="*/ 13692 h 208"/>
              <a:gd name="T76" fmla="*/ 43890 w 153"/>
              <a:gd name="T77" fmla="*/ 15272 h 208"/>
              <a:gd name="T78" fmla="*/ 48559 w 153"/>
              <a:gd name="T79" fmla="*/ 18958 h 208"/>
              <a:gd name="T80" fmla="*/ 52294 w 153"/>
              <a:gd name="T81" fmla="*/ 23698 h 208"/>
              <a:gd name="T82" fmla="*/ 55096 w 153"/>
              <a:gd name="T83" fmla="*/ 29491 h 208"/>
              <a:gd name="T84" fmla="*/ 57431 w 153"/>
              <a:gd name="T85" fmla="*/ 36337 h 208"/>
              <a:gd name="T86" fmla="*/ 58831 w 153"/>
              <a:gd name="T87" fmla="*/ 44236 h 208"/>
              <a:gd name="T88" fmla="*/ 59298 w 153"/>
              <a:gd name="T89" fmla="*/ 54242 h 208"/>
              <a:gd name="T90" fmla="*/ 58831 w 153"/>
              <a:gd name="T91" fmla="*/ 63721 h 208"/>
              <a:gd name="T92" fmla="*/ 57897 w 153"/>
              <a:gd name="T93" fmla="*/ 72147 h 208"/>
              <a:gd name="T94" fmla="*/ 55096 w 153"/>
              <a:gd name="T95" fmla="*/ 79520 h 208"/>
              <a:gd name="T96" fmla="*/ 52294 w 153"/>
              <a:gd name="T97" fmla="*/ 85312 h 208"/>
              <a:gd name="T98" fmla="*/ 49026 w 153"/>
              <a:gd name="T99" fmla="*/ 89525 h 208"/>
              <a:gd name="T100" fmla="*/ 43890 w 153"/>
              <a:gd name="T101" fmla="*/ 93212 h 208"/>
              <a:gd name="T102" fmla="*/ 38754 w 153"/>
              <a:gd name="T103" fmla="*/ 95318 h 208"/>
              <a:gd name="T104" fmla="*/ 32684 w 153"/>
              <a:gd name="T105" fmla="*/ 95845 h 208"/>
              <a:gd name="T106" fmla="*/ 12140 w 153"/>
              <a:gd name="T107" fmla="*/ 95845 h 208"/>
              <a:gd name="T108" fmla="*/ 12140 w 153"/>
              <a:gd name="T109" fmla="*/ 13166 h 208"/>
              <a:gd name="T110" fmla="*/ 32684 w 153"/>
              <a:gd name="T111" fmla="*/ 13166 h 2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8"/>
              <a:gd name="T170" fmla="*/ 153 w 153"/>
              <a:gd name="T171" fmla="*/ 208 h 2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8">
                <a:moveTo>
                  <a:pt x="0" y="208"/>
                </a:moveTo>
                <a:lnTo>
                  <a:pt x="71" y="208"/>
                </a:lnTo>
                <a:lnTo>
                  <a:pt x="81" y="208"/>
                </a:lnTo>
                <a:lnTo>
                  <a:pt x="89" y="205"/>
                </a:lnTo>
                <a:lnTo>
                  <a:pt x="97" y="204"/>
                </a:lnTo>
                <a:lnTo>
                  <a:pt x="106" y="201"/>
                </a:lnTo>
                <a:lnTo>
                  <a:pt x="113" y="197"/>
                </a:lnTo>
                <a:lnTo>
                  <a:pt x="120" y="191"/>
                </a:lnTo>
                <a:lnTo>
                  <a:pt x="126" y="187"/>
                </a:lnTo>
                <a:lnTo>
                  <a:pt x="131" y="180"/>
                </a:lnTo>
                <a:lnTo>
                  <a:pt x="136" y="173"/>
                </a:lnTo>
                <a:lnTo>
                  <a:pt x="141" y="165"/>
                </a:lnTo>
                <a:lnTo>
                  <a:pt x="145" y="156"/>
                </a:lnTo>
                <a:lnTo>
                  <a:pt x="148" y="146"/>
                </a:lnTo>
                <a:lnTo>
                  <a:pt x="150" y="137"/>
                </a:lnTo>
                <a:lnTo>
                  <a:pt x="152" y="125"/>
                </a:lnTo>
                <a:lnTo>
                  <a:pt x="153" y="113"/>
                </a:lnTo>
                <a:lnTo>
                  <a:pt x="153" y="101"/>
                </a:lnTo>
                <a:lnTo>
                  <a:pt x="153" y="89"/>
                </a:lnTo>
                <a:lnTo>
                  <a:pt x="152" y="78"/>
                </a:lnTo>
                <a:lnTo>
                  <a:pt x="150" y="68"/>
                </a:lnTo>
                <a:lnTo>
                  <a:pt x="148" y="57"/>
                </a:lnTo>
                <a:lnTo>
                  <a:pt x="145" y="49"/>
                </a:lnTo>
                <a:lnTo>
                  <a:pt x="142" y="40"/>
                </a:lnTo>
                <a:lnTo>
                  <a:pt x="137" y="33"/>
                </a:lnTo>
                <a:lnTo>
                  <a:pt x="132" y="26"/>
                </a:lnTo>
                <a:lnTo>
                  <a:pt x="127" y="20"/>
                </a:lnTo>
                <a:lnTo>
                  <a:pt x="121" y="16"/>
                </a:lnTo>
                <a:lnTo>
                  <a:pt x="114" y="11"/>
                </a:lnTo>
                <a:lnTo>
                  <a:pt x="107" y="7"/>
                </a:lnTo>
                <a:lnTo>
                  <a:pt x="100" y="4"/>
                </a:lnTo>
                <a:lnTo>
                  <a:pt x="91" y="2"/>
                </a:lnTo>
                <a:lnTo>
                  <a:pt x="82" y="0"/>
                </a:lnTo>
                <a:lnTo>
                  <a:pt x="72" y="0"/>
                </a:lnTo>
                <a:lnTo>
                  <a:pt x="0" y="0"/>
                </a:lnTo>
                <a:lnTo>
                  <a:pt x="0" y="208"/>
                </a:lnTo>
                <a:close/>
                <a:moveTo>
                  <a:pt x="70" y="25"/>
                </a:moveTo>
                <a:lnTo>
                  <a:pt x="83" y="26"/>
                </a:lnTo>
                <a:lnTo>
                  <a:pt x="94" y="29"/>
                </a:lnTo>
                <a:lnTo>
                  <a:pt x="104" y="36"/>
                </a:lnTo>
                <a:lnTo>
                  <a:pt x="112" y="45"/>
                </a:lnTo>
                <a:lnTo>
                  <a:pt x="118" y="56"/>
                </a:lnTo>
                <a:lnTo>
                  <a:pt x="123" y="69"/>
                </a:lnTo>
                <a:lnTo>
                  <a:pt x="126" y="84"/>
                </a:lnTo>
                <a:lnTo>
                  <a:pt x="127" y="103"/>
                </a:lnTo>
                <a:lnTo>
                  <a:pt x="126" y="121"/>
                </a:lnTo>
                <a:lnTo>
                  <a:pt x="124" y="137"/>
                </a:lnTo>
                <a:lnTo>
                  <a:pt x="118" y="151"/>
                </a:lnTo>
                <a:lnTo>
                  <a:pt x="112" y="162"/>
                </a:lnTo>
                <a:lnTo>
                  <a:pt x="105" y="170"/>
                </a:lnTo>
                <a:lnTo>
                  <a:pt x="94" y="177"/>
                </a:lnTo>
                <a:lnTo>
                  <a:pt x="83" y="181"/>
                </a:lnTo>
                <a:lnTo>
                  <a:pt x="70" y="182"/>
                </a:lnTo>
                <a:lnTo>
                  <a:pt x="26" y="182"/>
                </a:lnTo>
                <a:lnTo>
                  <a:pt x="26" y="25"/>
                </a:lnTo>
                <a:lnTo>
                  <a:pt x="70" y="25"/>
                </a:lnTo>
                <a:close/>
              </a:path>
            </a:pathLst>
          </a:custGeom>
          <a:solidFill>
            <a:srgbClr val="000080"/>
          </a:solidFill>
          <a:ln w="9525">
            <a:noFill/>
            <a:round/>
            <a:headEnd/>
            <a:tailEnd/>
          </a:ln>
        </p:spPr>
        <p:txBody>
          <a:bodyPr/>
          <a:lstStyle/>
          <a:p>
            <a:endParaRPr lang="ru-RU"/>
          </a:p>
        </p:txBody>
      </p:sp>
      <p:sp>
        <p:nvSpPr>
          <p:cNvPr id="21023" name="Freeform 543"/>
          <p:cNvSpPr>
            <a:spLocks noEditPoints="1"/>
          </p:cNvSpPr>
          <p:nvPr/>
        </p:nvSpPr>
        <p:spPr bwMode="auto">
          <a:xfrm>
            <a:off x="5619750" y="5440363"/>
            <a:ext cx="63500" cy="82550"/>
          </a:xfrm>
          <a:custGeom>
            <a:avLst/>
            <a:gdLst>
              <a:gd name="T0" fmla="*/ 969 w 131"/>
              <a:gd name="T1" fmla="*/ 50157 h 158"/>
              <a:gd name="T2" fmla="*/ 4847 w 131"/>
              <a:gd name="T3" fmla="*/ 66353 h 158"/>
              <a:gd name="T4" fmla="*/ 13088 w 131"/>
              <a:gd name="T5" fmla="*/ 76803 h 158"/>
              <a:gd name="T6" fmla="*/ 24721 w 131"/>
              <a:gd name="T7" fmla="*/ 82028 h 158"/>
              <a:gd name="T8" fmla="*/ 39263 w 131"/>
              <a:gd name="T9" fmla="*/ 82028 h 158"/>
              <a:gd name="T10" fmla="*/ 50897 w 131"/>
              <a:gd name="T11" fmla="*/ 76803 h 158"/>
              <a:gd name="T12" fmla="*/ 59137 w 131"/>
              <a:gd name="T13" fmla="*/ 66353 h 158"/>
              <a:gd name="T14" fmla="*/ 63015 w 131"/>
              <a:gd name="T15" fmla="*/ 50157 h 158"/>
              <a:gd name="T16" fmla="*/ 63015 w 131"/>
              <a:gd name="T17" fmla="*/ 32393 h 158"/>
              <a:gd name="T18" fmla="*/ 59137 w 131"/>
              <a:gd name="T19" fmla="*/ 16197 h 158"/>
              <a:gd name="T20" fmla="*/ 50897 w 131"/>
              <a:gd name="T21" fmla="*/ 5747 h 158"/>
              <a:gd name="T22" fmla="*/ 39263 w 131"/>
              <a:gd name="T23" fmla="*/ 522 h 158"/>
              <a:gd name="T24" fmla="*/ 24721 w 131"/>
              <a:gd name="T25" fmla="*/ 522 h 158"/>
              <a:gd name="T26" fmla="*/ 13088 w 131"/>
              <a:gd name="T27" fmla="*/ 5747 h 158"/>
              <a:gd name="T28" fmla="*/ 4847 w 131"/>
              <a:gd name="T29" fmla="*/ 16197 h 158"/>
              <a:gd name="T30" fmla="*/ 969 w 131"/>
              <a:gd name="T31" fmla="*/ 32393 h 158"/>
              <a:gd name="T32" fmla="*/ 11634 w 131"/>
              <a:gd name="T33" fmla="*/ 41275 h 158"/>
              <a:gd name="T34" fmla="*/ 13088 w 131"/>
              <a:gd name="T35" fmla="*/ 28736 h 158"/>
              <a:gd name="T36" fmla="*/ 16481 w 131"/>
              <a:gd name="T37" fmla="*/ 19331 h 158"/>
              <a:gd name="T38" fmla="*/ 23267 w 131"/>
              <a:gd name="T39" fmla="*/ 13062 h 158"/>
              <a:gd name="T40" fmla="*/ 31992 w 131"/>
              <a:gd name="T41" fmla="*/ 11494 h 158"/>
              <a:gd name="T42" fmla="*/ 40718 w 131"/>
              <a:gd name="T43" fmla="*/ 13062 h 158"/>
              <a:gd name="T44" fmla="*/ 46534 w 131"/>
              <a:gd name="T45" fmla="*/ 19331 h 158"/>
              <a:gd name="T46" fmla="*/ 50412 w 131"/>
              <a:gd name="T47" fmla="*/ 28736 h 158"/>
              <a:gd name="T48" fmla="*/ 51866 w 131"/>
              <a:gd name="T49" fmla="*/ 41275 h 158"/>
              <a:gd name="T50" fmla="*/ 50412 w 131"/>
              <a:gd name="T51" fmla="*/ 53814 h 158"/>
              <a:gd name="T52" fmla="*/ 46534 w 131"/>
              <a:gd name="T53" fmla="*/ 63219 h 158"/>
              <a:gd name="T54" fmla="*/ 40718 w 131"/>
              <a:gd name="T55" fmla="*/ 69488 h 158"/>
              <a:gd name="T56" fmla="*/ 31992 w 131"/>
              <a:gd name="T57" fmla="*/ 71056 h 158"/>
              <a:gd name="T58" fmla="*/ 23267 w 131"/>
              <a:gd name="T59" fmla="*/ 69488 h 158"/>
              <a:gd name="T60" fmla="*/ 16481 w 131"/>
              <a:gd name="T61" fmla="*/ 63219 h 158"/>
              <a:gd name="T62" fmla="*/ 13088 w 131"/>
              <a:gd name="T63" fmla="*/ 53814 h 158"/>
              <a:gd name="T64" fmla="*/ 11634 w 131"/>
              <a:gd name="T65" fmla="*/ 41275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2" y="96"/>
                </a:lnTo>
                <a:lnTo>
                  <a:pt x="5" y="113"/>
                </a:lnTo>
                <a:lnTo>
                  <a:pt x="10" y="127"/>
                </a:lnTo>
                <a:lnTo>
                  <a:pt x="17" y="137"/>
                </a:lnTo>
                <a:lnTo>
                  <a:pt x="27" y="147"/>
                </a:lnTo>
                <a:lnTo>
                  <a:pt x="38" y="152"/>
                </a:lnTo>
                <a:lnTo>
                  <a:pt x="51" y="157"/>
                </a:lnTo>
                <a:lnTo>
                  <a:pt x="66" y="158"/>
                </a:lnTo>
                <a:lnTo>
                  <a:pt x="81" y="157"/>
                </a:lnTo>
                <a:lnTo>
                  <a:pt x="93" y="152"/>
                </a:lnTo>
                <a:lnTo>
                  <a:pt x="105" y="147"/>
                </a:lnTo>
                <a:lnTo>
                  <a:pt x="114" y="137"/>
                </a:lnTo>
                <a:lnTo>
                  <a:pt x="122" y="127"/>
                </a:lnTo>
                <a:lnTo>
                  <a:pt x="127" y="113"/>
                </a:lnTo>
                <a:lnTo>
                  <a:pt x="130" y="96"/>
                </a:lnTo>
                <a:lnTo>
                  <a:pt x="131" y="79"/>
                </a:lnTo>
                <a:lnTo>
                  <a:pt x="130" y="62"/>
                </a:lnTo>
                <a:lnTo>
                  <a:pt x="127" y="45"/>
                </a:lnTo>
                <a:lnTo>
                  <a:pt x="122" y="31"/>
                </a:lnTo>
                <a:lnTo>
                  <a:pt x="114" y="21"/>
                </a:lnTo>
                <a:lnTo>
                  <a:pt x="105" y="11"/>
                </a:lnTo>
                <a:lnTo>
                  <a:pt x="93" y="6"/>
                </a:lnTo>
                <a:lnTo>
                  <a:pt x="81" y="1"/>
                </a:lnTo>
                <a:lnTo>
                  <a:pt x="66" y="0"/>
                </a:lnTo>
                <a:lnTo>
                  <a:pt x="51" y="1"/>
                </a:lnTo>
                <a:lnTo>
                  <a:pt x="38" y="6"/>
                </a:lnTo>
                <a:lnTo>
                  <a:pt x="27" y="11"/>
                </a:lnTo>
                <a:lnTo>
                  <a:pt x="17" y="21"/>
                </a:lnTo>
                <a:lnTo>
                  <a:pt x="10" y="31"/>
                </a:lnTo>
                <a:lnTo>
                  <a:pt x="5" y="45"/>
                </a:lnTo>
                <a:lnTo>
                  <a:pt x="2" y="62"/>
                </a:lnTo>
                <a:lnTo>
                  <a:pt x="0" y="79"/>
                </a:lnTo>
                <a:close/>
                <a:moveTo>
                  <a:pt x="24" y="79"/>
                </a:moveTo>
                <a:lnTo>
                  <a:pt x="25" y="66"/>
                </a:lnTo>
                <a:lnTo>
                  <a:pt x="27" y="55"/>
                </a:lnTo>
                <a:lnTo>
                  <a:pt x="30" y="45"/>
                </a:lnTo>
                <a:lnTo>
                  <a:pt x="34" y="37"/>
                </a:lnTo>
                <a:lnTo>
                  <a:pt x="41" y="30"/>
                </a:lnTo>
                <a:lnTo>
                  <a:pt x="48" y="25"/>
                </a:lnTo>
                <a:lnTo>
                  <a:pt x="56" y="23"/>
                </a:lnTo>
                <a:lnTo>
                  <a:pt x="66" y="22"/>
                </a:lnTo>
                <a:lnTo>
                  <a:pt x="75" y="23"/>
                </a:lnTo>
                <a:lnTo>
                  <a:pt x="84" y="25"/>
                </a:lnTo>
                <a:lnTo>
                  <a:pt x="90" y="30"/>
                </a:lnTo>
                <a:lnTo>
                  <a:pt x="96" y="37"/>
                </a:lnTo>
                <a:lnTo>
                  <a:pt x="101" y="45"/>
                </a:lnTo>
                <a:lnTo>
                  <a:pt x="104" y="55"/>
                </a:lnTo>
                <a:lnTo>
                  <a:pt x="106" y="66"/>
                </a:lnTo>
                <a:lnTo>
                  <a:pt x="107" y="79"/>
                </a:lnTo>
                <a:lnTo>
                  <a:pt x="106" y="92"/>
                </a:lnTo>
                <a:lnTo>
                  <a:pt x="104" y="103"/>
                </a:lnTo>
                <a:lnTo>
                  <a:pt x="101" y="114"/>
                </a:lnTo>
                <a:lnTo>
                  <a:pt x="96" y="121"/>
                </a:lnTo>
                <a:lnTo>
                  <a:pt x="90" y="128"/>
                </a:lnTo>
                <a:lnTo>
                  <a:pt x="84" y="133"/>
                </a:lnTo>
                <a:lnTo>
                  <a:pt x="75" y="135"/>
                </a:lnTo>
                <a:lnTo>
                  <a:pt x="66" y="136"/>
                </a:lnTo>
                <a:lnTo>
                  <a:pt x="56" y="135"/>
                </a:lnTo>
                <a:lnTo>
                  <a:pt x="48" y="133"/>
                </a:lnTo>
                <a:lnTo>
                  <a:pt x="41" y="128"/>
                </a:lnTo>
                <a:lnTo>
                  <a:pt x="34" y="121"/>
                </a:lnTo>
                <a:lnTo>
                  <a:pt x="30" y="114"/>
                </a:lnTo>
                <a:lnTo>
                  <a:pt x="27" y="103"/>
                </a:lnTo>
                <a:lnTo>
                  <a:pt x="25" y="92"/>
                </a:lnTo>
                <a:lnTo>
                  <a:pt x="24" y="79"/>
                </a:lnTo>
                <a:close/>
              </a:path>
            </a:pathLst>
          </a:custGeom>
          <a:solidFill>
            <a:srgbClr val="000080"/>
          </a:solidFill>
          <a:ln w="9525">
            <a:noFill/>
            <a:round/>
            <a:headEnd/>
            <a:tailEnd/>
          </a:ln>
        </p:spPr>
        <p:txBody>
          <a:bodyPr/>
          <a:lstStyle/>
          <a:p>
            <a:endParaRPr lang="ru-RU"/>
          </a:p>
        </p:txBody>
      </p:sp>
      <p:sp>
        <p:nvSpPr>
          <p:cNvPr id="21024" name="Freeform 544"/>
          <p:cNvSpPr>
            <a:spLocks/>
          </p:cNvSpPr>
          <p:nvPr/>
        </p:nvSpPr>
        <p:spPr bwMode="auto">
          <a:xfrm>
            <a:off x="5695950" y="5440363"/>
            <a:ext cx="88900" cy="80962"/>
          </a:xfrm>
          <a:custGeom>
            <a:avLst/>
            <a:gdLst>
              <a:gd name="T0" fmla="*/ 88900 w 190"/>
              <a:gd name="T1" fmla="*/ 80962 h 155"/>
              <a:gd name="T2" fmla="*/ 88900 w 190"/>
              <a:gd name="T3" fmla="*/ 30818 h 155"/>
              <a:gd name="T4" fmla="*/ 87964 w 190"/>
              <a:gd name="T5" fmla="*/ 19849 h 155"/>
              <a:gd name="T6" fmla="*/ 86093 w 190"/>
              <a:gd name="T7" fmla="*/ 10969 h 155"/>
              <a:gd name="T8" fmla="*/ 79074 w 190"/>
              <a:gd name="T9" fmla="*/ 3134 h 155"/>
              <a:gd name="T10" fmla="*/ 68313 w 190"/>
              <a:gd name="T11" fmla="*/ 0 h 155"/>
              <a:gd name="T12" fmla="*/ 56615 w 190"/>
              <a:gd name="T13" fmla="*/ 3134 h 155"/>
              <a:gd name="T14" fmla="*/ 47725 w 190"/>
              <a:gd name="T15" fmla="*/ 12014 h 155"/>
              <a:gd name="T16" fmla="*/ 44450 w 190"/>
              <a:gd name="T17" fmla="*/ 6790 h 155"/>
              <a:gd name="T18" fmla="*/ 40239 w 190"/>
              <a:gd name="T19" fmla="*/ 3134 h 155"/>
              <a:gd name="T20" fmla="*/ 36028 w 190"/>
              <a:gd name="T21" fmla="*/ 522 h 155"/>
              <a:gd name="T22" fmla="*/ 29945 w 190"/>
              <a:gd name="T23" fmla="*/ 0 h 155"/>
              <a:gd name="T24" fmla="*/ 23863 w 190"/>
              <a:gd name="T25" fmla="*/ 522 h 155"/>
              <a:gd name="T26" fmla="*/ 18716 w 190"/>
              <a:gd name="T27" fmla="*/ 3134 h 155"/>
              <a:gd name="T28" fmla="*/ 14037 w 190"/>
              <a:gd name="T29" fmla="*/ 7313 h 155"/>
              <a:gd name="T30" fmla="*/ 10294 w 190"/>
              <a:gd name="T31" fmla="*/ 12536 h 155"/>
              <a:gd name="T32" fmla="*/ 0 w 190"/>
              <a:gd name="T33" fmla="*/ 1567 h 155"/>
              <a:gd name="T34" fmla="*/ 10762 w 190"/>
              <a:gd name="T35" fmla="*/ 80962 h 155"/>
              <a:gd name="T36" fmla="*/ 11229 w 190"/>
              <a:gd name="T37" fmla="*/ 29251 h 155"/>
              <a:gd name="T38" fmla="*/ 13101 w 190"/>
              <a:gd name="T39" fmla="*/ 20371 h 155"/>
              <a:gd name="T40" fmla="*/ 17780 w 190"/>
              <a:gd name="T41" fmla="*/ 15148 h 155"/>
              <a:gd name="T42" fmla="*/ 23395 w 190"/>
              <a:gd name="T43" fmla="*/ 12014 h 155"/>
              <a:gd name="T44" fmla="*/ 30413 w 190"/>
              <a:gd name="T45" fmla="*/ 12014 h 155"/>
              <a:gd name="T46" fmla="*/ 35092 w 190"/>
              <a:gd name="T47" fmla="*/ 14625 h 155"/>
              <a:gd name="T48" fmla="*/ 37899 w 190"/>
              <a:gd name="T49" fmla="*/ 19326 h 155"/>
              <a:gd name="T50" fmla="*/ 38835 w 190"/>
              <a:gd name="T51" fmla="*/ 27161 h 155"/>
              <a:gd name="T52" fmla="*/ 38835 w 190"/>
              <a:gd name="T53" fmla="*/ 80962 h 155"/>
              <a:gd name="T54" fmla="*/ 49597 w 190"/>
              <a:gd name="T55" fmla="*/ 33952 h 155"/>
              <a:gd name="T56" fmla="*/ 50533 w 190"/>
              <a:gd name="T57" fmla="*/ 24027 h 155"/>
              <a:gd name="T58" fmla="*/ 54276 w 190"/>
              <a:gd name="T59" fmla="*/ 17759 h 155"/>
              <a:gd name="T60" fmla="*/ 58955 w 190"/>
              <a:gd name="T61" fmla="*/ 12536 h 155"/>
              <a:gd name="T62" fmla="*/ 65973 w 190"/>
              <a:gd name="T63" fmla="*/ 11491 h 155"/>
              <a:gd name="T64" fmla="*/ 72056 w 190"/>
              <a:gd name="T65" fmla="*/ 12536 h 155"/>
              <a:gd name="T66" fmla="*/ 75331 w 190"/>
              <a:gd name="T67" fmla="*/ 16192 h 155"/>
              <a:gd name="T68" fmla="*/ 77203 w 190"/>
              <a:gd name="T69" fmla="*/ 22983 h 155"/>
              <a:gd name="T70" fmla="*/ 77671 w 190"/>
              <a:gd name="T71" fmla="*/ 32385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0"/>
              <a:gd name="T109" fmla="*/ 0 h 155"/>
              <a:gd name="T110" fmla="*/ 190 w 190"/>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0" h="155">
                <a:moveTo>
                  <a:pt x="166" y="155"/>
                </a:moveTo>
                <a:lnTo>
                  <a:pt x="190" y="155"/>
                </a:lnTo>
                <a:lnTo>
                  <a:pt x="190" y="64"/>
                </a:lnTo>
                <a:lnTo>
                  <a:pt x="190" y="59"/>
                </a:lnTo>
                <a:lnTo>
                  <a:pt x="190" y="48"/>
                </a:lnTo>
                <a:lnTo>
                  <a:pt x="188" y="38"/>
                </a:lnTo>
                <a:lnTo>
                  <a:pt x="187" y="29"/>
                </a:lnTo>
                <a:lnTo>
                  <a:pt x="184" y="21"/>
                </a:lnTo>
                <a:lnTo>
                  <a:pt x="178" y="11"/>
                </a:lnTo>
                <a:lnTo>
                  <a:pt x="169" y="6"/>
                </a:lnTo>
                <a:lnTo>
                  <a:pt x="159" y="1"/>
                </a:lnTo>
                <a:lnTo>
                  <a:pt x="146" y="0"/>
                </a:lnTo>
                <a:lnTo>
                  <a:pt x="133" y="1"/>
                </a:lnTo>
                <a:lnTo>
                  <a:pt x="121" y="6"/>
                </a:lnTo>
                <a:lnTo>
                  <a:pt x="111" y="13"/>
                </a:lnTo>
                <a:lnTo>
                  <a:pt x="102" y="23"/>
                </a:lnTo>
                <a:lnTo>
                  <a:pt x="99" y="17"/>
                </a:lnTo>
                <a:lnTo>
                  <a:pt x="95" y="13"/>
                </a:lnTo>
                <a:lnTo>
                  <a:pt x="90" y="9"/>
                </a:lnTo>
                <a:lnTo>
                  <a:pt x="86" y="6"/>
                </a:lnTo>
                <a:lnTo>
                  <a:pt x="82" y="3"/>
                </a:lnTo>
                <a:lnTo>
                  <a:pt x="77" y="1"/>
                </a:lnTo>
                <a:lnTo>
                  <a:pt x="70" y="0"/>
                </a:lnTo>
                <a:lnTo>
                  <a:pt x="64" y="0"/>
                </a:lnTo>
                <a:lnTo>
                  <a:pt x="58" y="0"/>
                </a:lnTo>
                <a:lnTo>
                  <a:pt x="51" y="1"/>
                </a:lnTo>
                <a:lnTo>
                  <a:pt x="45" y="3"/>
                </a:lnTo>
                <a:lnTo>
                  <a:pt x="40" y="6"/>
                </a:lnTo>
                <a:lnTo>
                  <a:pt x="35" y="9"/>
                </a:lnTo>
                <a:lnTo>
                  <a:pt x="30" y="14"/>
                </a:lnTo>
                <a:lnTo>
                  <a:pt x="26" y="18"/>
                </a:lnTo>
                <a:lnTo>
                  <a:pt x="22" y="24"/>
                </a:lnTo>
                <a:lnTo>
                  <a:pt x="22" y="3"/>
                </a:lnTo>
                <a:lnTo>
                  <a:pt x="0" y="3"/>
                </a:lnTo>
                <a:lnTo>
                  <a:pt x="0" y="155"/>
                </a:lnTo>
                <a:lnTo>
                  <a:pt x="23" y="155"/>
                </a:lnTo>
                <a:lnTo>
                  <a:pt x="23" y="65"/>
                </a:lnTo>
                <a:lnTo>
                  <a:pt x="24" y="56"/>
                </a:lnTo>
                <a:lnTo>
                  <a:pt x="25" y="46"/>
                </a:lnTo>
                <a:lnTo>
                  <a:pt x="28" y="39"/>
                </a:lnTo>
                <a:lnTo>
                  <a:pt x="32" y="34"/>
                </a:lnTo>
                <a:lnTo>
                  <a:pt x="38" y="29"/>
                </a:lnTo>
                <a:lnTo>
                  <a:pt x="43" y="25"/>
                </a:lnTo>
                <a:lnTo>
                  <a:pt x="50" y="23"/>
                </a:lnTo>
                <a:lnTo>
                  <a:pt x="58" y="22"/>
                </a:lnTo>
                <a:lnTo>
                  <a:pt x="65" y="23"/>
                </a:lnTo>
                <a:lnTo>
                  <a:pt x="70" y="24"/>
                </a:lnTo>
                <a:lnTo>
                  <a:pt x="75" y="28"/>
                </a:lnTo>
                <a:lnTo>
                  <a:pt x="78" y="31"/>
                </a:lnTo>
                <a:lnTo>
                  <a:pt x="81" y="37"/>
                </a:lnTo>
                <a:lnTo>
                  <a:pt x="82" y="44"/>
                </a:lnTo>
                <a:lnTo>
                  <a:pt x="83" y="52"/>
                </a:lnTo>
                <a:lnTo>
                  <a:pt x="83" y="62"/>
                </a:lnTo>
                <a:lnTo>
                  <a:pt x="83" y="155"/>
                </a:lnTo>
                <a:lnTo>
                  <a:pt x="106" y="155"/>
                </a:lnTo>
                <a:lnTo>
                  <a:pt x="106" y="65"/>
                </a:lnTo>
                <a:lnTo>
                  <a:pt x="107" y="56"/>
                </a:lnTo>
                <a:lnTo>
                  <a:pt x="108" y="46"/>
                </a:lnTo>
                <a:lnTo>
                  <a:pt x="111" y="39"/>
                </a:lnTo>
                <a:lnTo>
                  <a:pt x="116" y="34"/>
                </a:lnTo>
                <a:lnTo>
                  <a:pt x="121" y="29"/>
                </a:lnTo>
                <a:lnTo>
                  <a:pt x="126" y="24"/>
                </a:lnTo>
                <a:lnTo>
                  <a:pt x="134" y="23"/>
                </a:lnTo>
                <a:lnTo>
                  <a:pt x="141" y="22"/>
                </a:lnTo>
                <a:lnTo>
                  <a:pt x="148" y="23"/>
                </a:lnTo>
                <a:lnTo>
                  <a:pt x="154" y="24"/>
                </a:lnTo>
                <a:lnTo>
                  <a:pt x="158" y="28"/>
                </a:lnTo>
                <a:lnTo>
                  <a:pt x="161" y="31"/>
                </a:lnTo>
                <a:lnTo>
                  <a:pt x="164" y="37"/>
                </a:lnTo>
                <a:lnTo>
                  <a:pt x="165" y="44"/>
                </a:lnTo>
                <a:lnTo>
                  <a:pt x="166" y="52"/>
                </a:lnTo>
                <a:lnTo>
                  <a:pt x="166" y="62"/>
                </a:lnTo>
                <a:lnTo>
                  <a:pt x="166" y="155"/>
                </a:lnTo>
                <a:close/>
              </a:path>
            </a:pathLst>
          </a:custGeom>
          <a:solidFill>
            <a:srgbClr val="000080"/>
          </a:solidFill>
          <a:ln w="9525">
            <a:noFill/>
            <a:round/>
            <a:headEnd/>
            <a:tailEnd/>
          </a:ln>
        </p:spPr>
        <p:txBody>
          <a:bodyPr/>
          <a:lstStyle/>
          <a:p>
            <a:endParaRPr lang="ru-RU"/>
          </a:p>
        </p:txBody>
      </p:sp>
      <p:sp>
        <p:nvSpPr>
          <p:cNvPr id="21025" name="Freeform 545"/>
          <p:cNvSpPr>
            <a:spLocks noEditPoints="1"/>
          </p:cNvSpPr>
          <p:nvPr/>
        </p:nvSpPr>
        <p:spPr bwMode="auto">
          <a:xfrm>
            <a:off x="5800725" y="5411788"/>
            <a:ext cx="9525" cy="109537"/>
          </a:xfrm>
          <a:custGeom>
            <a:avLst/>
            <a:gdLst>
              <a:gd name="T0" fmla="*/ 0 w 23"/>
              <a:gd name="T1" fmla="*/ 109537 h 208"/>
              <a:gd name="T2" fmla="*/ 9525 w 23"/>
              <a:gd name="T3" fmla="*/ 109537 h 208"/>
              <a:gd name="T4" fmla="*/ 9525 w 23"/>
              <a:gd name="T5" fmla="*/ 29491 h 208"/>
              <a:gd name="T6" fmla="*/ 0 w 23"/>
              <a:gd name="T7" fmla="*/ 29491 h 208"/>
              <a:gd name="T8" fmla="*/ 0 w 23"/>
              <a:gd name="T9" fmla="*/ 109537 h 208"/>
              <a:gd name="T10" fmla="*/ 0 w 23"/>
              <a:gd name="T11" fmla="*/ 14745 h 208"/>
              <a:gd name="T12" fmla="*/ 9525 w 23"/>
              <a:gd name="T13" fmla="*/ 14745 h 208"/>
              <a:gd name="T14" fmla="*/ 9525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1026" name="Freeform 546"/>
          <p:cNvSpPr>
            <a:spLocks/>
          </p:cNvSpPr>
          <p:nvPr/>
        </p:nvSpPr>
        <p:spPr bwMode="auto">
          <a:xfrm>
            <a:off x="5827713" y="5440363"/>
            <a:ext cx="53975" cy="80962"/>
          </a:xfrm>
          <a:custGeom>
            <a:avLst/>
            <a:gdLst>
              <a:gd name="T0" fmla="*/ 43085 w 114"/>
              <a:gd name="T1" fmla="*/ 80962 h 155"/>
              <a:gd name="T2" fmla="*/ 53975 w 114"/>
              <a:gd name="T3" fmla="*/ 80962 h 155"/>
              <a:gd name="T4" fmla="*/ 53975 w 114"/>
              <a:gd name="T5" fmla="*/ 33429 h 155"/>
              <a:gd name="T6" fmla="*/ 53975 w 114"/>
              <a:gd name="T7" fmla="*/ 29773 h 155"/>
              <a:gd name="T8" fmla="*/ 53975 w 114"/>
              <a:gd name="T9" fmla="*/ 24027 h 155"/>
              <a:gd name="T10" fmla="*/ 53502 w 114"/>
              <a:gd name="T11" fmla="*/ 19326 h 155"/>
              <a:gd name="T12" fmla="*/ 53028 w 114"/>
              <a:gd name="T13" fmla="*/ 14625 h 155"/>
              <a:gd name="T14" fmla="*/ 51134 w 114"/>
              <a:gd name="T15" fmla="*/ 10969 h 155"/>
              <a:gd name="T16" fmla="*/ 49714 w 114"/>
              <a:gd name="T17" fmla="*/ 7835 h 155"/>
              <a:gd name="T18" fmla="*/ 47820 w 114"/>
              <a:gd name="T19" fmla="*/ 5746 h 155"/>
              <a:gd name="T20" fmla="*/ 45926 w 114"/>
              <a:gd name="T21" fmla="*/ 4179 h 155"/>
              <a:gd name="T22" fmla="*/ 43559 w 114"/>
              <a:gd name="T23" fmla="*/ 2089 h 155"/>
              <a:gd name="T24" fmla="*/ 41191 w 114"/>
              <a:gd name="T25" fmla="*/ 1045 h 155"/>
              <a:gd name="T26" fmla="*/ 37877 w 114"/>
              <a:gd name="T27" fmla="*/ 522 h 155"/>
              <a:gd name="T28" fmla="*/ 34563 w 114"/>
              <a:gd name="T29" fmla="*/ 0 h 155"/>
              <a:gd name="T30" fmla="*/ 31249 w 114"/>
              <a:gd name="T31" fmla="*/ 0 h 155"/>
              <a:gd name="T32" fmla="*/ 27934 w 114"/>
              <a:gd name="T33" fmla="*/ 0 h 155"/>
              <a:gd name="T34" fmla="*/ 25094 w 114"/>
              <a:gd name="T35" fmla="*/ 522 h 155"/>
              <a:gd name="T36" fmla="*/ 22253 w 114"/>
              <a:gd name="T37" fmla="*/ 1567 h 155"/>
              <a:gd name="T38" fmla="*/ 19412 w 114"/>
              <a:gd name="T39" fmla="*/ 3134 h 155"/>
              <a:gd name="T40" fmla="*/ 17045 w 114"/>
              <a:gd name="T41" fmla="*/ 4701 h 155"/>
              <a:gd name="T42" fmla="*/ 14677 w 114"/>
              <a:gd name="T43" fmla="*/ 7313 h 155"/>
              <a:gd name="T44" fmla="*/ 12784 w 114"/>
              <a:gd name="T45" fmla="*/ 10447 h 155"/>
              <a:gd name="T46" fmla="*/ 10416 w 114"/>
              <a:gd name="T47" fmla="*/ 13058 h 155"/>
              <a:gd name="T48" fmla="*/ 10416 w 114"/>
              <a:gd name="T49" fmla="*/ 1567 h 155"/>
              <a:gd name="T50" fmla="*/ 0 w 114"/>
              <a:gd name="T51" fmla="*/ 1567 h 155"/>
              <a:gd name="T52" fmla="*/ 0 w 114"/>
              <a:gd name="T53" fmla="*/ 80962 h 155"/>
              <a:gd name="T54" fmla="*/ 10890 w 114"/>
              <a:gd name="T55" fmla="*/ 80962 h 155"/>
              <a:gd name="T56" fmla="*/ 10890 w 114"/>
              <a:gd name="T57" fmla="*/ 35519 h 155"/>
              <a:gd name="T58" fmla="*/ 11837 w 114"/>
              <a:gd name="T59" fmla="*/ 30295 h 155"/>
              <a:gd name="T60" fmla="*/ 12784 w 114"/>
              <a:gd name="T61" fmla="*/ 25594 h 155"/>
              <a:gd name="T62" fmla="*/ 14204 w 114"/>
              <a:gd name="T63" fmla="*/ 21416 h 155"/>
              <a:gd name="T64" fmla="*/ 16098 w 114"/>
              <a:gd name="T65" fmla="*/ 17759 h 155"/>
              <a:gd name="T66" fmla="*/ 18939 w 114"/>
              <a:gd name="T67" fmla="*/ 15148 h 155"/>
              <a:gd name="T68" fmla="*/ 22253 w 114"/>
              <a:gd name="T69" fmla="*/ 13058 h 155"/>
              <a:gd name="T70" fmla="*/ 26041 w 114"/>
              <a:gd name="T71" fmla="*/ 12014 h 155"/>
              <a:gd name="T72" fmla="*/ 30302 w 114"/>
              <a:gd name="T73" fmla="*/ 11491 h 155"/>
              <a:gd name="T74" fmla="*/ 33616 w 114"/>
              <a:gd name="T75" fmla="*/ 12014 h 155"/>
              <a:gd name="T76" fmla="*/ 36457 w 114"/>
              <a:gd name="T77" fmla="*/ 12536 h 155"/>
              <a:gd name="T78" fmla="*/ 38351 w 114"/>
              <a:gd name="T79" fmla="*/ 14625 h 155"/>
              <a:gd name="T80" fmla="*/ 40718 w 114"/>
              <a:gd name="T81" fmla="*/ 16192 h 155"/>
              <a:gd name="T82" fmla="*/ 41665 w 114"/>
              <a:gd name="T83" fmla="*/ 19326 h 155"/>
              <a:gd name="T84" fmla="*/ 42612 w 114"/>
              <a:gd name="T85" fmla="*/ 22983 h 155"/>
              <a:gd name="T86" fmla="*/ 43085 w 114"/>
              <a:gd name="T87" fmla="*/ 27161 h 155"/>
              <a:gd name="T88" fmla="*/ 43085 w 114"/>
              <a:gd name="T89" fmla="*/ 32385 h 155"/>
              <a:gd name="T90" fmla="*/ 43085 w 114"/>
              <a:gd name="T91" fmla="*/ 80962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8" y="21"/>
                </a:lnTo>
                <a:lnTo>
                  <a:pt x="105" y="15"/>
                </a:lnTo>
                <a:lnTo>
                  <a:pt x="101" y="11"/>
                </a:lnTo>
                <a:lnTo>
                  <a:pt x="97" y="8"/>
                </a:lnTo>
                <a:lnTo>
                  <a:pt x="92" y="4"/>
                </a:lnTo>
                <a:lnTo>
                  <a:pt x="87" y="2"/>
                </a:lnTo>
                <a:lnTo>
                  <a:pt x="80" y="1"/>
                </a:lnTo>
                <a:lnTo>
                  <a:pt x="73" y="0"/>
                </a:lnTo>
                <a:lnTo>
                  <a:pt x="66" y="0"/>
                </a:lnTo>
                <a:lnTo>
                  <a:pt x="59" y="0"/>
                </a:lnTo>
                <a:lnTo>
                  <a:pt x="53" y="1"/>
                </a:lnTo>
                <a:lnTo>
                  <a:pt x="47" y="3"/>
                </a:lnTo>
                <a:lnTo>
                  <a:pt x="41" y="6"/>
                </a:lnTo>
                <a:lnTo>
                  <a:pt x="36" y="9"/>
                </a:lnTo>
                <a:lnTo>
                  <a:pt x="31" y="14"/>
                </a:lnTo>
                <a:lnTo>
                  <a:pt x="27" y="20"/>
                </a:lnTo>
                <a:lnTo>
                  <a:pt x="22" y="25"/>
                </a:lnTo>
                <a:lnTo>
                  <a:pt x="22" y="3"/>
                </a:lnTo>
                <a:lnTo>
                  <a:pt x="0" y="3"/>
                </a:lnTo>
                <a:lnTo>
                  <a:pt x="0" y="155"/>
                </a:lnTo>
                <a:lnTo>
                  <a:pt x="23" y="155"/>
                </a:lnTo>
                <a:lnTo>
                  <a:pt x="23" y="68"/>
                </a:lnTo>
                <a:lnTo>
                  <a:pt x="25" y="58"/>
                </a:lnTo>
                <a:lnTo>
                  <a:pt x="27" y="49"/>
                </a:lnTo>
                <a:lnTo>
                  <a:pt x="30" y="41"/>
                </a:lnTo>
                <a:lnTo>
                  <a:pt x="34" y="34"/>
                </a:lnTo>
                <a:lnTo>
                  <a:pt x="40" y="29"/>
                </a:lnTo>
                <a:lnTo>
                  <a:pt x="47" y="25"/>
                </a:lnTo>
                <a:lnTo>
                  <a:pt x="55" y="23"/>
                </a:lnTo>
                <a:lnTo>
                  <a:pt x="64" y="22"/>
                </a:lnTo>
                <a:lnTo>
                  <a:pt x="71" y="23"/>
                </a:lnTo>
                <a:lnTo>
                  <a:pt x="77" y="24"/>
                </a:lnTo>
                <a:lnTo>
                  <a:pt x="81" y="28"/>
                </a:lnTo>
                <a:lnTo>
                  <a:pt x="86"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1027" name="Freeform 547"/>
          <p:cNvSpPr>
            <a:spLocks noEditPoints="1"/>
          </p:cNvSpPr>
          <p:nvPr/>
        </p:nvSpPr>
        <p:spPr bwMode="auto">
          <a:xfrm>
            <a:off x="5899150" y="5411788"/>
            <a:ext cx="9525" cy="109537"/>
          </a:xfrm>
          <a:custGeom>
            <a:avLst/>
            <a:gdLst>
              <a:gd name="T0" fmla="*/ 0 w 23"/>
              <a:gd name="T1" fmla="*/ 109537 h 208"/>
              <a:gd name="T2" fmla="*/ 9525 w 23"/>
              <a:gd name="T3" fmla="*/ 109537 h 208"/>
              <a:gd name="T4" fmla="*/ 9525 w 23"/>
              <a:gd name="T5" fmla="*/ 29491 h 208"/>
              <a:gd name="T6" fmla="*/ 0 w 23"/>
              <a:gd name="T7" fmla="*/ 29491 h 208"/>
              <a:gd name="T8" fmla="*/ 0 w 23"/>
              <a:gd name="T9" fmla="*/ 109537 h 208"/>
              <a:gd name="T10" fmla="*/ 0 w 23"/>
              <a:gd name="T11" fmla="*/ 14745 h 208"/>
              <a:gd name="T12" fmla="*/ 9525 w 23"/>
              <a:gd name="T13" fmla="*/ 14745 h 208"/>
              <a:gd name="T14" fmla="*/ 9525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1028" name="Freeform 548"/>
          <p:cNvSpPr>
            <a:spLocks noEditPoints="1"/>
          </p:cNvSpPr>
          <p:nvPr/>
        </p:nvSpPr>
        <p:spPr bwMode="auto">
          <a:xfrm>
            <a:off x="5922963" y="5440363"/>
            <a:ext cx="58737" cy="112712"/>
          </a:xfrm>
          <a:custGeom>
            <a:avLst/>
            <a:gdLst>
              <a:gd name="T0" fmla="*/ 48481 w 126"/>
              <a:gd name="T1" fmla="*/ 112712 h 215"/>
              <a:gd name="T2" fmla="*/ 58737 w 126"/>
              <a:gd name="T3" fmla="*/ 1573 h 215"/>
              <a:gd name="T4" fmla="*/ 48481 w 126"/>
              <a:gd name="T5" fmla="*/ 13106 h 215"/>
              <a:gd name="T6" fmla="*/ 44752 w 126"/>
              <a:gd name="T7" fmla="*/ 7339 h 215"/>
              <a:gd name="T8" fmla="*/ 39624 w 126"/>
              <a:gd name="T9" fmla="*/ 3145 h 215"/>
              <a:gd name="T10" fmla="*/ 34030 w 126"/>
              <a:gd name="T11" fmla="*/ 524 h 215"/>
              <a:gd name="T12" fmla="*/ 27970 w 126"/>
              <a:gd name="T13" fmla="*/ 0 h 215"/>
              <a:gd name="T14" fmla="*/ 16316 w 126"/>
              <a:gd name="T15" fmla="*/ 3145 h 215"/>
              <a:gd name="T16" fmla="*/ 7459 w 126"/>
              <a:gd name="T17" fmla="*/ 11009 h 215"/>
              <a:gd name="T18" fmla="*/ 1865 w 126"/>
              <a:gd name="T19" fmla="*/ 23591 h 215"/>
              <a:gd name="T20" fmla="*/ 0 w 126"/>
              <a:gd name="T21" fmla="*/ 41415 h 215"/>
              <a:gd name="T22" fmla="*/ 1865 w 126"/>
              <a:gd name="T23" fmla="*/ 58715 h 215"/>
              <a:gd name="T24" fmla="*/ 7459 w 126"/>
              <a:gd name="T25" fmla="*/ 71821 h 215"/>
              <a:gd name="T26" fmla="*/ 16316 w 126"/>
              <a:gd name="T27" fmla="*/ 79685 h 215"/>
              <a:gd name="T28" fmla="*/ 27970 w 126"/>
              <a:gd name="T29" fmla="*/ 82830 h 215"/>
              <a:gd name="T30" fmla="*/ 34030 w 126"/>
              <a:gd name="T31" fmla="*/ 82306 h 215"/>
              <a:gd name="T32" fmla="*/ 40090 w 126"/>
              <a:gd name="T33" fmla="*/ 79685 h 215"/>
              <a:gd name="T34" fmla="*/ 45218 w 126"/>
              <a:gd name="T35" fmla="*/ 75491 h 215"/>
              <a:gd name="T36" fmla="*/ 48481 w 126"/>
              <a:gd name="T37" fmla="*/ 70248 h 215"/>
              <a:gd name="T38" fmla="*/ 11654 w 126"/>
              <a:gd name="T39" fmla="*/ 34076 h 215"/>
              <a:gd name="T40" fmla="*/ 13985 w 126"/>
              <a:gd name="T41" fmla="*/ 23591 h 215"/>
              <a:gd name="T42" fmla="*/ 19113 w 126"/>
              <a:gd name="T43" fmla="*/ 16251 h 215"/>
              <a:gd name="T44" fmla="*/ 25639 w 126"/>
              <a:gd name="T45" fmla="*/ 12582 h 215"/>
              <a:gd name="T46" fmla="*/ 34030 w 126"/>
              <a:gd name="T47" fmla="*/ 12582 h 215"/>
              <a:gd name="T48" fmla="*/ 41023 w 126"/>
              <a:gd name="T49" fmla="*/ 16251 h 215"/>
              <a:gd name="T50" fmla="*/ 46151 w 126"/>
              <a:gd name="T51" fmla="*/ 23591 h 215"/>
              <a:gd name="T52" fmla="*/ 48481 w 126"/>
              <a:gd name="T53" fmla="*/ 34600 h 215"/>
              <a:gd name="T54" fmla="*/ 48481 w 126"/>
              <a:gd name="T55" fmla="*/ 48230 h 215"/>
              <a:gd name="T56" fmla="*/ 46151 w 126"/>
              <a:gd name="T57" fmla="*/ 59764 h 215"/>
              <a:gd name="T58" fmla="*/ 41489 w 126"/>
              <a:gd name="T59" fmla="*/ 67103 h 215"/>
              <a:gd name="T60" fmla="*/ 34496 w 126"/>
              <a:gd name="T61" fmla="*/ 70773 h 215"/>
              <a:gd name="T62" fmla="*/ 26572 w 126"/>
              <a:gd name="T63" fmla="*/ 70773 h 215"/>
              <a:gd name="T64" fmla="*/ 19113 w 126"/>
              <a:gd name="T65" fmla="*/ 67103 h 215"/>
              <a:gd name="T66" fmla="*/ 13985 w 126"/>
              <a:gd name="T67" fmla="*/ 59239 h 215"/>
              <a:gd name="T68" fmla="*/ 11654 w 126"/>
              <a:gd name="T69" fmla="*/ 47706 h 2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6"/>
              <a:gd name="T106" fmla="*/ 0 h 215"/>
              <a:gd name="T107" fmla="*/ 126 w 126"/>
              <a:gd name="T108" fmla="*/ 215 h 2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6" h="215">
                <a:moveTo>
                  <a:pt x="104" y="134"/>
                </a:moveTo>
                <a:lnTo>
                  <a:pt x="104" y="215"/>
                </a:lnTo>
                <a:lnTo>
                  <a:pt x="126" y="215"/>
                </a:lnTo>
                <a:lnTo>
                  <a:pt x="126" y="3"/>
                </a:lnTo>
                <a:lnTo>
                  <a:pt x="104" y="3"/>
                </a:lnTo>
                <a:lnTo>
                  <a:pt x="104" y="25"/>
                </a:lnTo>
                <a:lnTo>
                  <a:pt x="100" y="20"/>
                </a:lnTo>
                <a:lnTo>
                  <a:pt x="96" y="14"/>
                </a:lnTo>
                <a:lnTo>
                  <a:pt x="90" y="10"/>
                </a:lnTo>
                <a:lnTo>
                  <a:pt x="85" y="6"/>
                </a:lnTo>
                <a:lnTo>
                  <a:pt x="80" y="3"/>
                </a:lnTo>
                <a:lnTo>
                  <a:pt x="73" y="1"/>
                </a:lnTo>
                <a:lnTo>
                  <a:pt x="67" y="0"/>
                </a:lnTo>
                <a:lnTo>
                  <a:pt x="60" y="0"/>
                </a:lnTo>
                <a:lnTo>
                  <a:pt x="47" y="1"/>
                </a:lnTo>
                <a:lnTo>
                  <a:pt x="35" y="6"/>
                </a:lnTo>
                <a:lnTo>
                  <a:pt x="25" y="11"/>
                </a:lnTo>
                <a:lnTo>
                  <a:pt x="16" y="21"/>
                </a:lnTo>
                <a:lnTo>
                  <a:pt x="9" y="32"/>
                </a:lnTo>
                <a:lnTo>
                  <a:pt x="4" y="45"/>
                </a:lnTo>
                <a:lnTo>
                  <a:pt x="1" y="62"/>
                </a:lnTo>
                <a:lnTo>
                  <a:pt x="0" y="79"/>
                </a:lnTo>
                <a:lnTo>
                  <a:pt x="1" y="96"/>
                </a:lnTo>
                <a:lnTo>
                  <a:pt x="4" y="112"/>
                </a:lnTo>
                <a:lnTo>
                  <a:pt x="9" y="126"/>
                </a:lnTo>
                <a:lnTo>
                  <a:pt x="16" y="137"/>
                </a:lnTo>
                <a:lnTo>
                  <a:pt x="25" y="147"/>
                </a:lnTo>
                <a:lnTo>
                  <a:pt x="35" y="152"/>
                </a:lnTo>
                <a:lnTo>
                  <a:pt x="47" y="157"/>
                </a:lnTo>
                <a:lnTo>
                  <a:pt x="60" y="158"/>
                </a:lnTo>
                <a:lnTo>
                  <a:pt x="67" y="158"/>
                </a:lnTo>
                <a:lnTo>
                  <a:pt x="73" y="157"/>
                </a:lnTo>
                <a:lnTo>
                  <a:pt x="80" y="155"/>
                </a:lnTo>
                <a:lnTo>
                  <a:pt x="86" y="152"/>
                </a:lnTo>
                <a:lnTo>
                  <a:pt x="91" y="149"/>
                </a:lnTo>
                <a:lnTo>
                  <a:pt x="97" y="144"/>
                </a:lnTo>
                <a:lnTo>
                  <a:pt x="101" y="140"/>
                </a:lnTo>
                <a:lnTo>
                  <a:pt x="104" y="134"/>
                </a:lnTo>
                <a:close/>
                <a:moveTo>
                  <a:pt x="24" y="78"/>
                </a:moveTo>
                <a:lnTo>
                  <a:pt x="25" y="65"/>
                </a:lnTo>
                <a:lnTo>
                  <a:pt x="27" y="55"/>
                </a:lnTo>
                <a:lnTo>
                  <a:pt x="30" y="45"/>
                </a:lnTo>
                <a:lnTo>
                  <a:pt x="35" y="37"/>
                </a:lnTo>
                <a:lnTo>
                  <a:pt x="41" y="31"/>
                </a:lnTo>
                <a:lnTo>
                  <a:pt x="48" y="27"/>
                </a:lnTo>
                <a:lnTo>
                  <a:pt x="55" y="24"/>
                </a:lnTo>
                <a:lnTo>
                  <a:pt x="65" y="23"/>
                </a:lnTo>
                <a:lnTo>
                  <a:pt x="73" y="24"/>
                </a:lnTo>
                <a:lnTo>
                  <a:pt x="82" y="27"/>
                </a:lnTo>
                <a:lnTo>
                  <a:pt x="88" y="31"/>
                </a:lnTo>
                <a:lnTo>
                  <a:pt x="94" y="38"/>
                </a:lnTo>
                <a:lnTo>
                  <a:pt x="99" y="45"/>
                </a:lnTo>
                <a:lnTo>
                  <a:pt x="102" y="56"/>
                </a:lnTo>
                <a:lnTo>
                  <a:pt x="104" y="66"/>
                </a:lnTo>
                <a:lnTo>
                  <a:pt x="105" y="79"/>
                </a:lnTo>
                <a:lnTo>
                  <a:pt x="104" y="92"/>
                </a:lnTo>
                <a:lnTo>
                  <a:pt x="102" y="103"/>
                </a:lnTo>
                <a:lnTo>
                  <a:pt x="99" y="114"/>
                </a:lnTo>
                <a:lnTo>
                  <a:pt x="94" y="121"/>
                </a:lnTo>
                <a:lnTo>
                  <a:pt x="89" y="128"/>
                </a:lnTo>
                <a:lnTo>
                  <a:pt x="82" y="133"/>
                </a:lnTo>
                <a:lnTo>
                  <a:pt x="74" y="135"/>
                </a:lnTo>
                <a:lnTo>
                  <a:pt x="66" y="136"/>
                </a:lnTo>
                <a:lnTo>
                  <a:pt x="57" y="135"/>
                </a:lnTo>
                <a:lnTo>
                  <a:pt x="48" y="133"/>
                </a:lnTo>
                <a:lnTo>
                  <a:pt x="41" y="128"/>
                </a:lnTo>
                <a:lnTo>
                  <a:pt x="35" y="121"/>
                </a:lnTo>
                <a:lnTo>
                  <a:pt x="30" y="113"/>
                </a:lnTo>
                <a:lnTo>
                  <a:pt x="27" y="102"/>
                </a:lnTo>
                <a:lnTo>
                  <a:pt x="25" y="91"/>
                </a:lnTo>
                <a:lnTo>
                  <a:pt x="24" y="78"/>
                </a:lnTo>
                <a:close/>
              </a:path>
            </a:pathLst>
          </a:custGeom>
          <a:solidFill>
            <a:srgbClr val="000080"/>
          </a:solidFill>
          <a:ln w="9525">
            <a:noFill/>
            <a:round/>
            <a:headEnd/>
            <a:tailEnd/>
          </a:ln>
        </p:spPr>
        <p:txBody>
          <a:bodyPr/>
          <a:lstStyle/>
          <a:p>
            <a:endParaRPr lang="ru-RU"/>
          </a:p>
        </p:txBody>
      </p:sp>
      <p:sp>
        <p:nvSpPr>
          <p:cNvPr id="21029" name="Freeform 549"/>
          <p:cNvSpPr>
            <a:spLocks/>
          </p:cNvSpPr>
          <p:nvPr/>
        </p:nvSpPr>
        <p:spPr bwMode="auto">
          <a:xfrm>
            <a:off x="5997575" y="5441950"/>
            <a:ext cx="53975" cy="80963"/>
          </a:xfrm>
          <a:custGeom>
            <a:avLst/>
            <a:gdLst>
              <a:gd name="T0" fmla="*/ 10890 w 114"/>
              <a:gd name="T1" fmla="*/ 0 h 155"/>
              <a:gd name="T2" fmla="*/ 0 w 114"/>
              <a:gd name="T3" fmla="*/ 0 h 155"/>
              <a:gd name="T4" fmla="*/ 0 w 114"/>
              <a:gd name="T5" fmla="*/ 47533 h 155"/>
              <a:gd name="T6" fmla="*/ 0 w 114"/>
              <a:gd name="T7" fmla="*/ 51190 h 155"/>
              <a:gd name="T8" fmla="*/ 0 w 114"/>
              <a:gd name="T9" fmla="*/ 56935 h 155"/>
              <a:gd name="T10" fmla="*/ 473 w 114"/>
              <a:gd name="T11" fmla="*/ 61636 h 155"/>
              <a:gd name="T12" fmla="*/ 1420 w 114"/>
              <a:gd name="T13" fmla="*/ 66337 h 155"/>
              <a:gd name="T14" fmla="*/ 2841 w 114"/>
              <a:gd name="T15" fmla="*/ 69994 h 155"/>
              <a:gd name="T16" fmla="*/ 4261 w 114"/>
              <a:gd name="T17" fmla="*/ 72606 h 155"/>
              <a:gd name="T18" fmla="*/ 6155 w 114"/>
              <a:gd name="T19" fmla="*/ 75217 h 155"/>
              <a:gd name="T20" fmla="*/ 8049 w 114"/>
              <a:gd name="T21" fmla="*/ 76784 h 155"/>
              <a:gd name="T22" fmla="*/ 10416 w 114"/>
              <a:gd name="T23" fmla="*/ 77829 h 155"/>
              <a:gd name="T24" fmla="*/ 12784 w 114"/>
              <a:gd name="T25" fmla="*/ 79396 h 155"/>
              <a:gd name="T26" fmla="*/ 16098 w 114"/>
              <a:gd name="T27" fmla="*/ 80441 h 155"/>
              <a:gd name="T28" fmla="*/ 18939 w 114"/>
              <a:gd name="T29" fmla="*/ 80963 h 155"/>
              <a:gd name="T30" fmla="*/ 21779 w 114"/>
              <a:gd name="T31" fmla="*/ 80963 h 155"/>
              <a:gd name="T32" fmla="*/ 25567 w 114"/>
              <a:gd name="T33" fmla="*/ 80963 h 155"/>
              <a:gd name="T34" fmla="*/ 28881 w 114"/>
              <a:gd name="T35" fmla="*/ 80441 h 155"/>
              <a:gd name="T36" fmla="*/ 31722 w 114"/>
              <a:gd name="T37" fmla="*/ 79396 h 155"/>
              <a:gd name="T38" fmla="*/ 35036 w 114"/>
              <a:gd name="T39" fmla="*/ 77307 h 155"/>
              <a:gd name="T40" fmla="*/ 37404 w 114"/>
              <a:gd name="T41" fmla="*/ 75740 h 155"/>
              <a:gd name="T42" fmla="*/ 39298 w 114"/>
              <a:gd name="T43" fmla="*/ 73128 h 155"/>
              <a:gd name="T44" fmla="*/ 41191 w 114"/>
              <a:gd name="T45" fmla="*/ 70516 h 155"/>
              <a:gd name="T46" fmla="*/ 43559 w 114"/>
              <a:gd name="T47" fmla="*/ 67904 h 155"/>
              <a:gd name="T48" fmla="*/ 43559 w 114"/>
              <a:gd name="T49" fmla="*/ 79396 h 155"/>
              <a:gd name="T50" fmla="*/ 53975 w 114"/>
              <a:gd name="T51" fmla="*/ 79396 h 155"/>
              <a:gd name="T52" fmla="*/ 53975 w 114"/>
              <a:gd name="T53" fmla="*/ 0 h 155"/>
              <a:gd name="T54" fmla="*/ 43085 w 114"/>
              <a:gd name="T55" fmla="*/ 0 h 155"/>
              <a:gd name="T56" fmla="*/ 43085 w 114"/>
              <a:gd name="T57" fmla="*/ 42832 h 155"/>
              <a:gd name="T58" fmla="*/ 42138 w 114"/>
              <a:gd name="T59" fmla="*/ 48578 h 155"/>
              <a:gd name="T60" fmla="*/ 41665 w 114"/>
              <a:gd name="T61" fmla="*/ 54324 h 155"/>
              <a:gd name="T62" fmla="*/ 40245 w 114"/>
              <a:gd name="T63" fmla="*/ 59025 h 155"/>
              <a:gd name="T64" fmla="*/ 37877 w 114"/>
              <a:gd name="T65" fmla="*/ 62681 h 155"/>
              <a:gd name="T66" fmla="*/ 35510 w 114"/>
              <a:gd name="T67" fmla="*/ 65815 h 155"/>
              <a:gd name="T68" fmla="*/ 32196 w 114"/>
              <a:gd name="T69" fmla="*/ 67904 h 155"/>
              <a:gd name="T70" fmla="*/ 28408 w 114"/>
              <a:gd name="T71" fmla="*/ 68949 h 155"/>
              <a:gd name="T72" fmla="*/ 23673 w 114"/>
              <a:gd name="T73" fmla="*/ 69471 h 155"/>
              <a:gd name="T74" fmla="*/ 20359 w 114"/>
              <a:gd name="T75" fmla="*/ 69471 h 155"/>
              <a:gd name="T76" fmla="*/ 17518 w 114"/>
              <a:gd name="T77" fmla="*/ 68427 h 155"/>
              <a:gd name="T78" fmla="*/ 15624 w 114"/>
              <a:gd name="T79" fmla="*/ 66337 h 155"/>
              <a:gd name="T80" fmla="*/ 13257 w 114"/>
              <a:gd name="T81" fmla="*/ 64770 h 155"/>
              <a:gd name="T82" fmla="*/ 12310 w 114"/>
              <a:gd name="T83" fmla="*/ 61636 h 155"/>
              <a:gd name="T84" fmla="*/ 11363 w 114"/>
              <a:gd name="T85" fmla="*/ 57980 h 155"/>
              <a:gd name="T86" fmla="*/ 10890 w 114"/>
              <a:gd name="T87" fmla="*/ 53801 h 155"/>
              <a:gd name="T88" fmla="*/ 10890 w 114"/>
              <a:gd name="T89" fmla="*/ 48578 h 155"/>
              <a:gd name="T90" fmla="*/ 10890 w 114"/>
              <a:gd name="T91" fmla="*/ 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23" y="0"/>
                </a:moveTo>
                <a:lnTo>
                  <a:pt x="0" y="0"/>
                </a:lnTo>
                <a:lnTo>
                  <a:pt x="0" y="91"/>
                </a:lnTo>
                <a:lnTo>
                  <a:pt x="0" y="98"/>
                </a:lnTo>
                <a:lnTo>
                  <a:pt x="0" y="109"/>
                </a:lnTo>
                <a:lnTo>
                  <a:pt x="1" y="118"/>
                </a:lnTo>
                <a:lnTo>
                  <a:pt x="3" y="127"/>
                </a:lnTo>
                <a:lnTo>
                  <a:pt x="6" y="134"/>
                </a:lnTo>
                <a:lnTo>
                  <a:pt x="9" y="139"/>
                </a:lnTo>
                <a:lnTo>
                  <a:pt x="13" y="144"/>
                </a:lnTo>
                <a:lnTo>
                  <a:pt x="17" y="147"/>
                </a:lnTo>
                <a:lnTo>
                  <a:pt x="22" y="149"/>
                </a:lnTo>
                <a:lnTo>
                  <a:pt x="27" y="152"/>
                </a:lnTo>
                <a:lnTo>
                  <a:pt x="34" y="154"/>
                </a:lnTo>
                <a:lnTo>
                  <a:pt x="40" y="155"/>
                </a:lnTo>
                <a:lnTo>
                  <a:pt x="46" y="155"/>
                </a:lnTo>
                <a:lnTo>
                  <a:pt x="54" y="155"/>
                </a:lnTo>
                <a:lnTo>
                  <a:pt x="61" y="154"/>
                </a:lnTo>
                <a:lnTo>
                  <a:pt x="67" y="152"/>
                </a:lnTo>
                <a:lnTo>
                  <a:pt x="74" y="148"/>
                </a:lnTo>
                <a:lnTo>
                  <a:pt x="79" y="145"/>
                </a:lnTo>
                <a:lnTo>
                  <a:pt x="83" y="140"/>
                </a:lnTo>
                <a:lnTo>
                  <a:pt x="87" y="135"/>
                </a:lnTo>
                <a:lnTo>
                  <a:pt x="92" y="130"/>
                </a:lnTo>
                <a:lnTo>
                  <a:pt x="92" y="152"/>
                </a:lnTo>
                <a:lnTo>
                  <a:pt x="114" y="152"/>
                </a:lnTo>
                <a:lnTo>
                  <a:pt x="114" y="0"/>
                </a:lnTo>
                <a:lnTo>
                  <a:pt x="91" y="0"/>
                </a:lnTo>
                <a:lnTo>
                  <a:pt x="91" y="82"/>
                </a:lnTo>
                <a:lnTo>
                  <a:pt x="89" y="93"/>
                </a:lnTo>
                <a:lnTo>
                  <a:pt x="88" y="104"/>
                </a:lnTo>
                <a:lnTo>
                  <a:pt x="85" y="113"/>
                </a:lnTo>
                <a:lnTo>
                  <a:pt x="80" y="120"/>
                </a:lnTo>
                <a:lnTo>
                  <a:pt x="75" y="126"/>
                </a:lnTo>
                <a:lnTo>
                  <a:pt x="68" y="130"/>
                </a:lnTo>
                <a:lnTo>
                  <a:pt x="60" y="132"/>
                </a:lnTo>
                <a:lnTo>
                  <a:pt x="50" y="133"/>
                </a:lnTo>
                <a:lnTo>
                  <a:pt x="43" y="133"/>
                </a:lnTo>
                <a:lnTo>
                  <a:pt x="37" y="131"/>
                </a:lnTo>
                <a:lnTo>
                  <a:pt x="33" y="127"/>
                </a:lnTo>
                <a:lnTo>
                  <a:pt x="28" y="124"/>
                </a:lnTo>
                <a:lnTo>
                  <a:pt x="26" y="118"/>
                </a:lnTo>
                <a:lnTo>
                  <a:pt x="24" y="111"/>
                </a:lnTo>
                <a:lnTo>
                  <a:pt x="23" y="103"/>
                </a:lnTo>
                <a:lnTo>
                  <a:pt x="23" y="93"/>
                </a:lnTo>
                <a:lnTo>
                  <a:pt x="23" y="0"/>
                </a:lnTo>
                <a:close/>
              </a:path>
            </a:pathLst>
          </a:custGeom>
          <a:solidFill>
            <a:srgbClr val="000080"/>
          </a:solidFill>
          <a:ln w="9525">
            <a:noFill/>
            <a:round/>
            <a:headEnd/>
            <a:tailEnd/>
          </a:ln>
        </p:spPr>
        <p:txBody>
          <a:bodyPr/>
          <a:lstStyle/>
          <a:p>
            <a:endParaRPr lang="ru-RU"/>
          </a:p>
        </p:txBody>
      </p:sp>
      <p:sp>
        <p:nvSpPr>
          <p:cNvPr id="21030" name="Freeform 550"/>
          <p:cNvSpPr>
            <a:spLocks noEditPoints="1"/>
          </p:cNvSpPr>
          <p:nvPr/>
        </p:nvSpPr>
        <p:spPr bwMode="auto">
          <a:xfrm>
            <a:off x="6064250" y="5440363"/>
            <a:ext cx="58738" cy="82550"/>
          </a:xfrm>
          <a:custGeom>
            <a:avLst/>
            <a:gdLst>
              <a:gd name="T0" fmla="*/ 45948 w 124"/>
              <a:gd name="T1" fmla="*/ 59039 h 158"/>
              <a:gd name="T2" fmla="*/ 43106 w 124"/>
              <a:gd name="T3" fmla="*/ 64264 h 158"/>
              <a:gd name="T4" fmla="*/ 38843 w 124"/>
              <a:gd name="T5" fmla="*/ 67921 h 158"/>
              <a:gd name="T6" fmla="*/ 33632 w 124"/>
              <a:gd name="T7" fmla="*/ 70533 h 158"/>
              <a:gd name="T8" fmla="*/ 26053 w 124"/>
              <a:gd name="T9" fmla="*/ 70011 h 158"/>
              <a:gd name="T10" fmla="*/ 19421 w 124"/>
              <a:gd name="T11" fmla="*/ 66876 h 158"/>
              <a:gd name="T12" fmla="*/ 14685 w 124"/>
              <a:gd name="T13" fmla="*/ 60606 h 158"/>
              <a:gd name="T14" fmla="*/ 12316 w 124"/>
              <a:gd name="T15" fmla="*/ 51202 h 158"/>
              <a:gd name="T16" fmla="*/ 58738 w 124"/>
              <a:gd name="T17" fmla="*/ 45455 h 158"/>
              <a:gd name="T18" fmla="*/ 58264 w 124"/>
              <a:gd name="T19" fmla="*/ 30826 h 158"/>
              <a:gd name="T20" fmla="*/ 54001 w 124"/>
              <a:gd name="T21" fmla="*/ 15674 h 158"/>
              <a:gd name="T22" fmla="*/ 46422 w 124"/>
              <a:gd name="T23" fmla="*/ 5747 h 158"/>
              <a:gd name="T24" fmla="*/ 36001 w 124"/>
              <a:gd name="T25" fmla="*/ 522 h 158"/>
              <a:gd name="T26" fmla="*/ 23211 w 124"/>
              <a:gd name="T27" fmla="*/ 522 h 158"/>
              <a:gd name="T28" fmla="*/ 12316 w 124"/>
              <a:gd name="T29" fmla="*/ 5747 h 158"/>
              <a:gd name="T30" fmla="*/ 4737 w 124"/>
              <a:gd name="T31" fmla="*/ 16719 h 158"/>
              <a:gd name="T32" fmla="*/ 474 w 124"/>
              <a:gd name="T33" fmla="*/ 32916 h 158"/>
              <a:gd name="T34" fmla="*/ 474 w 124"/>
              <a:gd name="T35" fmla="*/ 51202 h 158"/>
              <a:gd name="T36" fmla="*/ 4737 w 124"/>
              <a:gd name="T37" fmla="*/ 66353 h 158"/>
              <a:gd name="T38" fmla="*/ 12316 w 124"/>
              <a:gd name="T39" fmla="*/ 76803 h 158"/>
              <a:gd name="T40" fmla="*/ 23211 w 124"/>
              <a:gd name="T41" fmla="*/ 82028 h 158"/>
              <a:gd name="T42" fmla="*/ 34580 w 124"/>
              <a:gd name="T43" fmla="*/ 82028 h 158"/>
              <a:gd name="T44" fmla="*/ 44527 w 124"/>
              <a:gd name="T45" fmla="*/ 78370 h 158"/>
              <a:gd name="T46" fmla="*/ 51633 w 124"/>
              <a:gd name="T47" fmla="*/ 71578 h 158"/>
              <a:gd name="T48" fmla="*/ 56370 w 124"/>
              <a:gd name="T49" fmla="*/ 62174 h 158"/>
              <a:gd name="T50" fmla="*/ 46896 w 124"/>
              <a:gd name="T51" fmla="*/ 55904 h 158"/>
              <a:gd name="T52" fmla="*/ 12316 w 124"/>
              <a:gd name="T53" fmla="*/ 29258 h 158"/>
              <a:gd name="T54" fmla="*/ 15158 w 124"/>
              <a:gd name="T55" fmla="*/ 20376 h 158"/>
              <a:gd name="T56" fmla="*/ 19421 w 124"/>
              <a:gd name="T57" fmla="*/ 14629 h 158"/>
              <a:gd name="T58" fmla="*/ 25579 w 124"/>
              <a:gd name="T59" fmla="*/ 12017 h 158"/>
              <a:gd name="T60" fmla="*/ 33632 w 124"/>
              <a:gd name="T61" fmla="*/ 12017 h 158"/>
              <a:gd name="T62" fmla="*/ 40264 w 124"/>
              <a:gd name="T63" fmla="*/ 15152 h 158"/>
              <a:gd name="T64" fmla="*/ 44527 w 124"/>
              <a:gd name="T65" fmla="*/ 20376 h 158"/>
              <a:gd name="T66" fmla="*/ 46422 w 124"/>
              <a:gd name="T67" fmla="*/ 29258 h 158"/>
              <a:gd name="T68" fmla="*/ 11369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3"/>
                </a:lnTo>
                <a:lnTo>
                  <a:pt x="87" y="128"/>
                </a:lnTo>
                <a:lnTo>
                  <a:pt x="82" y="130"/>
                </a:lnTo>
                <a:lnTo>
                  <a:pt x="77" y="133"/>
                </a:lnTo>
                <a:lnTo>
                  <a:pt x="71" y="135"/>
                </a:lnTo>
                <a:lnTo>
                  <a:pt x="63" y="135"/>
                </a:lnTo>
                <a:lnTo>
                  <a:pt x="55" y="134"/>
                </a:lnTo>
                <a:lnTo>
                  <a:pt x="48" y="131"/>
                </a:lnTo>
                <a:lnTo>
                  <a:pt x="41" y="128"/>
                </a:lnTo>
                <a:lnTo>
                  <a:pt x="35" y="122"/>
                </a:lnTo>
                <a:lnTo>
                  <a:pt x="31" y="116"/>
                </a:lnTo>
                <a:lnTo>
                  <a:pt x="28" y="108"/>
                </a:lnTo>
                <a:lnTo>
                  <a:pt x="26" y="98"/>
                </a:lnTo>
                <a:lnTo>
                  <a:pt x="24" y="87"/>
                </a:lnTo>
                <a:lnTo>
                  <a:pt x="124" y="87"/>
                </a:lnTo>
                <a:lnTo>
                  <a:pt x="124" y="75"/>
                </a:lnTo>
                <a:lnTo>
                  <a:pt x="123" y="59"/>
                </a:lnTo>
                <a:lnTo>
                  <a:pt x="119" y="43"/>
                </a:lnTo>
                <a:lnTo>
                  <a:pt x="114" y="30"/>
                </a:lnTo>
                <a:lnTo>
                  <a:pt x="108" y="20"/>
                </a:lnTo>
                <a:lnTo>
                  <a:pt x="98" y="11"/>
                </a:lnTo>
                <a:lnTo>
                  <a:pt x="88" y="4"/>
                </a:lnTo>
                <a:lnTo>
                  <a:pt x="76" y="1"/>
                </a:lnTo>
                <a:lnTo>
                  <a:pt x="61" y="0"/>
                </a:lnTo>
                <a:lnTo>
                  <a:pt x="49" y="1"/>
                </a:lnTo>
                <a:lnTo>
                  <a:pt x="36" y="6"/>
                </a:lnTo>
                <a:lnTo>
                  <a:pt x="26" y="11"/>
                </a:lnTo>
                <a:lnTo>
                  <a:pt x="17" y="21"/>
                </a:lnTo>
                <a:lnTo>
                  <a:pt x="10" y="32"/>
                </a:lnTo>
                <a:lnTo>
                  <a:pt x="4" y="46"/>
                </a:lnTo>
                <a:lnTo>
                  <a:pt x="1" y="63"/>
                </a:lnTo>
                <a:lnTo>
                  <a:pt x="0" y="80"/>
                </a:lnTo>
                <a:lnTo>
                  <a:pt x="1" y="98"/>
                </a:lnTo>
                <a:lnTo>
                  <a:pt x="4" y="113"/>
                </a:lnTo>
                <a:lnTo>
                  <a:pt x="10" y="127"/>
                </a:lnTo>
                <a:lnTo>
                  <a:pt x="17" y="137"/>
                </a:lnTo>
                <a:lnTo>
                  <a:pt x="26" y="147"/>
                </a:lnTo>
                <a:lnTo>
                  <a:pt x="36" y="152"/>
                </a:lnTo>
                <a:lnTo>
                  <a:pt x="49" y="157"/>
                </a:lnTo>
                <a:lnTo>
                  <a:pt x="61" y="158"/>
                </a:lnTo>
                <a:lnTo>
                  <a:pt x="73" y="157"/>
                </a:lnTo>
                <a:lnTo>
                  <a:pt x="85" y="155"/>
                </a:lnTo>
                <a:lnTo>
                  <a:pt x="94" y="150"/>
                </a:lnTo>
                <a:lnTo>
                  <a:pt x="102" y="144"/>
                </a:lnTo>
                <a:lnTo>
                  <a:pt x="109" y="137"/>
                </a:lnTo>
                <a:lnTo>
                  <a:pt x="115" y="128"/>
                </a:lnTo>
                <a:lnTo>
                  <a:pt x="119" y="119"/>
                </a:lnTo>
                <a:lnTo>
                  <a:pt x="121" y="107"/>
                </a:lnTo>
                <a:lnTo>
                  <a:pt x="99" y="107"/>
                </a:lnTo>
                <a:close/>
                <a:moveTo>
                  <a:pt x="24" y="66"/>
                </a:moveTo>
                <a:lnTo>
                  <a:pt x="26" y="56"/>
                </a:lnTo>
                <a:lnTo>
                  <a:pt x="28" y="48"/>
                </a:lnTo>
                <a:lnTo>
                  <a:pt x="32" y="39"/>
                </a:lnTo>
                <a:lnTo>
                  <a:pt x="36" y="34"/>
                </a:lnTo>
                <a:lnTo>
                  <a:pt x="41" y="28"/>
                </a:lnTo>
                <a:lnTo>
                  <a:pt x="48" y="24"/>
                </a:lnTo>
                <a:lnTo>
                  <a:pt x="54" y="23"/>
                </a:lnTo>
                <a:lnTo>
                  <a:pt x="62" y="22"/>
                </a:lnTo>
                <a:lnTo>
                  <a:pt x="71" y="23"/>
                </a:lnTo>
                <a:lnTo>
                  <a:pt x="78" y="24"/>
                </a:lnTo>
                <a:lnTo>
                  <a:pt x="85" y="29"/>
                </a:lnTo>
                <a:lnTo>
                  <a:pt x="90" y="34"/>
                </a:lnTo>
                <a:lnTo>
                  <a:pt x="94" y="39"/>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1031" name="Freeform 551"/>
          <p:cNvSpPr>
            <a:spLocks/>
          </p:cNvSpPr>
          <p:nvPr/>
        </p:nvSpPr>
        <p:spPr bwMode="auto">
          <a:xfrm>
            <a:off x="6167438" y="5411788"/>
            <a:ext cx="84137" cy="109537"/>
          </a:xfrm>
          <a:custGeom>
            <a:avLst/>
            <a:gdLst>
              <a:gd name="T0" fmla="*/ 10933 w 177"/>
              <a:gd name="T1" fmla="*/ 16325 h 208"/>
              <a:gd name="T2" fmla="*/ 11884 w 177"/>
              <a:gd name="T3" fmla="*/ 21065 h 208"/>
              <a:gd name="T4" fmla="*/ 12834 w 177"/>
              <a:gd name="T5" fmla="*/ 25804 h 208"/>
              <a:gd name="T6" fmla="*/ 35651 w 177"/>
              <a:gd name="T7" fmla="*/ 109537 h 208"/>
              <a:gd name="T8" fmla="*/ 47060 w 177"/>
              <a:gd name="T9" fmla="*/ 109537 h 208"/>
              <a:gd name="T10" fmla="*/ 69876 w 177"/>
              <a:gd name="T11" fmla="*/ 25804 h 208"/>
              <a:gd name="T12" fmla="*/ 72253 w 177"/>
              <a:gd name="T13" fmla="*/ 16325 h 208"/>
              <a:gd name="T14" fmla="*/ 72253 w 177"/>
              <a:gd name="T15" fmla="*/ 109537 h 208"/>
              <a:gd name="T16" fmla="*/ 84137 w 177"/>
              <a:gd name="T17" fmla="*/ 109537 h 208"/>
              <a:gd name="T18" fmla="*/ 84137 w 177"/>
              <a:gd name="T19" fmla="*/ 0 h 208"/>
              <a:gd name="T20" fmla="*/ 66549 w 177"/>
              <a:gd name="T21" fmla="*/ 0 h 208"/>
              <a:gd name="T22" fmla="*/ 43257 w 177"/>
              <a:gd name="T23" fmla="*/ 83733 h 208"/>
              <a:gd name="T24" fmla="*/ 41355 w 177"/>
              <a:gd name="T25" fmla="*/ 92685 h 208"/>
              <a:gd name="T26" fmla="*/ 39454 w 177"/>
              <a:gd name="T27" fmla="*/ 83733 h 208"/>
              <a:gd name="T28" fmla="*/ 17113 w 177"/>
              <a:gd name="T29" fmla="*/ 0 h 208"/>
              <a:gd name="T30" fmla="*/ 0 w 177"/>
              <a:gd name="T31" fmla="*/ 0 h 208"/>
              <a:gd name="T32" fmla="*/ 0 w 177"/>
              <a:gd name="T33" fmla="*/ 109537 h 208"/>
              <a:gd name="T34" fmla="*/ 10933 w 177"/>
              <a:gd name="T35" fmla="*/ 109537 h 208"/>
              <a:gd name="T36" fmla="*/ 10933 w 177"/>
              <a:gd name="T37" fmla="*/ 16325 h 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8"/>
              <a:gd name="T59" fmla="*/ 177 w 177"/>
              <a:gd name="T60" fmla="*/ 208 h 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8">
                <a:moveTo>
                  <a:pt x="23" y="31"/>
                </a:moveTo>
                <a:lnTo>
                  <a:pt x="25" y="40"/>
                </a:lnTo>
                <a:lnTo>
                  <a:pt x="27" y="49"/>
                </a:lnTo>
                <a:lnTo>
                  <a:pt x="75" y="208"/>
                </a:lnTo>
                <a:lnTo>
                  <a:pt x="99" y="208"/>
                </a:lnTo>
                <a:lnTo>
                  <a:pt x="147" y="49"/>
                </a:lnTo>
                <a:lnTo>
                  <a:pt x="152" y="31"/>
                </a:lnTo>
                <a:lnTo>
                  <a:pt x="152" y="208"/>
                </a:lnTo>
                <a:lnTo>
                  <a:pt x="177" y="208"/>
                </a:lnTo>
                <a:lnTo>
                  <a:pt x="177" y="0"/>
                </a:lnTo>
                <a:lnTo>
                  <a:pt x="140" y="0"/>
                </a:lnTo>
                <a:lnTo>
                  <a:pt x="91" y="159"/>
                </a:lnTo>
                <a:lnTo>
                  <a:pt x="87" y="176"/>
                </a:lnTo>
                <a:lnTo>
                  <a:pt x="83" y="159"/>
                </a:lnTo>
                <a:lnTo>
                  <a:pt x="36" y="0"/>
                </a:lnTo>
                <a:lnTo>
                  <a:pt x="0" y="0"/>
                </a:lnTo>
                <a:lnTo>
                  <a:pt x="0" y="208"/>
                </a:lnTo>
                <a:lnTo>
                  <a:pt x="23" y="208"/>
                </a:lnTo>
                <a:lnTo>
                  <a:pt x="23" y="31"/>
                </a:lnTo>
                <a:close/>
              </a:path>
            </a:pathLst>
          </a:custGeom>
          <a:solidFill>
            <a:srgbClr val="000080"/>
          </a:solidFill>
          <a:ln w="9525">
            <a:noFill/>
            <a:round/>
            <a:headEnd/>
            <a:tailEnd/>
          </a:ln>
        </p:spPr>
        <p:txBody>
          <a:bodyPr/>
          <a:lstStyle/>
          <a:p>
            <a:endParaRPr lang="ru-RU"/>
          </a:p>
        </p:txBody>
      </p:sp>
      <p:sp>
        <p:nvSpPr>
          <p:cNvPr id="21032" name="Rectangle 552"/>
          <p:cNvSpPr>
            <a:spLocks noChangeArrowheads="1"/>
          </p:cNvSpPr>
          <p:nvPr/>
        </p:nvSpPr>
        <p:spPr bwMode="auto">
          <a:xfrm>
            <a:off x="6270625" y="5505450"/>
            <a:ext cx="12700" cy="15875"/>
          </a:xfrm>
          <a:prstGeom prst="rect">
            <a:avLst/>
          </a:prstGeom>
          <a:solidFill>
            <a:srgbClr val="000080"/>
          </a:solidFill>
          <a:ln w="9525">
            <a:noFill/>
            <a:miter lim="800000"/>
            <a:headEnd/>
            <a:tailEnd/>
          </a:ln>
        </p:spPr>
        <p:txBody>
          <a:bodyPr/>
          <a:lstStyle/>
          <a:p>
            <a:endParaRPr lang="ru-RU"/>
          </a:p>
        </p:txBody>
      </p:sp>
      <p:sp>
        <p:nvSpPr>
          <p:cNvPr id="21033" name="Freeform 553"/>
          <p:cNvSpPr>
            <a:spLocks noEditPoints="1"/>
          </p:cNvSpPr>
          <p:nvPr/>
        </p:nvSpPr>
        <p:spPr bwMode="auto">
          <a:xfrm>
            <a:off x="4851400" y="5611813"/>
            <a:ext cx="60325" cy="103187"/>
          </a:xfrm>
          <a:custGeom>
            <a:avLst/>
            <a:gdLst>
              <a:gd name="T0" fmla="*/ 36943 w 129"/>
              <a:gd name="T1" fmla="*/ 103187 h 195"/>
              <a:gd name="T2" fmla="*/ 48166 w 129"/>
              <a:gd name="T3" fmla="*/ 103187 h 195"/>
              <a:gd name="T4" fmla="*/ 48166 w 129"/>
              <a:gd name="T5" fmla="*/ 77258 h 195"/>
              <a:gd name="T6" fmla="*/ 60325 w 129"/>
              <a:gd name="T7" fmla="*/ 77258 h 195"/>
              <a:gd name="T8" fmla="*/ 60325 w 129"/>
              <a:gd name="T9" fmla="*/ 65087 h 195"/>
              <a:gd name="T10" fmla="*/ 48166 w 129"/>
              <a:gd name="T11" fmla="*/ 65087 h 195"/>
              <a:gd name="T12" fmla="*/ 48166 w 129"/>
              <a:gd name="T13" fmla="*/ 0 h 195"/>
              <a:gd name="T14" fmla="*/ 36943 w 129"/>
              <a:gd name="T15" fmla="*/ 0 h 195"/>
              <a:gd name="T16" fmla="*/ 0 w 129"/>
              <a:gd name="T17" fmla="*/ 64029 h 195"/>
              <a:gd name="T18" fmla="*/ 0 w 129"/>
              <a:gd name="T19" fmla="*/ 77258 h 195"/>
              <a:gd name="T20" fmla="*/ 36943 w 129"/>
              <a:gd name="T21" fmla="*/ 77258 h 195"/>
              <a:gd name="T22" fmla="*/ 36943 w 129"/>
              <a:gd name="T23" fmla="*/ 103187 h 195"/>
              <a:gd name="T24" fmla="*/ 10288 w 129"/>
              <a:gd name="T25" fmla="*/ 65087 h 195"/>
              <a:gd name="T26" fmla="*/ 36943 w 129"/>
              <a:gd name="T27" fmla="*/ 17462 h 195"/>
              <a:gd name="T28" fmla="*/ 36943 w 129"/>
              <a:gd name="T29" fmla="*/ 65087 h 195"/>
              <a:gd name="T30" fmla="*/ 10288 w 129"/>
              <a:gd name="T31" fmla="*/ 65087 h 1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5"/>
              <a:gd name="T50" fmla="*/ 129 w 129"/>
              <a:gd name="T51" fmla="*/ 195 h 19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5">
                <a:moveTo>
                  <a:pt x="79" y="195"/>
                </a:moveTo>
                <a:lnTo>
                  <a:pt x="103" y="195"/>
                </a:lnTo>
                <a:lnTo>
                  <a:pt x="103" y="146"/>
                </a:lnTo>
                <a:lnTo>
                  <a:pt x="129" y="146"/>
                </a:lnTo>
                <a:lnTo>
                  <a:pt x="129" y="123"/>
                </a:lnTo>
                <a:lnTo>
                  <a:pt x="103" y="123"/>
                </a:lnTo>
                <a:lnTo>
                  <a:pt x="103" y="0"/>
                </a:lnTo>
                <a:lnTo>
                  <a:pt x="79" y="0"/>
                </a:lnTo>
                <a:lnTo>
                  <a:pt x="0" y="121"/>
                </a:lnTo>
                <a:lnTo>
                  <a:pt x="0" y="146"/>
                </a:lnTo>
                <a:lnTo>
                  <a:pt x="79" y="146"/>
                </a:lnTo>
                <a:lnTo>
                  <a:pt x="79" y="195"/>
                </a:lnTo>
                <a:close/>
                <a:moveTo>
                  <a:pt x="22" y="123"/>
                </a:moveTo>
                <a:lnTo>
                  <a:pt x="79" y="33"/>
                </a:lnTo>
                <a:lnTo>
                  <a:pt x="79" y="123"/>
                </a:lnTo>
                <a:lnTo>
                  <a:pt x="22" y="123"/>
                </a:lnTo>
                <a:close/>
              </a:path>
            </a:pathLst>
          </a:custGeom>
          <a:solidFill>
            <a:srgbClr val="000080"/>
          </a:solidFill>
          <a:ln w="9525">
            <a:noFill/>
            <a:round/>
            <a:headEnd/>
            <a:tailEnd/>
          </a:ln>
        </p:spPr>
        <p:txBody>
          <a:bodyPr/>
          <a:lstStyle/>
          <a:p>
            <a:endParaRPr lang="ru-RU"/>
          </a:p>
        </p:txBody>
      </p:sp>
      <p:sp>
        <p:nvSpPr>
          <p:cNvPr id="21034" name="Freeform 554"/>
          <p:cNvSpPr>
            <a:spLocks noEditPoints="1"/>
          </p:cNvSpPr>
          <p:nvPr/>
        </p:nvSpPr>
        <p:spPr bwMode="auto">
          <a:xfrm>
            <a:off x="4919663" y="5608638"/>
            <a:ext cx="58737" cy="107950"/>
          </a:xfrm>
          <a:custGeom>
            <a:avLst/>
            <a:gdLst>
              <a:gd name="T0" fmla="*/ 7925 w 126"/>
              <a:gd name="T1" fmla="*/ 51858 h 204"/>
              <a:gd name="T2" fmla="*/ 2331 w 126"/>
              <a:gd name="T3" fmla="*/ 60854 h 204"/>
              <a:gd name="T4" fmla="*/ 0 w 126"/>
              <a:gd name="T5" fmla="*/ 74083 h 204"/>
              <a:gd name="T6" fmla="*/ 4662 w 126"/>
              <a:gd name="T7" fmla="*/ 93663 h 204"/>
              <a:gd name="T8" fmla="*/ 16782 w 126"/>
              <a:gd name="T9" fmla="*/ 105304 h 204"/>
              <a:gd name="T10" fmla="*/ 35895 w 126"/>
              <a:gd name="T11" fmla="*/ 107421 h 204"/>
              <a:gd name="T12" fmla="*/ 50812 w 126"/>
              <a:gd name="T13" fmla="*/ 98425 h 204"/>
              <a:gd name="T14" fmla="*/ 58271 w 126"/>
              <a:gd name="T15" fmla="*/ 81492 h 204"/>
              <a:gd name="T16" fmla="*/ 57805 w 126"/>
              <a:gd name="T17" fmla="*/ 65087 h 204"/>
              <a:gd name="T18" fmla="*/ 52677 w 126"/>
              <a:gd name="T19" fmla="*/ 54504 h 204"/>
              <a:gd name="T20" fmla="*/ 44286 w 126"/>
              <a:gd name="T21" fmla="*/ 47625 h 204"/>
              <a:gd name="T22" fmla="*/ 51278 w 126"/>
              <a:gd name="T23" fmla="*/ 41275 h 204"/>
              <a:gd name="T24" fmla="*/ 55474 w 126"/>
              <a:gd name="T25" fmla="*/ 33337 h 204"/>
              <a:gd name="T26" fmla="*/ 55474 w 126"/>
              <a:gd name="T27" fmla="*/ 20108 h 204"/>
              <a:gd name="T28" fmla="*/ 48481 w 126"/>
              <a:gd name="T29" fmla="*/ 7408 h 204"/>
              <a:gd name="T30" fmla="*/ 34963 w 126"/>
              <a:gd name="T31" fmla="*/ 529 h 204"/>
              <a:gd name="T32" fmla="*/ 18181 w 126"/>
              <a:gd name="T33" fmla="*/ 2117 h 204"/>
              <a:gd name="T34" fmla="*/ 6993 w 126"/>
              <a:gd name="T35" fmla="*/ 11113 h 204"/>
              <a:gd name="T36" fmla="*/ 3263 w 126"/>
              <a:gd name="T37" fmla="*/ 25929 h 204"/>
              <a:gd name="T38" fmla="*/ 4662 w 126"/>
              <a:gd name="T39" fmla="*/ 36513 h 204"/>
              <a:gd name="T40" fmla="*/ 9790 w 126"/>
              <a:gd name="T41" fmla="*/ 43921 h 204"/>
              <a:gd name="T42" fmla="*/ 14451 w 126"/>
              <a:gd name="T43" fmla="*/ 27517 h 204"/>
              <a:gd name="T44" fmla="*/ 16782 w 126"/>
              <a:gd name="T45" fmla="*/ 18521 h 204"/>
              <a:gd name="T46" fmla="*/ 22842 w 126"/>
              <a:gd name="T47" fmla="*/ 13758 h 204"/>
              <a:gd name="T48" fmla="*/ 32632 w 126"/>
              <a:gd name="T49" fmla="*/ 12171 h 204"/>
              <a:gd name="T50" fmla="*/ 40090 w 126"/>
              <a:gd name="T51" fmla="*/ 16404 h 204"/>
              <a:gd name="T52" fmla="*/ 43354 w 126"/>
              <a:gd name="T53" fmla="*/ 23813 h 204"/>
              <a:gd name="T54" fmla="*/ 42887 w 126"/>
              <a:gd name="T55" fmla="*/ 33867 h 204"/>
              <a:gd name="T56" fmla="*/ 38226 w 126"/>
              <a:gd name="T57" fmla="*/ 40746 h 204"/>
              <a:gd name="T58" fmla="*/ 29369 w 126"/>
              <a:gd name="T59" fmla="*/ 43392 h 204"/>
              <a:gd name="T60" fmla="*/ 20511 w 126"/>
              <a:gd name="T61" fmla="*/ 40746 h 204"/>
              <a:gd name="T62" fmla="*/ 15384 w 126"/>
              <a:gd name="T63" fmla="*/ 33867 h 204"/>
              <a:gd name="T64" fmla="*/ 12120 w 126"/>
              <a:gd name="T65" fmla="*/ 74083 h 204"/>
              <a:gd name="T66" fmla="*/ 14451 w 126"/>
              <a:gd name="T67" fmla="*/ 62442 h 204"/>
              <a:gd name="T68" fmla="*/ 22376 w 126"/>
              <a:gd name="T69" fmla="*/ 55562 h 204"/>
              <a:gd name="T70" fmla="*/ 33098 w 126"/>
              <a:gd name="T71" fmla="*/ 55033 h 204"/>
              <a:gd name="T72" fmla="*/ 42421 w 126"/>
              <a:gd name="T73" fmla="*/ 59796 h 204"/>
              <a:gd name="T74" fmla="*/ 46617 w 126"/>
              <a:gd name="T75" fmla="*/ 69850 h 204"/>
              <a:gd name="T76" fmla="*/ 46151 w 126"/>
              <a:gd name="T77" fmla="*/ 82550 h 204"/>
              <a:gd name="T78" fmla="*/ 39624 w 126"/>
              <a:gd name="T79" fmla="*/ 92075 h 204"/>
              <a:gd name="T80" fmla="*/ 29369 w 126"/>
              <a:gd name="T81" fmla="*/ 94721 h 204"/>
              <a:gd name="T82" fmla="*/ 19113 w 126"/>
              <a:gd name="T83" fmla="*/ 92075 h 204"/>
              <a:gd name="T84" fmla="*/ 13053 w 126"/>
              <a:gd name="T85" fmla="*/ 8255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6"/>
              <a:gd name="T130" fmla="*/ 0 h 204"/>
              <a:gd name="T131" fmla="*/ 126 w 12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6" h="204">
                <a:moveTo>
                  <a:pt x="31" y="90"/>
                </a:moveTo>
                <a:lnTo>
                  <a:pt x="24" y="93"/>
                </a:lnTo>
                <a:lnTo>
                  <a:pt x="17" y="98"/>
                </a:lnTo>
                <a:lnTo>
                  <a:pt x="12" y="103"/>
                </a:lnTo>
                <a:lnTo>
                  <a:pt x="8" y="108"/>
                </a:lnTo>
                <a:lnTo>
                  <a:pt x="5" y="115"/>
                </a:lnTo>
                <a:lnTo>
                  <a:pt x="3" y="123"/>
                </a:lnTo>
                <a:lnTo>
                  <a:pt x="0" y="132"/>
                </a:lnTo>
                <a:lnTo>
                  <a:pt x="0" y="140"/>
                </a:lnTo>
                <a:lnTo>
                  <a:pt x="2" y="154"/>
                </a:lnTo>
                <a:lnTo>
                  <a:pt x="5" y="167"/>
                </a:lnTo>
                <a:lnTo>
                  <a:pt x="10" y="177"/>
                </a:lnTo>
                <a:lnTo>
                  <a:pt x="17" y="186"/>
                </a:lnTo>
                <a:lnTo>
                  <a:pt x="26" y="193"/>
                </a:lnTo>
                <a:lnTo>
                  <a:pt x="36" y="199"/>
                </a:lnTo>
                <a:lnTo>
                  <a:pt x="49" y="203"/>
                </a:lnTo>
                <a:lnTo>
                  <a:pt x="63" y="204"/>
                </a:lnTo>
                <a:lnTo>
                  <a:pt x="77" y="203"/>
                </a:lnTo>
                <a:lnTo>
                  <a:pt x="89" y="199"/>
                </a:lnTo>
                <a:lnTo>
                  <a:pt x="101" y="193"/>
                </a:lnTo>
                <a:lnTo>
                  <a:pt x="109" y="186"/>
                </a:lnTo>
                <a:lnTo>
                  <a:pt x="116" y="177"/>
                </a:lnTo>
                <a:lnTo>
                  <a:pt x="122" y="167"/>
                </a:lnTo>
                <a:lnTo>
                  <a:pt x="125" y="154"/>
                </a:lnTo>
                <a:lnTo>
                  <a:pt x="126" y="140"/>
                </a:lnTo>
                <a:lnTo>
                  <a:pt x="126" y="132"/>
                </a:lnTo>
                <a:lnTo>
                  <a:pt x="124" y="123"/>
                </a:lnTo>
                <a:lnTo>
                  <a:pt x="122" y="115"/>
                </a:lnTo>
                <a:lnTo>
                  <a:pt x="119" y="108"/>
                </a:lnTo>
                <a:lnTo>
                  <a:pt x="113" y="103"/>
                </a:lnTo>
                <a:lnTo>
                  <a:pt x="108" y="98"/>
                </a:lnTo>
                <a:lnTo>
                  <a:pt x="103" y="93"/>
                </a:lnTo>
                <a:lnTo>
                  <a:pt x="95" y="90"/>
                </a:lnTo>
                <a:lnTo>
                  <a:pt x="101" y="86"/>
                </a:lnTo>
                <a:lnTo>
                  <a:pt x="106" y="83"/>
                </a:lnTo>
                <a:lnTo>
                  <a:pt x="110" y="78"/>
                </a:lnTo>
                <a:lnTo>
                  <a:pt x="113" y="73"/>
                </a:lnTo>
                <a:lnTo>
                  <a:pt x="116" y="69"/>
                </a:lnTo>
                <a:lnTo>
                  <a:pt x="119" y="63"/>
                </a:lnTo>
                <a:lnTo>
                  <a:pt x="120" y="56"/>
                </a:lnTo>
                <a:lnTo>
                  <a:pt x="120" y="49"/>
                </a:lnTo>
                <a:lnTo>
                  <a:pt x="119" y="38"/>
                </a:lnTo>
                <a:lnTo>
                  <a:pt x="115" y="29"/>
                </a:lnTo>
                <a:lnTo>
                  <a:pt x="111" y="21"/>
                </a:lnTo>
                <a:lnTo>
                  <a:pt x="104" y="14"/>
                </a:lnTo>
                <a:lnTo>
                  <a:pt x="96" y="8"/>
                </a:lnTo>
                <a:lnTo>
                  <a:pt x="87" y="4"/>
                </a:lnTo>
                <a:lnTo>
                  <a:pt x="75" y="1"/>
                </a:lnTo>
                <a:lnTo>
                  <a:pt x="63" y="0"/>
                </a:lnTo>
                <a:lnTo>
                  <a:pt x="51" y="1"/>
                </a:lnTo>
                <a:lnTo>
                  <a:pt x="39" y="4"/>
                </a:lnTo>
                <a:lnTo>
                  <a:pt x="30" y="8"/>
                </a:lnTo>
                <a:lnTo>
                  <a:pt x="22" y="14"/>
                </a:lnTo>
                <a:lnTo>
                  <a:pt x="15" y="21"/>
                </a:lnTo>
                <a:lnTo>
                  <a:pt x="11" y="29"/>
                </a:lnTo>
                <a:lnTo>
                  <a:pt x="8" y="38"/>
                </a:lnTo>
                <a:lnTo>
                  <a:pt x="7" y="49"/>
                </a:lnTo>
                <a:lnTo>
                  <a:pt x="7" y="56"/>
                </a:lnTo>
                <a:lnTo>
                  <a:pt x="8" y="63"/>
                </a:lnTo>
                <a:lnTo>
                  <a:pt x="10" y="69"/>
                </a:lnTo>
                <a:lnTo>
                  <a:pt x="13" y="73"/>
                </a:lnTo>
                <a:lnTo>
                  <a:pt x="16" y="78"/>
                </a:lnTo>
                <a:lnTo>
                  <a:pt x="21" y="83"/>
                </a:lnTo>
                <a:lnTo>
                  <a:pt x="25" y="86"/>
                </a:lnTo>
                <a:lnTo>
                  <a:pt x="31" y="90"/>
                </a:lnTo>
                <a:close/>
                <a:moveTo>
                  <a:pt x="31" y="52"/>
                </a:moveTo>
                <a:lnTo>
                  <a:pt x="32" y="45"/>
                </a:lnTo>
                <a:lnTo>
                  <a:pt x="33" y="40"/>
                </a:lnTo>
                <a:lnTo>
                  <a:pt x="36" y="35"/>
                </a:lnTo>
                <a:lnTo>
                  <a:pt x="39" y="31"/>
                </a:lnTo>
                <a:lnTo>
                  <a:pt x="44" y="28"/>
                </a:lnTo>
                <a:lnTo>
                  <a:pt x="49" y="26"/>
                </a:lnTo>
                <a:lnTo>
                  <a:pt x="55" y="23"/>
                </a:lnTo>
                <a:lnTo>
                  <a:pt x="63" y="23"/>
                </a:lnTo>
                <a:lnTo>
                  <a:pt x="70" y="23"/>
                </a:lnTo>
                <a:lnTo>
                  <a:pt x="76" y="26"/>
                </a:lnTo>
                <a:lnTo>
                  <a:pt x="82" y="28"/>
                </a:lnTo>
                <a:lnTo>
                  <a:pt x="86" y="31"/>
                </a:lnTo>
                <a:lnTo>
                  <a:pt x="89" y="35"/>
                </a:lnTo>
                <a:lnTo>
                  <a:pt x="92" y="40"/>
                </a:lnTo>
                <a:lnTo>
                  <a:pt x="93" y="45"/>
                </a:lnTo>
                <a:lnTo>
                  <a:pt x="94" y="52"/>
                </a:lnTo>
                <a:lnTo>
                  <a:pt x="93" y="58"/>
                </a:lnTo>
                <a:lnTo>
                  <a:pt x="92" y="64"/>
                </a:lnTo>
                <a:lnTo>
                  <a:pt x="89" y="69"/>
                </a:lnTo>
                <a:lnTo>
                  <a:pt x="86" y="73"/>
                </a:lnTo>
                <a:lnTo>
                  <a:pt x="82" y="77"/>
                </a:lnTo>
                <a:lnTo>
                  <a:pt x="75" y="79"/>
                </a:lnTo>
                <a:lnTo>
                  <a:pt x="70" y="82"/>
                </a:lnTo>
                <a:lnTo>
                  <a:pt x="63" y="82"/>
                </a:lnTo>
                <a:lnTo>
                  <a:pt x="55" y="82"/>
                </a:lnTo>
                <a:lnTo>
                  <a:pt x="50" y="79"/>
                </a:lnTo>
                <a:lnTo>
                  <a:pt x="44" y="77"/>
                </a:lnTo>
                <a:lnTo>
                  <a:pt x="39" y="73"/>
                </a:lnTo>
                <a:lnTo>
                  <a:pt x="36" y="69"/>
                </a:lnTo>
                <a:lnTo>
                  <a:pt x="33" y="64"/>
                </a:lnTo>
                <a:lnTo>
                  <a:pt x="32" y="58"/>
                </a:lnTo>
                <a:lnTo>
                  <a:pt x="31" y="52"/>
                </a:lnTo>
                <a:close/>
                <a:moveTo>
                  <a:pt x="26" y="140"/>
                </a:moveTo>
                <a:lnTo>
                  <a:pt x="27" y="132"/>
                </a:lnTo>
                <a:lnTo>
                  <a:pt x="28" y="125"/>
                </a:lnTo>
                <a:lnTo>
                  <a:pt x="31" y="118"/>
                </a:lnTo>
                <a:lnTo>
                  <a:pt x="35" y="113"/>
                </a:lnTo>
                <a:lnTo>
                  <a:pt x="41" y="108"/>
                </a:lnTo>
                <a:lnTo>
                  <a:pt x="48" y="105"/>
                </a:lnTo>
                <a:lnTo>
                  <a:pt x="55" y="104"/>
                </a:lnTo>
                <a:lnTo>
                  <a:pt x="63" y="103"/>
                </a:lnTo>
                <a:lnTo>
                  <a:pt x="71" y="104"/>
                </a:lnTo>
                <a:lnTo>
                  <a:pt x="79" y="105"/>
                </a:lnTo>
                <a:lnTo>
                  <a:pt x="85" y="108"/>
                </a:lnTo>
                <a:lnTo>
                  <a:pt x="91" y="113"/>
                </a:lnTo>
                <a:lnTo>
                  <a:pt x="95" y="118"/>
                </a:lnTo>
                <a:lnTo>
                  <a:pt x="99" y="125"/>
                </a:lnTo>
                <a:lnTo>
                  <a:pt x="100" y="132"/>
                </a:lnTo>
                <a:lnTo>
                  <a:pt x="101" y="140"/>
                </a:lnTo>
                <a:lnTo>
                  <a:pt x="100" y="148"/>
                </a:lnTo>
                <a:lnTo>
                  <a:pt x="99" y="156"/>
                </a:lnTo>
                <a:lnTo>
                  <a:pt x="95" y="163"/>
                </a:lnTo>
                <a:lnTo>
                  <a:pt x="91" y="169"/>
                </a:lnTo>
                <a:lnTo>
                  <a:pt x="85" y="174"/>
                </a:lnTo>
                <a:lnTo>
                  <a:pt x="79" y="177"/>
                </a:lnTo>
                <a:lnTo>
                  <a:pt x="71" y="178"/>
                </a:lnTo>
                <a:lnTo>
                  <a:pt x="63" y="179"/>
                </a:lnTo>
                <a:lnTo>
                  <a:pt x="55" y="178"/>
                </a:lnTo>
                <a:lnTo>
                  <a:pt x="48" y="177"/>
                </a:lnTo>
                <a:lnTo>
                  <a:pt x="41" y="174"/>
                </a:lnTo>
                <a:lnTo>
                  <a:pt x="35" y="169"/>
                </a:lnTo>
                <a:lnTo>
                  <a:pt x="31" y="163"/>
                </a:lnTo>
                <a:lnTo>
                  <a:pt x="28" y="156"/>
                </a:lnTo>
                <a:lnTo>
                  <a:pt x="27" y="148"/>
                </a:lnTo>
                <a:lnTo>
                  <a:pt x="26" y="140"/>
                </a:lnTo>
                <a:close/>
              </a:path>
            </a:pathLst>
          </a:custGeom>
          <a:solidFill>
            <a:srgbClr val="000080"/>
          </a:solidFill>
          <a:ln w="9525">
            <a:noFill/>
            <a:round/>
            <a:headEnd/>
            <a:tailEnd/>
          </a:ln>
        </p:spPr>
        <p:txBody>
          <a:bodyPr/>
          <a:lstStyle/>
          <a:p>
            <a:endParaRPr lang="ru-RU"/>
          </a:p>
        </p:txBody>
      </p:sp>
      <p:sp>
        <p:nvSpPr>
          <p:cNvPr id="21035" name="Freeform 555"/>
          <p:cNvSpPr>
            <a:spLocks noEditPoints="1"/>
          </p:cNvSpPr>
          <p:nvPr/>
        </p:nvSpPr>
        <p:spPr bwMode="auto">
          <a:xfrm>
            <a:off x="5527675" y="5605463"/>
            <a:ext cx="79375" cy="109537"/>
          </a:xfrm>
          <a:custGeom>
            <a:avLst/>
            <a:gdLst>
              <a:gd name="T0" fmla="*/ 0 w 168"/>
              <a:gd name="T1" fmla="*/ 109537 h 207"/>
              <a:gd name="T2" fmla="*/ 12757 w 168"/>
              <a:gd name="T3" fmla="*/ 109537 h 207"/>
              <a:gd name="T4" fmla="*/ 22206 w 168"/>
              <a:gd name="T5" fmla="*/ 76729 h 207"/>
              <a:gd name="T6" fmla="*/ 57169 w 168"/>
              <a:gd name="T7" fmla="*/ 76729 h 207"/>
              <a:gd name="T8" fmla="*/ 66618 w 168"/>
              <a:gd name="T9" fmla="*/ 109537 h 207"/>
              <a:gd name="T10" fmla="*/ 79375 w 168"/>
              <a:gd name="T11" fmla="*/ 109537 h 207"/>
              <a:gd name="T12" fmla="*/ 46302 w 168"/>
              <a:gd name="T13" fmla="*/ 0 h 207"/>
              <a:gd name="T14" fmla="*/ 33073 w 168"/>
              <a:gd name="T15" fmla="*/ 0 h 207"/>
              <a:gd name="T16" fmla="*/ 0 w 168"/>
              <a:gd name="T17" fmla="*/ 109537 h 207"/>
              <a:gd name="T18" fmla="*/ 25986 w 168"/>
              <a:gd name="T19" fmla="*/ 64029 h 207"/>
              <a:gd name="T20" fmla="*/ 40160 w 168"/>
              <a:gd name="T21" fmla="*/ 15875 h 207"/>
              <a:gd name="T22" fmla="*/ 53389 w 168"/>
              <a:gd name="T23" fmla="*/ 64029 h 207"/>
              <a:gd name="T24" fmla="*/ 25986 w 168"/>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207"/>
              <a:gd name="T41" fmla="*/ 168 w 168"/>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207">
                <a:moveTo>
                  <a:pt x="0" y="207"/>
                </a:moveTo>
                <a:lnTo>
                  <a:pt x="27" y="207"/>
                </a:lnTo>
                <a:lnTo>
                  <a:pt x="47" y="145"/>
                </a:lnTo>
                <a:lnTo>
                  <a:pt x="121" y="145"/>
                </a:lnTo>
                <a:lnTo>
                  <a:pt x="141" y="207"/>
                </a:lnTo>
                <a:lnTo>
                  <a:pt x="168" y="207"/>
                </a:lnTo>
                <a:lnTo>
                  <a:pt x="98" y="0"/>
                </a:lnTo>
                <a:lnTo>
                  <a:pt x="70" y="0"/>
                </a:lnTo>
                <a:lnTo>
                  <a:pt x="0" y="207"/>
                </a:lnTo>
                <a:close/>
                <a:moveTo>
                  <a:pt x="55" y="121"/>
                </a:moveTo>
                <a:lnTo>
                  <a:pt x="85" y="30"/>
                </a:lnTo>
                <a:lnTo>
                  <a:pt x="113" y="121"/>
                </a:lnTo>
                <a:lnTo>
                  <a:pt x="55" y="121"/>
                </a:lnTo>
                <a:close/>
              </a:path>
            </a:pathLst>
          </a:custGeom>
          <a:solidFill>
            <a:srgbClr val="000080"/>
          </a:solidFill>
          <a:ln w="9525">
            <a:noFill/>
            <a:round/>
            <a:headEnd/>
            <a:tailEnd/>
          </a:ln>
        </p:spPr>
        <p:txBody>
          <a:bodyPr/>
          <a:lstStyle/>
          <a:p>
            <a:endParaRPr lang="ru-RU"/>
          </a:p>
        </p:txBody>
      </p:sp>
      <p:sp>
        <p:nvSpPr>
          <p:cNvPr id="21036" name="Freeform 556"/>
          <p:cNvSpPr>
            <a:spLocks/>
          </p:cNvSpPr>
          <p:nvPr/>
        </p:nvSpPr>
        <p:spPr bwMode="auto">
          <a:xfrm>
            <a:off x="5614988" y="5632450"/>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598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5326 h 155"/>
              <a:gd name="T42" fmla="*/ 14204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1422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782 h 155"/>
              <a:gd name="T72" fmla="*/ 29828 w 114"/>
              <a:gd name="T73" fmla="*/ 11717 h 155"/>
              <a:gd name="T74" fmla="*/ 33143 w 114"/>
              <a:gd name="T75" fmla="*/ 12782 h 155"/>
              <a:gd name="T76" fmla="*/ 36457 w 114"/>
              <a:gd name="T77" fmla="*/ 13315 h 155"/>
              <a:gd name="T78" fmla="*/ 38351 w 114"/>
              <a:gd name="T79" fmla="*/ 14912 h 155"/>
              <a:gd name="T80" fmla="*/ 40245 w 114"/>
              <a:gd name="T81" fmla="*/ 17043 h 155"/>
              <a:gd name="T82" fmla="*/ 41191 w 114"/>
              <a:gd name="T83" fmla="*/ 20238 h 155"/>
              <a:gd name="T84" fmla="*/ 42138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7" y="21"/>
                </a:lnTo>
                <a:lnTo>
                  <a:pt x="104" y="15"/>
                </a:lnTo>
                <a:lnTo>
                  <a:pt x="101" y="12"/>
                </a:lnTo>
                <a:lnTo>
                  <a:pt x="97" y="8"/>
                </a:lnTo>
                <a:lnTo>
                  <a:pt x="92" y="5"/>
                </a:lnTo>
                <a:lnTo>
                  <a:pt x="86" y="3"/>
                </a:lnTo>
                <a:lnTo>
                  <a:pt x="80" y="1"/>
                </a:lnTo>
                <a:lnTo>
                  <a:pt x="73" y="0"/>
                </a:lnTo>
                <a:lnTo>
                  <a:pt x="65" y="0"/>
                </a:lnTo>
                <a:lnTo>
                  <a:pt x="59" y="0"/>
                </a:lnTo>
                <a:lnTo>
                  <a:pt x="53" y="1"/>
                </a:lnTo>
                <a:lnTo>
                  <a:pt x="46" y="4"/>
                </a:lnTo>
                <a:lnTo>
                  <a:pt x="41" y="6"/>
                </a:lnTo>
                <a:lnTo>
                  <a:pt x="36" y="10"/>
                </a:lnTo>
                <a:lnTo>
                  <a:pt x="30" y="14"/>
                </a:lnTo>
                <a:lnTo>
                  <a:pt x="26" y="20"/>
                </a:lnTo>
                <a:lnTo>
                  <a:pt x="22" y="26"/>
                </a:lnTo>
                <a:lnTo>
                  <a:pt x="22" y="4"/>
                </a:lnTo>
                <a:lnTo>
                  <a:pt x="0" y="4"/>
                </a:lnTo>
                <a:lnTo>
                  <a:pt x="0" y="155"/>
                </a:lnTo>
                <a:lnTo>
                  <a:pt x="23" y="155"/>
                </a:lnTo>
                <a:lnTo>
                  <a:pt x="23" y="69"/>
                </a:lnTo>
                <a:lnTo>
                  <a:pt x="24" y="59"/>
                </a:lnTo>
                <a:lnTo>
                  <a:pt x="26" y="49"/>
                </a:lnTo>
                <a:lnTo>
                  <a:pt x="29" y="41"/>
                </a:lnTo>
                <a:lnTo>
                  <a:pt x="34" y="34"/>
                </a:lnTo>
                <a:lnTo>
                  <a:pt x="40" y="29"/>
                </a:lnTo>
                <a:lnTo>
                  <a:pt x="46" y="26"/>
                </a:lnTo>
                <a:lnTo>
                  <a:pt x="55" y="24"/>
                </a:lnTo>
                <a:lnTo>
                  <a:pt x="63" y="22"/>
                </a:lnTo>
                <a:lnTo>
                  <a:pt x="70" y="24"/>
                </a:lnTo>
                <a:lnTo>
                  <a:pt x="77" y="25"/>
                </a:lnTo>
                <a:lnTo>
                  <a:pt x="81" y="28"/>
                </a:lnTo>
                <a:lnTo>
                  <a:pt x="85" y="32"/>
                </a:lnTo>
                <a:lnTo>
                  <a:pt x="87" y="38"/>
                </a:lnTo>
                <a:lnTo>
                  <a:pt x="89"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1037" name="Freeform 557"/>
          <p:cNvSpPr>
            <a:spLocks/>
          </p:cNvSpPr>
          <p:nvPr/>
        </p:nvSpPr>
        <p:spPr bwMode="auto">
          <a:xfrm>
            <a:off x="5676900" y="5611813"/>
            <a:ext cx="31750" cy="104775"/>
          </a:xfrm>
          <a:custGeom>
            <a:avLst/>
            <a:gdLst>
              <a:gd name="T0" fmla="*/ 20377 w 67"/>
              <a:gd name="T1" fmla="*/ 82858 h 196"/>
              <a:gd name="T2" fmla="*/ 20377 w 67"/>
              <a:gd name="T3" fmla="*/ 33143 h 196"/>
              <a:gd name="T4" fmla="*/ 31750 w 67"/>
              <a:gd name="T5" fmla="*/ 33143 h 196"/>
              <a:gd name="T6" fmla="*/ 31750 w 67"/>
              <a:gd name="T7" fmla="*/ 22452 h 196"/>
              <a:gd name="T8" fmla="*/ 20377 w 67"/>
              <a:gd name="T9" fmla="*/ 22452 h 196"/>
              <a:gd name="T10" fmla="*/ 20377 w 67"/>
              <a:gd name="T11" fmla="*/ 0 h 196"/>
              <a:gd name="T12" fmla="*/ 9478 w 67"/>
              <a:gd name="T13" fmla="*/ 0 h 196"/>
              <a:gd name="T14" fmla="*/ 9478 w 67"/>
              <a:gd name="T15" fmla="*/ 22452 h 196"/>
              <a:gd name="T16" fmla="*/ 0 w 67"/>
              <a:gd name="T17" fmla="*/ 22452 h 196"/>
              <a:gd name="T18" fmla="*/ 0 w 67"/>
              <a:gd name="T19" fmla="*/ 33143 h 196"/>
              <a:gd name="T20" fmla="*/ 9478 w 67"/>
              <a:gd name="T21" fmla="*/ 33143 h 196"/>
              <a:gd name="T22" fmla="*/ 9478 w 67"/>
              <a:gd name="T23" fmla="*/ 87669 h 196"/>
              <a:gd name="T24" fmla="*/ 9478 w 67"/>
              <a:gd name="T25" fmla="*/ 91945 h 196"/>
              <a:gd name="T26" fmla="*/ 9951 w 67"/>
              <a:gd name="T27" fmla="*/ 95153 h 196"/>
              <a:gd name="T28" fmla="*/ 10899 w 67"/>
              <a:gd name="T29" fmla="*/ 98360 h 196"/>
              <a:gd name="T30" fmla="*/ 12321 w 67"/>
              <a:gd name="T31" fmla="*/ 101033 h 196"/>
              <a:gd name="T32" fmla="*/ 14216 w 67"/>
              <a:gd name="T33" fmla="*/ 102637 h 196"/>
              <a:gd name="T34" fmla="*/ 16586 w 67"/>
              <a:gd name="T35" fmla="*/ 103706 h 196"/>
              <a:gd name="T36" fmla="*/ 19903 w 67"/>
              <a:gd name="T37" fmla="*/ 104775 h 196"/>
              <a:gd name="T38" fmla="*/ 23220 w 67"/>
              <a:gd name="T39" fmla="*/ 104775 h 196"/>
              <a:gd name="T40" fmla="*/ 27485 w 67"/>
              <a:gd name="T41" fmla="*/ 103706 h 196"/>
              <a:gd name="T42" fmla="*/ 31750 w 67"/>
              <a:gd name="T43" fmla="*/ 103171 h 196"/>
              <a:gd name="T44" fmla="*/ 31750 w 67"/>
              <a:gd name="T45" fmla="*/ 91411 h 196"/>
              <a:gd name="T46" fmla="*/ 26537 w 67"/>
              <a:gd name="T47" fmla="*/ 91945 h 196"/>
              <a:gd name="T48" fmla="*/ 23220 w 67"/>
              <a:gd name="T49" fmla="*/ 91411 h 196"/>
              <a:gd name="T50" fmla="*/ 21325 w 67"/>
              <a:gd name="T51" fmla="*/ 90342 h 196"/>
              <a:gd name="T52" fmla="*/ 20377 w 67"/>
              <a:gd name="T53" fmla="*/ 87134 h 196"/>
              <a:gd name="T54" fmla="*/ 20377 w 67"/>
              <a:gd name="T55" fmla="*/ 82858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6"/>
              <a:gd name="T86" fmla="*/ 67 w 67"/>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6">
                <a:moveTo>
                  <a:pt x="43" y="155"/>
                </a:moveTo>
                <a:lnTo>
                  <a:pt x="43" y="62"/>
                </a:lnTo>
                <a:lnTo>
                  <a:pt x="67" y="62"/>
                </a:lnTo>
                <a:lnTo>
                  <a:pt x="67" y="42"/>
                </a:lnTo>
                <a:lnTo>
                  <a:pt x="43" y="42"/>
                </a:lnTo>
                <a:lnTo>
                  <a:pt x="43" y="0"/>
                </a:lnTo>
                <a:lnTo>
                  <a:pt x="20" y="0"/>
                </a:lnTo>
                <a:lnTo>
                  <a:pt x="20" y="42"/>
                </a:lnTo>
                <a:lnTo>
                  <a:pt x="0" y="42"/>
                </a:lnTo>
                <a:lnTo>
                  <a:pt x="0" y="62"/>
                </a:lnTo>
                <a:lnTo>
                  <a:pt x="20" y="62"/>
                </a:lnTo>
                <a:lnTo>
                  <a:pt x="20" y="164"/>
                </a:lnTo>
                <a:lnTo>
                  <a:pt x="20" y="172"/>
                </a:lnTo>
                <a:lnTo>
                  <a:pt x="21" y="178"/>
                </a:lnTo>
                <a:lnTo>
                  <a:pt x="23" y="184"/>
                </a:lnTo>
                <a:lnTo>
                  <a:pt x="26" y="189"/>
                </a:lnTo>
                <a:lnTo>
                  <a:pt x="30" y="192"/>
                </a:lnTo>
                <a:lnTo>
                  <a:pt x="35" y="194"/>
                </a:lnTo>
                <a:lnTo>
                  <a:pt x="42" y="196"/>
                </a:lnTo>
                <a:lnTo>
                  <a:pt x="49" y="196"/>
                </a:lnTo>
                <a:lnTo>
                  <a:pt x="58" y="194"/>
                </a:lnTo>
                <a:lnTo>
                  <a:pt x="67" y="193"/>
                </a:lnTo>
                <a:lnTo>
                  <a:pt x="67" y="171"/>
                </a:lnTo>
                <a:lnTo>
                  <a:pt x="56" y="172"/>
                </a:lnTo>
                <a:lnTo>
                  <a:pt x="49" y="171"/>
                </a:lnTo>
                <a:lnTo>
                  <a:pt x="45" y="169"/>
                </a:lnTo>
                <a:lnTo>
                  <a:pt x="43" y="163"/>
                </a:lnTo>
                <a:lnTo>
                  <a:pt x="43" y="155"/>
                </a:lnTo>
                <a:close/>
              </a:path>
            </a:pathLst>
          </a:custGeom>
          <a:solidFill>
            <a:srgbClr val="000080"/>
          </a:solidFill>
          <a:ln w="9525">
            <a:noFill/>
            <a:round/>
            <a:headEnd/>
            <a:tailEnd/>
          </a:ln>
        </p:spPr>
        <p:txBody>
          <a:bodyPr/>
          <a:lstStyle/>
          <a:p>
            <a:endParaRPr lang="ru-RU"/>
          </a:p>
        </p:txBody>
      </p:sp>
      <p:sp>
        <p:nvSpPr>
          <p:cNvPr id="21038" name="Freeform 558"/>
          <p:cNvSpPr>
            <a:spLocks noEditPoints="1"/>
          </p:cNvSpPr>
          <p:nvPr/>
        </p:nvSpPr>
        <p:spPr bwMode="auto">
          <a:xfrm>
            <a:off x="5715000" y="5632450"/>
            <a:ext cx="61913" cy="84138"/>
          </a:xfrm>
          <a:custGeom>
            <a:avLst/>
            <a:gdLst>
              <a:gd name="T0" fmla="*/ 473 w 131"/>
              <a:gd name="T1" fmla="*/ 51329 h 159"/>
              <a:gd name="T2" fmla="*/ 4254 w 131"/>
              <a:gd name="T3" fmla="*/ 67205 h 159"/>
              <a:gd name="T4" fmla="*/ 12288 w 131"/>
              <a:gd name="T5" fmla="*/ 77788 h 159"/>
              <a:gd name="T6" fmla="*/ 23631 w 131"/>
              <a:gd name="T7" fmla="*/ 83609 h 159"/>
              <a:gd name="T8" fmla="*/ 37809 w 131"/>
              <a:gd name="T9" fmla="*/ 83609 h 159"/>
              <a:gd name="T10" fmla="*/ 49152 w 131"/>
              <a:gd name="T11" fmla="*/ 77788 h 159"/>
              <a:gd name="T12" fmla="*/ 57187 w 131"/>
              <a:gd name="T13" fmla="*/ 67205 h 159"/>
              <a:gd name="T14" fmla="*/ 61440 w 131"/>
              <a:gd name="T15" fmla="*/ 51329 h 159"/>
              <a:gd name="T16" fmla="*/ 61440 w 131"/>
              <a:gd name="T17" fmla="*/ 32809 h 159"/>
              <a:gd name="T18" fmla="*/ 57187 w 131"/>
              <a:gd name="T19" fmla="*/ 16933 h 159"/>
              <a:gd name="T20" fmla="*/ 49152 w 131"/>
              <a:gd name="T21" fmla="*/ 6350 h 159"/>
              <a:gd name="T22" fmla="*/ 37809 w 131"/>
              <a:gd name="T23" fmla="*/ 529 h 159"/>
              <a:gd name="T24" fmla="*/ 23631 w 131"/>
              <a:gd name="T25" fmla="*/ 529 h 159"/>
              <a:gd name="T26" fmla="*/ 12288 w 131"/>
              <a:gd name="T27" fmla="*/ 6350 h 159"/>
              <a:gd name="T28" fmla="*/ 4254 w 131"/>
              <a:gd name="T29" fmla="*/ 16933 h 159"/>
              <a:gd name="T30" fmla="*/ 473 w 131"/>
              <a:gd name="T31" fmla="*/ 32809 h 159"/>
              <a:gd name="T32" fmla="*/ 10870 w 131"/>
              <a:gd name="T33" fmla="*/ 41804 h 159"/>
              <a:gd name="T34" fmla="*/ 12288 w 131"/>
              <a:gd name="T35" fmla="*/ 29104 h 159"/>
              <a:gd name="T36" fmla="*/ 16069 w 131"/>
              <a:gd name="T37" fmla="*/ 20108 h 159"/>
              <a:gd name="T38" fmla="*/ 22213 w 131"/>
              <a:gd name="T39" fmla="*/ 13758 h 159"/>
              <a:gd name="T40" fmla="*/ 30720 w 131"/>
              <a:gd name="T41" fmla="*/ 11642 h 159"/>
              <a:gd name="T42" fmla="*/ 39227 w 131"/>
              <a:gd name="T43" fmla="*/ 13758 h 159"/>
              <a:gd name="T44" fmla="*/ 45371 w 131"/>
              <a:gd name="T45" fmla="*/ 20108 h 159"/>
              <a:gd name="T46" fmla="*/ 48680 w 131"/>
              <a:gd name="T47" fmla="*/ 29104 h 159"/>
              <a:gd name="T48" fmla="*/ 50098 w 131"/>
              <a:gd name="T49" fmla="*/ 41804 h 159"/>
              <a:gd name="T50" fmla="*/ 48680 w 131"/>
              <a:gd name="T51" fmla="*/ 55034 h 159"/>
              <a:gd name="T52" fmla="*/ 45371 w 131"/>
              <a:gd name="T53" fmla="*/ 64030 h 159"/>
              <a:gd name="T54" fmla="*/ 39227 w 131"/>
              <a:gd name="T55" fmla="*/ 70380 h 159"/>
              <a:gd name="T56" fmla="*/ 30720 w 131"/>
              <a:gd name="T57" fmla="*/ 72496 h 159"/>
              <a:gd name="T58" fmla="*/ 22213 w 131"/>
              <a:gd name="T59" fmla="*/ 70380 h 159"/>
              <a:gd name="T60" fmla="*/ 16069 w 131"/>
              <a:gd name="T61" fmla="*/ 64030 h 159"/>
              <a:gd name="T62" fmla="*/ 12288 w 131"/>
              <a:gd name="T63" fmla="*/ 55034 h 159"/>
              <a:gd name="T64" fmla="*/ 10870 w 131"/>
              <a:gd name="T65" fmla="*/ 41804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9"/>
              <a:gd name="T101" fmla="*/ 131 w 131"/>
              <a:gd name="T102" fmla="*/ 159 h 1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9">
                <a:moveTo>
                  <a:pt x="0" y="79"/>
                </a:moveTo>
                <a:lnTo>
                  <a:pt x="1" y="97"/>
                </a:lnTo>
                <a:lnTo>
                  <a:pt x="4" y="113"/>
                </a:lnTo>
                <a:lnTo>
                  <a:pt x="9" y="127"/>
                </a:lnTo>
                <a:lnTo>
                  <a:pt x="17" y="138"/>
                </a:lnTo>
                <a:lnTo>
                  <a:pt x="26" y="147"/>
                </a:lnTo>
                <a:lnTo>
                  <a:pt x="38" y="153"/>
                </a:lnTo>
                <a:lnTo>
                  <a:pt x="50" y="158"/>
                </a:lnTo>
                <a:lnTo>
                  <a:pt x="65" y="159"/>
                </a:lnTo>
                <a:lnTo>
                  <a:pt x="80" y="158"/>
                </a:lnTo>
                <a:lnTo>
                  <a:pt x="93" y="153"/>
                </a:lnTo>
                <a:lnTo>
                  <a:pt x="104" y="147"/>
                </a:lnTo>
                <a:lnTo>
                  <a:pt x="114" y="138"/>
                </a:lnTo>
                <a:lnTo>
                  <a:pt x="121" y="127"/>
                </a:lnTo>
                <a:lnTo>
                  <a:pt x="126" y="113"/>
                </a:lnTo>
                <a:lnTo>
                  <a:pt x="130" y="97"/>
                </a:lnTo>
                <a:lnTo>
                  <a:pt x="131" y="79"/>
                </a:lnTo>
                <a:lnTo>
                  <a:pt x="130" y="62"/>
                </a:lnTo>
                <a:lnTo>
                  <a:pt x="126" y="46"/>
                </a:lnTo>
                <a:lnTo>
                  <a:pt x="121" y="32"/>
                </a:lnTo>
                <a:lnTo>
                  <a:pt x="114" y="21"/>
                </a:lnTo>
                <a:lnTo>
                  <a:pt x="104" y="12"/>
                </a:lnTo>
                <a:lnTo>
                  <a:pt x="93" y="6"/>
                </a:lnTo>
                <a:lnTo>
                  <a:pt x="80" y="1"/>
                </a:lnTo>
                <a:lnTo>
                  <a:pt x="65" y="0"/>
                </a:lnTo>
                <a:lnTo>
                  <a:pt x="50" y="1"/>
                </a:lnTo>
                <a:lnTo>
                  <a:pt x="38" y="6"/>
                </a:lnTo>
                <a:lnTo>
                  <a:pt x="26" y="12"/>
                </a:lnTo>
                <a:lnTo>
                  <a:pt x="17" y="21"/>
                </a:lnTo>
                <a:lnTo>
                  <a:pt x="9" y="32"/>
                </a:lnTo>
                <a:lnTo>
                  <a:pt x="4" y="46"/>
                </a:lnTo>
                <a:lnTo>
                  <a:pt x="1" y="62"/>
                </a:lnTo>
                <a:lnTo>
                  <a:pt x="0" y="79"/>
                </a:lnTo>
                <a:close/>
                <a:moveTo>
                  <a:pt x="23" y="79"/>
                </a:moveTo>
                <a:lnTo>
                  <a:pt x="24" y="67"/>
                </a:lnTo>
                <a:lnTo>
                  <a:pt x="26" y="55"/>
                </a:lnTo>
                <a:lnTo>
                  <a:pt x="29" y="46"/>
                </a:lnTo>
                <a:lnTo>
                  <a:pt x="34" y="38"/>
                </a:lnTo>
                <a:lnTo>
                  <a:pt x="40" y="31"/>
                </a:lnTo>
                <a:lnTo>
                  <a:pt x="47" y="26"/>
                </a:lnTo>
                <a:lnTo>
                  <a:pt x="56" y="24"/>
                </a:lnTo>
                <a:lnTo>
                  <a:pt x="65" y="22"/>
                </a:lnTo>
                <a:lnTo>
                  <a:pt x="75" y="24"/>
                </a:lnTo>
                <a:lnTo>
                  <a:pt x="83" y="26"/>
                </a:lnTo>
                <a:lnTo>
                  <a:pt x="89" y="31"/>
                </a:lnTo>
                <a:lnTo>
                  <a:pt x="96" y="38"/>
                </a:lnTo>
                <a:lnTo>
                  <a:pt x="100" y="46"/>
                </a:lnTo>
                <a:lnTo>
                  <a:pt x="103" y="55"/>
                </a:lnTo>
                <a:lnTo>
                  <a:pt x="105" y="67"/>
                </a:lnTo>
                <a:lnTo>
                  <a:pt x="106" y="79"/>
                </a:lnTo>
                <a:lnTo>
                  <a:pt x="105" y="92"/>
                </a:lnTo>
                <a:lnTo>
                  <a:pt x="103" y="104"/>
                </a:lnTo>
                <a:lnTo>
                  <a:pt x="100" y="114"/>
                </a:lnTo>
                <a:lnTo>
                  <a:pt x="96" y="121"/>
                </a:lnTo>
                <a:lnTo>
                  <a:pt x="89" y="128"/>
                </a:lnTo>
                <a:lnTo>
                  <a:pt x="83" y="133"/>
                </a:lnTo>
                <a:lnTo>
                  <a:pt x="75" y="135"/>
                </a:lnTo>
                <a:lnTo>
                  <a:pt x="65" y="137"/>
                </a:lnTo>
                <a:lnTo>
                  <a:pt x="56" y="135"/>
                </a:lnTo>
                <a:lnTo>
                  <a:pt x="47" y="133"/>
                </a:lnTo>
                <a:lnTo>
                  <a:pt x="40" y="128"/>
                </a:lnTo>
                <a:lnTo>
                  <a:pt x="34" y="121"/>
                </a:lnTo>
                <a:lnTo>
                  <a:pt x="29" y="114"/>
                </a:lnTo>
                <a:lnTo>
                  <a:pt x="26" y="104"/>
                </a:lnTo>
                <a:lnTo>
                  <a:pt x="24" y="92"/>
                </a:lnTo>
                <a:lnTo>
                  <a:pt x="23" y="79"/>
                </a:lnTo>
                <a:close/>
              </a:path>
            </a:pathLst>
          </a:custGeom>
          <a:solidFill>
            <a:srgbClr val="000080"/>
          </a:solidFill>
          <a:ln w="9525">
            <a:noFill/>
            <a:round/>
            <a:headEnd/>
            <a:tailEnd/>
          </a:ln>
        </p:spPr>
        <p:txBody>
          <a:bodyPr/>
          <a:lstStyle/>
          <a:p>
            <a:endParaRPr lang="ru-RU"/>
          </a:p>
        </p:txBody>
      </p:sp>
      <p:sp>
        <p:nvSpPr>
          <p:cNvPr id="21039" name="Freeform 559"/>
          <p:cNvSpPr>
            <a:spLocks noEditPoints="1"/>
          </p:cNvSpPr>
          <p:nvPr/>
        </p:nvSpPr>
        <p:spPr bwMode="auto">
          <a:xfrm>
            <a:off x="5789613" y="5605463"/>
            <a:ext cx="11112" cy="109537"/>
          </a:xfrm>
          <a:custGeom>
            <a:avLst/>
            <a:gdLst>
              <a:gd name="T0" fmla="*/ 0 w 23"/>
              <a:gd name="T1" fmla="*/ 109537 h 207"/>
              <a:gd name="T2" fmla="*/ 11112 w 23"/>
              <a:gd name="T3" fmla="*/ 109537 h 207"/>
              <a:gd name="T4" fmla="*/ 11112 w 23"/>
              <a:gd name="T5" fmla="*/ 29633 h 207"/>
              <a:gd name="T6" fmla="*/ 0 w 23"/>
              <a:gd name="T7" fmla="*/ 29633 h 207"/>
              <a:gd name="T8" fmla="*/ 0 w 23"/>
              <a:gd name="T9" fmla="*/ 109537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1040" name="Freeform 560"/>
          <p:cNvSpPr>
            <a:spLocks/>
          </p:cNvSpPr>
          <p:nvPr/>
        </p:nvSpPr>
        <p:spPr bwMode="auto">
          <a:xfrm>
            <a:off x="5816600" y="5632450"/>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1134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1191 w 114"/>
              <a:gd name="T25" fmla="*/ 1598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5326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1422 h 155"/>
              <a:gd name="T60" fmla="*/ 12310 w 114"/>
              <a:gd name="T61" fmla="*/ 26096 h 155"/>
              <a:gd name="T62" fmla="*/ 14204 w 114"/>
              <a:gd name="T63" fmla="*/ 21836 h 155"/>
              <a:gd name="T64" fmla="*/ 16098 w 114"/>
              <a:gd name="T65" fmla="*/ 18108 h 155"/>
              <a:gd name="T66" fmla="*/ 18939 w 114"/>
              <a:gd name="T67" fmla="*/ 15445 h 155"/>
              <a:gd name="T68" fmla="*/ 21779 w 114"/>
              <a:gd name="T69" fmla="*/ 13847 h 155"/>
              <a:gd name="T70" fmla="*/ 26041 w 114"/>
              <a:gd name="T71" fmla="*/ 12782 h 155"/>
              <a:gd name="T72" fmla="*/ 29828 w 114"/>
              <a:gd name="T73" fmla="*/ 11717 h 155"/>
              <a:gd name="T74" fmla="*/ 33616 w 114"/>
              <a:gd name="T75" fmla="*/ 12782 h 155"/>
              <a:gd name="T76" fmla="*/ 36457 w 114"/>
              <a:gd name="T77" fmla="*/ 13315 h 155"/>
              <a:gd name="T78" fmla="*/ 38351 w 114"/>
              <a:gd name="T79" fmla="*/ 14912 h 155"/>
              <a:gd name="T80" fmla="*/ 40245 w 114"/>
              <a:gd name="T81" fmla="*/ 17043 h 155"/>
              <a:gd name="T82" fmla="*/ 41665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8" y="21"/>
                </a:lnTo>
                <a:lnTo>
                  <a:pt x="104" y="15"/>
                </a:lnTo>
                <a:lnTo>
                  <a:pt x="101" y="12"/>
                </a:lnTo>
                <a:lnTo>
                  <a:pt x="97" y="8"/>
                </a:lnTo>
                <a:lnTo>
                  <a:pt x="92" y="5"/>
                </a:lnTo>
                <a:lnTo>
                  <a:pt x="87" y="3"/>
                </a:lnTo>
                <a:lnTo>
                  <a:pt x="80" y="1"/>
                </a:lnTo>
                <a:lnTo>
                  <a:pt x="73" y="0"/>
                </a:lnTo>
                <a:lnTo>
                  <a:pt x="65" y="0"/>
                </a:lnTo>
                <a:lnTo>
                  <a:pt x="59" y="0"/>
                </a:lnTo>
                <a:lnTo>
                  <a:pt x="53" y="1"/>
                </a:lnTo>
                <a:lnTo>
                  <a:pt x="46" y="4"/>
                </a:lnTo>
                <a:lnTo>
                  <a:pt x="41" y="6"/>
                </a:lnTo>
                <a:lnTo>
                  <a:pt x="36" y="10"/>
                </a:lnTo>
                <a:lnTo>
                  <a:pt x="31" y="14"/>
                </a:lnTo>
                <a:lnTo>
                  <a:pt x="26" y="20"/>
                </a:lnTo>
                <a:lnTo>
                  <a:pt x="22" y="26"/>
                </a:lnTo>
                <a:lnTo>
                  <a:pt x="22" y="4"/>
                </a:lnTo>
                <a:lnTo>
                  <a:pt x="0" y="4"/>
                </a:lnTo>
                <a:lnTo>
                  <a:pt x="0" y="155"/>
                </a:lnTo>
                <a:lnTo>
                  <a:pt x="23" y="155"/>
                </a:lnTo>
                <a:lnTo>
                  <a:pt x="23" y="69"/>
                </a:lnTo>
                <a:lnTo>
                  <a:pt x="24" y="59"/>
                </a:lnTo>
                <a:lnTo>
                  <a:pt x="26" y="49"/>
                </a:lnTo>
                <a:lnTo>
                  <a:pt x="30" y="41"/>
                </a:lnTo>
                <a:lnTo>
                  <a:pt x="34" y="34"/>
                </a:lnTo>
                <a:lnTo>
                  <a:pt x="40" y="29"/>
                </a:lnTo>
                <a:lnTo>
                  <a:pt x="46" y="26"/>
                </a:lnTo>
                <a:lnTo>
                  <a:pt x="55" y="24"/>
                </a:lnTo>
                <a:lnTo>
                  <a:pt x="63" y="22"/>
                </a:lnTo>
                <a:lnTo>
                  <a:pt x="71" y="24"/>
                </a:lnTo>
                <a:lnTo>
                  <a:pt x="77" y="25"/>
                </a:lnTo>
                <a:lnTo>
                  <a:pt x="81" y="28"/>
                </a:lnTo>
                <a:lnTo>
                  <a:pt x="85" y="32"/>
                </a:lnTo>
                <a:lnTo>
                  <a:pt x="88" y="38"/>
                </a:lnTo>
                <a:lnTo>
                  <a:pt x="90"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1041" name="Freeform 561"/>
          <p:cNvSpPr>
            <a:spLocks noEditPoints="1"/>
          </p:cNvSpPr>
          <p:nvPr/>
        </p:nvSpPr>
        <p:spPr bwMode="auto">
          <a:xfrm>
            <a:off x="5883275" y="5632450"/>
            <a:ext cx="58738" cy="84138"/>
          </a:xfrm>
          <a:custGeom>
            <a:avLst/>
            <a:gdLst>
              <a:gd name="T0" fmla="*/ 45948 w 124"/>
              <a:gd name="T1" fmla="*/ 59796 h 159"/>
              <a:gd name="T2" fmla="*/ 43106 w 124"/>
              <a:gd name="T3" fmla="*/ 65617 h 159"/>
              <a:gd name="T4" fmla="*/ 39317 w 124"/>
              <a:gd name="T5" fmla="*/ 69321 h 159"/>
              <a:gd name="T6" fmla="*/ 33632 w 124"/>
              <a:gd name="T7" fmla="*/ 71438 h 159"/>
              <a:gd name="T8" fmla="*/ 26053 w 124"/>
              <a:gd name="T9" fmla="*/ 70909 h 159"/>
              <a:gd name="T10" fmla="*/ 19421 w 124"/>
              <a:gd name="T11" fmla="*/ 67734 h 159"/>
              <a:gd name="T12" fmla="*/ 14685 w 124"/>
              <a:gd name="T13" fmla="*/ 61913 h 159"/>
              <a:gd name="T14" fmla="*/ 12316 w 124"/>
              <a:gd name="T15" fmla="*/ 51859 h 159"/>
              <a:gd name="T16" fmla="*/ 58738 w 124"/>
              <a:gd name="T17" fmla="*/ 46567 h 159"/>
              <a:gd name="T18" fmla="*/ 58264 w 124"/>
              <a:gd name="T19" fmla="*/ 31750 h 159"/>
              <a:gd name="T20" fmla="*/ 54001 w 124"/>
              <a:gd name="T21" fmla="*/ 16404 h 159"/>
              <a:gd name="T22" fmla="*/ 46422 w 124"/>
              <a:gd name="T23" fmla="*/ 6350 h 159"/>
              <a:gd name="T24" fmla="*/ 36001 w 124"/>
              <a:gd name="T25" fmla="*/ 529 h 159"/>
              <a:gd name="T26" fmla="*/ 23211 w 124"/>
              <a:gd name="T27" fmla="*/ 529 h 159"/>
              <a:gd name="T28" fmla="*/ 12316 w 124"/>
              <a:gd name="T29" fmla="*/ 6350 h 159"/>
              <a:gd name="T30" fmla="*/ 4737 w 124"/>
              <a:gd name="T31" fmla="*/ 17463 h 159"/>
              <a:gd name="T32" fmla="*/ 474 w 124"/>
              <a:gd name="T33" fmla="*/ 33338 h 159"/>
              <a:gd name="T34" fmla="*/ 474 w 124"/>
              <a:gd name="T35" fmla="*/ 51859 h 159"/>
              <a:gd name="T36" fmla="*/ 4737 w 124"/>
              <a:gd name="T37" fmla="*/ 67205 h 159"/>
              <a:gd name="T38" fmla="*/ 12316 w 124"/>
              <a:gd name="T39" fmla="*/ 77788 h 159"/>
              <a:gd name="T40" fmla="*/ 23211 w 124"/>
              <a:gd name="T41" fmla="*/ 83609 h 159"/>
              <a:gd name="T42" fmla="*/ 34580 w 124"/>
              <a:gd name="T43" fmla="*/ 83609 h 159"/>
              <a:gd name="T44" fmla="*/ 44527 w 124"/>
              <a:gd name="T45" fmla="*/ 79905 h 159"/>
              <a:gd name="T46" fmla="*/ 51633 w 124"/>
              <a:gd name="T47" fmla="*/ 73025 h 159"/>
              <a:gd name="T48" fmla="*/ 56843 w 124"/>
              <a:gd name="T49" fmla="*/ 62971 h 159"/>
              <a:gd name="T50" fmla="*/ 46896 w 124"/>
              <a:gd name="T51" fmla="*/ 56621 h 159"/>
              <a:gd name="T52" fmla="*/ 12316 w 124"/>
              <a:gd name="T53" fmla="*/ 29634 h 159"/>
              <a:gd name="T54" fmla="*/ 15158 w 124"/>
              <a:gd name="T55" fmla="*/ 21167 h 159"/>
              <a:gd name="T56" fmla="*/ 19421 w 124"/>
              <a:gd name="T57" fmla="*/ 14817 h 159"/>
              <a:gd name="T58" fmla="*/ 25579 w 124"/>
              <a:gd name="T59" fmla="*/ 12700 h 159"/>
              <a:gd name="T60" fmla="*/ 33632 w 124"/>
              <a:gd name="T61" fmla="*/ 12700 h 159"/>
              <a:gd name="T62" fmla="*/ 40264 w 124"/>
              <a:gd name="T63" fmla="*/ 15346 h 159"/>
              <a:gd name="T64" fmla="*/ 44527 w 124"/>
              <a:gd name="T65" fmla="*/ 21167 h 159"/>
              <a:gd name="T66" fmla="*/ 46422 w 124"/>
              <a:gd name="T67" fmla="*/ 29634 h 159"/>
              <a:gd name="T68" fmla="*/ 11842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3" y="131"/>
                </a:lnTo>
                <a:lnTo>
                  <a:pt x="77" y="133"/>
                </a:lnTo>
                <a:lnTo>
                  <a:pt x="71" y="135"/>
                </a:lnTo>
                <a:lnTo>
                  <a:pt x="64" y="135"/>
                </a:lnTo>
                <a:lnTo>
                  <a:pt x="55" y="134"/>
                </a:lnTo>
                <a:lnTo>
                  <a:pt x="48" y="132"/>
                </a:lnTo>
                <a:lnTo>
                  <a:pt x="41" y="128"/>
                </a:lnTo>
                <a:lnTo>
                  <a:pt x="35" y="123"/>
                </a:lnTo>
                <a:lnTo>
                  <a:pt x="31" y="117"/>
                </a:lnTo>
                <a:lnTo>
                  <a:pt x="28" y="109"/>
                </a:lnTo>
                <a:lnTo>
                  <a:pt x="26" y="98"/>
                </a:lnTo>
                <a:lnTo>
                  <a:pt x="25" y="88"/>
                </a:lnTo>
                <a:lnTo>
                  <a:pt x="124" y="88"/>
                </a:lnTo>
                <a:lnTo>
                  <a:pt x="124" y="76"/>
                </a:lnTo>
                <a:lnTo>
                  <a:pt x="123" y="60"/>
                </a:lnTo>
                <a:lnTo>
                  <a:pt x="120" y="43"/>
                </a:lnTo>
                <a:lnTo>
                  <a:pt x="114" y="31"/>
                </a:lnTo>
                <a:lnTo>
                  <a:pt x="108" y="20"/>
                </a:lnTo>
                <a:lnTo>
                  <a:pt x="98" y="12"/>
                </a:lnTo>
                <a:lnTo>
                  <a:pt x="88" y="5"/>
                </a:lnTo>
                <a:lnTo>
                  <a:pt x="76" y="1"/>
                </a:lnTo>
                <a:lnTo>
                  <a:pt x="62" y="0"/>
                </a:lnTo>
                <a:lnTo>
                  <a:pt x="49" y="1"/>
                </a:lnTo>
                <a:lnTo>
                  <a:pt x="36" y="6"/>
                </a:lnTo>
                <a:lnTo>
                  <a:pt x="26" y="12"/>
                </a:lnTo>
                <a:lnTo>
                  <a:pt x="17" y="21"/>
                </a:lnTo>
                <a:lnTo>
                  <a:pt x="10" y="33"/>
                </a:lnTo>
                <a:lnTo>
                  <a:pt x="5" y="47"/>
                </a:lnTo>
                <a:lnTo>
                  <a:pt x="1" y="63"/>
                </a:lnTo>
                <a:lnTo>
                  <a:pt x="0" y="81"/>
                </a:lnTo>
                <a:lnTo>
                  <a:pt x="1" y="98"/>
                </a:lnTo>
                <a:lnTo>
                  <a:pt x="5" y="113"/>
                </a:lnTo>
                <a:lnTo>
                  <a:pt x="10" y="127"/>
                </a:lnTo>
                <a:lnTo>
                  <a:pt x="17" y="138"/>
                </a:lnTo>
                <a:lnTo>
                  <a:pt x="26" y="147"/>
                </a:lnTo>
                <a:lnTo>
                  <a:pt x="36" y="153"/>
                </a:lnTo>
                <a:lnTo>
                  <a:pt x="49" y="158"/>
                </a:lnTo>
                <a:lnTo>
                  <a:pt x="62" y="159"/>
                </a:lnTo>
                <a:lnTo>
                  <a:pt x="73" y="158"/>
                </a:lnTo>
                <a:lnTo>
                  <a:pt x="85" y="155"/>
                </a:lnTo>
                <a:lnTo>
                  <a:pt x="94" y="151"/>
                </a:lnTo>
                <a:lnTo>
                  <a:pt x="103" y="145"/>
                </a:lnTo>
                <a:lnTo>
                  <a:pt x="109" y="138"/>
                </a:lnTo>
                <a:lnTo>
                  <a:pt x="115" y="128"/>
                </a:lnTo>
                <a:lnTo>
                  <a:pt x="120" y="119"/>
                </a:lnTo>
                <a:lnTo>
                  <a:pt x="122" y="107"/>
                </a:lnTo>
                <a:lnTo>
                  <a:pt x="99" y="107"/>
                </a:lnTo>
                <a:close/>
                <a:moveTo>
                  <a:pt x="25" y="67"/>
                </a:moveTo>
                <a:lnTo>
                  <a:pt x="26" y="56"/>
                </a:lnTo>
                <a:lnTo>
                  <a:pt x="28" y="48"/>
                </a:lnTo>
                <a:lnTo>
                  <a:pt x="32" y="40"/>
                </a:lnTo>
                <a:lnTo>
                  <a:pt x="36" y="34"/>
                </a:lnTo>
                <a:lnTo>
                  <a:pt x="41" y="28"/>
                </a:lnTo>
                <a:lnTo>
                  <a:pt x="48" y="25"/>
                </a:lnTo>
                <a:lnTo>
                  <a:pt x="54" y="24"/>
                </a:lnTo>
                <a:lnTo>
                  <a:pt x="63" y="22"/>
                </a:lnTo>
                <a:lnTo>
                  <a:pt x="71" y="24"/>
                </a:lnTo>
                <a:lnTo>
                  <a:pt x="78" y="25"/>
                </a:lnTo>
                <a:lnTo>
                  <a:pt x="85" y="29"/>
                </a:lnTo>
                <a:lnTo>
                  <a:pt x="90" y="34"/>
                </a:lnTo>
                <a:lnTo>
                  <a:pt x="94" y="40"/>
                </a:lnTo>
                <a:lnTo>
                  <a:pt x="97" y="48"/>
                </a:lnTo>
                <a:lnTo>
                  <a:pt x="98" y="56"/>
                </a:lnTo>
                <a:lnTo>
                  <a:pt x="99" y="67"/>
                </a:lnTo>
                <a:lnTo>
                  <a:pt x="25" y="67"/>
                </a:lnTo>
                <a:close/>
              </a:path>
            </a:pathLst>
          </a:custGeom>
          <a:solidFill>
            <a:srgbClr val="000080"/>
          </a:solidFill>
          <a:ln w="9525">
            <a:noFill/>
            <a:round/>
            <a:headEnd/>
            <a:tailEnd/>
          </a:ln>
        </p:spPr>
        <p:txBody>
          <a:bodyPr/>
          <a:lstStyle/>
          <a:p>
            <a:endParaRPr lang="ru-RU"/>
          </a:p>
        </p:txBody>
      </p:sp>
      <p:sp>
        <p:nvSpPr>
          <p:cNvPr id="21042" name="Freeform 562"/>
          <p:cNvSpPr>
            <a:spLocks/>
          </p:cNvSpPr>
          <p:nvPr/>
        </p:nvSpPr>
        <p:spPr bwMode="auto">
          <a:xfrm>
            <a:off x="5983288" y="5602288"/>
            <a:ext cx="77787" cy="114300"/>
          </a:xfrm>
          <a:custGeom>
            <a:avLst/>
            <a:gdLst>
              <a:gd name="T0" fmla="*/ 65530 w 165"/>
              <a:gd name="T1" fmla="*/ 77258 h 216"/>
              <a:gd name="T2" fmla="*/ 61758 w 165"/>
              <a:gd name="T3" fmla="*/ 88371 h 216"/>
              <a:gd name="T4" fmla="*/ 54687 w 165"/>
              <a:gd name="T5" fmla="*/ 95779 h 216"/>
              <a:gd name="T6" fmla="*/ 45729 w 165"/>
              <a:gd name="T7" fmla="*/ 100013 h 216"/>
              <a:gd name="T8" fmla="*/ 34886 w 165"/>
              <a:gd name="T9" fmla="*/ 100013 h 216"/>
              <a:gd name="T10" fmla="*/ 24515 w 165"/>
              <a:gd name="T11" fmla="*/ 93663 h 216"/>
              <a:gd name="T12" fmla="*/ 16972 w 165"/>
              <a:gd name="T13" fmla="*/ 82550 h 216"/>
              <a:gd name="T14" fmla="*/ 13200 w 165"/>
              <a:gd name="T15" fmla="*/ 66675 h 216"/>
              <a:gd name="T16" fmla="*/ 13200 w 165"/>
              <a:gd name="T17" fmla="*/ 47625 h 216"/>
              <a:gd name="T18" fmla="*/ 16972 w 165"/>
              <a:gd name="T19" fmla="*/ 31750 h 216"/>
              <a:gd name="T20" fmla="*/ 24043 w 165"/>
              <a:gd name="T21" fmla="*/ 20108 h 216"/>
              <a:gd name="T22" fmla="*/ 34415 w 165"/>
              <a:gd name="T23" fmla="*/ 14288 h 216"/>
              <a:gd name="T24" fmla="*/ 45729 w 165"/>
              <a:gd name="T25" fmla="*/ 14288 h 216"/>
              <a:gd name="T26" fmla="*/ 53744 w 165"/>
              <a:gd name="T27" fmla="*/ 16933 h 216"/>
              <a:gd name="T28" fmla="*/ 60344 w 165"/>
              <a:gd name="T29" fmla="*/ 22225 h 216"/>
              <a:gd name="T30" fmla="*/ 64115 w 165"/>
              <a:gd name="T31" fmla="*/ 31221 h 216"/>
              <a:gd name="T32" fmla="*/ 77316 w 165"/>
              <a:gd name="T33" fmla="*/ 35983 h 216"/>
              <a:gd name="T34" fmla="*/ 73544 w 165"/>
              <a:gd name="T35" fmla="*/ 21167 h 216"/>
              <a:gd name="T36" fmla="*/ 66473 w 165"/>
              <a:gd name="T37" fmla="*/ 10054 h 216"/>
              <a:gd name="T38" fmla="*/ 55158 w 165"/>
              <a:gd name="T39" fmla="*/ 2646 h 216"/>
              <a:gd name="T40" fmla="*/ 41486 w 165"/>
              <a:gd name="T41" fmla="*/ 0 h 216"/>
              <a:gd name="T42" fmla="*/ 32529 w 165"/>
              <a:gd name="T43" fmla="*/ 1588 h 216"/>
              <a:gd name="T44" fmla="*/ 24043 w 165"/>
              <a:gd name="T45" fmla="*/ 3704 h 216"/>
              <a:gd name="T46" fmla="*/ 16972 w 165"/>
              <a:gd name="T47" fmla="*/ 8996 h 216"/>
              <a:gd name="T48" fmla="*/ 11314 w 165"/>
              <a:gd name="T49" fmla="*/ 14817 h 216"/>
              <a:gd name="T50" fmla="*/ 6600 w 165"/>
              <a:gd name="T51" fmla="*/ 22754 h 216"/>
              <a:gd name="T52" fmla="*/ 3300 w 165"/>
              <a:gd name="T53" fmla="*/ 32808 h 216"/>
              <a:gd name="T54" fmla="*/ 471 w 165"/>
              <a:gd name="T55" fmla="*/ 43392 h 216"/>
              <a:gd name="T56" fmla="*/ 0 w 165"/>
              <a:gd name="T57" fmla="*/ 55563 h 216"/>
              <a:gd name="T58" fmla="*/ 471 w 165"/>
              <a:gd name="T59" fmla="*/ 68792 h 216"/>
              <a:gd name="T60" fmla="*/ 3300 w 165"/>
              <a:gd name="T61" fmla="*/ 80433 h 216"/>
              <a:gd name="T62" fmla="*/ 6129 w 165"/>
              <a:gd name="T63" fmla="*/ 89958 h 216"/>
              <a:gd name="T64" fmla="*/ 11314 w 165"/>
              <a:gd name="T65" fmla="*/ 98954 h 216"/>
              <a:gd name="T66" fmla="*/ 16500 w 165"/>
              <a:gd name="T67" fmla="*/ 105833 h 216"/>
              <a:gd name="T68" fmla="*/ 23572 w 165"/>
              <a:gd name="T69" fmla="*/ 110596 h 216"/>
              <a:gd name="T70" fmla="*/ 31586 w 165"/>
              <a:gd name="T71" fmla="*/ 113242 h 216"/>
              <a:gd name="T72" fmla="*/ 40072 w 165"/>
              <a:gd name="T73" fmla="*/ 114300 h 216"/>
              <a:gd name="T74" fmla="*/ 54687 w 165"/>
              <a:gd name="T75" fmla="*/ 111125 h 216"/>
              <a:gd name="T76" fmla="*/ 66944 w 165"/>
              <a:gd name="T77" fmla="*/ 102658 h 216"/>
              <a:gd name="T78" fmla="*/ 74016 w 165"/>
              <a:gd name="T79" fmla="*/ 88900 h 216"/>
              <a:gd name="T80" fmla="*/ 77787 w 165"/>
              <a:gd name="T81" fmla="*/ 70908 h 2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5"/>
              <a:gd name="T124" fmla="*/ 0 h 216"/>
              <a:gd name="T125" fmla="*/ 165 w 165"/>
              <a:gd name="T126" fmla="*/ 216 h 2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5" h="216">
                <a:moveTo>
                  <a:pt x="140" y="134"/>
                </a:moveTo>
                <a:lnTo>
                  <a:pt x="139" y="146"/>
                </a:lnTo>
                <a:lnTo>
                  <a:pt x="135" y="158"/>
                </a:lnTo>
                <a:lnTo>
                  <a:pt x="131" y="167"/>
                </a:lnTo>
                <a:lnTo>
                  <a:pt x="124" y="175"/>
                </a:lnTo>
                <a:lnTo>
                  <a:pt x="116" y="181"/>
                </a:lnTo>
                <a:lnTo>
                  <a:pt x="108" y="187"/>
                </a:lnTo>
                <a:lnTo>
                  <a:pt x="97" y="189"/>
                </a:lnTo>
                <a:lnTo>
                  <a:pt x="87" y="190"/>
                </a:lnTo>
                <a:lnTo>
                  <a:pt x="74" y="189"/>
                </a:lnTo>
                <a:lnTo>
                  <a:pt x="63" y="184"/>
                </a:lnTo>
                <a:lnTo>
                  <a:pt x="52" y="177"/>
                </a:lnTo>
                <a:lnTo>
                  <a:pt x="44" y="168"/>
                </a:lnTo>
                <a:lnTo>
                  <a:pt x="36" y="156"/>
                </a:lnTo>
                <a:lnTo>
                  <a:pt x="31" y="142"/>
                </a:lnTo>
                <a:lnTo>
                  <a:pt x="28" y="126"/>
                </a:lnTo>
                <a:lnTo>
                  <a:pt x="27" y="109"/>
                </a:lnTo>
                <a:lnTo>
                  <a:pt x="28" y="90"/>
                </a:lnTo>
                <a:lnTo>
                  <a:pt x="31" y="74"/>
                </a:lnTo>
                <a:lnTo>
                  <a:pt x="36" y="60"/>
                </a:lnTo>
                <a:lnTo>
                  <a:pt x="43" y="47"/>
                </a:lnTo>
                <a:lnTo>
                  <a:pt x="51" y="38"/>
                </a:lnTo>
                <a:lnTo>
                  <a:pt x="62" y="32"/>
                </a:lnTo>
                <a:lnTo>
                  <a:pt x="73" y="27"/>
                </a:lnTo>
                <a:lnTo>
                  <a:pt x="87" y="26"/>
                </a:lnTo>
                <a:lnTo>
                  <a:pt x="97" y="27"/>
                </a:lnTo>
                <a:lnTo>
                  <a:pt x="106" y="28"/>
                </a:lnTo>
                <a:lnTo>
                  <a:pt x="114" y="32"/>
                </a:lnTo>
                <a:lnTo>
                  <a:pt x="122" y="36"/>
                </a:lnTo>
                <a:lnTo>
                  <a:pt x="128" y="42"/>
                </a:lnTo>
                <a:lnTo>
                  <a:pt x="132" y="49"/>
                </a:lnTo>
                <a:lnTo>
                  <a:pt x="136" y="59"/>
                </a:lnTo>
                <a:lnTo>
                  <a:pt x="139" y="68"/>
                </a:lnTo>
                <a:lnTo>
                  <a:pt x="164" y="68"/>
                </a:lnTo>
                <a:lnTo>
                  <a:pt x="161" y="53"/>
                </a:lnTo>
                <a:lnTo>
                  <a:pt x="156" y="40"/>
                </a:lnTo>
                <a:lnTo>
                  <a:pt x="149" y="28"/>
                </a:lnTo>
                <a:lnTo>
                  <a:pt x="141" y="19"/>
                </a:lnTo>
                <a:lnTo>
                  <a:pt x="129" y="11"/>
                </a:lnTo>
                <a:lnTo>
                  <a:pt x="117" y="5"/>
                </a:lnTo>
                <a:lnTo>
                  <a:pt x="103" y="2"/>
                </a:lnTo>
                <a:lnTo>
                  <a:pt x="88" y="0"/>
                </a:lnTo>
                <a:lnTo>
                  <a:pt x="78" y="0"/>
                </a:lnTo>
                <a:lnTo>
                  <a:pt x="69" y="3"/>
                </a:lnTo>
                <a:lnTo>
                  <a:pt x="59" y="5"/>
                </a:lnTo>
                <a:lnTo>
                  <a:pt x="51" y="7"/>
                </a:lnTo>
                <a:lnTo>
                  <a:pt x="44" y="12"/>
                </a:lnTo>
                <a:lnTo>
                  <a:pt x="36" y="17"/>
                </a:lnTo>
                <a:lnTo>
                  <a:pt x="30" y="23"/>
                </a:lnTo>
                <a:lnTo>
                  <a:pt x="24" y="28"/>
                </a:lnTo>
                <a:lnTo>
                  <a:pt x="18" y="35"/>
                </a:lnTo>
                <a:lnTo>
                  <a:pt x="14" y="43"/>
                </a:lnTo>
                <a:lnTo>
                  <a:pt x="10" y="53"/>
                </a:lnTo>
                <a:lnTo>
                  <a:pt x="7" y="62"/>
                </a:lnTo>
                <a:lnTo>
                  <a:pt x="4" y="71"/>
                </a:lnTo>
                <a:lnTo>
                  <a:pt x="1" y="82"/>
                </a:lnTo>
                <a:lnTo>
                  <a:pt x="0" y="94"/>
                </a:lnTo>
                <a:lnTo>
                  <a:pt x="0" y="105"/>
                </a:lnTo>
                <a:lnTo>
                  <a:pt x="0" y="118"/>
                </a:lnTo>
                <a:lnTo>
                  <a:pt x="1" y="130"/>
                </a:lnTo>
                <a:lnTo>
                  <a:pt x="4" y="141"/>
                </a:lnTo>
                <a:lnTo>
                  <a:pt x="7" y="152"/>
                </a:lnTo>
                <a:lnTo>
                  <a:pt x="10" y="162"/>
                </a:lnTo>
                <a:lnTo>
                  <a:pt x="13" y="170"/>
                </a:lnTo>
                <a:lnTo>
                  <a:pt x="18" y="180"/>
                </a:lnTo>
                <a:lnTo>
                  <a:pt x="24" y="187"/>
                </a:lnTo>
                <a:lnTo>
                  <a:pt x="29" y="194"/>
                </a:lnTo>
                <a:lnTo>
                  <a:pt x="35" y="200"/>
                </a:lnTo>
                <a:lnTo>
                  <a:pt x="43" y="204"/>
                </a:lnTo>
                <a:lnTo>
                  <a:pt x="50" y="209"/>
                </a:lnTo>
                <a:lnTo>
                  <a:pt x="58" y="211"/>
                </a:lnTo>
                <a:lnTo>
                  <a:pt x="67" y="214"/>
                </a:lnTo>
                <a:lnTo>
                  <a:pt x="75" y="216"/>
                </a:lnTo>
                <a:lnTo>
                  <a:pt x="85" y="216"/>
                </a:lnTo>
                <a:lnTo>
                  <a:pt x="102" y="215"/>
                </a:lnTo>
                <a:lnTo>
                  <a:pt x="116" y="210"/>
                </a:lnTo>
                <a:lnTo>
                  <a:pt x="130" y="203"/>
                </a:lnTo>
                <a:lnTo>
                  <a:pt x="142" y="194"/>
                </a:lnTo>
                <a:lnTo>
                  <a:pt x="151" y="182"/>
                </a:lnTo>
                <a:lnTo>
                  <a:pt x="157" y="168"/>
                </a:lnTo>
                <a:lnTo>
                  <a:pt x="163" y="152"/>
                </a:lnTo>
                <a:lnTo>
                  <a:pt x="165" y="134"/>
                </a:lnTo>
                <a:lnTo>
                  <a:pt x="140" y="134"/>
                </a:lnTo>
                <a:close/>
              </a:path>
            </a:pathLst>
          </a:custGeom>
          <a:solidFill>
            <a:srgbClr val="000080"/>
          </a:solidFill>
          <a:ln w="9525">
            <a:noFill/>
            <a:round/>
            <a:headEnd/>
            <a:tailEnd/>
          </a:ln>
        </p:spPr>
        <p:txBody>
          <a:bodyPr/>
          <a:lstStyle/>
          <a:p>
            <a:endParaRPr lang="ru-RU"/>
          </a:p>
        </p:txBody>
      </p:sp>
      <p:sp>
        <p:nvSpPr>
          <p:cNvPr id="21043" name="Rectangle 563"/>
          <p:cNvSpPr>
            <a:spLocks noChangeArrowheads="1"/>
          </p:cNvSpPr>
          <p:nvPr/>
        </p:nvSpPr>
        <p:spPr bwMode="auto">
          <a:xfrm>
            <a:off x="6076950" y="5697538"/>
            <a:ext cx="12700" cy="17462"/>
          </a:xfrm>
          <a:prstGeom prst="rect">
            <a:avLst/>
          </a:prstGeom>
          <a:solidFill>
            <a:srgbClr val="000080"/>
          </a:solidFill>
          <a:ln w="9525">
            <a:noFill/>
            <a:miter lim="800000"/>
            <a:headEnd/>
            <a:tailEnd/>
          </a:ln>
        </p:spPr>
        <p:txBody>
          <a:bodyPr/>
          <a:lstStyle/>
          <a:p>
            <a:endParaRPr lang="ru-RU"/>
          </a:p>
        </p:txBody>
      </p:sp>
      <p:grpSp>
        <p:nvGrpSpPr>
          <p:cNvPr id="2" name="Group 564"/>
          <p:cNvGrpSpPr>
            <a:grpSpLocks/>
          </p:cNvGrpSpPr>
          <p:nvPr/>
        </p:nvGrpSpPr>
        <p:grpSpPr bwMode="auto">
          <a:xfrm>
            <a:off x="4783138" y="2466975"/>
            <a:ext cx="1439862" cy="200025"/>
            <a:chOff x="3390" y="1554"/>
            <a:chExt cx="1020" cy="126"/>
          </a:xfrm>
        </p:grpSpPr>
        <p:sp>
          <p:nvSpPr>
            <p:cNvPr id="21059" name="Oval 565"/>
            <p:cNvSpPr>
              <a:spLocks noChangeArrowheads="1"/>
            </p:cNvSpPr>
            <p:nvPr/>
          </p:nvSpPr>
          <p:spPr bwMode="auto">
            <a:xfrm>
              <a:off x="3390" y="1554"/>
              <a:ext cx="192" cy="126"/>
            </a:xfrm>
            <a:prstGeom prst="ellipse">
              <a:avLst/>
            </a:prstGeom>
            <a:noFill/>
            <a:ln w="38100">
              <a:solidFill>
                <a:srgbClr val="FF0000"/>
              </a:solidFill>
              <a:round/>
              <a:headEnd type="none" w="sm" len="sm"/>
              <a:tailEnd type="none" w="sm" len="sm"/>
            </a:ln>
          </p:spPr>
          <p:txBody>
            <a:bodyPr wrap="none" anchor="ctr"/>
            <a:lstStyle/>
            <a:p>
              <a:endParaRPr lang="ru-RU"/>
            </a:p>
          </p:txBody>
        </p:sp>
        <p:sp>
          <p:nvSpPr>
            <p:cNvPr id="21060" name="Oval 566"/>
            <p:cNvSpPr>
              <a:spLocks noChangeArrowheads="1"/>
            </p:cNvSpPr>
            <p:nvPr/>
          </p:nvSpPr>
          <p:spPr bwMode="auto">
            <a:xfrm>
              <a:off x="3834" y="1554"/>
              <a:ext cx="576" cy="126"/>
            </a:xfrm>
            <a:prstGeom prst="ellipse">
              <a:avLst/>
            </a:prstGeom>
            <a:noFill/>
            <a:ln w="38100">
              <a:solidFill>
                <a:srgbClr val="FF0000"/>
              </a:solidFill>
              <a:round/>
              <a:headEnd type="none" w="sm" len="sm"/>
              <a:tailEnd type="none" w="sm" len="sm"/>
            </a:ln>
          </p:spPr>
          <p:txBody>
            <a:bodyPr wrap="none" anchor="ctr"/>
            <a:lstStyle/>
            <a:p>
              <a:endParaRPr lang="ru-RU"/>
            </a:p>
          </p:txBody>
        </p:sp>
      </p:grpSp>
      <p:grpSp>
        <p:nvGrpSpPr>
          <p:cNvPr id="3" name="Group 567"/>
          <p:cNvGrpSpPr>
            <a:grpSpLocks/>
          </p:cNvGrpSpPr>
          <p:nvPr/>
        </p:nvGrpSpPr>
        <p:grpSpPr bwMode="auto">
          <a:xfrm>
            <a:off x="4767263" y="4005263"/>
            <a:ext cx="1438275" cy="200025"/>
            <a:chOff x="3378" y="2523"/>
            <a:chExt cx="1020" cy="126"/>
          </a:xfrm>
        </p:grpSpPr>
        <p:sp>
          <p:nvSpPr>
            <p:cNvPr id="21057" name="Oval 568"/>
            <p:cNvSpPr>
              <a:spLocks noChangeArrowheads="1"/>
            </p:cNvSpPr>
            <p:nvPr/>
          </p:nvSpPr>
          <p:spPr bwMode="auto">
            <a:xfrm>
              <a:off x="3378" y="2523"/>
              <a:ext cx="192" cy="126"/>
            </a:xfrm>
            <a:prstGeom prst="ellipse">
              <a:avLst/>
            </a:prstGeom>
            <a:noFill/>
            <a:ln w="38100">
              <a:solidFill>
                <a:srgbClr val="FF0000"/>
              </a:solidFill>
              <a:round/>
              <a:headEnd type="none" w="sm" len="sm"/>
              <a:tailEnd type="none" w="sm" len="sm"/>
            </a:ln>
          </p:spPr>
          <p:txBody>
            <a:bodyPr wrap="none" anchor="ctr"/>
            <a:lstStyle/>
            <a:p>
              <a:endParaRPr lang="ru-RU"/>
            </a:p>
          </p:txBody>
        </p:sp>
        <p:sp>
          <p:nvSpPr>
            <p:cNvPr id="21058" name="Oval 569"/>
            <p:cNvSpPr>
              <a:spLocks noChangeArrowheads="1"/>
            </p:cNvSpPr>
            <p:nvPr/>
          </p:nvSpPr>
          <p:spPr bwMode="auto">
            <a:xfrm>
              <a:off x="3822" y="2523"/>
              <a:ext cx="576" cy="126"/>
            </a:xfrm>
            <a:prstGeom prst="ellipse">
              <a:avLst/>
            </a:prstGeom>
            <a:noFill/>
            <a:ln w="38100">
              <a:solidFill>
                <a:srgbClr val="FF0000"/>
              </a:solidFill>
              <a:round/>
              <a:headEnd type="none" w="sm" len="sm"/>
              <a:tailEnd type="none" w="sm" len="sm"/>
            </a:ln>
          </p:spPr>
          <p:txBody>
            <a:bodyPr wrap="none" anchor="ctr"/>
            <a:lstStyle/>
            <a:p>
              <a:endParaRPr lang="ru-RU"/>
            </a:p>
          </p:txBody>
        </p:sp>
      </p:grpSp>
      <p:grpSp>
        <p:nvGrpSpPr>
          <p:cNvPr id="4" name="Group 570"/>
          <p:cNvGrpSpPr>
            <a:grpSpLocks/>
          </p:cNvGrpSpPr>
          <p:nvPr/>
        </p:nvGrpSpPr>
        <p:grpSpPr bwMode="auto">
          <a:xfrm>
            <a:off x="1277938" y="4795838"/>
            <a:ext cx="1439862" cy="200025"/>
            <a:chOff x="906" y="3021"/>
            <a:chExt cx="1020" cy="126"/>
          </a:xfrm>
        </p:grpSpPr>
        <p:sp>
          <p:nvSpPr>
            <p:cNvPr id="21055" name="Oval 571"/>
            <p:cNvSpPr>
              <a:spLocks noChangeArrowheads="1"/>
            </p:cNvSpPr>
            <p:nvPr/>
          </p:nvSpPr>
          <p:spPr bwMode="auto">
            <a:xfrm>
              <a:off x="906" y="3021"/>
              <a:ext cx="192" cy="126"/>
            </a:xfrm>
            <a:prstGeom prst="ellipse">
              <a:avLst/>
            </a:prstGeom>
            <a:noFill/>
            <a:ln w="38100">
              <a:solidFill>
                <a:srgbClr val="FF0000"/>
              </a:solidFill>
              <a:round/>
              <a:headEnd type="none" w="sm" len="sm"/>
              <a:tailEnd type="none" w="sm" len="sm"/>
            </a:ln>
          </p:spPr>
          <p:txBody>
            <a:bodyPr wrap="none" anchor="ctr"/>
            <a:lstStyle/>
            <a:p>
              <a:endParaRPr lang="ru-RU"/>
            </a:p>
          </p:txBody>
        </p:sp>
        <p:sp>
          <p:nvSpPr>
            <p:cNvPr id="21056" name="Oval 572"/>
            <p:cNvSpPr>
              <a:spLocks noChangeArrowheads="1"/>
            </p:cNvSpPr>
            <p:nvPr/>
          </p:nvSpPr>
          <p:spPr bwMode="auto">
            <a:xfrm>
              <a:off x="1350" y="3021"/>
              <a:ext cx="576" cy="126"/>
            </a:xfrm>
            <a:prstGeom prst="ellipse">
              <a:avLst/>
            </a:prstGeom>
            <a:noFill/>
            <a:ln w="38100">
              <a:solidFill>
                <a:srgbClr val="FF0000"/>
              </a:solidFill>
              <a:round/>
              <a:headEnd type="none" w="sm" len="sm"/>
              <a:tailEnd type="none" w="sm" len="sm"/>
            </a:ln>
          </p:spPr>
          <p:txBody>
            <a:bodyPr wrap="none" anchor="ctr"/>
            <a:lstStyle/>
            <a:p>
              <a:endParaRPr lang="ru-RU"/>
            </a:p>
          </p:txBody>
        </p:sp>
      </p:grpSp>
      <p:grpSp>
        <p:nvGrpSpPr>
          <p:cNvPr id="5" name="Group 573"/>
          <p:cNvGrpSpPr>
            <a:grpSpLocks/>
          </p:cNvGrpSpPr>
          <p:nvPr/>
        </p:nvGrpSpPr>
        <p:grpSpPr bwMode="auto">
          <a:xfrm>
            <a:off x="4767263" y="1890713"/>
            <a:ext cx="1438275" cy="200025"/>
            <a:chOff x="3378" y="1191"/>
            <a:chExt cx="1020" cy="126"/>
          </a:xfrm>
        </p:grpSpPr>
        <p:sp>
          <p:nvSpPr>
            <p:cNvPr id="21053" name="Oval 574"/>
            <p:cNvSpPr>
              <a:spLocks noChangeArrowheads="1"/>
            </p:cNvSpPr>
            <p:nvPr/>
          </p:nvSpPr>
          <p:spPr bwMode="auto">
            <a:xfrm>
              <a:off x="3378" y="1191"/>
              <a:ext cx="192" cy="126"/>
            </a:xfrm>
            <a:prstGeom prst="ellipse">
              <a:avLst/>
            </a:prstGeom>
            <a:noFill/>
            <a:ln w="38100">
              <a:solidFill>
                <a:srgbClr val="FF0000"/>
              </a:solidFill>
              <a:round/>
              <a:headEnd type="none" w="sm" len="sm"/>
              <a:tailEnd type="none" w="sm" len="sm"/>
            </a:ln>
          </p:spPr>
          <p:txBody>
            <a:bodyPr wrap="none" anchor="ctr"/>
            <a:lstStyle/>
            <a:p>
              <a:endParaRPr lang="ru-RU"/>
            </a:p>
          </p:txBody>
        </p:sp>
        <p:sp>
          <p:nvSpPr>
            <p:cNvPr id="21054" name="Oval 575"/>
            <p:cNvSpPr>
              <a:spLocks noChangeArrowheads="1"/>
            </p:cNvSpPr>
            <p:nvPr/>
          </p:nvSpPr>
          <p:spPr bwMode="auto">
            <a:xfrm>
              <a:off x="3822" y="1191"/>
              <a:ext cx="576" cy="126"/>
            </a:xfrm>
            <a:prstGeom prst="ellipse">
              <a:avLst/>
            </a:prstGeom>
            <a:noFill/>
            <a:ln w="38100">
              <a:solidFill>
                <a:srgbClr val="FF0000"/>
              </a:solidFill>
              <a:round/>
              <a:headEnd type="none" w="sm" len="sm"/>
              <a:tailEnd type="none" w="sm" len="sm"/>
            </a:ln>
          </p:spPr>
          <p:txBody>
            <a:bodyPr wrap="none" anchor="ctr"/>
            <a:lstStyle/>
            <a:p>
              <a:endParaRPr lang="ru-RU"/>
            </a:p>
          </p:txBody>
        </p:sp>
      </p:grpSp>
      <p:grpSp>
        <p:nvGrpSpPr>
          <p:cNvPr id="6" name="Group 576"/>
          <p:cNvGrpSpPr>
            <a:grpSpLocks/>
          </p:cNvGrpSpPr>
          <p:nvPr/>
        </p:nvGrpSpPr>
        <p:grpSpPr bwMode="auto">
          <a:xfrm>
            <a:off x="4767263" y="1495425"/>
            <a:ext cx="1438275" cy="200025"/>
            <a:chOff x="3378" y="942"/>
            <a:chExt cx="1020" cy="126"/>
          </a:xfrm>
        </p:grpSpPr>
        <p:sp>
          <p:nvSpPr>
            <p:cNvPr id="21051" name="Oval 577"/>
            <p:cNvSpPr>
              <a:spLocks noChangeArrowheads="1"/>
            </p:cNvSpPr>
            <p:nvPr/>
          </p:nvSpPr>
          <p:spPr bwMode="auto">
            <a:xfrm>
              <a:off x="3378" y="942"/>
              <a:ext cx="192" cy="126"/>
            </a:xfrm>
            <a:prstGeom prst="ellipse">
              <a:avLst/>
            </a:prstGeom>
            <a:noFill/>
            <a:ln w="38100">
              <a:solidFill>
                <a:srgbClr val="FF0000"/>
              </a:solidFill>
              <a:round/>
              <a:headEnd type="none" w="sm" len="sm"/>
              <a:tailEnd type="none" w="sm" len="sm"/>
            </a:ln>
          </p:spPr>
          <p:txBody>
            <a:bodyPr wrap="none" anchor="ctr"/>
            <a:lstStyle/>
            <a:p>
              <a:endParaRPr lang="ru-RU"/>
            </a:p>
          </p:txBody>
        </p:sp>
        <p:sp>
          <p:nvSpPr>
            <p:cNvPr id="21052" name="Oval 578"/>
            <p:cNvSpPr>
              <a:spLocks noChangeArrowheads="1"/>
            </p:cNvSpPr>
            <p:nvPr/>
          </p:nvSpPr>
          <p:spPr bwMode="auto">
            <a:xfrm>
              <a:off x="3822" y="942"/>
              <a:ext cx="576" cy="126"/>
            </a:xfrm>
            <a:prstGeom prst="ellipse">
              <a:avLst/>
            </a:prstGeom>
            <a:noFill/>
            <a:ln w="38100">
              <a:solidFill>
                <a:srgbClr val="FF0000"/>
              </a:solidFill>
              <a:round/>
              <a:headEnd type="none" w="sm" len="sm"/>
              <a:tailEnd type="none" w="sm" len="sm"/>
            </a:ln>
          </p:spPr>
          <p:txBody>
            <a:bodyPr wrap="none" anchor="ctr"/>
            <a:lstStyle/>
            <a:p>
              <a:endParaRPr lang="ru-RU"/>
            </a:p>
          </p:txBody>
        </p:sp>
      </p:grpSp>
      <p:sp>
        <p:nvSpPr>
          <p:cNvPr id="21049" name="Rectangle 579"/>
          <p:cNvSpPr>
            <a:spLocks noChangeArrowheads="1"/>
          </p:cNvSpPr>
          <p:nvPr/>
        </p:nvSpPr>
        <p:spPr bwMode="auto">
          <a:xfrm>
            <a:off x="685800" y="-152400"/>
            <a:ext cx="7772400" cy="1143000"/>
          </a:xfrm>
          <a:prstGeom prst="rect">
            <a:avLst/>
          </a:prstGeom>
          <a:noFill/>
          <a:ln w="9525">
            <a:noFill/>
            <a:miter lim="800000"/>
            <a:headEnd/>
            <a:tailEnd/>
          </a:ln>
        </p:spPr>
        <p:txBody>
          <a:bodyPr anchor="ctr"/>
          <a:lstStyle/>
          <a:p>
            <a:pPr>
              <a:spcBef>
                <a:spcPct val="0"/>
              </a:spcBef>
              <a:defRPr/>
            </a:pPr>
            <a:r>
              <a:rPr lang="en-GB" altLang="en-US" sz="3200" dirty="0">
                <a:solidFill>
                  <a:schemeClr val="tx2">
                    <a:satMod val="200000"/>
                  </a:schemeClr>
                </a:solidFill>
                <a:latin typeface="+mj-lt"/>
                <a:ea typeface="+mj-ea"/>
                <a:cs typeface="+mj-cs"/>
              </a:rPr>
              <a:t>Simple random sampling</a:t>
            </a:r>
          </a:p>
        </p:txBody>
      </p:sp>
      <p:sp>
        <p:nvSpPr>
          <p:cNvPr id="21050" name="Line 580"/>
          <p:cNvSpPr>
            <a:spLocks noChangeShapeType="1"/>
          </p:cNvSpPr>
          <p:nvPr/>
        </p:nvSpPr>
        <p:spPr bwMode="auto">
          <a:xfrm>
            <a:off x="304800" y="914400"/>
            <a:ext cx="8534400" cy="0"/>
          </a:xfrm>
          <a:prstGeom prst="line">
            <a:avLst/>
          </a:prstGeom>
          <a:noFill/>
          <a:ln w="57150">
            <a:solidFill>
              <a:srgbClr val="FF0000"/>
            </a:solidFill>
            <a:round/>
            <a:headEnd/>
            <a:tailEnd/>
          </a:ln>
        </p:spPr>
        <p:txBody>
          <a:bodyPr wrap="none" anchor="ctr"/>
          <a:lstStyle/>
          <a:p>
            <a:endParaRPr lang="en-US"/>
          </a:p>
        </p:txBody>
      </p:sp>
      <p:sp>
        <p:nvSpPr>
          <p:cNvPr id="582" name="Footer Placeholder 581"/>
          <p:cNvSpPr>
            <a:spLocks noGrp="1"/>
          </p:cNvSpPr>
          <p:nvPr>
            <p:ph type="ftr" sz="quarter" idx="11"/>
          </p:nvPr>
        </p:nvSpPr>
        <p:spPr/>
        <p:txBody>
          <a:bodyPr/>
          <a:lstStyle/>
          <a:p>
            <a:endParaRPr lang="en-US"/>
          </a:p>
        </p:txBody>
      </p:sp>
      <p:sp>
        <p:nvSpPr>
          <p:cNvPr id="581" name="Slide Number Placeholder 580"/>
          <p:cNvSpPr>
            <a:spLocks noGrp="1"/>
          </p:cNvSpPr>
          <p:nvPr>
            <p:ph type="sldNum" sz="quarter" idx="12"/>
          </p:nvPr>
        </p:nvSpPr>
        <p:spPr/>
        <p:txBody>
          <a:bodyPr/>
          <a:lstStyle/>
          <a:p>
            <a:fld id="{7CAEF368-AA4C-467E-AB90-321306548686}" type="slidenum">
              <a:rPr lang="en-US" smtClean="0"/>
              <a:pPr/>
              <a:t>4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rrowheads="1"/>
          </p:cNvSpPr>
          <p:nvPr>
            <p:ph type="title"/>
          </p:nvPr>
        </p:nvSpPr>
        <p:spPr/>
        <p:txBody>
          <a:bodyPr>
            <a:normAutofit/>
          </a:bodyPr>
          <a:lstStyle/>
          <a:p>
            <a:pPr>
              <a:defRPr/>
            </a:pPr>
            <a:r>
              <a:rPr lang="en-US" altLang="en-US" sz="3200" dirty="0" smtClean="0">
                <a:solidFill>
                  <a:schemeClr val="tx2">
                    <a:satMod val="200000"/>
                  </a:schemeClr>
                </a:solidFill>
              </a:rPr>
              <a:t>Table of random numbers</a:t>
            </a:r>
          </a:p>
        </p:txBody>
      </p:sp>
      <p:sp>
        <p:nvSpPr>
          <p:cNvPr id="101379" name="Rectangle 3"/>
          <p:cNvSpPr>
            <a:spLocks noGrp="1" noChangeArrowheads="1"/>
          </p:cNvSpPr>
          <p:nvPr>
            <p:ph idx="1"/>
          </p:nvPr>
        </p:nvSpPr>
        <p:spPr/>
        <p:txBody>
          <a:bodyPr/>
          <a:lstStyle/>
          <a:p>
            <a:pPr algn="ctr" rtl="0" eaLnBrk="1" hangingPunct="1">
              <a:buFont typeface="Wingdings" pitchFamily="2" charset="2"/>
              <a:buNone/>
              <a:defRPr/>
            </a:pPr>
            <a:r>
              <a:rPr lang="en-US" smtClean="0"/>
              <a:t>6 8 4 2 5 7 9 5 4 1 2 5 6 3 2 1 4 0</a:t>
            </a:r>
          </a:p>
          <a:p>
            <a:pPr algn="ctr" rtl="0" eaLnBrk="1" hangingPunct="1">
              <a:buFont typeface="Wingdings" pitchFamily="2" charset="2"/>
              <a:buNone/>
              <a:defRPr/>
            </a:pPr>
            <a:r>
              <a:rPr lang="en-US" smtClean="0"/>
              <a:t>5 8 2 0 3 2 1 5 4 7 8 5 9 6 2 0 2 4 </a:t>
            </a:r>
          </a:p>
          <a:p>
            <a:pPr algn="ctr" rtl="0" eaLnBrk="1" hangingPunct="1">
              <a:buFont typeface="Wingdings" pitchFamily="2" charset="2"/>
              <a:buNone/>
              <a:defRPr/>
            </a:pPr>
            <a:r>
              <a:rPr lang="en-US" smtClean="0"/>
              <a:t>3 6 2 3 3 3 2 5 4 7 8 9 1 2 0 3 2 5</a:t>
            </a:r>
          </a:p>
          <a:p>
            <a:pPr algn="ctr" rtl="0" eaLnBrk="1" hangingPunct="1">
              <a:buFont typeface="Wingdings" pitchFamily="2" charset="2"/>
              <a:buNone/>
              <a:defRPr/>
            </a:pPr>
            <a:r>
              <a:rPr lang="en-US" smtClean="0"/>
              <a:t>9 8 5 2 6 3 0 1 7 4 2 4 5 0 3 6 8 6</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42</a:t>
            </a:fld>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p:txBody>
          <a:bodyPr/>
          <a:lstStyle/>
          <a:p>
            <a:pPr algn="l" rtl="0" eaLnBrk="1" hangingPunct="1">
              <a:buFont typeface="Wingdings" pitchFamily="2" charset="2"/>
              <a:buNone/>
              <a:defRPr/>
            </a:pPr>
            <a:r>
              <a:rPr lang="en-GB" smtClean="0">
                <a:solidFill>
                  <a:schemeClr val="hlink"/>
                </a:solidFill>
              </a:rPr>
              <a:t>Sampling fraction</a:t>
            </a:r>
          </a:p>
          <a:p>
            <a:pPr algn="l" rtl="0" eaLnBrk="1" hangingPunct="1">
              <a:buFont typeface="Wingdings" pitchFamily="2" charset="2"/>
              <a:buNone/>
              <a:defRPr/>
            </a:pPr>
            <a:r>
              <a:rPr lang="en-GB" smtClean="0"/>
              <a:t>Ratio between sample size and population size</a:t>
            </a:r>
            <a:endParaRPr lang="en-US" smtClean="0"/>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fontScale="85000" lnSpcReduction="20000"/>
          </a:bodyPr>
          <a:lstStyle/>
          <a:p>
            <a:fld id="{7CAEF368-AA4C-467E-AB90-321306548686}" type="slidenum">
              <a:rPr lang="en-US" smtClean="0"/>
              <a:pPr/>
              <a:t>43</a:t>
            </a:fld>
            <a:endParaRPr lang="en-US"/>
          </a:p>
        </p:txBody>
      </p:sp>
      <p:sp>
        <p:nvSpPr>
          <p:cNvPr id="22531" name="Text Box 4"/>
          <p:cNvSpPr txBox="1">
            <a:spLocks noChangeArrowheads="1"/>
          </p:cNvSpPr>
          <p:nvPr/>
        </p:nvSpPr>
        <p:spPr bwMode="auto">
          <a:xfrm>
            <a:off x="1692275" y="404813"/>
            <a:ext cx="5400675" cy="584775"/>
          </a:xfrm>
          <a:prstGeom prst="rect">
            <a:avLst/>
          </a:prstGeom>
          <a:noFill/>
          <a:ln w="9525">
            <a:noFill/>
            <a:miter lim="800000"/>
            <a:headEnd/>
            <a:tailEnd/>
          </a:ln>
        </p:spPr>
        <p:txBody>
          <a:bodyPr>
            <a:spAutoFit/>
          </a:bodyPr>
          <a:lstStyle/>
          <a:p>
            <a:pPr>
              <a:spcBef>
                <a:spcPct val="0"/>
              </a:spcBef>
              <a:defRPr/>
            </a:pPr>
            <a:r>
              <a:rPr lang="en-US" altLang="en-US" sz="3200" dirty="0">
                <a:solidFill>
                  <a:schemeClr val="tx2">
                    <a:satMod val="200000"/>
                  </a:schemeClr>
                </a:solidFill>
                <a:latin typeface="+mj-lt"/>
                <a:ea typeface="+mj-ea"/>
                <a:cs typeface="+mj-cs"/>
              </a:rPr>
              <a:t>Systematic sampling</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p:nvPr>
        </p:nvSpPr>
        <p:spPr>
          <a:xfrm>
            <a:off x="685800" y="44450"/>
            <a:ext cx="7772400" cy="1143000"/>
          </a:xfrm>
          <a:noFill/>
        </p:spPr>
        <p:txBody>
          <a:bodyPr lIns="90488" tIns="44450" rIns="90488" bIns="44450">
            <a:normAutofit/>
          </a:bodyPr>
          <a:lstStyle/>
          <a:p>
            <a:pPr>
              <a:defRPr/>
            </a:pPr>
            <a:r>
              <a:rPr lang="en-US" altLang="en-US" sz="3200" dirty="0" smtClean="0">
                <a:solidFill>
                  <a:schemeClr val="tx2">
                    <a:satMod val="200000"/>
                  </a:schemeClr>
                </a:solidFill>
              </a:rPr>
              <a:t>Random Sampling</a:t>
            </a:r>
          </a:p>
        </p:txBody>
      </p:sp>
      <p:sp>
        <p:nvSpPr>
          <p:cNvPr id="46083" name="Rectangle 1027"/>
          <p:cNvSpPr>
            <a:spLocks noGrp="1" noChangeArrowheads="1"/>
          </p:cNvSpPr>
          <p:nvPr>
            <p:ph idx="1"/>
          </p:nvPr>
        </p:nvSpPr>
        <p:spPr>
          <a:xfrm>
            <a:off x="457200" y="1524000"/>
            <a:ext cx="8248650" cy="4114800"/>
          </a:xfrm>
          <a:noFill/>
        </p:spPr>
        <p:txBody>
          <a:bodyPr lIns="90488" tIns="44450" rIns="90488" bIns="44450"/>
          <a:lstStyle/>
          <a:p>
            <a:pPr eaLnBrk="1" hangingPunct="1"/>
            <a:r>
              <a:rPr lang="en-US" b="1" smtClean="0">
                <a:solidFill>
                  <a:srgbClr val="003366"/>
                </a:solidFill>
              </a:rPr>
              <a:t>Systematic random sampling</a:t>
            </a:r>
            <a:r>
              <a:rPr lang="en-US" smtClean="0"/>
              <a:t> – A method of sampling in which every </a:t>
            </a:r>
            <a:r>
              <a:rPr lang="en-US" i="1" smtClean="0"/>
              <a:t>K</a:t>
            </a:r>
            <a:r>
              <a:rPr lang="en-US" smtClean="0"/>
              <a:t>th member (</a:t>
            </a:r>
            <a:r>
              <a:rPr lang="en-US" i="1" smtClean="0"/>
              <a:t>K</a:t>
            </a:r>
            <a:r>
              <a:rPr lang="en-US" smtClean="0"/>
              <a:t> is a ration obtained by dividing the population size by the desired sample size) in the total population is chosen for inclusion in the sample after the first member of the sample is selected at random from among the first </a:t>
            </a:r>
            <a:r>
              <a:rPr lang="en-US" i="1" smtClean="0"/>
              <a:t>K</a:t>
            </a:r>
            <a:r>
              <a:rPr lang="en-US" smtClean="0"/>
              <a:t> members of the population.</a:t>
            </a:r>
          </a:p>
          <a:p>
            <a:pPr eaLnBrk="1" hangingPunct="1"/>
            <a:endParaRPr lang="en-US" smtClean="0"/>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fontScale="85000" lnSpcReduction="20000"/>
          </a:bodyPr>
          <a:lstStyle/>
          <a:p>
            <a:fld id="{7CAEF368-AA4C-467E-AB90-321306548686}" type="slidenum">
              <a:rPr lang="en-US" smtClean="0"/>
              <a:pPr/>
              <a:t>44</a:t>
            </a:fld>
            <a:endParaRPr 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670300" y="1617663"/>
            <a:ext cx="3079750" cy="4826000"/>
          </a:xfrm>
          <a:prstGeom prst="rect">
            <a:avLst/>
          </a:prstGeom>
          <a:solidFill>
            <a:srgbClr val="808080"/>
          </a:solidFill>
          <a:ln w="0">
            <a:solidFill>
              <a:srgbClr val="808080"/>
            </a:solidFill>
            <a:miter lim="800000"/>
            <a:headEnd/>
            <a:tailEnd/>
          </a:ln>
        </p:spPr>
        <p:txBody>
          <a:bodyPr/>
          <a:lstStyle/>
          <a:p>
            <a:endParaRPr lang="ru-RU"/>
          </a:p>
        </p:txBody>
      </p:sp>
      <p:sp>
        <p:nvSpPr>
          <p:cNvPr id="23555" name="Rectangle 3"/>
          <p:cNvSpPr>
            <a:spLocks noChangeArrowheads="1"/>
          </p:cNvSpPr>
          <p:nvPr/>
        </p:nvSpPr>
        <p:spPr bwMode="auto">
          <a:xfrm>
            <a:off x="3754438" y="1472930"/>
            <a:ext cx="3081337" cy="4826000"/>
          </a:xfrm>
          <a:prstGeom prst="rect">
            <a:avLst/>
          </a:prstGeom>
          <a:solidFill>
            <a:srgbClr val="888888"/>
          </a:solidFill>
          <a:ln w="0">
            <a:solidFill>
              <a:srgbClr val="888888"/>
            </a:solidFill>
            <a:miter lim="800000"/>
            <a:headEnd/>
            <a:tailEnd/>
          </a:ln>
        </p:spPr>
        <p:txBody>
          <a:bodyPr/>
          <a:lstStyle/>
          <a:p>
            <a:endParaRPr lang="ru-RU"/>
          </a:p>
        </p:txBody>
      </p:sp>
      <p:sp>
        <p:nvSpPr>
          <p:cNvPr id="23556" name="Rectangle 4"/>
          <p:cNvSpPr>
            <a:spLocks noChangeArrowheads="1"/>
          </p:cNvSpPr>
          <p:nvPr/>
        </p:nvSpPr>
        <p:spPr bwMode="auto">
          <a:xfrm>
            <a:off x="3840163" y="1412605"/>
            <a:ext cx="3078162" cy="4826000"/>
          </a:xfrm>
          <a:prstGeom prst="rect">
            <a:avLst/>
          </a:prstGeom>
          <a:solidFill>
            <a:srgbClr val="909090"/>
          </a:solidFill>
          <a:ln w="0">
            <a:solidFill>
              <a:srgbClr val="909090"/>
            </a:solidFill>
            <a:miter lim="800000"/>
            <a:headEnd/>
            <a:tailEnd/>
          </a:ln>
        </p:spPr>
        <p:txBody>
          <a:bodyPr/>
          <a:lstStyle/>
          <a:p>
            <a:endParaRPr lang="ru-RU"/>
          </a:p>
        </p:txBody>
      </p:sp>
      <p:sp>
        <p:nvSpPr>
          <p:cNvPr id="23557" name="Rectangle 5"/>
          <p:cNvSpPr>
            <a:spLocks noChangeArrowheads="1"/>
          </p:cNvSpPr>
          <p:nvPr/>
        </p:nvSpPr>
        <p:spPr bwMode="auto">
          <a:xfrm>
            <a:off x="3924300" y="1353867"/>
            <a:ext cx="3079750" cy="4826000"/>
          </a:xfrm>
          <a:prstGeom prst="rect">
            <a:avLst/>
          </a:prstGeom>
          <a:solidFill>
            <a:srgbClr val="989898"/>
          </a:solidFill>
          <a:ln w="0">
            <a:solidFill>
              <a:srgbClr val="989898"/>
            </a:solidFill>
            <a:miter lim="800000"/>
            <a:headEnd/>
            <a:tailEnd/>
          </a:ln>
        </p:spPr>
        <p:txBody>
          <a:bodyPr/>
          <a:lstStyle/>
          <a:p>
            <a:endParaRPr lang="ru-RU"/>
          </a:p>
        </p:txBody>
      </p:sp>
      <p:sp>
        <p:nvSpPr>
          <p:cNvPr id="23558" name="Rectangle 6"/>
          <p:cNvSpPr>
            <a:spLocks noChangeArrowheads="1"/>
          </p:cNvSpPr>
          <p:nvPr/>
        </p:nvSpPr>
        <p:spPr bwMode="auto">
          <a:xfrm>
            <a:off x="4006850" y="1293542"/>
            <a:ext cx="3081338" cy="4826000"/>
          </a:xfrm>
          <a:prstGeom prst="rect">
            <a:avLst/>
          </a:prstGeom>
          <a:solidFill>
            <a:srgbClr val="9F9F9F"/>
          </a:solidFill>
          <a:ln w="0">
            <a:solidFill>
              <a:srgbClr val="9F9F9F"/>
            </a:solidFill>
            <a:miter lim="800000"/>
            <a:headEnd/>
            <a:tailEnd/>
          </a:ln>
        </p:spPr>
        <p:txBody>
          <a:bodyPr/>
          <a:lstStyle/>
          <a:p>
            <a:endParaRPr lang="ru-RU"/>
          </a:p>
        </p:txBody>
      </p:sp>
      <p:sp>
        <p:nvSpPr>
          <p:cNvPr id="23559" name="Rectangle 7"/>
          <p:cNvSpPr>
            <a:spLocks noChangeArrowheads="1"/>
          </p:cNvSpPr>
          <p:nvPr/>
        </p:nvSpPr>
        <p:spPr bwMode="auto">
          <a:xfrm>
            <a:off x="4092575" y="1233217"/>
            <a:ext cx="3079750" cy="4826000"/>
          </a:xfrm>
          <a:prstGeom prst="rect">
            <a:avLst/>
          </a:prstGeom>
          <a:solidFill>
            <a:srgbClr val="A7A7A7"/>
          </a:solidFill>
          <a:ln w="0">
            <a:solidFill>
              <a:srgbClr val="A7A7A7"/>
            </a:solidFill>
            <a:miter lim="800000"/>
            <a:headEnd/>
            <a:tailEnd/>
          </a:ln>
        </p:spPr>
        <p:txBody>
          <a:bodyPr/>
          <a:lstStyle/>
          <a:p>
            <a:endParaRPr lang="ru-RU"/>
          </a:p>
        </p:txBody>
      </p:sp>
      <p:sp>
        <p:nvSpPr>
          <p:cNvPr id="23560" name="Rectangle 8"/>
          <p:cNvSpPr>
            <a:spLocks noChangeArrowheads="1"/>
          </p:cNvSpPr>
          <p:nvPr/>
        </p:nvSpPr>
        <p:spPr bwMode="auto">
          <a:xfrm>
            <a:off x="4176713" y="1174480"/>
            <a:ext cx="3079750" cy="4826000"/>
          </a:xfrm>
          <a:prstGeom prst="rect">
            <a:avLst/>
          </a:prstGeom>
          <a:solidFill>
            <a:srgbClr val="AFAFAF"/>
          </a:solidFill>
          <a:ln w="0">
            <a:solidFill>
              <a:srgbClr val="AFAFAF"/>
            </a:solidFill>
            <a:miter lim="800000"/>
            <a:headEnd/>
            <a:tailEnd/>
          </a:ln>
        </p:spPr>
        <p:txBody>
          <a:bodyPr/>
          <a:lstStyle/>
          <a:p>
            <a:endParaRPr lang="ru-RU"/>
          </a:p>
        </p:txBody>
      </p:sp>
      <p:sp>
        <p:nvSpPr>
          <p:cNvPr id="23561" name="Rectangle 9"/>
          <p:cNvSpPr>
            <a:spLocks noChangeArrowheads="1"/>
          </p:cNvSpPr>
          <p:nvPr/>
        </p:nvSpPr>
        <p:spPr bwMode="auto">
          <a:xfrm>
            <a:off x="4260850" y="1114155"/>
            <a:ext cx="3079750" cy="4826000"/>
          </a:xfrm>
          <a:prstGeom prst="rect">
            <a:avLst/>
          </a:prstGeom>
          <a:solidFill>
            <a:srgbClr val="B7B7B7"/>
          </a:solidFill>
          <a:ln w="0">
            <a:solidFill>
              <a:srgbClr val="B7B7B7"/>
            </a:solidFill>
            <a:miter lim="800000"/>
            <a:headEnd/>
            <a:tailEnd/>
          </a:ln>
        </p:spPr>
        <p:txBody>
          <a:bodyPr/>
          <a:lstStyle/>
          <a:p>
            <a:endParaRPr lang="ru-RU"/>
          </a:p>
        </p:txBody>
      </p:sp>
      <p:sp>
        <p:nvSpPr>
          <p:cNvPr id="23562" name="Rectangle 10"/>
          <p:cNvSpPr>
            <a:spLocks noChangeArrowheads="1"/>
          </p:cNvSpPr>
          <p:nvPr/>
        </p:nvSpPr>
        <p:spPr bwMode="auto">
          <a:xfrm>
            <a:off x="4344988" y="1053830"/>
            <a:ext cx="3079750" cy="4826000"/>
          </a:xfrm>
          <a:prstGeom prst="rect">
            <a:avLst/>
          </a:prstGeom>
          <a:solidFill>
            <a:srgbClr val="BFBFBF"/>
          </a:solidFill>
          <a:ln w="0">
            <a:solidFill>
              <a:srgbClr val="BFBFBF"/>
            </a:solidFill>
            <a:miter lim="800000"/>
            <a:headEnd/>
            <a:tailEnd/>
          </a:ln>
        </p:spPr>
        <p:txBody>
          <a:bodyPr/>
          <a:lstStyle/>
          <a:p>
            <a:endParaRPr lang="ru-RU"/>
          </a:p>
        </p:txBody>
      </p:sp>
      <p:sp>
        <p:nvSpPr>
          <p:cNvPr id="23563" name="Rectangle 11"/>
          <p:cNvSpPr>
            <a:spLocks noChangeArrowheads="1"/>
          </p:cNvSpPr>
          <p:nvPr/>
        </p:nvSpPr>
        <p:spPr bwMode="auto">
          <a:xfrm>
            <a:off x="4429125" y="995092"/>
            <a:ext cx="3081338" cy="4826000"/>
          </a:xfrm>
          <a:prstGeom prst="rect">
            <a:avLst/>
          </a:prstGeom>
          <a:solidFill>
            <a:srgbClr val="FFFFFF"/>
          </a:solidFill>
          <a:ln w="0">
            <a:solidFill>
              <a:srgbClr val="000000"/>
            </a:solidFill>
            <a:miter lim="800000"/>
            <a:headEnd/>
            <a:tailEnd/>
          </a:ln>
        </p:spPr>
        <p:txBody>
          <a:bodyPr/>
          <a:lstStyle/>
          <a:p>
            <a:endParaRPr lang="ru-RU"/>
          </a:p>
        </p:txBody>
      </p:sp>
      <p:sp>
        <p:nvSpPr>
          <p:cNvPr id="23564" name="Rectangle 12"/>
          <p:cNvSpPr>
            <a:spLocks noChangeArrowheads="1"/>
          </p:cNvSpPr>
          <p:nvPr/>
        </p:nvSpPr>
        <p:spPr bwMode="auto">
          <a:xfrm>
            <a:off x="482600" y="1617663"/>
            <a:ext cx="3079750" cy="4826000"/>
          </a:xfrm>
          <a:prstGeom prst="rect">
            <a:avLst/>
          </a:prstGeom>
          <a:solidFill>
            <a:srgbClr val="808080"/>
          </a:solidFill>
          <a:ln w="0">
            <a:solidFill>
              <a:srgbClr val="808080"/>
            </a:solidFill>
            <a:miter lim="800000"/>
            <a:headEnd/>
            <a:tailEnd/>
          </a:ln>
        </p:spPr>
        <p:txBody>
          <a:bodyPr/>
          <a:lstStyle/>
          <a:p>
            <a:endParaRPr lang="ru-RU"/>
          </a:p>
        </p:txBody>
      </p:sp>
      <p:sp>
        <p:nvSpPr>
          <p:cNvPr id="23565" name="Rectangle 13"/>
          <p:cNvSpPr>
            <a:spLocks noChangeArrowheads="1"/>
          </p:cNvSpPr>
          <p:nvPr/>
        </p:nvSpPr>
        <p:spPr bwMode="auto">
          <a:xfrm>
            <a:off x="566738" y="1472930"/>
            <a:ext cx="3082925" cy="4826000"/>
          </a:xfrm>
          <a:prstGeom prst="rect">
            <a:avLst/>
          </a:prstGeom>
          <a:solidFill>
            <a:srgbClr val="888888"/>
          </a:solidFill>
          <a:ln w="0">
            <a:solidFill>
              <a:srgbClr val="888888"/>
            </a:solidFill>
            <a:miter lim="800000"/>
            <a:headEnd/>
            <a:tailEnd/>
          </a:ln>
        </p:spPr>
        <p:txBody>
          <a:bodyPr/>
          <a:lstStyle/>
          <a:p>
            <a:endParaRPr lang="ru-RU"/>
          </a:p>
        </p:txBody>
      </p:sp>
      <p:sp>
        <p:nvSpPr>
          <p:cNvPr id="23566" name="Rectangle 14"/>
          <p:cNvSpPr>
            <a:spLocks noChangeArrowheads="1"/>
          </p:cNvSpPr>
          <p:nvPr/>
        </p:nvSpPr>
        <p:spPr bwMode="auto">
          <a:xfrm>
            <a:off x="654050" y="1412605"/>
            <a:ext cx="3079750" cy="4826000"/>
          </a:xfrm>
          <a:prstGeom prst="rect">
            <a:avLst/>
          </a:prstGeom>
          <a:solidFill>
            <a:srgbClr val="909090"/>
          </a:solidFill>
          <a:ln w="0">
            <a:solidFill>
              <a:srgbClr val="909090"/>
            </a:solidFill>
            <a:miter lim="800000"/>
            <a:headEnd/>
            <a:tailEnd/>
          </a:ln>
        </p:spPr>
        <p:txBody>
          <a:bodyPr/>
          <a:lstStyle/>
          <a:p>
            <a:endParaRPr lang="ru-RU"/>
          </a:p>
        </p:txBody>
      </p:sp>
      <p:sp>
        <p:nvSpPr>
          <p:cNvPr id="23567" name="Rectangle 15"/>
          <p:cNvSpPr>
            <a:spLocks noChangeArrowheads="1"/>
          </p:cNvSpPr>
          <p:nvPr/>
        </p:nvSpPr>
        <p:spPr bwMode="auto">
          <a:xfrm>
            <a:off x="738188" y="1353867"/>
            <a:ext cx="3079750" cy="4826000"/>
          </a:xfrm>
          <a:prstGeom prst="rect">
            <a:avLst/>
          </a:prstGeom>
          <a:solidFill>
            <a:srgbClr val="989898"/>
          </a:solidFill>
          <a:ln w="0">
            <a:solidFill>
              <a:srgbClr val="989898"/>
            </a:solidFill>
            <a:miter lim="800000"/>
            <a:headEnd/>
            <a:tailEnd/>
          </a:ln>
        </p:spPr>
        <p:txBody>
          <a:bodyPr/>
          <a:lstStyle/>
          <a:p>
            <a:endParaRPr lang="ru-RU"/>
          </a:p>
        </p:txBody>
      </p:sp>
      <p:sp>
        <p:nvSpPr>
          <p:cNvPr id="23568" name="Rectangle 16"/>
          <p:cNvSpPr>
            <a:spLocks noChangeArrowheads="1"/>
          </p:cNvSpPr>
          <p:nvPr/>
        </p:nvSpPr>
        <p:spPr bwMode="auto">
          <a:xfrm>
            <a:off x="822325" y="1293542"/>
            <a:ext cx="3081338" cy="4826000"/>
          </a:xfrm>
          <a:prstGeom prst="rect">
            <a:avLst/>
          </a:prstGeom>
          <a:solidFill>
            <a:srgbClr val="9F9F9F"/>
          </a:solidFill>
          <a:ln w="0">
            <a:solidFill>
              <a:srgbClr val="9F9F9F"/>
            </a:solidFill>
            <a:miter lim="800000"/>
            <a:headEnd/>
            <a:tailEnd/>
          </a:ln>
        </p:spPr>
        <p:txBody>
          <a:bodyPr/>
          <a:lstStyle/>
          <a:p>
            <a:endParaRPr lang="ru-RU"/>
          </a:p>
        </p:txBody>
      </p:sp>
      <p:sp>
        <p:nvSpPr>
          <p:cNvPr id="23569" name="Rectangle 17"/>
          <p:cNvSpPr>
            <a:spLocks noChangeArrowheads="1"/>
          </p:cNvSpPr>
          <p:nvPr/>
        </p:nvSpPr>
        <p:spPr bwMode="auto">
          <a:xfrm>
            <a:off x="908050" y="1233217"/>
            <a:ext cx="3079750" cy="4826000"/>
          </a:xfrm>
          <a:prstGeom prst="rect">
            <a:avLst/>
          </a:prstGeom>
          <a:solidFill>
            <a:srgbClr val="A7A7A7"/>
          </a:solidFill>
          <a:ln w="0">
            <a:solidFill>
              <a:srgbClr val="A7A7A7"/>
            </a:solidFill>
            <a:miter lim="800000"/>
            <a:headEnd/>
            <a:tailEnd/>
          </a:ln>
        </p:spPr>
        <p:txBody>
          <a:bodyPr/>
          <a:lstStyle/>
          <a:p>
            <a:endParaRPr lang="ru-RU"/>
          </a:p>
        </p:txBody>
      </p:sp>
      <p:sp>
        <p:nvSpPr>
          <p:cNvPr id="23570" name="Rectangle 18"/>
          <p:cNvSpPr>
            <a:spLocks noChangeArrowheads="1"/>
          </p:cNvSpPr>
          <p:nvPr/>
        </p:nvSpPr>
        <p:spPr bwMode="auto">
          <a:xfrm>
            <a:off x="992188" y="1174480"/>
            <a:ext cx="3079750" cy="4826000"/>
          </a:xfrm>
          <a:prstGeom prst="rect">
            <a:avLst/>
          </a:prstGeom>
          <a:solidFill>
            <a:srgbClr val="AFAFAF"/>
          </a:solidFill>
          <a:ln w="0">
            <a:solidFill>
              <a:srgbClr val="AFAFAF"/>
            </a:solidFill>
            <a:miter lim="800000"/>
            <a:headEnd/>
            <a:tailEnd/>
          </a:ln>
        </p:spPr>
        <p:txBody>
          <a:bodyPr/>
          <a:lstStyle/>
          <a:p>
            <a:endParaRPr lang="ru-RU"/>
          </a:p>
        </p:txBody>
      </p:sp>
      <p:sp>
        <p:nvSpPr>
          <p:cNvPr id="23571" name="Rectangle 19"/>
          <p:cNvSpPr>
            <a:spLocks noChangeArrowheads="1"/>
          </p:cNvSpPr>
          <p:nvPr/>
        </p:nvSpPr>
        <p:spPr bwMode="auto">
          <a:xfrm>
            <a:off x="1076325" y="1114155"/>
            <a:ext cx="3081338" cy="4826000"/>
          </a:xfrm>
          <a:prstGeom prst="rect">
            <a:avLst/>
          </a:prstGeom>
          <a:solidFill>
            <a:srgbClr val="B7B7B7"/>
          </a:solidFill>
          <a:ln w="0">
            <a:solidFill>
              <a:srgbClr val="B7B7B7"/>
            </a:solidFill>
            <a:miter lim="800000"/>
            <a:headEnd/>
            <a:tailEnd/>
          </a:ln>
        </p:spPr>
        <p:txBody>
          <a:bodyPr/>
          <a:lstStyle/>
          <a:p>
            <a:endParaRPr lang="ru-RU"/>
          </a:p>
        </p:txBody>
      </p:sp>
      <p:sp>
        <p:nvSpPr>
          <p:cNvPr id="23572" name="Rectangle 20"/>
          <p:cNvSpPr>
            <a:spLocks noChangeArrowheads="1"/>
          </p:cNvSpPr>
          <p:nvPr/>
        </p:nvSpPr>
        <p:spPr bwMode="auto">
          <a:xfrm>
            <a:off x="1162050" y="1053830"/>
            <a:ext cx="3079750" cy="4826000"/>
          </a:xfrm>
          <a:prstGeom prst="rect">
            <a:avLst/>
          </a:prstGeom>
          <a:solidFill>
            <a:srgbClr val="BFBFBF"/>
          </a:solidFill>
          <a:ln w="0">
            <a:solidFill>
              <a:srgbClr val="BFBFBF"/>
            </a:solidFill>
            <a:miter lim="800000"/>
            <a:headEnd/>
            <a:tailEnd/>
          </a:ln>
        </p:spPr>
        <p:txBody>
          <a:bodyPr/>
          <a:lstStyle/>
          <a:p>
            <a:endParaRPr lang="ru-RU"/>
          </a:p>
        </p:txBody>
      </p:sp>
      <p:sp>
        <p:nvSpPr>
          <p:cNvPr id="23573" name="Rectangle 21"/>
          <p:cNvSpPr>
            <a:spLocks noChangeArrowheads="1"/>
          </p:cNvSpPr>
          <p:nvPr/>
        </p:nvSpPr>
        <p:spPr bwMode="auto">
          <a:xfrm>
            <a:off x="1246188" y="995092"/>
            <a:ext cx="3079750" cy="4826000"/>
          </a:xfrm>
          <a:prstGeom prst="rect">
            <a:avLst/>
          </a:prstGeom>
          <a:solidFill>
            <a:srgbClr val="FFFFFF"/>
          </a:solidFill>
          <a:ln w="0">
            <a:solidFill>
              <a:srgbClr val="000000"/>
            </a:solidFill>
            <a:miter lim="800000"/>
            <a:headEnd/>
            <a:tailEnd/>
          </a:ln>
        </p:spPr>
        <p:txBody>
          <a:bodyPr/>
          <a:lstStyle/>
          <a:p>
            <a:endParaRPr lang="ru-RU"/>
          </a:p>
        </p:txBody>
      </p:sp>
      <p:sp>
        <p:nvSpPr>
          <p:cNvPr id="23574" name="Freeform 22"/>
          <p:cNvSpPr>
            <a:spLocks/>
          </p:cNvSpPr>
          <p:nvPr/>
        </p:nvSpPr>
        <p:spPr bwMode="auto">
          <a:xfrm>
            <a:off x="4564063" y="1658667"/>
            <a:ext cx="133350" cy="166688"/>
          </a:xfrm>
          <a:custGeom>
            <a:avLst/>
            <a:gdLst>
              <a:gd name="T0" fmla="*/ 133350 w 285"/>
              <a:gd name="T1" fmla="*/ 83344 h 314"/>
              <a:gd name="T2" fmla="*/ 127735 w 285"/>
              <a:gd name="T3" fmla="*/ 50431 h 314"/>
              <a:gd name="T4" fmla="*/ 113698 w 285"/>
              <a:gd name="T5" fmla="*/ 23888 h 314"/>
              <a:gd name="T6" fmla="*/ 92175 w 285"/>
              <a:gd name="T7" fmla="*/ 5839 h 314"/>
              <a:gd name="T8" fmla="*/ 66909 w 285"/>
              <a:gd name="T9" fmla="*/ 0 h 314"/>
              <a:gd name="T10" fmla="*/ 40707 w 285"/>
              <a:gd name="T11" fmla="*/ 5839 h 314"/>
              <a:gd name="T12" fmla="*/ 19184 w 285"/>
              <a:gd name="T13" fmla="*/ 23888 h 314"/>
              <a:gd name="T14" fmla="*/ 5147 w 285"/>
              <a:gd name="T15" fmla="*/ 50431 h 314"/>
              <a:gd name="T16" fmla="*/ 0 w 285"/>
              <a:gd name="T17" fmla="*/ 83344 h 314"/>
              <a:gd name="T18" fmla="*/ 5147 w 285"/>
              <a:gd name="T19" fmla="*/ 115195 h 314"/>
              <a:gd name="T20" fmla="*/ 19184 w 285"/>
              <a:gd name="T21" fmla="*/ 141738 h 314"/>
              <a:gd name="T22" fmla="*/ 40707 w 285"/>
              <a:gd name="T23" fmla="*/ 159787 h 314"/>
              <a:gd name="T24" fmla="*/ 66909 w 285"/>
              <a:gd name="T25" fmla="*/ 166688 h 314"/>
              <a:gd name="T26" fmla="*/ 92175 w 285"/>
              <a:gd name="T27" fmla="*/ 159787 h 314"/>
              <a:gd name="T28" fmla="*/ 113698 w 285"/>
              <a:gd name="T29" fmla="*/ 141738 h 314"/>
              <a:gd name="T30" fmla="*/ 127735 w 285"/>
              <a:gd name="T31" fmla="*/ 11519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3" y="45"/>
                </a:lnTo>
                <a:lnTo>
                  <a:pt x="197" y="11"/>
                </a:lnTo>
                <a:lnTo>
                  <a:pt x="143" y="0"/>
                </a:lnTo>
                <a:lnTo>
                  <a:pt x="87" y="11"/>
                </a:lnTo>
                <a:lnTo>
                  <a:pt x="41" y="45"/>
                </a:lnTo>
                <a:lnTo>
                  <a:pt x="11" y="95"/>
                </a:lnTo>
                <a:lnTo>
                  <a:pt x="0" y="157"/>
                </a:lnTo>
                <a:lnTo>
                  <a:pt x="11" y="217"/>
                </a:lnTo>
                <a:lnTo>
                  <a:pt x="41" y="267"/>
                </a:lnTo>
                <a:lnTo>
                  <a:pt x="87" y="301"/>
                </a:lnTo>
                <a:lnTo>
                  <a:pt x="143" y="314"/>
                </a:lnTo>
                <a:lnTo>
                  <a:pt x="197" y="301"/>
                </a:lnTo>
                <a:lnTo>
                  <a:pt x="243" y="267"/>
                </a:lnTo>
                <a:lnTo>
                  <a:pt x="273"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3575" name="Freeform 23"/>
          <p:cNvSpPr>
            <a:spLocks/>
          </p:cNvSpPr>
          <p:nvPr/>
        </p:nvSpPr>
        <p:spPr bwMode="auto">
          <a:xfrm>
            <a:off x="4564063" y="1992042"/>
            <a:ext cx="133350" cy="166688"/>
          </a:xfrm>
          <a:custGeom>
            <a:avLst/>
            <a:gdLst>
              <a:gd name="T0" fmla="*/ 133350 w 285"/>
              <a:gd name="T1" fmla="*/ 83344 h 314"/>
              <a:gd name="T2" fmla="*/ 127735 w 285"/>
              <a:gd name="T3" fmla="*/ 50431 h 314"/>
              <a:gd name="T4" fmla="*/ 113698 w 285"/>
              <a:gd name="T5" fmla="*/ 23888 h 314"/>
              <a:gd name="T6" fmla="*/ 92643 w 285"/>
              <a:gd name="T7" fmla="*/ 5839 h 314"/>
              <a:gd name="T8" fmla="*/ 66909 w 285"/>
              <a:gd name="T9" fmla="*/ 0 h 314"/>
              <a:gd name="T10" fmla="*/ 40707 w 285"/>
              <a:gd name="T11" fmla="*/ 5839 h 314"/>
              <a:gd name="T12" fmla="*/ 19184 w 285"/>
              <a:gd name="T13" fmla="*/ 23888 h 314"/>
              <a:gd name="T14" fmla="*/ 5147 w 285"/>
              <a:gd name="T15" fmla="*/ 50431 h 314"/>
              <a:gd name="T16" fmla="*/ 0 w 285"/>
              <a:gd name="T17" fmla="*/ 83344 h 314"/>
              <a:gd name="T18" fmla="*/ 5147 w 285"/>
              <a:gd name="T19" fmla="*/ 115195 h 314"/>
              <a:gd name="T20" fmla="*/ 19184 w 285"/>
              <a:gd name="T21" fmla="*/ 141738 h 314"/>
              <a:gd name="T22" fmla="*/ 40707 w 285"/>
              <a:gd name="T23" fmla="*/ 159787 h 314"/>
              <a:gd name="T24" fmla="*/ 66909 w 285"/>
              <a:gd name="T25" fmla="*/ 166688 h 314"/>
              <a:gd name="T26" fmla="*/ 92643 w 285"/>
              <a:gd name="T27" fmla="*/ 159787 h 314"/>
              <a:gd name="T28" fmla="*/ 113698 w 285"/>
              <a:gd name="T29" fmla="*/ 141738 h 314"/>
              <a:gd name="T30" fmla="*/ 127735 w 285"/>
              <a:gd name="T31" fmla="*/ 11519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3" y="45"/>
                </a:lnTo>
                <a:lnTo>
                  <a:pt x="198" y="11"/>
                </a:lnTo>
                <a:lnTo>
                  <a:pt x="143" y="0"/>
                </a:lnTo>
                <a:lnTo>
                  <a:pt x="87" y="11"/>
                </a:lnTo>
                <a:lnTo>
                  <a:pt x="41" y="45"/>
                </a:lnTo>
                <a:lnTo>
                  <a:pt x="11" y="95"/>
                </a:lnTo>
                <a:lnTo>
                  <a:pt x="0" y="157"/>
                </a:lnTo>
                <a:lnTo>
                  <a:pt x="11" y="217"/>
                </a:lnTo>
                <a:lnTo>
                  <a:pt x="41" y="267"/>
                </a:lnTo>
                <a:lnTo>
                  <a:pt x="87" y="301"/>
                </a:lnTo>
                <a:lnTo>
                  <a:pt x="143" y="314"/>
                </a:lnTo>
                <a:lnTo>
                  <a:pt x="198" y="301"/>
                </a:lnTo>
                <a:lnTo>
                  <a:pt x="243" y="267"/>
                </a:lnTo>
                <a:lnTo>
                  <a:pt x="273"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3576" name="Freeform 24"/>
          <p:cNvSpPr>
            <a:spLocks/>
          </p:cNvSpPr>
          <p:nvPr/>
        </p:nvSpPr>
        <p:spPr bwMode="auto">
          <a:xfrm>
            <a:off x="4564063" y="2323830"/>
            <a:ext cx="133350" cy="166687"/>
          </a:xfrm>
          <a:custGeom>
            <a:avLst/>
            <a:gdLst>
              <a:gd name="T0" fmla="*/ 133350 w 285"/>
              <a:gd name="T1" fmla="*/ 83608 h 315"/>
              <a:gd name="T2" fmla="*/ 127735 w 285"/>
              <a:gd name="T3" fmla="*/ 50800 h 315"/>
              <a:gd name="T4" fmla="*/ 113698 w 285"/>
              <a:gd name="T5" fmla="*/ 24342 h 315"/>
              <a:gd name="T6" fmla="*/ 92643 w 285"/>
              <a:gd name="T7" fmla="*/ 6350 h 315"/>
              <a:gd name="T8" fmla="*/ 66909 w 285"/>
              <a:gd name="T9" fmla="*/ 0 h 315"/>
              <a:gd name="T10" fmla="*/ 40707 w 285"/>
              <a:gd name="T11" fmla="*/ 6350 h 315"/>
              <a:gd name="T12" fmla="*/ 19184 w 285"/>
              <a:gd name="T13" fmla="*/ 24342 h 315"/>
              <a:gd name="T14" fmla="*/ 5147 w 285"/>
              <a:gd name="T15" fmla="*/ 50800 h 315"/>
              <a:gd name="T16" fmla="*/ 0 w 285"/>
              <a:gd name="T17" fmla="*/ 83608 h 315"/>
              <a:gd name="T18" fmla="*/ 5147 w 285"/>
              <a:gd name="T19" fmla="*/ 115358 h 315"/>
              <a:gd name="T20" fmla="*/ 19184 w 285"/>
              <a:gd name="T21" fmla="*/ 141816 h 315"/>
              <a:gd name="T22" fmla="*/ 40707 w 285"/>
              <a:gd name="T23" fmla="*/ 159808 h 315"/>
              <a:gd name="T24" fmla="*/ 66909 w 285"/>
              <a:gd name="T25" fmla="*/ 166687 h 315"/>
              <a:gd name="T26" fmla="*/ 92643 w 285"/>
              <a:gd name="T27" fmla="*/ 159808 h 315"/>
              <a:gd name="T28" fmla="*/ 113698 w 285"/>
              <a:gd name="T29" fmla="*/ 141816 h 315"/>
              <a:gd name="T30" fmla="*/ 127735 w 285"/>
              <a:gd name="T31" fmla="*/ 115358 h 315"/>
              <a:gd name="T32" fmla="*/ 133350 w 285"/>
              <a:gd name="T33" fmla="*/ 83608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3" y="96"/>
                </a:lnTo>
                <a:lnTo>
                  <a:pt x="243" y="46"/>
                </a:lnTo>
                <a:lnTo>
                  <a:pt x="198" y="12"/>
                </a:lnTo>
                <a:lnTo>
                  <a:pt x="143" y="0"/>
                </a:lnTo>
                <a:lnTo>
                  <a:pt x="87" y="12"/>
                </a:lnTo>
                <a:lnTo>
                  <a:pt x="41" y="46"/>
                </a:lnTo>
                <a:lnTo>
                  <a:pt x="11" y="96"/>
                </a:lnTo>
                <a:lnTo>
                  <a:pt x="0" y="158"/>
                </a:lnTo>
                <a:lnTo>
                  <a:pt x="11" y="218"/>
                </a:lnTo>
                <a:lnTo>
                  <a:pt x="41" y="268"/>
                </a:lnTo>
                <a:lnTo>
                  <a:pt x="87" y="302"/>
                </a:lnTo>
                <a:lnTo>
                  <a:pt x="143" y="315"/>
                </a:lnTo>
                <a:lnTo>
                  <a:pt x="198" y="302"/>
                </a:lnTo>
                <a:lnTo>
                  <a:pt x="243" y="268"/>
                </a:lnTo>
                <a:lnTo>
                  <a:pt x="273"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3577" name="Freeform 25"/>
          <p:cNvSpPr>
            <a:spLocks/>
          </p:cNvSpPr>
          <p:nvPr/>
        </p:nvSpPr>
        <p:spPr bwMode="auto">
          <a:xfrm>
            <a:off x="4564063" y="2657205"/>
            <a:ext cx="133350" cy="166687"/>
          </a:xfrm>
          <a:custGeom>
            <a:avLst/>
            <a:gdLst>
              <a:gd name="T0" fmla="*/ 133350 w 285"/>
              <a:gd name="T1" fmla="*/ 83608 h 315"/>
              <a:gd name="T2" fmla="*/ 128203 w 285"/>
              <a:gd name="T3" fmla="*/ 50800 h 315"/>
              <a:gd name="T4" fmla="*/ 113698 w 285"/>
              <a:gd name="T5" fmla="*/ 24342 h 315"/>
              <a:gd name="T6" fmla="*/ 92643 w 285"/>
              <a:gd name="T7" fmla="*/ 6350 h 315"/>
              <a:gd name="T8" fmla="*/ 66909 w 285"/>
              <a:gd name="T9" fmla="*/ 0 h 315"/>
              <a:gd name="T10" fmla="*/ 40707 w 285"/>
              <a:gd name="T11" fmla="*/ 6350 h 315"/>
              <a:gd name="T12" fmla="*/ 19652 w 285"/>
              <a:gd name="T13" fmla="*/ 24342 h 315"/>
              <a:gd name="T14" fmla="*/ 5147 w 285"/>
              <a:gd name="T15" fmla="*/ 50800 h 315"/>
              <a:gd name="T16" fmla="*/ 0 w 285"/>
              <a:gd name="T17" fmla="*/ 83608 h 315"/>
              <a:gd name="T18" fmla="*/ 5147 w 285"/>
              <a:gd name="T19" fmla="*/ 115358 h 315"/>
              <a:gd name="T20" fmla="*/ 19652 w 285"/>
              <a:gd name="T21" fmla="*/ 141816 h 315"/>
              <a:gd name="T22" fmla="*/ 40707 w 285"/>
              <a:gd name="T23" fmla="*/ 159808 h 315"/>
              <a:gd name="T24" fmla="*/ 66909 w 285"/>
              <a:gd name="T25" fmla="*/ 166687 h 315"/>
              <a:gd name="T26" fmla="*/ 92643 w 285"/>
              <a:gd name="T27" fmla="*/ 159808 h 315"/>
              <a:gd name="T28" fmla="*/ 113698 w 285"/>
              <a:gd name="T29" fmla="*/ 141816 h 315"/>
              <a:gd name="T30" fmla="*/ 128203 w 285"/>
              <a:gd name="T31" fmla="*/ 115358 h 315"/>
              <a:gd name="T32" fmla="*/ 133350 w 285"/>
              <a:gd name="T33" fmla="*/ 83608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4" y="96"/>
                </a:lnTo>
                <a:lnTo>
                  <a:pt x="243" y="46"/>
                </a:lnTo>
                <a:lnTo>
                  <a:pt x="198" y="12"/>
                </a:lnTo>
                <a:lnTo>
                  <a:pt x="143" y="0"/>
                </a:lnTo>
                <a:lnTo>
                  <a:pt x="87" y="12"/>
                </a:lnTo>
                <a:lnTo>
                  <a:pt x="42" y="46"/>
                </a:lnTo>
                <a:lnTo>
                  <a:pt x="11" y="96"/>
                </a:lnTo>
                <a:lnTo>
                  <a:pt x="0" y="158"/>
                </a:lnTo>
                <a:lnTo>
                  <a:pt x="11" y="218"/>
                </a:lnTo>
                <a:lnTo>
                  <a:pt x="42" y="268"/>
                </a:lnTo>
                <a:lnTo>
                  <a:pt x="87" y="302"/>
                </a:lnTo>
                <a:lnTo>
                  <a:pt x="143" y="315"/>
                </a:lnTo>
                <a:lnTo>
                  <a:pt x="198" y="302"/>
                </a:lnTo>
                <a:lnTo>
                  <a:pt x="243" y="268"/>
                </a:lnTo>
                <a:lnTo>
                  <a:pt x="274"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3578" name="Freeform 26"/>
          <p:cNvSpPr>
            <a:spLocks/>
          </p:cNvSpPr>
          <p:nvPr/>
        </p:nvSpPr>
        <p:spPr bwMode="auto">
          <a:xfrm>
            <a:off x="4564063" y="2990580"/>
            <a:ext cx="133350" cy="166687"/>
          </a:xfrm>
          <a:custGeom>
            <a:avLst/>
            <a:gdLst>
              <a:gd name="T0" fmla="*/ 133350 w 285"/>
              <a:gd name="T1" fmla="*/ 83079 h 315"/>
              <a:gd name="T2" fmla="*/ 127735 w 285"/>
              <a:gd name="T3" fmla="*/ 50800 h 315"/>
              <a:gd name="T4" fmla="*/ 113698 w 285"/>
              <a:gd name="T5" fmla="*/ 24342 h 315"/>
              <a:gd name="T6" fmla="*/ 92643 w 285"/>
              <a:gd name="T7" fmla="*/ 6350 h 315"/>
              <a:gd name="T8" fmla="*/ 66909 w 285"/>
              <a:gd name="T9" fmla="*/ 0 h 315"/>
              <a:gd name="T10" fmla="*/ 40707 w 285"/>
              <a:gd name="T11" fmla="*/ 6350 h 315"/>
              <a:gd name="T12" fmla="*/ 19184 w 285"/>
              <a:gd name="T13" fmla="*/ 24342 h 315"/>
              <a:gd name="T14" fmla="*/ 5147 w 285"/>
              <a:gd name="T15" fmla="*/ 50800 h 315"/>
              <a:gd name="T16" fmla="*/ 0 w 285"/>
              <a:gd name="T17" fmla="*/ 83079 h 315"/>
              <a:gd name="T18" fmla="*/ 5147 w 285"/>
              <a:gd name="T19" fmla="*/ 115358 h 315"/>
              <a:gd name="T20" fmla="*/ 19184 w 285"/>
              <a:gd name="T21" fmla="*/ 141816 h 315"/>
              <a:gd name="T22" fmla="*/ 40707 w 285"/>
              <a:gd name="T23" fmla="*/ 159808 h 315"/>
              <a:gd name="T24" fmla="*/ 66909 w 285"/>
              <a:gd name="T25" fmla="*/ 166687 h 315"/>
              <a:gd name="T26" fmla="*/ 92643 w 285"/>
              <a:gd name="T27" fmla="*/ 159808 h 315"/>
              <a:gd name="T28" fmla="*/ 113698 w 285"/>
              <a:gd name="T29" fmla="*/ 141816 h 315"/>
              <a:gd name="T30" fmla="*/ 127735 w 285"/>
              <a:gd name="T31" fmla="*/ 115358 h 315"/>
              <a:gd name="T32" fmla="*/ 133350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3" y="96"/>
                </a:lnTo>
                <a:lnTo>
                  <a:pt x="243" y="46"/>
                </a:lnTo>
                <a:lnTo>
                  <a:pt x="198" y="12"/>
                </a:lnTo>
                <a:lnTo>
                  <a:pt x="143" y="0"/>
                </a:lnTo>
                <a:lnTo>
                  <a:pt x="87" y="12"/>
                </a:lnTo>
                <a:lnTo>
                  <a:pt x="41" y="46"/>
                </a:lnTo>
                <a:lnTo>
                  <a:pt x="11" y="96"/>
                </a:lnTo>
                <a:lnTo>
                  <a:pt x="0" y="157"/>
                </a:lnTo>
                <a:lnTo>
                  <a:pt x="11" y="218"/>
                </a:lnTo>
                <a:lnTo>
                  <a:pt x="41" y="268"/>
                </a:lnTo>
                <a:lnTo>
                  <a:pt x="87" y="302"/>
                </a:lnTo>
                <a:lnTo>
                  <a:pt x="143" y="315"/>
                </a:lnTo>
                <a:lnTo>
                  <a:pt x="198" y="302"/>
                </a:lnTo>
                <a:lnTo>
                  <a:pt x="243"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3579" name="Freeform 27"/>
          <p:cNvSpPr>
            <a:spLocks/>
          </p:cNvSpPr>
          <p:nvPr/>
        </p:nvSpPr>
        <p:spPr bwMode="auto">
          <a:xfrm>
            <a:off x="4564063" y="3323955"/>
            <a:ext cx="133350" cy="166687"/>
          </a:xfrm>
          <a:custGeom>
            <a:avLst/>
            <a:gdLst>
              <a:gd name="T0" fmla="*/ 133350 w 285"/>
              <a:gd name="T1" fmla="*/ 83079 h 315"/>
              <a:gd name="T2" fmla="*/ 128203 w 285"/>
              <a:gd name="T3" fmla="*/ 50800 h 315"/>
              <a:gd name="T4" fmla="*/ 113698 w 285"/>
              <a:gd name="T5" fmla="*/ 24342 h 315"/>
              <a:gd name="T6" fmla="*/ 92643 w 285"/>
              <a:gd name="T7" fmla="*/ 6350 h 315"/>
              <a:gd name="T8" fmla="*/ 66909 w 285"/>
              <a:gd name="T9" fmla="*/ 0 h 315"/>
              <a:gd name="T10" fmla="*/ 40707 w 285"/>
              <a:gd name="T11" fmla="*/ 6350 h 315"/>
              <a:gd name="T12" fmla="*/ 19652 w 285"/>
              <a:gd name="T13" fmla="*/ 24342 h 315"/>
              <a:gd name="T14" fmla="*/ 5147 w 285"/>
              <a:gd name="T15" fmla="*/ 50800 h 315"/>
              <a:gd name="T16" fmla="*/ 0 w 285"/>
              <a:gd name="T17" fmla="*/ 83079 h 315"/>
              <a:gd name="T18" fmla="*/ 5147 w 285"/>
              <a:gd name="T19" fmla="*/ 115358 h 315"/>
              <a:gd name="T20" fmla="*/ 19652 w 285"/>
              <a:gd name="T21" fmla="*/ 141816 h 315"/>
              <a:gd name="T22" fmla="*/ 40707 w 285"/>
              <a:gd name="T23" fmla="*/ 159808 h 315"/>
              <a:gd name="T24" fmla="*/ 66909 w 285"/>
              <a:gd name="T25" fmla="*/ 166687 h 315"/>
              <a:gd name="T26" fmla="*/ 92643 w 285"/>
              <a:gd name="T27" fmla="*/ 159808 h 315"/>
              <a:gd name="T28" fmla="*/ 113698 w 285"/>
              <a:gd name="T29" fmla="*/ 141816 h 315"/>
              <a:gd name="T30" fmla="*/ 128203 w 285"/>
              <a:gd name="T31" fmla="*/ 115358 h 315"/>
              <a:gd name="T32" fmla="*/ 133350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4" y="96"/>
                </a:lnTo>
                <a:lnTo>
                  <a:pt x="243" y="46"/>
                </a:lnTo>
                <a:lnTo>
                  <a:pt x="198" y="12"/>
                </a:lnTo>
                <a:lnTo>
                  <a:pt x="143" y="0"/>
                </a:lnTo>
                <a:lnTo>
                  <a:pt x="87" y="12"/>
                </a:lnTo>
                <a:lnTo>
                  <a:pt x="42" y="46"/>
                </a:lnTo>
                <a:lnTo>
                  <a:pt x="11" y="96"/>
                </a:lnTo>
                <a:lnTo>
                  <a:pt x="0" y="157"/>
                </a:lnTo>
                <a:lnTo>
                  <a:pt x="11" y="218"/>
                </a:lnTo>
                <a:lnTo>
                  <a:pt x="42" y="268"/>
                </a:lnTo>
                <a:lnTo>
                  <a:pt x="87" y="302"/>
                </a:lnTo>
                <a:lnTo>
                  <a:pt x="143" y="315"/>
                </a:lnTo>
                <a:lnTo>
                  <a:pt x="198" y="302"/>
                </a:lnTo>
                <a:lnTo>
                  <a:pt x="243" y="268"/>
                </a:lnTo>
                <a:lnTo>
                  <a:pt x="274"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3580" name="Freeform 28"/>
          <p:cNvSpPr>
            <a:spLocks/>
          </p:cNvSpPr>
          <p:nvPr/>
        </p:nvSpPr>
        <p:spPr bwMode="auto">
          <a:xfrm>
            <a:off x="4564063" y="3655742"/>
            <a:ext cx="133350" cy="166688"/>
          </a:xfrm>
          <a:custGeom>
            <a:avLst/>
            <a:gdLst>
              <a:gd name="T0" fmla="*/ 133350 w 285"/>
              <a:gd name="T1" fmla="*/ 83344 h 314"/>
              <a:gd name="T2" fmla="*/ 128203 w 285"/>
              <a:gd name="T3" fmla="*/ 50962 h 314"/>
              <a:gd name="T4" fmla="*/ 113698 w 285"/>
              <a:gd name="T5" fmla="*/ 23888 h 314"/>
              <a:gd name="T6" fmla="*/ 92643 w 285"/>
              <a:gd name="T7" fmla="*/ 6370 h 314"/>
              <a:gd name="T8" fmla="*/ 66909 w 285"/>
              <a:gd name="T9" fmla="*/ 0 h 314"/>
              <a:gd name="T10" fmla="*/ 40707 w 285"/>
              <a:gd name="T11" fmla="*/ 6370 h 314"/>
              <a:gd name="T12" fmla="*/ 19652 w 285"/>
              <a:gd name="T13" fmla="*/ 23888 h 314"/>
              <a:gd name="T14" fmla="*/ 5147 w 285"/>
              <a:gd name="T15" fmla="*/ 50962 h 314"/>
              <a:gd name="T16" fmla="*/ 0 w 285"/>
              <a:gd name="T17" fmla="*/ 83344 h 314"/>
              <a:gd name="T18" fmla="*/ 5147 w 285"/>
              <a:gd name="T19" fmla="*/ 115726 h 314"/>
              <a:gd name="T20" fmla="*/ 19652 w 285"/>
              <a:gd name="T21" fmla="*/ 142269 h 314"/>
              <a:gd name="T22" fmla="*/ 40707 w 285"/>
              <a:gd name="T23" fmla="*/ 160318 h 314"/>
              <a:gd name="T24" fmla="*/ 66909 w 285"/>
              <a:gd name="T25" fmla="*/ 166688 h 314"/>
              <a:gd name="T26" fmla="*/ 92643 w 285"/>
              <a:gd name="T27" fmla="*/ 160318 h 314"/>
              <a:gd name="T28" fmla="*/ 113698 w 285"/>
              <a:gd name="T29" fmla="*/ 142269 h 314"/>
              <a:gd name="T30" fmla="*/ 128203 w 285"/>
              <a:gd name="T31" fmla="*/ 115726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4" y="96"/>
                </a:lnTo>
                <a:lnTo>
                  <a:pt x="243" y="45"/>
                </a:lnTo>
                <a:lnTo>
                  <a:pt x="198" y="12"/>
                </a:lnTo>
                <a:lnTo>
                  <a:pt x="143" y="0"/>
                </a:lnTo>
                <a:lnTo>
                  <a:pt x="87" y="12"/>
                </a:lnTo>
                <a:lnTo>
                  <a:pt x="42" y="45"/>
                </a:lnTo>
                <a:lnTo>
                  <a:pt x="11" y="96"/>
                </a:lnTo>
                <a:lnTo>
                  <a:pt x="0" y="157"/>
                </a:lnTo>
                <a:lnTo>
                  <a:pt x="11" y="218"/>
                </a:lnTo>
                <a:lnTo>
                  <a:pt x="42" y="268"/>
                </a:lnTo>
                <a:lnTo>
                  <a:pt x="87" y="302"/>
                </a:lnTo>
                <a:lnTo>
                  <a:pt x="143" y="314"/>
                </a:lnTo>
                <a:lnTo>
                  <a:pt x="198" y="302"/>
                </a:lnTo>
                <a:lnTo>
                  <a:pt x="243" y="268"/>
                </a:lnTo>
                <a:lnTo>
                  <a:pt x="274"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3581" name="Freeform 29"/>
          <p:cNvSpPr>
            <a:spLocks/>
          </p:cNvSpPr>
          <p:nvPr/>
        </p:nvSpPr>
        <p:spPr bwMode="auto">
          <a:xfrm>
            <a:off x="4565650" y="3989117"/>
            <a:ext cx="133350" cy="166688"/>
          </a:xfrm>
          <a:custGeom>
            <a:avLst/>
            <a:gdLst>
              <a:gd name="T0" fmla="*/ 133350 w 285"/>
              <a:gd name="T1" fmla="*/ 83079 h 315"/>
              <a:gd name="T2" fmla="*/ 128203 w 285"/>
              <a:gd name="T3" fmla="*/ 50800 h 315"/>
              <a:gd name="T4" fmla="*/ 113698 w 285"/>
              <a:gd name="T5" fmla="*/ 24342 h 315"/>
              <a:gd name="T6" fmla="*/ 92643 w 285"/>
              <a:gd name="T7" fmla="*/ 6350 h 315"/>
              <a:gd name="T8" fmla="*/ 66909 w 285"/>
              <a:gd name="T9" fmla="*/ 0 h 315"/>
              <a:gd name="T10" fmla="*/ 40707 w 285"/>
              <a:gd name="T11" fmla="*/ 6350 h 315"/>
              <a:gd name="T12" fmla="*/ 19652 w 285"/>
              <a:gd name="T13" fmla="*/ 24342 h 315"/>
              <a:gd name="T14" fmla="*/ 5147 w 285"/>
              <a:gd name="T15" fmla="*/ 50800 h 315"/>
              <a:gd name="T16" fmla="*/ 0 w 285"/>
              <a:gd name="T17" fmla="*/ 83079 h 315"/>
              <a:gd name="T18" fmla="*/ 5147 w 285"/>
              <a:gd name="T19" fmla="*/ 115359 h 315"/>
              <a:gd name="T20" fmla="*/ 19652 w 285"/>
              <a:gd name="T21" fmla="*/ 141817 h 315"/>
              <a:gd name="T22" fmla="*/ 40707 w 285"/>
              <a:gd name="T23" fmla="*/ 159809 h 315"/>
              <a:gd name="T24" fmla="*/ 66909 w 285"/>
              <a:gd name="T25" fmla="*/ 166688 h 315"/>
              <a:gd name="T26" fmla="*/ 92643 w 285"/>
              <a:gd name="T27" fmla="*/ 159809 h 315"/>
              <a:gd name="T28" fmla="*/ 113698 w 285"/>
              <a:gd name="T29" fmla="*/ 141817 h 315"/>
              <a:gd name="T30" fmla="*/ 128203 w 285"/>
              <a:gd name="T31" fmla="*/ 115359 h 315"/>
              <a:gd name="T32" fmla="*/ 133350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4" y="96"/>
                </a:lnTo>
                <a:lnTo>
                  <a:pt x="243" y="46"/>
                </a:lnTo>
                <a:lnTo>
                  <a:pt x="198" y="12"/>
                </a:lnTo>
                <a:lnTo>
                  <a:pt x="143" y="0"/>
                </a:lnTo>
                <a:lnTo>
                  <a:pt x="87" y="12"/>
                </a:lnTo>
                <a:lnTo>
                  <a:pt x="42" y="46"/>
                </a:lnTo>
                <a:lnTo>
                  <a:pt x="11" y="96"/>
                </a:lnTo>
                <a:lnTo>
                  <a:pt x="0" y="157"/>
                </a:lnTo>
                <a:lnTo>
                  <a:pt x="11" y="218"/>
                </a:lnTo>
                <a:lnTo>
                  <a:pt x="42" y="268"/>
                </a:lnTo>
                <a:lnTo>
                  <a:pt x="87" y="302"/>
                </a:lnTo>
                <a:lnTo>
                  <a:pt x="143" y="315"/>
                </a:lnTo>
                <a:lnTo>
                  <a:pt x="198" y="302"/>
                </a:lnTo>
                <a:lnTo>
                  <a:pt x="243" y="268"/>
                </a:lnTo>
                <a:lnTo>
                  <a:pt x="274"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3582" name="Freeform 30"/>
          <p:cNvSpPr>
            <a:spLocks/>
          </p:cNvSpPr>
          <p:nvPr/>
        </p:nvSpPr>
        <p:spPr bwMode="auto">
          <a:xfrm>
            <a:off x="4564063" y="4320905"/>
            <a:ext cx="133350" cy="166687"/>
          </a:xfrm>
          <a:custGeom>
            <a:avLst/>
            <a:gdLst>
              <a:gd name="T0" fmla="*/ 133350 w 285"/>
              <a:gd name="T1" fmla="*/ 83344 h 314"/>
              <a:gd name="T2" fmla="*/ 127735 w 285"/>
              <a:gd name="T3" fmla="*/ 50431 h 314"/>
              <a:gd name="T4" fmla="*/ 113698 w 285"/>
              <a:gd name="T5" fmla="*/ 23888 h 314"/>
              <a:gd name="T6" fmla="*/ 92643 w 285"/>
              <a:gd name="T7" fmla="*/ 5839 h 314"/>
              <a:gd name="T8" fmla="*/ 66909 w 285"/>
              <a:gd name="T9" fmla="*/ 0 h 314"/>
              <a:gd name="T10" fmla="*/ 40707 w 285"/>
              <a:gd name="T11" fmla="*/ 5839 h 314"/>
              <a:gd name="T12" fmla="*/ 19184 w 285"/>
              <a:gd name="T13" fmla="*/ 23888 h 314"/>
              <a:gd name="T14" fmla="*/ 5147 w 285"/>
              <a:gd name="T15" fmla="*/ 50431 h 314"/>
              <a:gd name="T16" fmla="*/ 0 w 285"/>
              <a:gd name="T17" fmla="*/ 83344 h 314"/>
              <a:gd name="T18" fmla="*/ 5147 w 285"/>
              <a:gd name="T19" fmla="*/ 115195 h 314"/>
              <a:gd name="T20" fmla="*/ 19184 w 285"/>
              <a:gd name="T21" fmla="*/ 141737 h 314"/>
              <a:gd name="T22" fmla="*/ 40707 w 285"/>
              <a:gd name="T23" fmla="*/ 159786 h 314"/>
              <a:gd name="T24" fmla="*/ 66909 w 285"/>
              <a:gd name="T25" fmla="*/ 166687 h 314"/>
              <a:gd name="T26" fmla="*/ 92643 w 285"/>
              <a:gd name="T27" fmla="*/ 159786 h 314"/>
              <a:gd name="T28" fmla="*/ 113698 w 285"/>
              <a:gd name="T29" fmla="*/ 141737 h 314"/>
              <a:gd name="T30" fmla="*/ 127735 w 285"/>
              <a:gd name="T31" fmla="*/ 11519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3" y="45"/>
                </a:lnTo>
                <a:lnTo>
                  <a:pt x="198" y="11"/>
                </a:lnTo>
                <a:lnTo>
                  <a:pt x="143" y="0"/>
                </a:lnTo>
                <a:lnTo>
                  <a:pt x="87" y="11"/>
                </a:lnTo>
                <a:lnTo>
                  <a:pt x="41" y="45"/>
                </a:lnTo>
                <a:lnTo>
                  <a:pt x="11" y="95"/>
                </a:lnTo>
                <a:lnTo>
                  <a:pt x="0" y="157"/>
                </a:lnTo>
                <a:lnTo>
                  <a:pt x="11" y="217"/>
                </a:lnTo>
                <a:lnTo>
                  <a:pt x="41" y="267"/>
                </a:lnTo>
                <a:lnTo>
                  <a:pt x="87" y="301"/>
                </a:lnTo>
                <a:lnTo>
                  <a:pt x="143" y="314"/>
                </a:lnTo>
                <a:lnTo>
                  <a:pt x="198" y="301"/>
                </a:lnTo>
                <a:lnTo>
                  <a:pt x="243" y="267"/>
                </a:lnTo>
                <a:lnTo>
                  <a:pt x="273"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3583" name="Freeform 31"/>
          <p:cNvSpPr>
            <a:spLocks/>
          </p:cNvSpPr>
          <p:nvPr/>
        </p:nvSpPr>
        <p:spPr bwMode="auto">
          <a:xfrm>
            <a:off x="4564063" y="4654280"/>
            <a:ext cx="133350" cy="166687"/>
          </a:xfrm>
          <a:custGeom>
            <a:avLst/>
            <a:gdLst>
              <a:gd name="T0" fmla="*/ 133350 w 285"/>
              <a:gd name="T1" fmla="*/ 83344 h 314"/>
              <a:gd name="T2" fmla="*/ 128203 w 285"/>
              <a:gd name="T3" fmla="*/ 50431 h 314"/>
              <a:gd name="T4" fmla="*/ 113698 w 285"/>
              <a:gd name="T5" fmla="*/ 23888 h 314"/>
              <a:gd name="T6" fmla="*/ 92643 w 285"/>
              <a:gd name="T7" fmla="*/ 5839 h 314"/>
              <a:gd name="T8" fmla="*/ 66909 w 285"/>
              <a:gd name="T9" fmla="*/ 0 h 314"/>
              <a:gd name="T10" fmla="*/ 40707 w 285"/>
              <a:gd name="T11" fmla="*/ 5839 h 314"/>
              <a:gd name="T12" fmla="*/ 19652 w 285"/>
              <a:gd name="T13" fmla="*/ 23888 h 314"/>
              <a:gd name="T14" fmla="*/ 5147 w 285"/>
              <a:gd name="T15" fmla="*/ 50431 h 314"/>
              <a:gd name="T16" fmla="*/ 0 w 285"/>
              <a:gd name="T17" fmla="*/ 83344 h 314"/>
              <a:gd name="T18" fmla="*/ 5147 w 285"/>
              <a:gd name="T19" fmla="*/ 115195 h 314"/>
              <a:gd name="T20" fmla="*/ 19652 w 285"/>
              <a:gd name="T21" fmla="*/ 142268 h 314"/>
              <a:gd name="T22" fmla="*/ 40707 w 285"/>
              <a:gd name="T23" fmla="*/ 159786 h 314"/>
              <a:gd name="T24" fmla="*/ 66909 w 285"/>
              <a:gd name="T25" fmla="*/ 166687 h 314"/>
              <a:gd name="T26" fmla="*/ 92643 w 285"/>
              <a:gd name="T27" fmla="*/ 159786 h 314"/>
              <a:gd name="T28" fmla="*/ 113698 w 285"/>
              <a:gd name="T29" fmla="*/ 142268 h 314"/>
              <a:gd name="T30" fmla="*/ 128203 w 285"/>
              <a:gd name="T31" fmla="*/ 11519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4" y="95"/>
                </a:lnTo>
                <a:lnTo>
                  <a:pt x="243" y="45"/>
                </a:lnTo>
                <a:lnTo>
                  <a:pt x="198" y="11"/>
                </a:lnTo>
                <a:lnTo>
                  <a:pt x="143" y="0"/>
                </a:lnTo>
                <a:lnTo>
                  <a:pt x="87" y="11"/>
                </a:lnTo>
                <a:lnTo>
                  <a:pt x="42" y="45"/>
                </a:lnTo>
                <a:lnTo>
                  <a:pt x="11" y="95"/>
                </a:lnTo>
                <a:lnTo>
                  <a:pt x="0" y="157"/>
                </a:lnTo>
                <a:lnTo>
                  <a:pt x="11" y="217"/>
                </a:lnTo>
                <a:lnTo>
                  <a:pt x="42" y="268"/>
                </a:lnTo>
                <a:lnTo>
                  <a:pt x="87" y="301"/>
                </a:lnTo>
                <a:lnTo>
                  <a:pt x="143" y="314"/>
                </a:lnTo>
                <a:lnTo>
                  <a:pt x="198" y="301"/>
                </a:lnTo>
                <a:lnTo>
                  <a:pt x="243" y="268"/>
                </a:lnTo>
                <a:lnTo>
                  <a:pt x="274"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3584" name="Freeform 32"/>
          <p:cNvSpPr>
            <a:spLocks/>
          </p:cNvSpPr>
          <p:nvPr/>
        </p:nvSpPr>
        <p:spPr bwMode="auto">
          <a:xfrm>
            <a:off x="4564063" y="4986067"/>
            <a:ext cx="133350" cy="166688"/>
          </a:xfrm>
          <a:custGeom>
            <a:avLst/>
            <a:gdLst>
              <a:gd name="T0" fmla="*/ 133350 w 285"/>
              <a:gd name="T1" fmla="*/ 83609 h 315"/>
              <a:gd name="T2" fmla="*/ 127735 w 285"/>
              <a:gd name="T3" fmla="*/ 50800 h 315"/>
              <a:gd name="T4" fmla="*/ 113698 w 285"/>
              <a:gd name="T5" fmla="*/ 24342 h 315"/>
              <a:gd name="T6" fmla="*/ 92643 w 285"/>
              <a:gd name="T7" fmla="*/ 6350 h 315"/>
              <a:gd name="T8" fmla="*/ 66909 w 285"/>
              <a:gd name="T9" fmla="*/ 0 h 315"/>
              <a:gd name="T10" fmla="*/ 40707 w 285"/>
              <a:gd name="T11" fmla="*/ 6350 h 315"/>
              <a:gd name="T12" fmla="*/ 19184 w 285"/>
              <a:gd name="T13" fmla="*/ 24342 h 315"/>
              <a:gd name="T14" fmla="*/ 5147 w 285"/>
              <a:gd name="T15" fmla="*/ 50800 h 315"/>
              <a:gd name="T16" fmla="*/ 0 w 285"/>
              <a:gd name="T17" fmla="*/ 83609 h 315"/>
              <a:gd name="T18" fmla="*/ 5147 w 285"/>
              <a:gd name="T19" fmla="*/ 115359 h 315"/>
              <a:gd name="T20" fmla="*/ 19184 w 285"/>
              <a:gd name="T21" fmla="*/ 141817 h 315"/>
              <a:gd name="T22" fmla="*/ 40707 w 285"/>
              <a:gd name="T23" fmla="*/ 159809 h 315"/>
              <a:gd name="T24" fmla="*/ 66909 w 285"/>
              <a:gd name="T25" fmla="*/ 166688 h 315"/>
              <a:gd name="T26" fmla="*/ 92643 w 285"/>
              <a:gd name="T27" fmla="*/ 159809 h 315"/>
              <a:gd name="T28" fmla="*/ 113698 w 285"/>
              <a:gd name="T29" fmla="*/ 141817 h 315"/>
              <a:gd name="T30" fmla="*/ 127735 w 285"/>
              <a:gd name="T31" fmla="*/ 115359 h 315"/>
              <a:gd name="T32" fmla="*/ 133350 w 285"/>
              <a:gd name="T33" fmla="*/ 8360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3" y="96"/>
                </a:lnTo>
                <a:lnTo>
                  <a:pt x="243" y="46"/>
                </a:lnTo>
                <a:lnTo>
                  <a:pt x="198" y="12"/>
                </a:lnTo>
                <a:lnTo>
                  <a:pt x="143" y="0"/>
                </a:lnTo>
                <a:lnTo>
                  <a:pt x="87" y="12"/>
                </a:lnTo>
                <a:lnTo>
                  <a:pt x="41" y="46"/>
                </a:lnTo>
                <a:lnTo>
                  <a:pt x="11" y="96"/>
                </a:lnTo>
                <a:lnTo>
                  <a:pt x="0" y="158"/>
                </a:lnTo>
                <a:lnTo>
                  <a:pt x="11" y="218"/>
                </a:lnTo>
                <a:lnTo>
                  <a:pt x="41" y="268"/>
                </a:lnTo>
                <a:lnTo>
                  <a:pt x="87" y="302"/>
                </a:lnTo>
                <a:lnTo>
                  <a:pt x="143" y="315"/>
                </a:lnTo>
                <a:lnTo>
                  <a:pt x="198" y="302"/>
                </a:lnTo>
                <a:lnTo>
                  <a:pt x="243" y="268"/>
                </a:lnTo>
                <a:lnTo>
                  <a:pt x="273"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3585" name="Freeform 33"/>
          <p:cNvSpPr>
            <a:spLocks/>
          </p:cNvSpPr>
          <p:nvPr/>
        </p:nvSpPr>
        <p:spPr bwMode="auto">
          <a:xfrm>
            <a:off x="4564063" y="5319442"/>
            <a:ext cx="133350" cy="166688"/>
          </a:xfrm>
          <a:custGeom>
            <a:avLst/>
            <a:gdLst>
              <a:gd name="T0" fmla="*/ 133350 w 285"/>
              <a:gd name="T1" fmla="*/ 83609 h 315"/>
              <a:gd name="T2" fmla="*/ 128203 w 285"/>
              <a:gd name="T3" fmla="*/ 50800 h 315"/>
              <a:gd name="T4" fmla="*/ 113698 w 285"/>
              <a:gd name="T5" fmla="*/ 24342 h 315"/>
              <a:gd name="T6" fmla="*/ 92643 w 285"/>
              <a:gd name="T7" fmla="*/ 6350 h 315"/>
              <a:gd name="T8" fmla="*/ 66909 w 285"/>
              <a:gd name="T9" fmla="*/ 0 h 315"/>
              <a:gd name="T10" fmla="*/ 40707 w 285"/>
              <a:gd name="T11" fmla="*/ 6350 h 315"/>
              <a:gd name="T12" fmla="*/ 19652 w 285"/>
              <a:gd name="T13" fmla="*/ 24342 h 315"/>
              <a:gd name="T14" fmla="*/ 5147 w 285"/>
              <a:gd name="T15" fmla="*/ 50800 h 315"/>
              <a:gd name="T16" fmla="*/ 0 w 285"/>
              <a:gd name="T17" fmla="*/ 83609 h 315"/>
              <a:gd name="T18" fmla="*/ 5147 w 285"/>
              <a:gd name="T19" fmla="*/ 115359 h 315"/>
              <a:gd name="T20" fmla="*/ 19652 w 285"/>
              <a:gd name="T21" fmla="*/ 141817 h 315"/>
              <a:gd name="T22" fmla="*/ 40707 w 285"/>
              <a:gd name="T23" fmla="*/ 159809 h 315"/>
              <a:gd name="T24" fmla="*/ 66909 w 285"/>
              <a:gd name="T25" fmla="*/ 166688 h 315"/>
              <a:gd name="T26" fmla="*/ 92643 w 285"/>
              <a:gd name="T27" fmla="*/ 159809 h 315"/>
              <a:gd name="T28" fmla="*/ 113698 w 285"/>
              <a:gd name="T29" fmla="*/ 141817 h 315"/>
              <a:gd name="T30" fmla="*/ 128203 w 285"/>
              <a:gd name="T31" fmla="*/ 115359 h 315"/>
              <a:gd name="T32" fmla="*/ 133350 w 285"/>
              <a:gd name="T33" fmla="*/ 8360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4" y="96"/>
                </a:lnTo>
                <a:lnTo>
                  <a:pt x="243" y="46"/>
                </a:lnTo>
                <a:lnTo>
                  <a:pt x="198" y="12"/>
                </a:lnTo>
                <a:lnTo>
                  <a:pt x="143" y="0"/>
                </a:lnTo>
                <a:lnTo>
                  <a:pt x="87" y="12"/>
                </a:lnTo>
                <a:lnTo>
                  <a:pt x="42" y="46"/>
                </a:lnTo>
                <a:lnTo>
                  <a:pt x="11" y="96"/>
                </a:lnTo>
                <a:lnTo>
                  <a:pt x="0" y="158"/>
                </a:lnTo>
                <a:lnTo>
                  <a:pt x="11" y="218"/>
                </a:lnTo>
                <a:lnTo>
                  <a:pt x="42" y="268"/>
                </a:lnTo>
                <a:lnTo>
                  <a:pt x="87" y="302"/>
                </a:lnTo>
                <a:lnTo>
                  <a:pt x="143" y="315"/>
                </a:lnTo>
                <a:lnTo>
                  <a:pt x="198" y="302"/>
                </a:lnTo>
                <a:lnTo>
                  <a:pt x="243" y="268"/>
                </a:lnTo>
                <a:lnTo>
                  <a:pt x="274"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3586" name="Freeform 34"/>
          <p:cNvSpPr>
            <a:spLocks/>
          </p:cNvSpPr>
          <p:nvPr/>
        </p:nvSpPr>
        <p:spPr bwMode="auto">
          <a:xfrm>
            <a:off x="4564063" y="1326880"/>
            <a:ext cx="133350" cy="166687"/>
          </a:xfrm>
          <a:custGeom>
            <a:avLst/>
            <a:gdLst>
              <a:gd name="T0" fmla="*/ 133350 w 285"/>
              <a:gd name="T1" fmla="*/ 83344 h 314"/>
              <a:gd name="T2" fmla="*/ 128203 w 285"/>
              <a:gd name="T3" fmla="*/ 50431 h 314"/>
              <a:gd name="T4" fmla="*/ 113698 w 285"/>
              <a:gd name="T5" fmla="*/ 23888 h 314"/>
              <a:gd name="T6" fmla="*/ 92643 w 285"/>
              <a:gd name="T7" fmla="*/ 6370 h 314"/>
              <a:gd name="T8" fmla="*/ 66909 w 285"/>
              <a:gd name="T9" fmla="*/ 0 h 314"/>
              <a:gd name="T10" fmla="*/ 40707 w 285"/>
              <a:gd name="T11" fmla="*/ 6370 h 314"/>
              <a:gd name="T12" fmla="*/ 19652 w 285"/>
              <a:gd name="T13" fmla="*/ 23888 h 314"/>
              <a:gd name="T14" fmla="*/ 5147 w 285"/>
              <a:gd name="T15" fmla="*/ 50431 h 314"/>
              <a:gd name="T16" fmla="*/ 0 w 285"/>
              <a:gd name="T17" fmla="*/ 83344 h 314"/>
              <a:gd name="T18" fmla="*/ 5147 w 285"/>
              <a:gd name="T19" fmla="*/ 115725 h 314"/>
              <a:gd name="T20" fmla="*/ 19652 w 285"/>
              <a:gd name="T21" fmla="*/ 142268 h 314"/>
              <a:gd name="T22" fmla="*/ 40707 w 285"/>
              <a:gd name="T23" fmla="*/ 160317 h 314"/>
              <a:gd name="T24" fmla="*/ 66909 w 285"/>
              <a:gd name="T25" fmla="*/ 166687 h 314"/>
              <a:gd name="T26" fmla="*/ 92643 w 285"/>
              <a:gd name="T27" fmla="*/ 160317 h 314"/>
              <a:gd name="T28" fmla="*/ 113698 w 285"/>
              <a:gd name="T29" fmla="*/ 142268 h 314"/>
              <a:gd name="T30" fmla="*/ 128203 w 285"/>
              <a:gd name="T31" fmla="*/ 115725 h 314"/>
              <a:gd name="T32" fmla="*/ 133350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4" y="95"/>
                </a:lnTo>
                <a:lnTo>
                  <a:pt x="243" y="45"/>
                </a:lnTo>
                <a:lnTo>
                  <a:pt x="198" y="12"/>
                </a:lnTo>
                <a:lnTo>
                  <a:pt x="143" y="0"/>
                </a:lnTo>
                <a:lnTo>
                  <a:pt x="87" y="12"/>
                </a:lnTo>
                <a:lnTo>
                  <a:pt x="42" y="45"/>
                </a:lnTo>
                <a:lnTo>
                  <a:pt x="11" y="95"/>
                </a:lnTo>
                <a:lnTo>
                  <a:pt x="0" y="157"/>
                </a:lnTo>
                <a:lnTo>
                  <a:pt x="11" y="218"/>
                </a:lnTo>
                <a:lnTo>
                  <a:pt x="42" y="268"/>
                </a:lnTo>
                <a:lnTo>
                  <a:pt x="87" y="302"/>
                </a:lnTo>
                <a:lnTo>
                  <a:pt x="143" y="314"/>
                </a:lnTo>
                <a:lnTo>
                  <a:pt x="198" y="302"/>
                </a:lnTo>
                <a:lnTo>
                  <a:pt x="243" y="268"/>
                </a:lnTo>
                <a:lnTo>
                  <a:pt x="274"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3587" name="Freeform 35"/>
          <p:cNvSpPr>
            <a:spLocks/>
          </p:cNvSpPr>
          <p:nvPr/>
        </p:nvSpPr>
        <p:spPr bwMode="auto">
          <a:xfrm>
            <a:off x="3892550" y="1658667"/>
            <a:ext cx="134938" cy="166688"/>
          </a:xfrm>
          <a:custGeom>
            <a:avLst/>
            <a:gdLst>
              <a:gd name="T0" fmla="*/ 134938 w 284"/>
              <a:gd name="T1" fmla="*/ 83344 h 314"/>
              <a:gd name="T2" fmla="*/ 129712 w 284"/>
              <a:gd name="T3" fmla="*/ 50431 h 314"/>
              <a:gd name="T4" fmla="*/ 114982 w 284"/>
              <a:gd name="T5" fmla="*/ 23888 h 314"/>
              <a:gd name="T6" fmla="*/ 93601 w 284"/>
              <a:gd name="T7" fmla="*/ 5839 h 314"/>
              <a:gd name="T8" fmla="*/ 67469 w 284"/>
              <a:gd name="T9" fmla="*/ 0 h 314"/>
              <a:gd name="T10" fmla="*/ 40862 w 284"/>
              <a:gd name="T11" fmla="*/ 5839 h 314"/>
              <a:gd name="T12" fmla="*/ 19480 w 284"/>
              <a:gd name="T13" fmla="*/ 23888 h 314"/>
              <a:gd name="T14" fmla="*/ 4751 w 284"/>
              <a:gd name="T15" fmla="*/ 50431 h 314"/>
              <a:gd name="T16" fmla="*/ 0 w 284"/>
              <a:gd name="T17" fmla="*/ 83344 h 314"/>
              <a:gd name="T18" fmla="*/ 4751 w 284"/>
              <a:gd name="T19" fmla="*/ 115195 h 314"/>
              <a:gd name="T20" fmla="*/ 19480 w 284"/>
              <a:gd name="T21" fmla="*/ 141738 h 314"/>
              <a:gd name="T22" fmla="*/ 40862 w 284"/>
              <a:gd name="T23" fmla="*/ 159787 h 314"/>
              <a:gd name="T24" fmla="*/ 67469 w 284"/>
              <a:gd name="T25" fmla="*/ 166688 h 314"/>
              <a:gd name="T26" fmla="*/ 93601 w 284"/>
              <a:gd name="T27" fmla="*/ 159787 h 314"/>
              <a:gd name="T28" fmla="*/ 114982 w 284"/>
              <a:gd name="T29" fmla="*/ 141738 h 314"/>
              <a:gd name="T30" fmla="*/ 129712 w 284"/>
              <a:gd name="T31" fmla="*/ 115195 h 314"/>
              <a:gd name="T32" fmla="*/ 134938 w 284"/>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4"/>
              <a:gd name="T53" fmla="*/ 284 w 284"/>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4">
                <a:moveTo>
                  <a:pt x="284" y="157"/>
                </a:moveTo>
                <a:lnTo>
                  <a:pt x="273" y="95"/>
                </a:lnTo>
                <a:lnTo>
                  <a:pt x="242" y="45"/>
                </a:lnTo>
                <a:lnTo>
                  <a:pt x="197" y="11"/>
                </a:lnTo>
                <a:lnTo>
                  <a:pt x="142" y="0"/>
                </a:lnTo>
                <a:lnTo>
                  <a:pt x="86" y="11"/>
                </a:lnTo>
                <a:lnTo>
                  <a:pt x="41" y="45"/>
                </a:lnTo>
                <a:lnTo>
                  <a:pt x="10" y="95"/>
                </a:lnTo>
                <a:lnTo>
                  <a:pt x="0" y="157"/>
                </a:lnTo>
                <a:lnTo>
                  <a:pt x="10" y="217"/>
                </a:lnTo>
                <a:lnTo>
                  <a:pt x="41" y="267"/>
                </a:lnTo>
                <a:lnTo>
                  <a:pt x="86" y="301"/>
                </a:lnTo>
                <a:lnTo>
                  <a:pt x="142" y="314"/>
                </a:lnTo>
                <a:lnTo>
                  <a:pt x="197" y="301"/>
                </a:lnTo>
                <a:lnTo>
                  <a:pt x="242" y="267"/>
                </a:lnTo>
                <a:lnTo>
                  <a:pt x="273" y="217"/>
                </a:lnTo>
                <a:lnTo>
                  <a:pt x="284" y="157"/>
                </a:lnTo>
                <a:close/>
              </a:path>
            </a:pathLst>
          </a:custGeom>
          <a:solidFill>
            <a:srgbClr val="FFFFFF"/>
          </a:solidFill>
          <a:ln w="0">
            <a:solidFill>
              <a:srgbClr val="000000"/>
            </a:solidFill>
            <a:round/>
            <a:headEnd/>
            <a:tailEnd/>
          </a:ln>
        </p:spPr>
        <p:txBody>
          <a:bodyPr/>
          <a:lstStyle/>
          <a:p>
            <a:endParaRPr lang="ru-RU"/>
          </a:p>
        </p:txBody>
      </p:sp>
      <p:sp>
        <p:nvSpPr>
          <p:cNvPr id="23588" name="Freeform 36"/>
          <p:cNvSpPr>
            <a:spLocks/>
          </p:cNvSpPr>
          <p:nvPr/>
        </p:nvSpPr>
        <p:spPr bwMode="auto">
          <a:xfrm>
            <a:off x="3894138" y="1992042"/>
            <a:ext cx="133350" cy="166688"/>
          </a:xfrm>
          <a:custGeom>
            <a:avLst/>
            <a:gdLst>
              <a:gd name="T0" fmla="*/ 133350 w 284"/>
              <a:gd name="T1" fmla="*/ 83344 h 314"/>
              <a:gd name="T2" fmla="*/ 128185 w 284"/>
              <a:gd name="T3" fmla="*/ 50431 h 314"/>
              <a:gd name="T4" fmla="*/ 113629 w 284"/>
              <a:gd name="T5" fmla="*/ 23888 h 314"/>
              <a:gd name="T6" fmla="*/ 92500 w 284"/>
              <a:gd name="T7" fmla="*/ 5839 h 314"/>
              <a:gd name="T8" fmla="*/ 66675 w 284"/>
              <a:gd name="T9" fmla="*/ 0 h 314"/>
              <a:gd name="T10" fmla="*/ 40381 w 284"/>
              <a:gd name="T11" fmla="*/ 5839 h 314"/>
              <a:gd name="T12" fmla="*/ 19251 w 284"/>
              <a:gd name="T13" fmla="*/ 23888 h 314"/>
              <a:gd name="T14" fmla="*/ 4695 w 284"/>
              <a:gd name="T15" fmla="*/ 50431 h 314"/>
              <a:gd name="T16" fmla="*/ 0 w 284"/>
              <a:gd name="T17" fmla="*/ 83344 h 314"/>
              <a:gd name="T18" fmla="*/ 4695 w 284"/>
              <a:gd name="T19" fmla="*/ 115195 h 314"/>
              <a:gd name="T20" fmla="*/ 19251 w 284"/>
              <a:gd name="T21" fmla="*/ 141738 h 314"/>
              <a:gd name="T22" fmla="*/ 40381 w 284"/>
              <a:gd name="T23" fmla="*/ 159787 h 314"/>
              <a:gd name="T24" fmla="*/ 66675 w 284"/>
              <a:gd name="T25" fmla="*/ 166688 h 314"/>
              <a:gd name="T26" fmla="*/ 92500 w 284"/>
              <a:gd name="T27" fmla="*/ 159787 h 314"/>
              <a:gd name="T28" fmla="*/ 113629 w 284"/>
              <a:gd name="T29" fmla="*/ 141738 h 314"/>
              <a:gd name="T30" fmla="*/ 128185 w 284"/>
              <a:gd name="T31" fmla="*/ 115195 h 314"/>
              <a:gd name="T32" fmla="*/ 133350 w 284"/>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4"/>
              <a:gd name="T53" fmla="*/ 284 w 284"/>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4">
                <a:moveTo>
                  <a:pt x="284" y="157"/>
                </a:moveTo>
                <a:lnTo>
                  <a:pt x="273" y="95"/>
                </a:lnTo>
                <a:lnTo>
                  <a:pt x="242" y="45"/>
                </a:lnTo>
                <a:lnTo>
                  <a:pt x="197" y="11"/>
                </a:lnTo>
                <a:lnTo>
                  <a:pt x="142" y="0"/>
                </a:lnTo>
                <a:lnTo>
                  <a:pt x="86" y="11"/>
                </a:lnTo>
                <a:lnTo>
                  <a:pt x="41" y="45"/>
                </a:lnTo>
                <a:lnTo>
                  <a:pt x="10" y="95"/>
                </a:lnTo>
                <a:lnTo>
                  <a:pt x="0" y="157"/>
                </a:lnTo>
                <a:lnTo>
                  <a:pt x="10" y="217"/>
                </a:lnTo>
                <a:lnTo>
                  <a:pt x="41" y="267"/>
                </a:lnTo>
                <a:lnTo>
                  <a:pt x="86" y="301"/>
                </a:lnTo>
                <a:lnTo>
                  <a:pt x="142" y="314"/>
                </a:lnTo>
                <a:lnTo>
                  <a:pt x="197" y="301"/>
                </a:lnTo>
                <a:lnTo>
                  <a:pt x="242" y="267"/>
                </a:lnTo>
                <a:lnTo>
                  <a:pt x="273" y="217"/>
                </a:lnTo>
                <a:lnTo>
                  <a:pt x="284" y="157"/>
                </a:lnTo>
                <a:close/>
              </a:path>
            </a:pathLst>
          </a:custGeom>
          <a:solidFill>
            <a:srgbClr val="FFFFFF"/>
          </a:solidFill>
          <a:ln w="0">
            <a:solidFill>
              <a:srgbClr val="000000"/>
            </a:solidFill>
            <a:round/>
            <a:headEnd/>
            <a:tailEnd/>
          </a:ln>
        </p:spPr>
        <p:txBody>
          <a:bodyPr/>
          <a:lstStyle/>
          <a:p>
            <a:endParaRPr lang="ru-RU"/>
          </a:p>
        </p:txBody>
      </p:sp>
      <p:sp>
        <p:nvSpPr>
          <p:cNvPr id="23589" name="Freeform 37"/>
          <p:cNvSpPr>
            <a:spLocks/>
          </p:cNvSpPr>
          <p:nvPr/>
        </p:nvSpPr>
        <p:spPr bwMode="auto">
          <a:xfrm>
            <a:off x="3894138" y="2323830"/>
            <a:ext cx="133350" cy="166687"/>
          </a:xfrm>
          <a:custGeom>
            <a:avLst/>
            <a:gdLst>
              <a:gd name="T0" fmla="*/ 133350 w 284"/>
              <a:gd name="T1" fmla="*/ 83608 h 315"/>
              <a:gd name="T2" fmla="*/ 128185 w 284"/>
              <a:gd name="T3" fmla="*/ 50800 h 315"/>
              <a:gd name="T4" fmla="*/ 113629 w 284"/>
              <a:gd name="T5" fmla="*/ 24342 h 315"/>
              <a:gd name="T6" fmla="*/ 92500 w 284"/>
              <a:gd name="T7" fmla="*/ 6350 h 315"/>
              <a:gd name="T8" fmla="*/ 66675 w 284"/>
              <a:gd name="T9" fmla="*/ 0 h 315"/>
              <a:gd name="T10" fmla="*/ 40381 w 284"/>
              <a:gd name="T11" fmla="*/ 6350 h 315"/>
              <a:gd name="T12" fmla="*/ 19251 w 284"/>
              <a:gd name="T13" fmla="*/ 24342 h 315"/>
              <a:gd name="T14" fmla="*/ 4695 w 284"/>
              <a:gd name="T15" fmla="*/ 50800 h 315"/>
              <a:gd name="T16" fmla="*/ 0 w 284"/>
              <a:gd name="T17" fmla="*/ 83608 h 315"/>
              <a:gd name="T18" fmla="*/ 4695 w 284"/>
              <a:gd name="T19" fmla="*/ 115358 h 315"/>
              <a:gd name="T20" fmla="*/ 19251 w 284"/>
              <a:gd name="T21" fmla="*/ 141816 h 315"/>
              <a:gd name="T22" fmla="*/ 40381 w 284"/>
              <a:gd name="T23" fmla="*/ 159808 h 315"/>
              <a:gd name="T24" fmla="*/ 66675 w 284"/>
              <a:gd name="T25" fmla="*/ 166687 h 315"/>
              <a:gd name="T26" fmla="*/ 92500 w 284"/>
              <a:gd name="T27" fmla="*/ 159808 h 315"/>
              <a:gd name="T28" fmla="*/ 113629 w 284"/>
              <a:gd name="T29" fmla="*/ 141816 h 315"/>
              <a:gd name="T30" fmla="*/ 128185 w 284"/>
              <a:gd name="T31" fmla="*/ 115358 h 315"/>
              <a:gd name="T32" fmla="*/ 133350 w 284"/>
              <a:gd name="T33" fmla="*/ 83608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5"/>
              <a:gd name="T53" fmla="*/ 284 w 284"/>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5">
                <a:moveTo>
                  <a:pt x="284" y="158"/>
                </a:moveTo>
                <a:lnTo>
                  <a:pt x="273" y="96"/>
                </a:lnTo>
                <a:lnTo>
                  <a:pt x="242" y="46"/>
                </a:lnTo>
                <a:lnTo>
                  <a:pt x="197" y="12"/>
                </a:lnTo>
                <a:lnTo>
                  <a:pt x="142" y="0"/>
                </a:lnTo>
                <a:lnTo>
                  <a:pt x="86" y="12"/>
                </a:lnTo>
                <a:lnTo>
                  <a:pt x="41" y="46"/>
                </a:lnTo>
                <a:lnTo>
                  <a:pt x="10" y="96"/>
                </a:lnTo>
                <a:lnTo>
                  <a:pt x="0" y="158"/>
                </a:lnTo>
                <a:lnTo>
                  <a:pt x="10" y="218"/>
                </a:lnTo>
                <a:lnTo>
                  <a:pt x="41" y="268"/>
                </a:lnTo>
                <a:lnTo>
                  <a:pt x="86" y="302"/>
                </a:lnTo>
                <a:lnTo>
                  <a:pt x="142" y="315"/>
                </a:lnTo>
                <a:lnTo>
                  <a:pt x="197" y="302"/>
                </a:lnTo>
                <a:lnTo>
                  <a:pt x="242" y="268"/>
                </a:lnTo>
                <a:lnTo>
                  <a:pt x="273" y="218"/>
                </a:lnTo>
                <a:lnTo>
                  <a:pt x="284" y="158"/>
                </a:lnTo>
                <a:close/>
              </a:path>
            </a:pathLst>
          </a:custGeom>
          <a:solidFill>
            <a:srgbClr val="FFFFFF"/>
          </a:solidFill>
          <a:ln w="0">
            <a:solidFill>
              <a:srgbClr val="000000"/>
            </a:solidFill>
            <a:round/>
            <a:headEnd/>
            <a:tailEnd/>
          </a:ln>
        </p:spPr>
        <p:txBody>
          <a:bodyPr/>
          <a:lstStyle/>
          <a:p>
            <a:endParaRPr lang="ru-RU"/>
          </a:p>
        </p:txBody>
      </p:sp>
      <p:sp>
        <p:nvSpPr>
          <p:cNvPr id="23590" name="Freeform 38"/>
          <p:cNvSpPr>
            <a:spLocks/>
          </p:cNvSpPr>
          <p:nvPr/>
        </p:nvSpPr>
        <p:spPr bwMode="auto">
          <a:xfrm>
            <a:off x="3894138" y="2657205"/>
            <a:ext cx="134937" cy="166687"/>
          </a:xfrm>
          <a:custGeom>
            <a:avLst/>
            <a:gdLst>
              <a:gd name="T0" fmla="*/ 134937 w 285"/>
              <a:gd name="T1" fmla="*/ 83608 h 315"/>
              <a:gd name="T2" fmla="*/ 129255 w 285"/>
              <a:gd name="T3" fmla="*/ 50800 h 315"/>
              <a:gd name="T4" fmla="*/ 114578 w 285"/>
              <a:gd name="T5" fmla="*/ 24342 h 315"/>
              <a:gd name="T6" fmla="*/ 93272 w 285"/>
              <a:gd name="T7" fmla="*/ 6350 h 315"/>
              <a:gd name="T8" fmla="*/ 67232 w 285"/>
              <a:gd name="T9" fmla="*/ 0 h 315"/>
              <a:gd name="T10" fmla="*/ 40718 w 285"/>
              <a:gd name="T11" fmla="*/ 6350 h 315"/>
              <a:gd name="T12" fmla="*/ 19412 w 285"/>
              <a:gd name="T13" fmla="*/ 24342 h 315"/>
              <a:gd name="T14" fmla="*/ 4735 w 285"/>
              <a:gd name="T15" fmla="*/ 50800 h 315"/>
              <a:gd name="T16" fmla="*/ 0 w 285"/>
              <a:gd name="T17" fmla="*/ 83608 h 315"/>
              <a:gd name="T18" fmla="*/ 4735 w 285"/>
              <a:gd name="T19" fmla="*/ 115358 h 315"/>
              <a:gd name="T20" fmla="*/ 19412 w 285"/>
              <a:gd name="T21" fmla="*/ 141816 h 315"/>
              <a:gd name="T22" fmla="*/ 40718 w 285"/>
              <a:gd name="T23" fmla="*/ 159808 h 315"/>
              <a:gd name="T24" fmla="*/ 67232 w 285"/>
              <a:gd name="T25" fmla="*/ 166687 h 315"/>
              <a:gd name="T26" fmla="*/ 93272 w 285"/>
              <a:gd name="T27" fmla="*/ 159808 h 315"/>
              <a:gd name="T28" fmla="*/ 114578 w 285"/>
              <a:gd name="T29" fmla="*/ 141816 h 315"/>
              <a:gd name="T30" fmla="*/ 129255 w 285"/>
              <a:gd name="T31" fmla="*/ 115358 h 315"/>
              <a:gd name="T32" fmla="*/ 134937 w 285"/>
              <a:gd name="T33" fmla="*/ 83608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3" y="96"/>
                </a:lnTo>
                <a:lnTo>
                  <a:pt x="242" y="46"/>
                </a:lnTo>
                <a:lnTo>
                  <a:pt x="197" y="12"/>
                </a:lnTo>
                <a:lnTo>
                  <a:pt x="142" y="0"/>
                </a:lnTo>
                <a:lnTo>
                  <a:pt x="86" y="12"/>
                </a:lnTo>
                <a:lnTo>
                  <a:pt x="41" y="46"/>
                </a:lnTo>
                <a:lnTo>
                  <a:pt x="10" y="96"/>
                </a:lnTo>
                <a:lnTo>
                  <a:pt x="0" y="158"/>
                </a:lnTo>
                <a:lnTo>
                  <a:pt x="10" y="218"/>
                </a:lnTo>
                <a:lnTo>
                  <a:pt x="41" y="268"/>
                </a:lnTo>
                <a:lnTo>
                  <a:pt x="86" y="302"/>
                </a:lnTo>
                <a:lnTo>
                  <a:pt x="142" y="315"/>
                </a:lnTo>
                <a:lnTo>
                  <a:pt x="197" y="302"/>
                </a:lnTo>
                <a:lnTo>
                  <a:pt x="242" y="268"/>
                </a:lnTo>
                <a:lnTo>
                  <a:pt x="273"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3591" name="Freeform 39"/>
          <p:cNvSpPr>
            <a:spLocks/>
          </p:cNvSpPr>
          <p:nvPr/>
        </p:nvSpPr>
        <p:spPr bwMode="auto">
          <a:xfrm>
            <a:off x="3894138" y="2990580"/>
            <a:ext cx="133350" cy="166687"/>
          </a:xfrm>
          <a:custGeom>
            <a:avLst/>
            <a:gdLst>
              <a:gd name="T0" fmla="*/ 133350 w 284"/>
              <a:gd name="T1" fmla="*/ 83079 h 315"/>
              <a:gd name="T2" fmla="*/ 128185 w 284"/>
              <a:gd name="T3" fmla="*/ 50800 h 315"/>
              <a:gd name="T4" fmla="*/ 113629 w 284"/>
              <a:gd name="T5" fmla="*/ 24342 h 315"/>
              <a:gd name="T6" fmla="*/ 92500 w 284"/>
              <a:gd name="T7" fmla="*/ 6350 h 315"/>
              <a:gd name="T8" fmla="*/ 66675 w 284"/>
              <a:gd name="T9" fmla="*/ 0 h 315"/>
              <a:gd name="T10" fmla="*/ 40381 w 284"/>
              <a:gd name="T11" fmla="*/ 6350 h 315"/>
              <a:gd name="T12" fmla="*/ 19251 w 284"/>
              <a:gd name="T13" fmla="*/ 24342 h 315"/>
              <a:gd name="T14" fmla="*/ 4695 w 284"/>
              <a:gd name="T15" fmla="*/ 50800 h 315"/>
              <a:gd name="T16" fmla="*/ 0 w 284"/>
              <a:gd name="T17" fmla="*/ 83079 h 315"/>
              <a:gd name="T18" fmla="*/ 4695 w 284"/>
              <a:gd name="T19" fmla="*/ 115358 h 315"/>
              <a:gd name="T20" fmla="*/ 19251 w 284"/>
              <a:gd name="T21" fmla="*/ 141816 h 315"/>
              <a:gd name="T22" fmla="*/ 40381 w 284"/>
              <a:gd name="T23" fmla="*/ 159808 h 315"/>
              <a:gd name="T24" fmla="*/ 66675 w 284"/>
              <a:gd name="T25" fmla="*/ 166687 h 315"/>
              <a:gd name="T26" fmla="*/ 92500 w 284"/>
              <a:gd name="T27" fmla="*/ 159808 h 315"/>
              <a:gd name="T28" fmla="*/ 113629 w 284"/>
              <a:gd name="T29" fmla="*/ 141816 h 315"/>
              <a:gd name="T30" fmla="*/ 128185 w 284"/>
              <a:gd name="T31" fmla="*/ 115358 h 315"/>
              <a:gd name="T32" fmla="*/ 133350 w 284"/>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5"/>
              <a:gd name="T53" fmla="*/ 284 w 284"/>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5">
                <a:moveTo>
                  <a:pt x="284" y="157"/>
                </a:moveTo>
                <a:lnTo>
                  <a:pt x="273" y="96"/>
                </a:lnTo>
                <a:lnTo>
                  <a:pt x="242" y="46"/>
                </a:lnTo>
                <a:lnTo>
                  <a:pt x="197" y="12"/>
                </a:lnTo>
                <a:lnTo>
                  <a:pt x="142" y="0"/>
                </a:lnTo>
                <a:lnTo>
                  <a:pt x="86" y="12"/>
                </a:lnTo>
                <a:lnTo>
                  <a:pt x="41" y="46"/>
                </a:lnTo>
                <a:lnTo>
                  <a:pt x="10" y="96"/>
                </a:lnTo>
                <a:lnTo>
                  <a:pt x="0" y="157"/>
                </a:lnTo>
                <a:lnTo>
                  <a:pt x="10" y="218"/>
                </a:lnTo>
                <a:lnTo>
                  <a:pt x="41" y="268"/>
                </a:lnTo>
                <a:lnTo>
                  <a:pt x="86" y="302"/>
                </a:lnTo>
                <a:lnTo>
                  <a:pt x="142" y="315"/>
                </a:lnTo>
                <a:lnTo>
                  <a:pt x="197" y="302"/>
                </a:lnTo>
                <a:lnTo>
                  <a:pt x="242" y="268"/>
                </a:lnTo>
                <a:lnTo>
                  <a:pt x="273" y="218"/>
                </a:lnTo>
                <a:lnTo>
                  <a:pt x="284" y="157"/>
                </a:lnTo>
                <a:close/>
              </a:path>
            </a:pathLst>
          </a:custGeom>
          <a:solidFill>
            <a:srgbClr val="FFFFFF"/>
          </a:solidFill>
          <a:ln w="0">
            <a:solidFill>
              <a:srgbClr val="000000"/>
            </a:solidFill>
            <a:round/>
            <a:headEnd/>
            <a:tailEnd/>
          </a:ln>
        </p:spPr>
        <p:txBody>
          <a:bodyPr/>
          <a:lstStyle/>
          <a:p>
            <a:endParaRPr lang="ru-RU"/>
          </a:p>
        </p:txBody>
      </p:sp>
      <p:sp>
        <p:nvSpPr>
          <p:cNvPr id="23592" name="Freeform 40"/>
          <p:cNvSpPr>
            <a:spLocks/>
          </p:cNvSpPr>
          <p:nvPr/>
        </p:nvSpPr>
        <p:spPr bwMode="auto">
          <a:xfrm>
            <a:off x="3894138" y="3323955"/>
            <a:ext cx="134937" cy="166687"/>
          </a:xfrm>
          <a:custGeom>
            <a:avLst/>
            <a:gdLst>
              <a:gd name="T0" fmla="*/ 134937 w 285"/>
              <a:gd name="T1" fmla="*/ 83079 h 315"/>
              <a:gd name="T2" fmla="*/ 129255 w 285"/>
              <a:gd name="T3" fmla="*/ 50800 h 315"/>
              <a:gd name="T4" fmla="*/ 114578 w 285"/>
              <a:gd name="T5" fmla="*/ 24342 h 315"/>
              <a:gd name="T6" fmla="*/ 93272 w 285"/>
              <a:gd name="T7" fmla="*/ 6350 h 315"/>
              <a:gd name="T8" fmla="*/ 67232 w 285"/>
              <a:gd name="T9" fmla="*/ 0 h 315"/>
              <a:gd name="T10" fmla="*/ 40718 w 285"/>
              <a:gd name="T11" fmla="*/ 6350 h 315"/>
              <a:gd name="T12" fmla="*/ 19412 w 285"/>
              <a:gd name="T13" fmla="*/ 24342 h 315"/>
              <a:gd name="T14" fmla="*/ 4735 w 285"/>
              <a:gd name="T15" fmla="*/ 50800 h 315"/>
              <a:gd name="T16" fmla="*/ 0 w 285"/>
              <a:gd name="T17" fmla="*/ 83079 h 315"/>
              <a:gd name="T18" fmla="*/ 4735 w 285"/>
              <a:gd name="T19" fmla="*/ 115358 h 315"/>
              <a:gd name="T20" fmla="*/ 19412 w 285"/>
              <a:gd name="T21" fmla="*/ 141816 h 315"/>
              <a:gd name="T22" fmla="*/ 40718 w 285"/>
              <a:gd name="T23" fmla="*/ 159808 h 315"/>
              <a:gd name="T24" fmla="*/ 67232 w 285"/>
              <a:gd name="T25" fmla="*/ 166687 h 315"/>
              <a:gd name="T26" fmla="*/ 93272 w 285"/>
              <a:gd name="T27" fmla="*/ 159808 h 315"/>
              <a:gd name="T28" fmla="*/ 114578 w 285"/>
              <a:gd name="T29" fmla="*/ 141816 h 315"/>
              <a:gd name="T30" fmla="*/ 129255 w 285"/>
              <a:gd name="T31" fmla="*/ 115358 h 315"/>
              <a:gd name="T32" fmla="*/ 134937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3" y="96"/>
                </a:lnTo>
                <a:lnTo>
                  <a:pt x="242" y="46"/>
                </a:lnTo>
                <a:lnTo>
                  <a:pt x="197" y="12"/>
                </a:lnTo>
                <a:lnTo>
                  <a:pt x="142" y="0"/>
                </a:lnTo>
                <a:lnTo>
                  <a:pt x="86" y="12"/>
                </a:lnTo>
                <a:lnTo>
                  <a:pt x="41" y="46"/>
                </a:lnTo>
                <a:lnTo>
                  <a:pt x="10" y="96"/>
                </a:lnTo>
                <a:lnTo>
                  <a:pt x="0" y="157"/>
                </a:lnTo>
                <a:lnTo>
                  <a:pt x="10" y="218"/>
                </a:lnTo>
                <a:lnTo>
                  <a:pt x="41" y="268"/>
                </a:lnTo>
                <a:lnTo>
                  <a:pt x="86" y="302"/>
                </a:lnTo>
                <a:lnTo>
                  <a:pt x="142" y="315"/>
                </a:lnTo>
                <a:lnTo>
                  <a:pt x="197" y="302"/>
                </a:lnTo>
                <a:lnTo>
                  <a:pt x="242"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3593" name="Freeform 41"/>
          <p:cNvSpPr>
            <a:spLocks/>
          </p:cNvSpPr>
          <p:nvPr/>
        </p:nvSpPr>
        <p:spPr bwMode="auto">
          <a:xfrm>
            <a:off x="3894138" y="3655742"/>
            <a:ext cx="134937" cy="166688"/>
          </a:xfrm>
          <a:custGeom>
            <a:avLst/>
            <a:gdLst>
              <a:gd name="T0" fmla="*/ 134937 w 285"/>
              <a:gd name="T1" fmla="*/ 83344 h 314"/>
              <a:gd name="T2" fmla="*/ 129255 w 285"/>
              <a:gd name="T3" fmla="*/ 50962 h 314"/>
              <a:gd name="T4" fmla="*/ 114578 w 285"/>
              <a:gd name="T5" fmla="*/ 23888 h 314"/>
              <a:gd name="T6" fmla="*/ 93272 w 285"/>
              <a:gd name="T7" fmla="*/ 6370 h 314"/>
              <a:gd name="T8" fmla="*/ 67232 w 285"/>
              <a:gd name="T9" fmla="*/ 0 h 314"/>
              <a:gd name="T10" fmla="*/ 40718 w 285"/>
              <a:gd name="T11" fmla="*/ 6370 h 314"/>
              <a:gd name="T12" fmla="*/ 19412 w 285"/>
              <a:gd name="T13" fmla="*/ 23888 h 314"/>
              <a:gd name="T14" fmla="*/ 4735 w 285"/>
              <a:gd name="T15" fmla="*/ 50962 h 314"/>
              <a:gd name="T16" fmla="*/ 0 w 285"/>
              <a:gd name="T17" fmla="*/ 83344 h 314"/>
              <a:gd name="T18" fmla="*/ 4735 w 285"/>
              <a:gd name="T19" fmla="*/ 115726 h 314"/>
              <a:gd name="T20" fmla="*/ 19412 w 285"/>
              <a:gd name="T21" fmla="*/ 142269 h 314"/>
              <a:gd name="T22" fmla="*/ 40718 w 285"/>
              <a:gd name="T23" fmla="*/ 160318 h 314"/>
              <a:gd name="T24" fmla="*/ 67232 w 285"/>
              <a:gd name="T25" fmla="*/ 166688 h 314"/>
              <a:gd name="T26" fmla="*/ 93272 w 285"/>
              <a:gd name="T27" fmla="*/ 160318 h 314"/>
              <a:gd name="T28" fmla="*/ 114578 w 285"/>
              <a:gd name="T29" fmla="*/ 142269 h 314"/>
              <a:gd name="T30" fmla="*/ 129255 w 285"/>
              <a:gd name="T31" fmla="*/ 115726 h 314"/>
              <a:gd name="T32" fmla="*/ 134937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6"/>
                </a:lnTo>
                <a:lnTo>
                  <a:pt x="242" y="45"/>
                </a:lnTo>
                <a:lnTo>
                  <a:pt x="197" y="12"/>
                </a:lnTo>
                <a:lnTo>
                  <a:pt x="142" y="0"/>
                </a:lnTo>
                <a:lnTo>
                  <a:pt x="86" y="12"/>
                </a:lnTo>
                <a:lnTo>
                  <a:pt x="41" y="45"/>
                </a:lnTo>
                <a:lnTo>
                  <a:pt x="10" y="96"/>
                </a:lnTo>
                <a:lnTo>
                  <a:pt x="0" y="157"/>
                </a:lnTo>
                <a:lnTo>
                  <a:pt x="10" y="218"/>
                </a:lnTo>
                <a:lnTo>
                  <a:pt x="41" y="268"/>
                </a:lnTo>
                <a:lnTo>
                  <a:pt x="86" y="302"/>
                </a:lnTo>
                <a:lnTo>
                  <a:pt x="142" y="314"/>
                </a:lnTo>
                <a:lnTo>
                  <a:pt x="197" y="302"/>
                </a:lnTo>
                <a:lnTo>
                  <a:pt x="242"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3594" name="Freeform 42"/>
          <p:cNvSpPr>
            <a:spLocks/>
          </p:cNvSpPr>
          <p:nvPr/>
        </p:nvSpPr>
        <p:spPr bwMode="auto">
          <a:xfrm>
            <a:off x="3894138" y="3989117"/>
            <a:ext cx="134937" cy="166688"/>
          </a:xfrm>
          <a:custGeom>
            <a:avLst/>
            <a:gdLst>
              <a:gd name="T0" fmla="*/ 134937 w 285"/>
              <a:gd name="T1" fmla="*/ 83079 h 315"/>
              <a:gd name="T2" fmla="*/ 129255 w 285"/>
              <a:gd name="T3" fmla="*/ 50800 h 315"/>
              <a:gd name="T4" fmla="*/ 114578 w 285"/>
              <a:gd name="T5" fmla="*/ 24342 h 315"/>
              <a:gd name="T6" fmla="*/ 93272 w 285"/>
              <a:gd name="T7" fmla="*/ 6350 h 315"/>
              <a:gd name="T8" fmla="*/ 67232 w 285"/>
              <a:gd name="T9" fmla="*/ 0 h 315"/>
              <a:gd name="T10" fmla="*/ 40718 w 285"/>
              <a:gd name="T11" fmla="*/ 6350 h 315"/>
              <a:gd name="T12" fmla="*/ 19412 w 285"/>
              <a:gd name="T13" fmla="*/ 24342 h 315"/>
              <a:gd name="T14" fmla="*/ 4735 w 285"/>
              <a:gd name="T15" fmla="*/ 50800 h 315"/>
              <a:gd name="T16" fmla="*/ 0 w 285"/>
              <a:gd name="T17" fmla="*/ 83079 h 315"/>
              <a:gd name="T18" fmla="*/ 4735 w 285"/>
              <a:gd name="T19" fmla="*/ 115359 h 315"/>
              <a:gd name="T20" fmla="*/ 19412 w 285"/>
              <a:gd name="T21" fmla="*/ 141817 h 315"/>
              <a:gd name="T22" fmla="*/ 40718 w 285"/>
              <a:gd name="T23" fmla="*/ 159809 h 315"/>
              <a:gd name="T24" fmla="*/ 67232 w 285"/>
              <a:gd name="T25" fmla="*/ 166688 h 315"/>
              <a:gd name="T26" fmla="*/ 93272 w 285"/>
              <a:gd name="T27" fmla="*/ 159809 h 315"/>
              <a:gd name="T28" fmla="*/ 114578 w 285"/>
              <a:gd name="T29" fmla="*/ 141817 h 315"/>
              <a:gd name="T30" fmla="*/ 129255 w 285"/>
              <a:gd name="T31" fmla="*/ 115359 h 315"/>
              <a:gd name="T32" fmla="*/ 134937 w 285"/>
              <a:gd name="T33" fmla="*/ 8307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7"/>
                </a:moveTo>
                <a:lnTo>
                  <a:pt x="273" y="96"/>
                </a:lnTo>
                <a:lnTo>
                  <a:pt x="242" y="46"/>
                </a:lnTo>
                <a:lnTo>
                  <a:pt x="197" y="12"/>
                </a:lnTo>
                <a:lnTo>
                  <a:pt x="142" y="0"/>
                </a:lnTo>
                <a:lnTo>
                  <a:pt x="86" y="12"/>
                </a:lnTo>
                <a:lnTo>
                  <a:pt x="41" y="46"/>
                </a:lnTo>
                <a:lnTo>
                  <a:pt x="10" y="96"/>
                </a:lnTo>
                <a:lnTo>
                  <a:pt x="0" y="157"/>
                </a:lnTo>
                <a:lnTo>
                  <a:pt x="10" y="218"/>
                </a:lnTo>
                <a:lnTo>
                  <a:pt x="41" y="268"/>
                </a:lnTo>
                <a:lnTo>
                  <a:pt x="86" y="302"/>
                </a:lnTo>
                <a:lnTo>
                  <a:pt x="142" y="315"/>
                </a:lnTo>
                <a:lnTo>
                  <a:pt x="197" y="302"/>
                </a:lnTo>
                <a:lnTo>
                  <a:pt x="242"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3595" name="Freeform 43"/>
          <p:cNvSpPr>
            <a:spLocks/>
          </p:cNvSpPr>
          <p:nvPr/>
        </p:nvSpPr>
        <p:spPr bwMode="auto">
          <a:xfrm>
            <a:off x="3894138" y="4320905"/>
            <a:ext cx="133350" cy="166687"/>
          </a:xfrm>
          <a:custGeom>
            <a:avLst/>
            <a:gdLst>
              <a:gd name="T0" fmla="*/ 133350 w 284"/>
              <a:gd name="T1" fmla="*/ 83344 h 314"/>
              <a:gd name="T2" fmla="*/ 128185 w 284"/>
              <a:gd name="T3" fmla="*/ 50431 h 314"/>
              <a:gd name="T4" fmla="*/ 113629 w 284"/>
              <a:gd name="T5" fmla="*/ 23888 h 314"/>
              <a:gd name="T6" fmla="*/ 92500 w 284"/>
              <a:gd name="T7" fmla="*/ 5839 h 314"/>
              <a:gd name="T8" fmla="*/ 66675 w 284"/>
              <a:gd name="T9" fmla="*/ 0 h 314"/>
              <a:gd name="T10" fmla="*/ 40381 w 284"/>
              <a:gd name="T11" fmla="*/ 5839 h 314"/>
              <a:gd name="T12" fmla="*/ 19251 w 284"/>
              <a:gd name="T13" fmla="*/ 23888 h 314"/>
              <a:gd name="T14" fmla="*/ 4695 w 284"/>
              <a:gd name="T15" fmla="*/ 50431 h 314"/>
              <a:gd name="T16" fmla="*/ 0 w 284"/>
              <a:gd name="T17" fmla="*/ 83344 h 314"/>
              <a:gd name="T18" fmla="*/ 4695 w 284"/>
              <a:gd name="T19" fmla="*/ 115195 h 314"/>
              <a:gd name="T20" fmla="*/ 19251 w 284"/>
              <a:gd name="T21" fmla="*/ 141737 h 314"/>
              <a:gd name="T22" fmla="*/ 40381 w 284"/>
              <a:gd name="T23" fmla="*/ 159786 h 314"/>
              <a:gd name="T24" fmla="*/ 66675 w 284"/>
              <a:gd name="T25" fmla="*/ 166687 h 314"/>
              <a:gd name="T26" fmla="*/ 92500 w 284"/>
              <a:gd name="T27" fmla="*/ 159786 h 314"/>
              <a:gd name="T28" fmla="*/ 113629 w 284"/>
              <a:gd name="T29" fmla="*/ 141737 h 314"/>
              <a:gd name="T30" fmla="*/ 128185 w 284"/>
              <a:gd name="T31" fmla="*/ 115195 h 314"/>
              <a:gd name="T32" fmla="*/ 133350 w 284"/>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4"/>
              <a:gd name="T53" fmla="*/ 284 w 284"/>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4">
                <a:moveTo>
                  <a:pt x="284" y="157"/>
                </a:moveTo>
                <a:lnTo>
                  <a:pt x="273" y="95"/>
                </a:lnTo>
                <a:lnTo>
                  <a:pt x="242" y="45"/>
                </a:lnTo>
                <a:lnTo>
                  <a:pt x="197" y="11"/>
                </a:lnTo>
                <a:lnTo>
                  <a:pt x="142" y="0"/>
                </a:lnTo>
                <a:lnTo>
                  <a:pt x="86" y="11"/>
                </a:lnTo>
                <a:lnTo>
                  <a:pt x="41" y="45"/>
                </a:lnTo>
                <a:lnTo>
                  <a:pt x="10" y="95"/>
                </a:lnTo>
                <a:lnTo>
                  <a:pt x="0" y="157"/>
                </a:lnTo>
                <a:lnTo>
                  <a:pt x="10" y="217"/>
                </a:lnTo>
                <a:lnTo>
                  <a:pt x="41" y="267"/>
                </a:lnTo>
                <a:lnTo>
                  <a:pt x="86" y="301"/>
                </a:lnTo>
                <a:lnTo>
                  <a:pt x="142" y="314"/>
                </a:lnTo>
                <a:lnTo>
                  <a:pt x="197" y="301"/>
                </a:lnTo>
                <a:lnTo>
                  <a:pt x="242" y="267"/>
                </a:lnTo>
                <a:lnTo>
                  <a:pt x="273" y="217"/>
                </a:lnTo>
                <a:lnTo>
                  <a:pt x="284" y="157"/>
                </a:lnTo>
                <a:close/>
              </a:path>
            </a:pathLst>
          </a:custGeom>
          <a:solidFill>
            <a:srgbClr val="FFFFFF"/>
          </a:solidFill>
          <a:ln w="0">
            <a:solidFill>
              <a:srgbClr val="000000"/>
            </a:solidFill>
            <a:round/>
            <a:headEnd/>
            <a:tailEnd/>
          </a:ln>
        </p:spPr>
        <p:txBody>
          <a:bodyPr/>
          <a:lstStyle/>
          <a:p>
            <a:endParaRPr lang="ru-RU"/>
          </a:p>
        </p:txBody>
      </p:sp>
      <p:sp>
        <p:nvSpPr>
          <p:cNvPr id="23596" name="Freeform 44"/>
          <p:cNvSpPr>
            <a:spLocks/>
          </p:cNvSpPr>
          <p:nvPr/>
        </p:nvSpPr>
        <p:spPr bwMode="auto">
          <a:xfrm>
            <a:off x="3894138" y="4654280"/>
            <a:ext cx="134937" cy="166687"/>
          </a:xfrm>
          <a:custGeom>
            <a:avLst/>
            <a:gdLst>
              <a:gd name="T0" fmla="*/ 134937 w 285"/>
              <a:gd name="T1" fmla="*/ 83344 h 314"/>
              <a:gd name="T2" fmla="*/ 129255 w 285"/>
              <a:gd name="T3" fmla="*/ 50431 h 314"/>
              <a:gd name="T4" fmla="*/ 114578 w 285"/>
              <a:gd name="T5" fmla="*/ 23888 h 314"/>
              <a:gd name="T6" fmla="*/ 93272 w 285"/>
              <a:gd name="T7" fmla="*/ 5839 h 314"/>
              <a:gd name="T8" fmla="*/ 67232 w 285"/>
              <a:gd name="T9" fmla="*/ 0 h 314"/>
              <a:gd name="T10" fmla="*/ 40718 w 285"/>
              <a:gd name="T11" fmla="*/ 5839 h 314"/>
              <a:gd name="T12" fmla="*/ 19412 w 285"/>
              <a:gd name="T13" fmla="*/ 23888 h 314"/>
              <a:gd name="T14" fmla="*/ 4735 w 285"/>
              <a:gd name="T15" fmla="*/ 50431 h 314"/>
              <a:gd name="T16" fmla="*/ 0 w 285"/>
              <a:gd name="T17" fmla="*/ 83344 h 314"/>
              <a:gd name="T18" fmla="*/ 4735 w 285"/>
              <a:gd name="T19" fmla="*/ 115195 h 314"/>
              <a:gd name="T20" fmla="*/ 19412 w 285"/>
              <a:gd name="T21" fmla="*/ 142268 h 314"/>
              <a:gd name="T22" fmla="*/ 40718 w 285"/>
              <a:gd name="T23" fmla="*/ 159786 h 314"/>
              <a:gd name="T24" fmla="*/ 67232 w 285"/>
              <a:gd name="T25" fmla="*/ 166687 h 314"/>
              <a:gd name="T26" fmla="*/ 93272 w 285"/>
              <a:gd name="T27" fmla="*/ 159786 h 314"/>
              <a:gd name="T28" fmla="*/ 114578 w 285"/>
              <a:gd name="T29" fmla="*/ 142268 h 314"/>
              <a:gd name="T30" fmla="*/ 129255 w 285"/>
              <a:gd name="T31" fmla="*/ 115195 h 314"/>
              <a:gd name="T32" fmla="*/ 134937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2" y="45"/>
                </a:lnTo>
                <a:lnTo>
                  <a:pt x="197" y="11"/>
                </a:lnTo>
                <a:lnTo>
                  <a:pt x="142" y="0"/>
                </a:lnTo>
                <a:lnTo>
                  <a:pt x="86" y="11"/>
                </a:lnTo>
                <a:lnTo>
                  <a:pt x="41" y="45"/>
                </a:lnTo>
                <a:lnTo>
                  <a:pt x="10" y="95"/>
                </a:lnTo>
                <a:lnTo>
                  <a:pt x="0" y="157"/>
                </a:lnTo>
                <a:lnTo>
                  <a:pt x="10" y="217"/>
                </a:lnTo>
                <a:lnTo>
                  <a:pt x="41" y="268"/>
                </a:lnTo>
                <a:lnTo>
                  <a:pt x="86" y="301"/>
                </a:lnTo>
                <a:lnTo>
                  <a:pt x="142" y="314"/>
                </a:lnTo>
                <a:lnTo>
                  <a:pt x="197" y="301"/>
                </a:lnTo>
                <a:lnTo>
                  <a:pt x="242" y="268"/>
                </a:lnTo>
                <a:lnTo>
                  <a:pt x="273" y="217"/>
                </a:lnTo>
                <a:lnTo>
                  <a:pt x="285" y="157"/>
                </a:lnTo>
                <a:close/>
              </a:path>
            </a:pathLst>
          </a:custGeom>
          <a:solidFill>
            <a:srgbClr val="FFFFFF"/>
          </a:solidFill>
          <a:ln w="0">
            <a:solidFill>
              <a:srgbClr val="000000"/>
            </a:solidFill>
            <a:round/>
            <a:headEnd/>
            <a:tailEnd/>
          </a:ln>
        </p:spPr>
        <p:txBody>
          <a:bodyPr/>
          <a:lstStyle/>
          <a:p>
            <a:endParaRPr lang="ru-RU"/>
          </a:p>
        </p:txBody>
      </p:sp>
      <p:sp>
        <p:nvSpPr>
          <p:cNvPr id="23597" name="Freeform 45"/>
          <p:cNvSpPr>
            <a:spLocks/>
          </p:cNvSpPr>
          <p:nvPr/>
        </p:nvSpPr>
        <p:spPr bwMode="auto">
          <a:xfrm>
            <a:off x="3894138" y="4986067"/>
            <a:ext cx="133350" cy="166688"/>
          </a:xfrm>
          <a:custGeom>
            <a:avLst/>
            <a:gdLst>
              <a:gd name="T0" fmla="*/ 133350 w 284"/>
              <a:gd name="T1" fmla="*/ 83609 h 315"/>
              <a:gd name="T2" fmla="*/ 128185 w 284"/>
              <a:gd name="T3" fmla="*/ 50800 h 315"/>
              <a:gd name="T4" fmla="*/ 113629 w 284"/>
              <a:gd name="T5" fmla="*/ 24342 h 315"/>
              <a:gd name="T6" fmla="*/ 92500 w 284"/>
              <a:gd name="T7" fmla="*/ 6350 h 315"/>
              <a:gd name="T8" fmla="*/ 66675 w 284"/>
              <a:gd name="T9" fmla="*/ 0 h 315"/>
              <a:gd name="T10" fmla="*/ 40381 w 284"/>
              <a:gd name="T11" fmla="*/ 6350 h 315"/>
              <a:gd name="T12" fmla="*/ 19251 w 284"/>
              <a:gd name="T13" fmla="*/ 24342 h 315"/>
              <a:gd name="T14" fmla="*/ 4695 w 284"/>
              <a:gd name="T15" fmla="*/ 50800 h 315"/>
              <a:gd name="T16" fmla="*/ 0 w 284"/>
              <a:gd name="T17" fmla="*/ 83609 h 315"/>
              <a:gd name="T18" fmla="*/ 4695 w 284"/>
              <a:gd name="T19" fmla="*/ 115359 h 315"/>
              <a:gd name="T20" fmla="*/ 19251 w 284"/>
              <a:gd name="T21" fmla="*/ 141817 h 315"/>
              <a:gd name="T22" fmla="*/ 40381 w 284"/>
              <a:gd name="T23" fmla="*/ 159809 h 315"/>
              <a:gd name="T24" fmla="*/ 66675 w 284"/>
              <a:gd name="T25" fmla="*/ 166688 h 315"/>
              <a:gd name="T26" fmla="*/ 92500 w 284"/>
              <a:gd name="T27" fmla="*/ 159809 h 315"/>
              <a:gd name="T28" fmla="*/ 113629 w 284"/>
              <a:gd name="T29" fmla="*/ 141817 h 315"/>
              <a:gd name="T30" fmla="*/ 128185 w 284"/>
              <a:gd name="T31" fmla="*/ 115359 h 315"/>
              <a:gd name="T32" fmla="*/ 133350 w 284"/>
              <a:gd name="T33" fmla="*/ 8360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5"/>
              <a:gd name="T53" fmla="*/ 284 w 284"/>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5">
                <a:moveTo>
                  <a:pt x="284" y="158"/>
                </a:moveTo>
                <a:lnTo>
                  <a:pt x="273" y="96"/>
                </a:lnTo>
                <a:lnTo>
                  <a:pt x="242" y="46"/>
                </a:lnTo>
                <a:lnTo>
                  <a:pt x="197" y="12"/>
                </a:lnTo>
                <a:lnTo>
                  <a:pt x="142" y="0"/>
                </a:lnTo>
                <a:lnTo>
                  <a:pt x="86" y="12"/>
                </a:lnTo>
                <a:lnTo>
                  <a:pt x="41" y="46"/>
                </a:lnTo>
                <a:lnTo>
                  <a:pt x="10" y="96"/>
                </a:lnTo>
                <a:lnTo>
                  <a:pt x="0" y="158"/>
                </a:lnTo>
                <a:lnTo>
                  <a:pt x="10" y="218"/>
                </a:lnTo>
                <a:lnTo>
                  <a:pt x="41" y="268"/>
                </a:lnTo>
                <a:lnTo>
                  <a:pt x="86" y="302"/>
                </a:lnTo>
                <a:lnTo>
                  <a:pt x="142" y="315"/>
                </a:lnTo>
                <a:lnTo>
                  <a:pt x="197" y="302"/>
                </a:lnTo>
                <a:lnTo>
                  <a:pt x="242" y="268"/>
                </a:lnTo>
                <a:lnTo>
                  <a:pt x="273" y="218"/>
                </a:lnTo>
                <a:lnTo>
                  <a:pt x="284" y="158"/>
                </a:lnTo>
                <a:close/>
              </a:path>
            </a:pathLst>
          </a:custGeom>
          <a:solidFill>
            <a:srgbClr val="FFFFFF"/>
          </a:solidFill>
          <a:ln w="0">
            <a:solidFill>
              <a:srgbClr val="000000"/>
            </a:solidFill>
            <a:round/>
            <a:headEnd/>
            <a:tailEnd/>
          </a:ln>
        </p:spPr>
        <p:txBody>
          <a:bodyPr/>
          <a:lstStyle/>
          <a:p>
            <a:endParaRPr lang="ru-RU"/>
          </a:p>
        </p:txBody>
      </p:sp>
      <p:sp>
        <p:nvSpPr>
          <p:cNvPr id="23598" name="Freeform 46"/>
          <p:cNvSpPr>
            <a:spLocks/>
          </p:cNvSpPr>
          <p:nvPr/>
        </p:nvSpPr>
        <p:spPr bwMode="auto">
          <a:xfrm>
            <a:off x="3894138" y="5319442"/>
            <a:ext cx="134937" cy="166688"/>
          </a:xfrm>
          <a:custGeom>
            <a:avLst/>
            <a:gdLst>
              <a:gd name="T0" fmla="*/ 134937 w 285"/>
              <a:gd name="T1" fmla="*/ 83609 h 315"/>
              <a:gd name="T2" fmla="*/ 129255 w 285"/>
              <a:gd name="T3" fmla="*/ 50800 h 315"/>
              <a:gd name="T4" fmla="*/ 114578 w 285"/>
              <a:gd name="T5" fmla="*/ 24342 h 315"/>
              <a:gd name="T6" fmla="*/ 93272 w 285"/>
              <a:gd name="T7" fmla="*/ 6350 h 315"/>
              <a:gd name="T8" fmla="*/ 67232 w 285"/>
              <a:gd name="T9" fmla="*/ 0 h 315"/>
              <a:gd name="T10" fmla="*/ 40718 w 285"/>
              <a:gd name="T11" fmla="*/ 6350 h 315"/>
              <a:gd name="T12" fmla="*/ 19412 w 285"/>
              <a:gd name="T13" fmla="*/ 24342 h 315"/>
              <a:gd name="T14" fmla="*/ 4735 w 285"/>
              <a:gd name="T15" fmla="*/ 50800 h 315"/>
              <a:gd name="T16" fmla="*/ 0 w 285"/>
              <a:gd name="T17" fmla="*/ 83609 h 315"/>
              <a:gd name="T18" fmla="*/ 4735 w 285"/>
              <a:gd name="T19" fmla="*/ 115359 h 315"/>
              <a:gd name="T20" fmla="*/ 19412 w 285"/>
              <a:gd name="T21" fmla="*/ 141817 h 315"/>
              <a:gd name="T22" fmla="*/ 40718 w 285"/>
              <a:gd name="T23" fmla="*/ 159809 h 315"/>
              <a:gd name="T24" fmla="*/ 67232 w 285"/>
              <a:gd name="T25" fmla="*/ 166688 h 315"/>
              <a:gd name="T26" fmla="*/ 93272 w 285"/>
              <a:gd name="T27" fmla="*/ 159809 h 315"/>
              <a:gd name="T28" fmla="*/ 114578 w 285"/>
              <a:gd name="T29" fmla="*/ 141817 h 315"/>
              <a:gd name="T30" fmla="*/ 129255 w 285"/>
              <a:gd name="T31" fmla="*/ 115359 h 315"/>
              <a:gd name="T32" fmla="*/ 134937 w 285"/>
              <a:gd name="T33" fmla="*/ 83609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5"/>
              <a:gd name="T53" fmla="*/ 285 w 285"/>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5">
                <a:moveTo>
                  <a:pt x="285" y="158"/>
                </a:moveTo>
                <a:lnTo>
                  <a:pt x="273" y="96"/>
                </a:lnTo>
                <a:lnTo>
                  <a:pt x="242" y="46"/>
                </a:lnTo>
                <a:lnTo>
                  <a:pt x="197" y="12"/>
                </a:lnTo>
                <a:lnTo>
                  <a:pt x="142" y="0"/>
                </a:lnTo>
                <a:lnTo>
                  <a:pt x="86" y="12"/>
                </a:lnTo>
                <a:lnTo>
                  <a:pt x="41" y="46"/>
                </a:lnTo>
                <a:lnTo>
                  <a:pt x="10" y="96"/>
                </a:lnTo>
                <a:lnTo>
                  <a:pt x="0" y="158"/>
                </a:lnTo>
                <a:lnTo>
                  <a:pt x="10" y="218"/>
                </a:lnTo>
                <a:lnTo>
                  <a:pt x="41" y="268"/>
                </a:lnTo>
                <a:lnTo>
                  <a:pt x="86" y="302"/>
                </a:lnTo>
                <a:lnTo>
                  <a:pt x="142" y="315"/>
                </a:lnTo>
                <a:lnTo>
                  <a:pt x="197" y="302"/>
                </a:lnTo>
                <a:lnTo>
                  <a:pt x="242" y="268"/>
                </a:lnTo>
                <a:lnTo>
                  <a:pt x="273" y="218"/>
                </a:lnTo>
                <a:lnTo>
                  <a:pt x="285" y="158"/>
                </a:lnTo>
                <a:close/>
              </a:path>
            </a:pathLst>
          </a:custGeom>
          <a:solidFill>
            <a:srgbClr val="FFFFFF"/>
          </a:solidFill>
          <a:ln w="0">
            <a:solidFill>
              <a:srgbClr val="000000"/>
            </a:solidFill>
            <a:round/>
            <a:headEnd/>
            <a:tailEnd/>
          </a:ln>
        </p:spPr>
        <p:txBody>
          <a:bodyPr/>
          <a:lstStyle/>
          <a:p>
            <a:endParaRPr lang="ru-RU"/>
          </a:p>
        </p:txBody>
      </p:sp>
      <p:sp>
        <p:nvSpPr>
          <p:cNvPr id="23599" name="Freeform 47"/>
          <p:cNvSpPr>
            <a:spLocks/>
          </p:cNvSpPr>
          <p:nvPr/>
        </p:nvSpPr>
        <p:spPr bwMode="auto">
          <a:xfrm>
            <a:off x="3894138" y="1326880"/>
            <a:ext cx="134937" cy="166687"/>
          </a:xfrm>
          <a:custGeom>
            <a:avLst/>
            <a:gdLst>
              <a:gd name="T0" fmla="*/ 134937 w 285"/>
              <a:gd name="T1" fmla="*/ 83344 h 314"/>
              <a:gd name="T2" fmla="*/ 129255 w 285"/>
              <a:gd name="T3" fmla="*/ 50431 h 314"/>
              <a:gd name="T4" fmla="*/ 114578 w 285"/>
              <a:gd name="T5" fmla="*/ 23888 h 314"/>
              <a:gd name="T6" fmla="*/ 93272 w 285"/>
              <a:gd name="T7" fmla="*/ 6370 h 314"/>
              <a:gd name="T8" fmla="*/ 67232 w 285"/>
              <a:gd name="T9" fmla="*/ 0 h 314"/>
              <a:gd name="T10" fmla="*/ 40718 w 285"/>
              <a:gd name="T11" fmla="*/ 6370 h 314"/>
              <a:gd name="T12" fmla="*/ 19412 w 285"/>
              <a:gd name="T13" fmla="*/ 23888 h 314"/>
              <a:gd name="T14" fmla="*/ 4735 w 285"/>
              <a:gd name="T15" fmla="*/ 50431 h 314"/>
              <a:gd name="T16" fmla="*/ 0 w 285"/>
              <a:gd name="T17" fmla="*/ 83344 h 314"/>
              <a:gd name="T18" fmla="*/ 4735 w 285"/>
              <a:gd name="T19" fmla="*/ 115725 h 314"/>
              <a:gd name="T20" fmla="*/ 19412 w 285"/>
              <a:gd name="T21" fmla="*/ 142268 h 314"/>
              <a:gd name="T22" fmla="*/ 40718 w 285"/>
              <a:gd name="T23" fmla="*/ 160317 h 314"/>
              <a:gd name="T24" fmla="*/ 67232 w 285"/>
              <a:gd name="T25" fmla="*/ 166687 h 314"/>
              <a:gd name="T26" fmla="*/ 93272 w 285"/>
              <a:gd name="T27" fmla="*/ 160317 h 314"/>
              <a:gd name="T28" fmla="*/ 114578 w 285"/>
              <a:gd name="T29" fmla="*/ 142268 h 314"/>
              <a:gd name="T30" fmla="*/ 129255 w 285"/>
              <a:gd name="T31" fmla="*/ 115725 h 314"/>
              <a:gd name="T32" fmla="*/ 134937 w 285"/>
              <a:gd name="T33" fmla="*/ 83344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5"/>
              <a:gd name="T52" fmla="*/ 0 h 314"/>
              <a:gd name="T53" fmla="*/ 285 w 285"/>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5" h="314">
                <a:moveTo>
                  <a:pt x="285" y="157"/>
                </a:moveTo>
                <a:lnTo>
                  <a:pt x="273" y="95"/>
                </a:lnTo>
                <a:lnTo>
                  <a:pt x="242" y="45"/>
                </a:lnTo>
                <a:lnTo>
                  <a:pt x="197" y="12"/>
                </a:lnTo>
                <a:lnTo>
                  <a:pt x="142" y="0"/>
                </a:lnTo>
                <a:lnTo>
                  <a:pt x="86" y="12"/>
                </a:lnTo>
                <a:lnTo>
                  <a:pt x="41" y="45"/>
                </a:lnTo>
                <a:lnTo>
                  <a:pt x="10" y="95"/>
                </a:lnTo>
                <a:lnTo>
                  <a:pt x="0" y="157"/>
                </a:lnTo>
                <a:lnTo>
                  <a:pt x="10" y="218"/>
                </a:lnTo>
                <a:lnTo>
                  <a:pt x="41" y="268"/>
                </a:lnTo>
                <a:lnTo>
                  <a:pt x="86" y="302"/>
                </a:lnTo>
                <a:lnTo>
                  <a:pt x="142" y="314"/>
                </a:lnTo>
                <a:lnTo>
                  <a:pt x="197" y="302"/>
                </a:lnTo>
                <a:lnTo>
                  <a:pt x="242" y="268"/>
                </a:lnTo>
                <a:lnTo>
                  <a:pt x="273" y="218"/>
                </a:lnTo>
                <a:lnTo>
                  <a:pt x="285" y="157"/>
                </a:lnTo>
                <a:close/>
              </a:path>
            </a:pathLst>
          </a:custGeom>
          <a:solidFill>
            <a:srgbClr val="FFFFFF"/>
          </a:solidFill>
          <a:ln w="0">
            <a:solidFill>
              <a:srgbClr val="000000"/>
            </a:solidFill>
            <a:round/>
            <a:headEnd/>
            <a:tailEnd/>
          </a:ln>
        </p:spPr>
        <p:txBody>
          <a:bodyPr/>
          <a:lstStyle/>
          <a:p>
            <a:endParaRPr lang="ru-RU"/>
          </a:p>
        </p:txBody>
      </p:sp>
      <p:sp>
        <p:nvSpPr>
          <p:cNvPr id="23600" name="Freeform 48"/>
          <p:cNvSpPr>
            <a:spLocks/>
          </p:cNvSpPr>
          <p:nvPr/>
        </p:nvSpPr>
        <p:spPr bwMode="auto">
          <a:xfrm>
            <a:off x="3970338" y="1083992"/>
            <a:ext cx="671512" cy="333375"/>
          </a:xfrm>
          <a:custGeom>
            <a:avLst/>
            <a:gdLst>
              <a:gd name="T0" fmla="*/ 0 w 1424"/>
              <a:gd name="T1" fmla="*/ 333375 h 629"/>
              <a:gd name="T2" fmla="*/ 0 w 1424"/>
              <a:gd name="T3" fmla="*/ 166953 h 629"/>
              <a:gd name="T4" fmla="*/ 134397 w 1424"/>
              <a:gd name="T5" fmla="*/ 0 h 629"/>
              <a:gd name="T6" fmla="*/ 537115 w 1424"/>
              <a:gd name="T7" fmla="*/ 0 h 629"/>
              <a:gd name="T8" fmla="*/ 671512 w 1424"/>
              <a:gd name="T9" fmla="*/ 166953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3601" name="Freeform 49"/>
          <p:cNvSpPr>
            <a:spLocks/>
          </p:cNvSpPr>
          <p:nvPr/>
        </p:nvSpPr>
        <p:spPr bwMode="auto">
          <a:xfrm>
            <a:off x="3970338" y="1417367"/>
            <a:ext cx="671512" cy="333375"/>
          </a:xfrm>
          <a:custGeom>
            <a:avLst/>
            <a:gdLst>
              <a:gd name="T0" fmla="*/ 0 w 1424"/>
              <a:gd name="T1" fmla="*/ 333375 h 629"/>
              <a:gd name="T2" fmla="*/ 0 w 1424"/>
              <a:gd name="T3" fmla="*/ 166953 h 629"/>
              <a:gd name="T4" fmla="*/ 134397 w 1424"/>
              <a:gd name="T5" fmla="*/ 0 h 629"/>
              <a:gd name="T6" fmla="*/ 537115 w 1424"/>
              <a:gd name="T7" fmla="*/ 0 h 629"/>
              <a:gd name="T8" fmla="*/ 671512 w 1424"/>
              <a:gd name="T9" fmla="*/ 166953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3602" name="Freeform 50"/>
          <p:cNvSpPr>
            <a:spLocks/>
          </p:cNvSpPr>
          <p:nvPr/>
        </p:nvSpPr>
        <p:spPr bwMode="auto">
          <a:xfrm>
            <a:off x="3970338" y="1750742"/>
            <a:ext cx="671512" cy="331788"/>
          </a:xfrm>
          <a:custGeom>
            <a:avLst/>
            <a:gdLst>
              <a:gd name="T0" fmla="*/ 0 w 1424"/>
              <a:gd name="T1" fmla="*/ 331788 h 629"/>
              <a:gd name="T2" fmla="*/ 0 w 1424"/>
              <a:gd name="T3" fmla="*/ 165630 h 629"/>
              <a:gd name="T4" fmla="*/ 134397 w 1424"/>
              <a:gd name="T5" fmla="*/ 0 h 629"/>
              <a:gd name="T6" fmla="*/ 537115 w 1424"/>
              <a:gd name="T7" fmla="*/ 0 h 629"/>
              <a:gd name="T8" fmla="*/ 671512 w 1424"/>
              <a:gd name="T9" fmla="*/ 165630 h 629"/>
              <a:gd name="T10" fmla="*/ 671512 w 1424"/>
              <a:gd name="T11" fmla="*/ 331788 h 629"/>
              <a:gd name="T12" fmla="*/ 671512 w 1424"/>
              <a:gd name="T13" fmla="*/ 331788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3603" name="Freeform 51"/>
          <p:cNvSpPr>
            <a:spLocks/>
          </p:cNvSpPr>
          <p:nvPr/>
        </p:nvSpPr>
        <p:spPr bwMode="auto">
          <a:xfrm>
            <a:off x="3970338" y="2082530"/>
            <a:ext cx="671512" cy="333375"/>
          </a:xfrm>
          <a:custGeom>
            <a:avLst/>
            <a:gdLst>
              <a:gd name="T0" fmla="*/ 0 w 1424"/>
              <a:gd name="T1" fmla="*/ 333375 h 629"/>
              <a:gd name="T2" fmla="*/ 0 w 1424"/>
              <a:gd name="T3" fmla="*/ 166422 h 629"/>
              <a:gd name="T4" fmla="*/ 134397 w 1424"/>
              <a:gd name="T5" fmla="*/ 0 h 629"/>
              <a:gd name="T6" fmla="*/ 537115 w 1424"/>
              <a:gd name="T7" fmla="*/ 0 h 629"/>
              <a:gd name="T8" fmla="*/ 671512 w 1424"/>
              <a:gd name="T9" fmla="*/ 166422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3604" name="Freeform 52"/>
          <p:cNvSpPr>
            <a:spLocks/>
          </p:cNvSpPr>
          <p:nvPr/>
        </p:nvSpPr>
        <p:spPr bwMode="auto">
          <a:xfrm>
            <a:off x="3970338" y="2415905"/>
            <a:ext cx="671512" cy="333375"/>
          </a:xfrm>
          <a:custGeom>
            <a:avLst/>
            <a:gdLst>
              <a:gd name="T0" fmla="*/ 0 w 1424"/>
              <a:gd name="T1" fmla="*/ 333375 h 629"/>
              <a:gd name="T2" fmla="*/ 0 w 1424"/>
              <a:gd name="T3" fmla="*/ 166422 h 629"/>
              <a:gd name="T4" fmla="*/ 134397 w 1424"/>
              <a:gd name="T5" fmla="*/ 0 h 629"/>
              <a:gd name="T6" fmla="*/ 537115 w 1424"/>
              <a:gd name="T7" fmla="*/ 0 h 629"/>
              <a:gd name="T8" fmla="*/ 671512 w 1424"/>
              <a:gd name="T9" fmla="*/ 166422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3605" name="Freeform 53"/>
          <p:cNvSpPr>
            <a:spLocks/>
          </p:cNvSpPr>
          <p:nvPr/>
        </p:nvSpPr>
        <p:spPr bwMode="auto">
          <a:xfrm>
            <a:off x="3970338" y="2749280"/>
            <a:ext cx="671512" cy="331787"/>
          </a:xfrm>
          <a:custGeom>
            <a:avLst/>
            <a:gdLst>
              <a:gd name="T0" fmla="*/ 0 w 1424"/>
              <a:gd name="T1" fmla="*/ 331787 h 629"/>
              <a:gd name="T2" fmla="*/ 0 w 1424"/>
              <a:gd name="T3" fmla="*/ 165630 h 629"/>
              <a:gd name="T4" fmla="*/ 134397 w 1424"/>
              <a:gd name="T5" fmla="*/ 0 h 629"/>
              <a:gd name="T6" fmla="*/ 537115 w 1424"/>
              <a:gd name="T7" fmla="*/ 0 h 629"/>
              <a:gd name="T8" fmla="*/ 671512 w 1424"/>
              <a:gd name="T9" fmla="*/ 165630 h 629"/>
              <a:gd name="T10" fmla="*/ 671512 w 1424"/>
              <a:gd name="T11" fmla="*/ 331787 h 629"/>
              <a:gd name="T12" fmla="*/ 671512 w 1424"/>
              <a:gd name="T13" fmla="*/ 331787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3606" name="Freeform 54"/>
          <p:cNvSpPr>
            <a:spLocks/>
          </p:cNvSpPr>
          <p:nvPr/>
        </p:nvSpPr>
        <p:spPr bwMode="auto">
          <a:xfrm>
            <a:off x="3970338" y="3081067"/>
            <a:ext cx="671512" cy="333375"/>
          </a:xfrm>
          <a:custGeom>
            <a:avLst/>
            <a:gdLst>
              <a:gd name="T0" fmla="*/ 0 w 1424"/>
              <a:gd name="T1" fmla="*/ 333375 h 628"/>
              <a:gd name="T2" fmla="*/ 0 w 1424"/>
              <a:gd name="T3" fmla="*/ 166688 h 628"/>
              <a:gd name="T4" fmla="*/ 134397 w 1424"/>
              <a:gd name="T5" fmla="*/ 0 h 628"/>
              <a:gd name="T6" fmla="*/ 537115 w 1424"/>
              <a:gd name="T7" fmla="*/ 0 h 628"/>
              <a:gd name="T8" fmla="*/ 671512 w 1424"/>
              <a:gd name="T9" fmla="*/ 166688 h 628"/>
              <a:gd name="T10" fmla="*/ 671512 w 1424"/>
              <a:gd name="T11" fmla="*/ 333375 h 628"/>
              <a:gd name="T12" fmla="*/ 671512 w 1424"/>
              <a:gd name="T13" fmla="*/ 333375 h 628"/>
              <a:gd name="T14" fmla="*/ 0 60000 65536"/>
              <a:gd name="T15" fmla="*/ 0 60000 65536"/>
              <a:gd name="T16" fmla="*/ 0 60000 65536"/>
              <a:gd name="T17" fmla="*/ 0 60000 65536"/>
              <a:gd name="T18" fmla="*/ 0 60000 65536"/>
              <a:gd name="T19" fmla="*/ 0 60000 65536"/>
              <a:gd name="T20" fmla="*/ 0 60000 65536"/>
              <a:gd name="T21" fmla="*/ 0 w 1424"/>
              <a:gd name="T22" fmla="*/ 0 h 628"/>
              <a:gd name="T23" fmla="*/ 1424 w 1424"/>
              <a:gd name="T24" fmla="*/ 628 h 6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8">
                <a:moveTo>
                  <a:pt x="0" y="628"/>
                </a:moveTo>
                <a:lnTo>
                  <a:pt x="0" y="314"/>
                </a:lnTo>
                <a:lnTo>
                  <a:pt x="285" y="0"/>
                </a:lnTo>
                <a:lnTo>
                  <a:pt x="1139" y="0"/>
                </a:lnTo>
                <a:lnTo>
                  <a:pt x="1424" y="314"/>
                </a:lnTo>
                <a:lnTo>
                  <a:pt x="1424" y="628"/>
                </a:lnTo>
              </a:path>
            </a:pathLst>
          </a:custGeom>
          <a:noFill/>
          <a:ln w="63500">
            <a:solidFill>
              <a:srgbClr val="000000"/>
            </a:solidFill>
            <a:round/>
            <a:headEnd/>
            <a:tailEnd/>
          </a:ln>
        </p:spPr>
        <p:txBody>
          <a:bodyPr/>
          <a:lstStyle/>
          <a:p>
            <a:endParaRPr lang="ru-RU"/>
          </a:p>
        </p:txBody>
      </p:sp>
      <p:sp>
        <p:nvSpPr>
          <p:cNvPr id="23607" name="Freeform 55"/>
          <p:cNvSpPr>
            <a:spLocks/>
          </p:cNvSpPr>
          <p:nvPr/>
        </p:nvSpPr>
        <p:spPr bwMode="auto">
          <a:xfrm>
            <a:off x="3970338" y="3414442"/>
            <a:ext cx="671512" cy="331788"/>
          </a:xfrm>
          <a:custGeom>
            <a:avLst/>
            <a:gdLst>
              <a:gd name="T0" fmla="*/ 0 w 1424"/>
              <a:gd name="T1" fmla="*/ 331788 h 629"/>
              <a:gd name="T2" fmla="*/ 0 w 1424"/>
              <a:gd name="T3" fmla="*/ 166158 h 629"/>
              <a:gd name="T4" fmla="*/ 134397 w 1424"/>
              <a:gd name="T5" fmla="*/ 0 h 629"/>
              <a:gd name="T6" fmla="*/ 537115 w 1424"/>
              <a:gd name="T7" fmla="*/ 0 h 629"/>
              <a:gd name="T8" fmla="*/ 671512 w 1424"/>
              <a:gd name="T9" fmla="*/ 166158 h 629"/>
              <a:gd name="T10" fmla="*/ 671512 w 1424"/>
              <a:gd name="T11" fmla="*/ 331788 h 629"/>
              <a:gd name="T12" fmla="*/ 671512 w 1424"/>
              <a:gd name="T13" fmla="*/ 331788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3608" name="Freeform 56"/>
          <p:cNvSpPr>
            <a:spLocks/>
          </p:cNvSpPr>
          <p:nvPr/>
        </p:nvSpPr>
        <p:spPr bwMode="auto">
          <a:xfrm>
            <a:off x="3970338" y="3746230"/>
            <a:ext cx="671512" cy="333375"/>
          </a:xfrm>
          <a:custGeom>
            <a:avLst/>
            <a:gdLst>
              <a:gd name="T0" fmla="*/ 0 w 1424"/>
              <a:gd name="T1" fmla="*/ 333375 h 629"/>
              <a:gd name="T2" fmla="*/ 0 w 1424"/>
              <a:gd name="T3" fmla="*/ 166953 h 629"/>
              <a:gd name="T4" fmla="*/ 134397 w 1424"/>
              <a:gd name="T5" fmla="*/ 0 h 629"/>
              <a:gd name="T6" fmla="*/ 537115 w 1424"/>
              <a:gd name="T7" fmla="*/ 0 h 629"/>
              <a:gd name="T8" fmla="*/ 671512 w 1424"/>
              <a:gd name="T9" fmla="*/ 166953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3609" name="Freeform 57"/>
          <p:cNvSpPr>
            <a:spLocks/>
          </p:cNvSpPr>
          <p:nvPr/>
        </p:nvSpPr>
        <p:spPr bwMode="auto">
          <a:xfrm>
            <a:off x="3970338" y="4079605"/>
            <a:ext cx="671512" cy="333375"/>
          </a:xfrm>
          <a:custGeom>
            <a:avLst/>
            <a:gdLst>
              <a:gd name="T0" fmla="*/ 0 w 1424"/>
              <a:gd name="T1" fmla="*/ 333375 h 629"/>
              <a:gd name="T2" fmla="*/ 0 w 1424"/>
              <a:gd name="T3" fmla="*/ 166953 h 629"/>
              <a:gd name="T4" fmla="*/ 134397 w 1424"/>
              <a:gd name="T5" fmla="*/ 0 h 629"/>
              <a:gd name="T6" fmla="*/ 537115 w 1424"/>
              <a:gd name="T7" fmla="*/ 0 h 629"/>
              <a:gd name="T8" fmla="*/ 671512 w 1424"/>
              <a:gd name="T9" fmla="*/ 166953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5"/>
                </a:lnTo>
                <a:lnTo>
                  <a:pt x="285" y="0"/>
                </a:lnTo>
                <a:lnTo>
                  <a:pt x="1139" y="0"/>
                </a:lnTo>
                <a:lnTo>
                  <a:pt x="1424" y="315"/>
                </a:lnTo>
                <a:lnTo>
                  <a:pt x="1424" y="629"/>
                </a:lnTo>
              </a:path>
            </a:pathLst>
          </a:custGeom>
          <a:noFill/>
          <a:ln w="63500">
            <a:solidFill>
              <a:srgbClr val="000000"/>
            </a:solidFill>
            <a:round/>
            <a:headEnd/>
            <a:tailEnd/>
          </a:ln>
        </p:spPr>
        <p:txBody>
          <a:bodyPr/>
          <a:lstStyle/>
          <a:p>
            <a:endParaRPr lang="ru-RU"/>
          </a:p>
        </p:txBody>
      </p:sp>
      <p:sp>
        <p:nvSpPr>
          <p:cNvPr id="23610" name="Freeform 58"/>
          <p:cNvSpPr>
            <a:spLocks/>
          </p:cNvSpPr>
          <p:nvPr/>
        </p:nvSpPr>
        <p:spPr bwMode="auto">
          <a:xfrm>
            <a:off x="3970338" y="4412980"/>
            <a:ext cx="671512" cy="331787"/>
          </a:xfrm>
          <a:custGeom>
            <a:avLst/>
            <a:gdLst>
              <a:gd name="T0" fmla="*/ 0 w 1424"/>
              <a:gd name="T1" fmla="*/ 331787 h 629"/>
              <a:gd name="T2" fmla="*/ 0 w 1424"/>
              <a:gd name="T3" fmla="*/ 165630 h 629"/>
              <a:gd name="T4" fmla="*/ 134397 w 1424"/>
              <a:gd name="T5" fmla="*/ 0 h 629"/>
              <a:gd name="T6" fmla="*/ 537115 w 1424"/>
              <a:gd name="T7" fmla="*/ 0 h 629"/>
              <a:gd name="T8" fmla="*/ 671512 w 1424"/>
              <a:gd name="T9" fmla="*/ 165630 h 629"/>
              <a:gd name="T10" fmla="*/ 671512 w 1424"/>
              <a:gd name="T11" fmla="*/ 331787 h 629"/>
              <a:gd name="T12" fmla="*/ 671512 w 1424"/>
              <a:gd name="T13" fmla="*/ 331787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3611" name="Freeform 59"/>
          <p:cNvSpPr>
            <a:spLocks/>
          </p:cNvSpPr>
          <p:nvPr/>
        </p:nvSpPr>
        <p:spPr bwMode="auto">
          <a:xfrm>
            <a:off x="3970338" y="4744767"/>
            <a:ext cx="671512" cy="333375"/>
          </a:xfrm>
          <a:custGeom>
            <a:avLst/>
            <a:gdLst>
              <a:gd name="T0" fmla="*/ 0 w 1424"/>
              <a:gd name="T1" fmla="*/ 333375 h 629"/>
              <a:gd name="T2" fmla="*/ 0 w 1424"/>
              <a:gd name="T3" fmla="*/ 166422 h 629"/>
              <a:gd name="T4" fmla="*/ 134397 w 1424"/>
              <a:gd name="T5" fmla="*/ 0 h 629"/>
              <a:gd name="T6" fmla="*/ 537115 w 1424"/>
              <a:gd name="T7" fmla="*/ 0 h 629"/>
              <a:gd name="T8" fmla="*/ 671512 w 1424"/>
              <a:gd name="T9" fmla="*/ 166422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3612" name="Freeform 60"/>
          <p:cNvSpPr>
            <a:spLocks/>
          </p:cNvSpPr>
          <p:nvPr/>
        </p:nvSpPr>
        <p:spPr bwMode="auto">
          <a:xfrm>
            <a:off x="3970338" y="5078142"/>
            <a:ext cx="671512" cy="333375"/>
          </a:xfrm>
          <a:custGeom>
            <a:avLst/>
            <a:gdLst>
              <a:gd name="T0" fmla="*/ 0 w 1424"/>
              <a:gd name="T1" fmla="*/ 333375 h 629"/>
              <a:gd name="T2" fmla="*/ 0 w 1424"/>
              <a:gd name="T3" fmla="*/ 166422 h 629"/>
              <a:gd name="T4" fmla="*/ 134397 w 1424"/>
              <a:gd name="T5" fmla="*/ 0 h 629"/>
              <a:gd name="T6" fmla="*/ 537115 w 1424"/>
              <a:gd name="T7" fmla="*/ 0 h 629"/>
              <a:gd name="T8" fmla="*/ 671512 w 1424"/>
              <a:gd name="T9" fmla="*/ 166422 h 629"/>
              <a:gd name="T10" fmla="*/ 671512 w 1424"/>
              <a:gd name="T11" fmla="*/ 333375 h 629"/>
              <a:gd name="T12" fmla="*/ 671512 w 1424"/>
              <a:gd name="T13" fmla="*/ 333375 h 629"/>
              <a:gd name="T14" fmla="*/ 0 60000 65536"/>
              <a:gd name="T15" fmla="*/ 0 60000 65536"/>
              <a:gd name="T16" fmla="*/ 0 60000 65536"/>
              <a:gd name="T17" fmla="*/ 0 60000 65536"/>
              <a:gd name="T18" fmla="*/ 0 60000 65536"/>
              <a:gd name="T19" fmla="*/ 0 60000 65536"/>
              <a:gd name="T20" fmla="*/ 0 60000 65536"/>
              <a:gd name="T21" fmla="*/ 0 w 1424"/>
              <a:gd name="T22" fmla="*/ 0 h 629"/>
              <a:gd name="T23" fmla="*/ 1424 w 1424"/>
              <a:gd name="T24" fmla="*/ 629 h 6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4" h="629">
                <a:moveTo>
                  <a:pt x="0" y="629"/>
                </a:moveTo>
                <a:lnTo>
                  <a:pt x="0" y="314"/>
                </a:lnTo>
                <a:lnTo>
                  <a:pt x="285" y="0"/>
                </a:lnTo>
                <a:lnTo>
                  <a:pt x="1139" y="0"/>
                </a:lnTo>
                <a:lnTo>
                  <a:pt x="1424" y="314"/>
                </a:lnTo>
                <a:lnTo>
                  <a:pt x="1424" y="629"/>
                </a:lnTo>
              </a:path>
            </a:pathLst>
          </a:custGeom>
          <a:noFill/>
          <a:ln w="63500">
            <a:solidFill>
              <a:srgbClr val="000000"/>
            </a:solidFill>
            <a:round/>
            <a:headEnd/>
            <a:tailEnd/>
          </a:ln>
        </p:spPr>
        <p:txBody>
          <a:bodyPr/>
          <a:lstStyle/>
          <a:p>
            <a:endParaRPr lang="ru-RU"/>
          </a:p>
        </p:txBody>
      </p:sp>
      <p:sp>
        <p:nvSpPr>
          <p:cNvPr id="23613" name="Freeform 61"/>
          <p:cNvSpPr>
            <a:spLocks/>
          </p:cNvSpPr>
          <p:nvPr/>
        </p:nvSpPr>
        <p:spPr bwMode="auto">
          <a:xfrm>
            <a:off x="1357313" y="1103042"/>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4739 h 199"/>
              <a:gd name="T10" fmla="*/ 21893 w 67"/>
              <a:gd name="T11" fmla="*/ 9477 h 199"/>
              <a:gd name="T12" fmla="*/ 19903 w 67"/>
              <a:gd name="T13" fmla="*/ 12110 h 199"/>
              <a:gd name="T14" fmla="*/ 17415 w 67"/>
              <a:gd name="T15" fmla="*/ 15269 h 199"/>
              <a:gd name="T16" fmla="*/ 13932 w 67"/>
              <a:gd name="T17" fmla="*/ 17901 h 199"/>
              <a:gd name="T18" fmla="*/ 9951 w 67"/>
              <a:gd name="T19" fmla="*/ 18954 h 199"/>
              <a:gd name="T20" fmla="*/ 5473 w 67"/>
              <a:gd name="T21" fmla="*/ 19481 h 199"/>
              <a:gd name="T22" fmla="*/ 0 w 67"/>
              <a:gd name="T23" fmla="*/ 20534 h 199"/>
              <a:gd name="T24" fmla="*/ 0 w 67"/>
              <a:gd name="T25" fmla="*/ 31064 h 199"/>
              <a:gd name="T26" fmla="*/ 20898 w 67"/>
              <a:gd name="T27" fmla="*/ 31064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8"/>
                </a:lnTo>
                <a:lnTo>
                  <a:pt x="40" y="23"/>
                </a:lnTo>
                <a:lnTo>
                  <a:pt x="35" y="29"/>
                </a:lnTo>
                <a:lnTo>
                  <a:pt x="28" y="34"/>
                </a:lnTo>
                <a:lnTo>
                  <a:pt x="20" y="36"/>
                </a:lnTo>
                <a:lnTo>
                  <a:pt x="11" y="37"/>
                </a:lnTo>
                <a:lnTo>
                  <a:pt x="0" y="39"/>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3614" name="Freeform 62"/>
          <p:cNvSpPr>
            <a:spLocks noEditPoints="1"/>
          </p:cNvSpPr>
          <p:nvPr/>
        </p:nvSpPr>
        <p:spPr bwMode="auto">
          <a:xfrm>
            <a:off x="2025650" y="1098280"/>
            <a:ext cx="79375" cy="109537"/>
          </a:xfrm>
          <a:custGeom>
            <a:avLst/>
            <a:gdLst>
              <a:gd name="T0" fmla="*/ 0 w 167"/>
              <a:gd name="T1" fmla="*/ 109537 h 207"/>
              <a:gd name="T2" fmla="*/ 12358 w 167"/>
              <a:gd name="T3" fmla="*/ 109537 h 207"/>
              <a:gd name="T4" fmla="*/ 21864 w 167"/>
              <a:gd name="T5" fmla="*/ 77258 h 207"/>
              <a:gd name="T6" fmla="*/ 57036 w 167"/>
              <a:gd name="T7" fmla="*/ 77258 h 207"/>
              <a:gd name="T8" fmla="*/ 66542 w 167"/>
              <a:gd name="T9" fmla="*/ 109537 h 207"/>
              <a:gd name="T10" fmla="*/ 79375 w 167"/>
              <a:gd name="T11" fmla="*/ 109537 h 207"/>
              <a:gd name="T12" fmla="*/ 46579 w 167"/>
              <a:gd name="T13" fmla="*/ 0 h 207"/>
              <a:gd name="T14" fmla="*/ 32796 w 167"/>
              <a:gd name="T15" fmla="*/ 0 h 207"/>
              <a:gd name="T16" fmla="*/ 0 w 167"/>
              <a:gd name="T17" fmla="*/ 109537 h 207"/>
              <a:gd name="T18" fmla="*/ 25666 w 167"/>
              <a:gd name="T19" fmla="*/ 64029 h 207"/>
              <a:gd name="T20" fmla="*/ 39925 w 167"/>
              <a:gd name="T21" fmla="*/ 15875 h 207"/>
              <a:gd name="T22" fmla="*/ 53234 w 167"/>
              <a:gd name="T23" fmla="*/ 64029 h 207"/>
              <a:gd name="T24" fmla="*/ 25666 w 167"/>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7"/>
              <a:gd name="T41" fmla="*/ 167 w 167"/>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7">
                <a:moveTo>
                  <a:pt x="0" y="207"/>
                </a:moveTo>
                <a:lnTo>
                  <a:pt x="26" y="207"/>
                </a:lnTo>
                <a:lnTo>
                  <a:pt x="46" y="146"/>
                </a:lnTo>
                <a:lnTo>
                  <a:pt x="120" y="146"/>
                </a:lnTo>
                <a:lnTo>
                  <a:pt x="140" y="207"/>
                </a:lnTo>
                <a:lnTo>
                  <a:pt x="167" y="207"/>
                </a:lnTo>
                <a:lnTo>
                  <a:pt x="98" y="0"/>
                </a:lnTo>
                <a:lnTo>
                  <a:pt x="69" y="0"/>
                </a:lnTo>
                <a:lnTo>
                  <a:pt x="0" y="207"/>
                </a:lnTo>
                <a:close/>
                <a:moveTo>
                  <a:pt x="54" y="121"/>
                </a:moveTo>
                <a:lnTo>
                  <a:pt x="84" y="30"/>
                </a:lnTo>
                <a:lnTo>
                  <a:pt x="112" y="121"/>
                </a:lnTo>
                <a:lnTo>
                  <a:pt x="54" y="121"/>
                </a:lnTo>
                <a:close/>
              </a:path>
            </a:pathLst>
          </a:custGeom>
          <a:solidFill>
            <a:srgbClr val="000080"/>
          </a:solidFill>
          <a:ln w="9525">
            <a:noFill/>
            <a:round/>
            <a:headEnd/>
            <a:tailEnd/>
          </a:ln>
        </p:spPr>
        <p:txBody>
          <a:bodyPr/>
          <a:lstStyle/>
          <a:p>
            <a:endParaRPr lang="ru-RU"/>
          </a:p>
        </p:txBody>
      </p:sp>
      <p:sp>
        <p:nvSpPr>
          <p:cNvPr id="23615" name="Rectangle 63"/>
          <p:cNvSpPr>
            <a:spLocks noChangeArrowheads="1"/>
          </p:cNvSpPr>
          <p:nvPr/>
        </p:nvSpPr>
        <p:spPr bwMode="auto">
          <a:xfrm>
            <a:off x="2112963" y="1098280"/>
            <a:ext cx="11112" cy="109537"/>
          </a:xfrm>
          <a:prstGeom prst="rect">
            <a:avLst/>
          </a:prstGeom>
          <a:solidFill>
            <a:srgbClr val="000080"/>
          </a:solidFill>
          <a:ln w="9525">
            <a:noFill/>
            <a:miter lim="800000"/>
            <a:headEnd/>
            <a:tailEnd/>
          </a:ln>
        </p:spPr>
        <p:txBody>
          <a:bodyPr/>
          <a:lstStyle/>
          <a:p>
            <a:endParaRPr lang="ru-RU"/>
          </a:p>
        </p:txBody>
      </p:sp>
      <p:sp>
        <p:nvSpPr>
          <p:cNvPr id="23616" name="Freeform 64"/>
          <p:cNvSpPr>
            <a:spLocks noEditPoints="1"/>
          </p:cNvSpPr>
          <p:nvPr/>
        </p:nvSpPr>
        <p:spPr bwMode="auto">
          <a:xfrm>
            <a:off x="2139950" y="1098280"/>
            <a:ext cx="60325" cy="111125"/>
          </a:xfrm>
          <a:custGeom>
            <a:avLst/>
            <a:gdLst>
              <a:gd name="T0" fmla="*/ 10925 w 127"/>
              <a:gd name="T1" fmla="*/ 109018 h 211"/>
              <a:gd name="T2" fmla="*/ 15200 w 127"/>
              <a:gd name="T3" fmla="*/ 104278 h 211"/>
              <a:gd name="T4" fmla="*/ 25650 w 127"/>
              <a:gd name="T5" fmla="*/ 110598 h 211"/>
              <a:gd name="T6" fmla="*/ 38000 w 127"/>
              <a:gd name="T7" fmla="*/ 110598 h 211"/>
              <a:gd name="T8" fmla="*/ 47975 w 127"/>
              <a:gd name="T9" fmla="*/ 104805 h 211"/>
              <a:gd name="T10" fmla="*/ 55575 w 127"/>
              <a:gd name="T11" fmla="*/ 93745 h 211"/>
              <a:gd name="T12" fmla="*/ 59850 w 127"/>
              <a:gd name="T13" fmla="*/ 78472 h 211"/>
              <a:gd name="T14" fmla="*/ 59850 w 127"/>
              <a:gd name="T15" fmla="*/ 60039 h 211"/>
              <a:gd name="T16" fmla="*/ 55575 w 127"/>
              <a:gd name="T17" fmla="*/ 44766 h 211"/>
              <a:gd name="T18" fmla="*/ 47975 w 127"/>
              <a:gd name="T19" fmla="*/ 33706 h 211"/>
              <a:gd name="T20" fmla="*/ 37525 w 127"/>
              <a:gd name="T21" fmla="*/ 28440 h 211"/>
              <a:gd name="T22" fmla="*/ 28500 w 127"/>
              <a:gd name="T23" fmla="*/ 27386 h 211"/>
              <a:gd name="T24" fmla="*/ 22800 w 127"/>
              <a:gd name="T25" fmla="*/ 29493 h 211"/>
              <a:gd name="T26" fmla="*/ 17575 w 127"/>
              <a:gd name="T27" fmla="*/ 33180 h 211"/>
              <a:gd name="T28" fmla="*/ 12825 w 127"/>
              <a:gd name="T29" fmla="*/ 37919 h 211"/>
              <a:gd name="T30" fmla="*/ 10925 w 127"/>
              <a:gd name="T31" fmla="*/ 0 h 211"/>
              <a:gd name="T32" fmla="*/ 0 w 127"/>
              <a:gd name="T33" fmla="*/ 109018 h 211"/>
              <a:gd name="T34" fmla="*/ 10925 w 127"/>
              <a:gd name="T35" fmla="*/ 62146 h 211"/>
              <a:gd name="T36" fmla="*/ 12825 w 127"/>
              <a:gd name="T37" fmla="*/ 51613 h 211"/>
              <a:gd name="T38" fmla="*/ 18050 w 127"/>
              <a:gd name="T39" fmla="*/ 44239 h 211"/>
              <a:gd name="T40" fmla="*/ 25175 w 127"/>
              <a:gd name="T41" fmla="*/ 40553 h 211"/>
              <a:gd name="T42" fmla="*/ 33725 w 127"/>
              <a:gd name="T43" fmla="*/ 40553 h 211"/>
              <a:gd name="T44" fmla="*/ 40375 w 127"/>
              <a:gd name="T45" fmla="*/ 44239 h 211"/>
              <a:gd name="T46" fmla="*/ 45600 w 127"/>
              <a:gd name="T47" fmla="*/ 52139 h 211"/>
              <a:gd name="T48" fmla="*/ 47975 w 127"/>
              <a:gd name="T49" fmla="*/ 63726 h 211"/>
              <a:gd name="T50" fmla="*/ 47975 w 127"/>
              <a:gd name="T51" fmla="*/ 77419 h 211"/>
              <a:gd name="T52" fmla="*/ 45600 w 127"/>
              <a:gd name="T53" fmla="*/ 87425 h 211"/>
              <a:gd name="T54" fmla="*/ 40375 w 127"/>
              <a:gd name="T55" fmla="*/ 94799 h 211"/>
              <a:gd name="T56" fmla="*/ 33725 w 127"/>
              <a:gd name="T57" fmla="*/ 98485 h 211"/>
              <a:gd name="T58" fmla="*/ 25175 w 127"/>
              <a:gd name="T59" fmla="*/ 98485 h 211"/>
              <a:gd name="T60" fmla="*/ 18050 w 127"/>
              <a:gd name="T61" fmla="*/ 94799 h 211"/>
              <a:gd name="T62" fmla="*/ 13775 w 127"/>
              <a:gd name="T63" fmla="*/ 86899 h 211"/>
              <a:gd name="T64" fmla="*/ 10925 w 127"/>
              <a:gd name="T65" fmla="*/ 75839 h 2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1"/>
              <a:gd name="T101" fmla="*/ 127 w 127"/>
              <a:gd name="T102" fmla="*/ 211 h 2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1">
                <a:moveTo>
                  <a:pt x="0" y="207"/>
                </a:moveTo>
                <a:lnTo>
                  <a:pt x="23" y="207"/>
                </a:lnTo>
                <a:lnTo>
                  <a:pt x="23" y="187"/>
                </a:lnTo>
                <a:lnTo>
                  <a:pt x="32" y="198"/>
                </a:lnTo>
                <a:lnTo>
                  <a:pt x="42" y="205"/>
                </a:lnTo>
                <a:lnTo>
                  <a:pt x="54" y="210"/>
                </a:lnTo>
                <a:lnTo>
                  <a:pt x="68" y="211"/>
                </a:lnTo>
                <a:lnTo>
                  <a:pt x="80" y="210"/>
                </a:lnTo>
                <a:lnTo>
                  <a:pt x="92" y="205"/>
                </a:lnTo>
                <a:lnTo>
                  <a:pt x="101" y="199"/>
                </a:lnTo>
                <a:lnTo>
                  <a:pt x="110" y="190"/>
                </a:lnTo>
                <a:lnTo>
                  <a:pt x="117" y="178"/>
                </a:lnTo>
                <a:lnTo>
                  <a:pt x="122" y="165"/>
                </a:lnTo>
                <a:lnTo>
                  <a:pt x="126" y="149"/>
                </a:lnTo>
                <a:lnTo>
                  <a:pt x="127" y="132"/>
                </a:lnTo>
                <a:lnTo>
                  <a:pt x="126" y="114"/>
                </a:lnTo>
                <a:lnTo>
                  <a:pt x="122" y="99"/>
                </a:lnTo>
                <a:lnTo>
                  <a:pt x="117" y="85"/>
                </a:lnTo>
                <a:lnTo>
                  <a:pt x="110" y="73"/>
                </a:lnTo>
                <a:lnTo>
                  <a:pt x="101" y="64"/>
                </a:lnTo>
                <a:lnTo>
                  <a:pt x="91" y="58"/>
                </a:lnTo>
                <a:lnTo>
                  <a:pt x="79" y="54"/>
                </a:lnTo>
                <a:lnTo>
                  <a:pt x="66" y="52"/>
                </a:lnTo>
                <a:lnTo>
                  <a:pt x="60" y="52"/>
                </a:lnTo>
                <a:lnTo>
                  <a:pt x="54" y="54"/>
                </a:lnTo>
                <a:lnTo>
                  <a:pt x="48" y="56"/>
                </a:lnTo>
                <a:lnTo>
                  <a:pt x="42" y="59"/>
                </a:lnTo>
                <a:lnTo>
                  <a:pt x="37" y="63"/>
                </a:lnTo>
                <a:lnTo>
                  <a:pt x="32" y="67"/>
                </a:lnTo>
                <a:lnTo>
                  <a:pt x="27" y="72"/>
                </a:lnTo>
                <a:lnTo>
                  <a:pt x="23" y="79"/>
                </a:lnTo>
                <a:lnTo>
                  <a:pt x="23" y="0"/>
                </a:lnTo>
                <a:lnTo>
                  <a:pt x="0" y="0"/>
                </a:lnTo>
                <a:lnTo>
                  <a:pt x="0" y="207"/>
                </a:lnTo>
                <a:close/>
                <a:moveTo>
                  <a:pt x="22" y="132"/>
                </a:moveTo>
                <a:lnTo>
                  <a:pt x="23" y="118"/>
                </a:lnTo>
                <a:lnTo>
                  <a:pt x="24" y="107"/>
                </a:lnTo>
                <a:lnTo>
                  <a:pt x="27" y="98"/>
                </a:lnTo>
                <a:lnTo>
                  <a:pt x="33" y="90"/>
                </a:lnTo>
                <a:lnTo>
                  <a:pt x="38" y="84"/>
                </a:lnTo>
                <a:lnTo>
                  <a:pt x="44" y="79"/>
                </a:lnTo>
                <a:lnTo>
                  <a:pt x="53" y="77"/>
                </a:lnTo>
                <a:lnTo>
                  <a:pt x="62" y="76"/>
                </a:lnTo>
                <a:lnTo>
                  <a:pt x="71" y="77"/>
                </a:lnTo>
                <a:lnTo>
                  <a:pt x="79" y="79"/>
                </a:lnTo>
                <a:lnTo>
                  <a:pt x="85" y="84"/>
                </a:lnTo>
                <a:lnTo>
                  <a:pt x="92" y="91"/>
                </a:lnTo>
                <a:lnTo>
                  <a:pt x="96" y="99"/>
                </a:lnTo>
                <a:lnTo>
                  <a:pt x="99" y="109"/>
                </a:lnTo>
                <a:lnTo>
                  <a:pt x="101" y="121"/>
                </a:lnTo>
                <a:lnTo>
                  <a:pt x="102" y="134"/>
                </a:lnTo>
                <a:lnTo>
                  <a:pt x="101" y="147"/>
                </a:lnTo>
                <a:lnTo>
                  <a:pt x="99" y="157"/>
                </a:lnTo>
                <a:lnTo>
                  <a:pt x="96" y="166"/>
                </a:lnTo>
                <a:lnTo>
                  <a:pt x="92" y="175"/>
                </a:lnTo>
                <a:lnTo>
                  <a:pt x="85" y="180"/>
                </a:lnTo>
                <a:lnTo>
                  <a:pt x="79" y="185"/>
                </a:lnTo>
                <a:lnTo>
                  <a:pt x="71" y="187"/>
                </a:lnTo>
                <a:lnTo>
                  <a:pt x="62" y="189"/>
                </a:lnTo>
                <a:lnTo>
                  <a:pt x="53" y="187"/>
                </a:lnTo>
                <a:lnTo>
                  <a:pt x="45" y="185"/>
                </a:lnTo>
                <a:lnTo>
                  <a:pt x="38" y="180"/>
                </a:lnTo>
                <a:lnTo>
                  <a:pt x="33" y="173"/>
                </a:lnTo>
                <a:lnTo>
                  <a:pt x="29" y="165"/>
                </a:lnTo>
                <a:lnTo>
                  <a:pt x="25" y="156"/>
                </a:lnTo>
                <a:lnTo>
                  <a:pt x="23" y="144"/>
                </a:lnTo>
                <a:lnTo>
                  <a:pt x="22" y="132"/>
                </a:lnTo>
                <a:close/>
              </a:path>
            </a:pathLst>
          </a:custGeom>
          <a:solidFill>
            <a:srgbClr val="000080"/>
          </a:solidFill>
          <a:ln w="9525">
            <a:noFill/>
            <a:round/>
            <a:headEnd/>
            <a:tailEnd/>
          </a:ln>
        </p:spPr>
        <p:txBody>
          <a:bodyPr/>
          <a:lstStyle/>
          <a:p>
            <a:endParaRPr lang="ru-RU"/>
          </a:p>
        </p:txBody>
      </p:sp>
      <p:sp>
        <p:nvSpPr>
          <p:cNvPr id="23617" name="Freeform 65"/>
          <p:cNvSpPr>
            <a:spLocks noEditPoints="1"/>
          </p:cNvSpPr>
          <p:nvPr/>
        </p:nvSpPr>
        <p:spPr bwMode="auto">
          <a:xfrm>
            <a:off x="2209800" y="1125267"/>
            <a:ext cx="57150" cy="84138"/>
          </a:xfrm>
          <a:custGeom>
            <a:avLst/>
            <a:gdLst>
              <a:gd name="T0" fmla="*/ 45070 w 123"/>
              <a:gd name="T1" fmla="*/ 59796 h 159"/>
              <a:gd name="T2" fmla="*/ 41817 w 123"/>
              <a:gd name="T3" fmla="*/ 65617 h 159"/>
              <a:gd name="T4" fmla="*/ 38100 w 123"/>
              <a:gd name="T5" fmla="*/ 69321 h 159"/>
              <a:gd name="T6" fmla="*/ 32524 w 123"/>
              <a:gd name="T7" fmla="*/ 71438 h 159"/>
              <a:gd name="T8" fmla="*/ 25090 w 123"/>
              <a:gd name="T9" fmla="*/ 70909 h 159"/>
              <a:gd name="T10" fmla="*/ 19050 w 123"/>
              <a:gd name="T11" fmla="*/ 67734 h 159"/>
              <a:gd name="T12" fmla="*/ 13939 w 123"/>
              <a:gd name="T13" fmla="*/ 61913 h 159"/>
              <a:gd name="T14" fmla="*/ 11616 w 123"/>
              <a:gd name="T15" fmla="*/ 51859 h 159"/>
              <a:gd name="T16" fmla="*/ 57150 w 123"/>
              <a:gd name="T17" fmla="*/ 46567 h 159"/>
              <a:gd name="T18" fmla="*/ 56685 w 123"/>
              <a:gd name="T19" fmla="*/ 31750 h 159"/>
              <a:gd name="T20" fmla="*/ 52968 w 123"/>
              <a:gd name="T21" fmla="*/ 16404 h 159"/>
              <a:gd name="T22" fmla="*/ 45534 w 123"/>
              <a:gd name="T23" fmla="*/ 6350 h 159"/>
              <a:gd name="T24" fmla="*/ 35312 w 123"/>
              <a:gd name="T25" fmla="*/ 1058 h 159"/>
              <a:gd name="T26" fmla="*/ 22302 w 123"/>
              <a:gd name="T27" fmla="*/ 1058 h 159"/>
              <a:gd name="T28" fmla="*/ 11616 w 123"/>
              <a:gd name="T29" fmla="*/ 6350 h 159"/>
              <a:gd name="T30" fmla="*/ 4182 w 123"/>
              <a:gd name="T31" fmla="*/ 17463 h 159"/>
              <a:gd name="T32" fmla="*/ 465 w 123"/>
              <a:gd name="T33" fmla="*/ 33338 h 159"/>
              <a:gd name="T34" fmla="*/ 465 w 123"/>
              <a:gd name="T35" fmla="*/ 51859 h 159"/>
              <a:gd name="T36" fmla="*/ 4182 w 123"/>
              <a:gd name="T37" fmla="*/ 67205 h 159"/>
              <a:gd name="T38" fmla="*/ 11616 w 123"/>
              <a:gd name="T39" fmla="*/ 77788 h 159"/>
              <a:gd name="T40" fmla="*/ 22302 w 123"/>
              <a:gd name="T41" fmla="*/ 83609 h 159"/>
              <a:gd name="T42" fmla="*/ 33454 w 123"/>
              <a:gd name="T43" fmla="*/ 83609 h 159"/>
              <a:gd name="T44" fmla="*/ 43211 w 123"/>
              <a:gd name="T45" fmla="*/ 79905 h 159"/>
              <a:gd name="T46" fmla="*/ 50180 w 123"/>
              <a:gd name="T47" fmla="*/ 73025 h 159"/>
              <a:gd name="T48" fmla="*/ 55291 w 123"/>
              <a:gd name="T49" fmla="*/ 62971 h 159"/>
              <a:gd name="T50" fmla="*/ 45999 w 123"/>
              <a:gd name="T51" fmla="*/ 56621 h 159"/>
              <a:gd name="T52" fmla="*/ 11616 w 123"/>
              <a:gd name="T53" fmla="*/ 29634 h 159"/>
              <a:gd name="T54" fmla="*/ 14404 w 123"/>
              <a:gd name="T55" fmla="*/ 21167 h 159"/>
              <a:gd name="T56" fmla="*/ 19050 w 123"/>
              <a:gd name="T57" fmla="*/ 14817 h 159"/>
              <a:gd name="T58" fmla="*/ 24626 w 123"/>
              <a:gd name="T59" fmla="*/ 12700 h 159"/>
              <a:gd name="T60" fmla="*/ 32524 w 123"/>
              <a:gd name="T61" fmla="*/ 12700 h 159"/>
              <a:gd name="T62" fmla="*/ 39029 w 123"/>
              <a:gd name="T63" fmla="*/ 15346 h 159"/>
              <a:gd name="T64" fmla="*/ 43211 w 123"/>
              <a:gd name="T65" fmla="*/ 21167 h 159"/>
              <a:gd name="T66" fmla="*/ 45534 w 123"/>
              <a:gd name="T67" fmla="*/ 29634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3" y="119"/>
                </a:lnTo>
                <a:lnTo>
                  <a:pt x="90" y="124"/>
                </a:lnTo>
                <a:lnTo>
                  <a:pt x="86" y="128"/>
                </a:lnTo>
                <a:lnTo>
                  <a:pt x="82" y="131"/>
                </a:lnTo>
                <a:lnTo>
                  <a:pt x="77" y="133"/>
                </a:lnTo>
                <a:lnTo>
                  <a:pt x="70" y="135"/>
                </a:lnTo>
                <a:lnTo>
                  <a:pt x="63" y="135"/>
                </a:lnTo>
                <a:lnTo>
                  <a:pt x="54" y="134"/>
                </a:lnTo>
                <a:lnTo>
                  <a:pt x="47" y="132"/>
                </a:lnTo>
                <a:lnTo>
                  <a:pt x="41" y="128"/>
                </a:lnTo>
                <a:lnTo>
                  <a:pt x="34" y="123"/>
                </a:lnTo>
                <a:lnTo>
                  <a:pt x="30" y="117"/>
                </a:lnTo>
                <a:lnTo>
                  <a:pt x="27" y="109"/>
                </a:lnTo>
                <a:lnTo>
                  <a:pt x="25" y="98"/>
                </a:lnTo>
                <a:lnTo>
                  <a:pt x="24" y="88"/>
                </a:lnTo>
                <a:lnTo>
                  <a:pt x="123" y="88"/>
                </a:lnTo>
                <a:lnTo>
                  <a:pt x="123" y="76"/>
                </a:lnTo>
                <a:lnTo>
                  <a:pt x="122" y="60"/>
                </a:lnTo>
                <a:lnTo>
                  <a:pt x="119" y="43"/>
                </a:lnTo>
                <a:lnTo>
                  <a:pt x="114" y="31"/>
                </a:lnTo>
                <a:lnTo>
                  <a:pt x="107" y="20"/>
                </a:lnTo>
                <a:lnTo>
                  <a:pt x="98" y="12"/>
                </a:lnTo>
                <a:lnTo>
                  <a:pt x="87" y="5"/>
                </a:lnTo>
                <a:lnTo>
                  <a:pt x="76" y="2"/>
                </a:lnTo>
                <a:lnTo>
                  <a:pt x="61" y="0"/>
                </a:lnTo>
                <a:lnTo>
                  <a:pt x="48" y="2"/>
                </a:lnTo>
                <a:lnTo>
                  <a:pt x="35"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5" y="153"/>
                </a:lnTo>
                <a:lnTo>
                  <a:pt x="48" y="158"/>
                </a:lnTo>
                <a:lnTo>
                  <a:pt x="61" y="159"/>
                </a:lnTo>
                <a:lnTo>
                  <a:pt x="72" y="158"/>
                </a:lnTo>
                <a:lnTo>
                  <a:pt x="84" y="155"/>
                </a:lnTo>
                <a:lnTo>
                  <a:pt x="93" y="151"/>
                </a:lnTo>
                <a:lnTo>
                  <a:pt x="102" y="145"/>
                </a:lnTo>
                <a:lnTo>
                  <a:pt x="108" y="138"/>
                </a:lnTo>
                <a:lnTo>
                  <a:pt x="115" y="128"/>
                </a:lnTo>
                <a:lnTo>
                  <a:pt x="119" y="119"/>
                </a:lnTo>
                <a:lnTo>
                  <a:pt x="121" y="107"/>
                </a:lnTo>
                <a:lnTo>
                  <a:pt x="99" y="107"/>
                </a:lnTo>
                <a:close/>
                <a:moveTo>
                  <a:pt x="24" y="67"/>
                </a:moveTo>
                <a:lnTo>
                  <a:pt x="25" y="56"/>
                </a:lnTo>
                <a:lnTo>
                  <a:pt x="27" y="48"/>
                </a:lnTo>
                <a:lnTo>
                  <a:pt x="31" y="40"/>
                </a:lnTo>
                <a:lnTo>
                  <a:pt x="35" y="34"/>
                </a:lnTo>
                <a:lnTo>
                  <a:pt x="41" y="28"/>
                </a:lnTo>
                <a:lnTo>
                  <a:pt x="47" y="25"/>
                </a:lnTo>
                <a:lnTo>
                  <a:pt x="53" y="24"/>
                </a:lnTo>
                <a:lnTo>
                  <a:pt x="62" y="22"/>
                </a:lnTo>
                <a:lnTo>
                  <a:pt x="70" y="24"/>
                </a:lnTo>
                <a:lnTo>
                  <a:pt x="78" y="25"/>
                </a:lnTo>
                <a:lnTo>
                  <a:pt x="84" y="29"/>
                </a:lnTo>
                <a:lnTo>
                  <a:pt x="89" y="34"/>
                </a:lnTo>
                <a:lnTo>
                  <a:pt x="93"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618" name="Freeform 66"/>
          <p:cNvSpPr>
            <a:spLocks/>
          </p:cNvSpPr>
          <p:nvPr/>
        </p:nvSpPr>
        <p:spPr bwMode="auto">
          <a:xfrm>
            <a:off x="2279650" y="1125267"/>
            <a:ext cx="31750" cy="82550"/>
          </a:xfrm>
          <a:custGeom>
            <a:avLst/>
            <a:gdLst>
              <a:gd name="T0" fmla="*/ 0 w 67"/>
              <a:gd name="T1" fmla="*/ 82550 h 155"/>
              <a:gd name="T2" fmla="*/ 11373 w 67"/>
              <a:gd name="T3" fmla="*/ 82550 h 155"/>
              <a:gd name="T4" fmla="*/ 11373 w 67"/>
              <a:gd name="T5" fmla="*/ 37281 h 155"/>
              <a:gd name="T6" fmla="*/ 11847 w 67"/>
              <a:gd name="T7" fmla="*/ 32487 h 155"/>
              <a:gd name="T8" fmla="*/ 12321 w 67"/>
              <a:gd name="T9" fmla="*/ 27694 h 155"/>
              <a:gd name="T10" fmla="*/ 13743 w 67"/>
              <a:gd name="T11" fmla="*/ 23966 h 155"/>
              <a:gd name="T12" fmla="*/ 15638 w 67"/>
              <a:gd name="T13" fmla="*/ 20771 h 155"/>
              <a:gd name="T14" fmla="*/ 18007 w 67"/>
              <a:gd name="T15" fmla="*/ 17575 h 155"/>
              <a:gd name="T16" fmla="*/ 21325 w 67"/>
              <a:gd name="T17" fmla="*/ 15445 h 155"/>
              <a:gd name="T18" fmla="*/ 25116 w 67"/>
              <a:gd name="T19" fmla="*/ 14912 h 155"/>
              <a:gd name="T20" fmla="*/ 29381 w 67"/>
              <a:gd name="T21" fmla="*/ 14380 h 155"/>
              <a:gd name="T22" fmla="*/ 31750 w 67"/>
              <a:gd name="T23" fmla="*/ 14380 h 155"/>
              <a:gd name="T24" fmla="*/ 31750 w 67"/>
              <a:gd name="T25" fmla="*/ 0 h 155"/>
              <a:gd name="T26" fmla="*/ 28433 w 67"/>
              <a:gd name="T27" fmla="*/ 0 h 155"/>
              <a:gd name="T28" fmla="*/ 25590 w 67"/>
              <a:gd name="T29" fmla="*/ 0 h 155"/>
              <a:gd name="T30" fmla="*/ 22746 w 67"/>
              <a:gd name="T31" fmla="*/ 1598 h 155"/>
              <a:gd name="T32" fmla="*/ 20377 w 67"/>
              <a:gd name="T33" fmla="*/ 2663 h 155"/>
              <a:gd name="T34" fmla="*/ 17534 w 67"/>
              <a:gd name="T35" fmla="*/ 3728 h 155"/>
              <a:gd name="T36" fmla="*/ 15638 w 67"/>
              <a:gd name="T37" fmla="*/ 6391 h 155"/>
              <a:gd name="T38" fmla="*/ 13743 w 67"/>
              <a:gd name="T39" fmla="*/ 9586 h 155"/>
              <a:gd name="T40" fmla="*/ 12321 w 67"/>
              <a:gd name="T41" fmla="*/ 12782 h 155"/>
              <a:gd name="T42" fmla="*/ 10899 w 67"/>
              <a:gd name="T43" fmla="*/ 16510 h 155"/>
              <a:gd name="T44" fmla="*/ 10899 w 67"/>
              <a:gd name="T45" fmla="*/ 2130 h 155"/>
              <a:gd name="T46" fmla="*/ 0 w 67"/>
              <a:gd name="T47" fmla="*/ 2130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1"/>
                </a:lnTo>
                <a:lnTo>
                  <a:pt x="26" y="52"/>
                </a:lnTo>
                <a:lnTo>
                  <a:pt x="29" y="45"/>
                </a:lnTo>
                <a:lnTo>
                  <a:pt x="33" y="39"/>
                </a:lnTo>
                <a:lnTo>
                  <a:pt x="38" y="33"/>
                </a:lnTo>
                <a:lnTo>
                  <a:pt x="45" y="29"/>
                </a:lnTo>
                <a:lnTo>
                  <a:pt x="53" y="28"/>
                </a:lnTo>
                <a:lnTo>
                  <a:pt x="62" y="27"/>
                </a:lnTo>
                <a:lnTo>
                  <a:pt x="67" y="27"/>
                </a:lnTo>
                <a:lnTo>
                  <a:pt x="67" y="0"/>
                </a:lnTo>
                <a:lnTo>
                  <a:pt x="60" y="0"/>
                </a:lnTo>
                <a:lnTo>
                  <a:pt x="54" y="0"/>
                </a:lnTo>
                <a:lnTo>
                  <a:pt x="48" y="3"/>
                </a:lnTo>
                <a:lnTo>
                  <a:pt x="43" y="5"/>
                </a:lnTo>
                <a:lnTo>
                  <a:pt x="37" y="7"/>
                </a:lnTo>
                <a:lnTo>
                  <a:pt x="33" y="12"/>
                </a:lnTo>
                <a:lnTo>
                  <a:pt x="29" y="18"/>
                </a:lnTo>
                <a:lnTo>
                  <a:pt x="26" y="24"/>
                </a:lnTo>
                <a:lnTo>
                  <a:pt x="23" y="31"/>
                </a:lnTo>
                <a:lnTo>
                  <a:pt x="23" y="4"/>
                </a:lnTo>
                <a:lnTo>
                  <a:pt x="0" y="4"/>
                </a:lnTo>
                <a:lnTo>
                  <a:pt x="0" y="155"/>
                </a:lnTo>
                <a:close/>
              </a:path>
            </a:pathLst>
          </a:custGeom>
          <a:solidFill>
            <a:srgbClr val="000080"/>
          </a:solidFill>
          <a:ln w="9525">
            <a:noFill/>
            <a:round/>
            <a:headEnd/>
            <a:tailEnd/>
          </a:ln>
        </p:spPr>
        <p:txBody>
          <a:bodyPr/>
          <a:lstStyle/>
          <a:p>
            <a:endParaRPr lang="ru-RU"/>
          </a:p>
        </p:txBody>
      </p:sp>
      <p:sp>
        <p:nvSpPr>
          <p:cNvPr id="23619" name="Freeform 67"/>
          <p:cNvSpPr>
            <a:spLocks/>
          </p:cNvSpPr>
          <p:nvPr/>
        </p:nvSpPr>
        <p:spPr bwMode="auto">
          <a:xfrm>
            <a:off x="2312988" y="1106217"/>
            <a:ext cx="30162" cy="103188"/>
          </a:xfrm>
          <a:custGeom>
            <a:avLst/>
            <a:gdLst>
              <a:gd name="T0" fmla="*/ 19358 w 67"/>
              <a:gd name="T1" fmla="*/ 81603 h 196"/>
              <a:gd name="T2" fmla="*/ 19358 w 67"/>
              <a:gd name="T3" fmla="*/ 32641 h 196"/>
              <a:gd name="T4" fmla="*/ 30162 w 67"/>
              <a:gd name="T5" fmla="*/ 32641 h 196"/>
              <a:gd name="T6" fmla="*/ 30162 w 67"/>
              <a:gd name="T7" fmla="*/ 22112 h 196"/>
              <a:gd name="T8" fmla="*/ 19358 w 67"/>
              <a:gd name="T9" fmla="*/ 22112 h 196"/>
              <a:gd name="T10" fmla="*/ 19358 w 67"/>
              <a:gd name="T11" fmla="*/ 0 h 196"/>
              <a:gd name="T12" fmla="*/ 9004 w 67"/>
              <a:gd name="T13" fmla="*/ 0 h 196"/>
              <a:gd name="T14" fmla="*/ 9004 w 67"/>
              <a:gd name="T15" fmla="*/ 22112 h 196"/>
              <a:gd name="T16" fmla="*/ 0 w 67"/>
              <a:gd name="T17" fmla="*/ 22112 h 196"/>
              <a:gd name="T18" fmla="*/ 0 w 67"/>
              <a:gd name="T19" fmla="*/ 32641 h 196"/>
              <a:gd name="T20" fmla="*/ 9004 w 67"/>
              <a:gd name="T21" fmla="*/ 32641 h 196"/>
              <a:gd name="T22" fmla="*/ 9004 w 67"/>
              <a:gd name="T23" fmla="*/ 86341 h 196"/>
              <a:gd name="T24" fmla="*/ 9004 w 67"/>
              <a:gd name="T25" fmla="*/ 90553 h 196"/>
              <a:gd name="T26" fmla="*/ 9454 w 67"/>
              <a:gd name="T27" fmla="*/ 93712 h 196"/>
              <a:gd name="T28" fmla="*/ 10354 w 67"/>
              <a:gd name="T29" fmla="*/ 96870 h 196"/>
              <a:gd name="T30" fmla="*/ 11705 w 67"/>
              <a:gd name="T31" fmla="*/ 99503 h 196"/>
              <a:gd name="T32" fmla="*/ 13956 w 67"/>
              <a:gd name="T33" fmla="*/ 101082 h 196"/>
              <a:gd name="T34" fmla="*/ 16206 w 67"/>
              <a:gd name="T35" fmla="*/ 102135 h 196"/>
              <a:gd name="T36" fmla="*/ 18908 w 67"/>
              <a:gd name="T37" fmla="*/ 103188 h 196"/>
              <a:gd name="T38" fmla="*/ 22509 w 67"/>
              <a:gd name="T39" fmla="*/ 103188 h 196"/>
              <a:gd name="T40" fmla="*/ 26110 w 67"/>
              <a:gd name="T41" fmla="*/ 102135 h 196"/>
              <a:gd name="T42" fmla="*/ 30162 w 67"/>
              <a:gd name="T43" fmla="*/ 101609 h 196"/>
              <a:gd name="T44" fmla="*/ 30162 w 67"/>
              <a:gd name="T45" fmla="*/ 90026 h 196"/>
              <a:gd name="T46" fmla="*/ 25210 w 67"/>
              <a:gd name="T47" fmla="*/ 90553 h 196"/>
              <a:gd name="T48" fmla="*/ 22509 w 67"/>
              <a:gd name="T49" fmla="*/ 90026 h 196"/>
              <a:gd name="T50" fmla="*/ 20258 w 67"/>
              <a:gd name="T51" fmla="*/ 88973 h 196"/>
              <a:gd name="T52" fmla="*/ 19358 w 67"/>
              <a:gd name="T53" fmla="*/ 85815 h 196"/>
              <a:gd name="T54" fmla="*/ 19358 w 67"/>
              <a:gd name="T55" fmla="*/ 81603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6"/>
              <a:gd name="T86" fmla="*/ 67 w 67"/>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6">
                <a:moveTo>
                  <a:pt x="43" y="155"/>
                </a:moveTo>
                <a:lnTo>
                  <a:pt x="43" y="62"/>
                </a:lnTo>
                <a:lnTo>
                  <a:pt x="67" y="62"/>
                </a:lnTo>
                <a:lnTo>
                  <a:pt x="67" y="42"/>
                </a:lnTo>
                <a:lnTo>
                  <a:pt x="43" y="42"/>
                </a:lnTo>
                <a:lnTo>
                  <a:pt x="43" y="0"/>
                </a:lnTo>
                <a:lnTo>
                  <a:pt x="20" y="0"/>
                </a:lnTo>
                <a:lnTo>
                  <a:pt x="20" y="42"/>
                </a:lnTo>
                <a:lnTo>
                  <a:pt x="0" y="42"/>
                </a:lnTo>
                <a:lnTo>
                  <a:pt x="0" y="62"/>
                </a:lnTo>
                <a:lnTo>
                  <a:pt x="20" y="62"/>
                </a:lnTo>
                <a:lnTo>
                  <a:pt x="20" y="164"/>
                </a:lnTo>
                <a:lnTo>
                  <a:pt x="20" y="172"/>
                </a:lnTo>
                <a:lnTo>
                  <a:pt x="21" y="178"/>
                </a:lnTo>
                <a:lnTo>
                  <a:pt x="23" y="184"/>
                </a:lnTo>
                <a:lnTo>
                  <a:pt x="26" y="189"/>
                </a:lnTo>
                <a:lnTo>
                  <a:pt x="31" y="192"/>
                </a:lnTo>
                <a:lnTo>
                  <a:pt x="36" y="194"/>
                </a:lnTo>
                <a:lnTo>
                  <a:pt x="42" y="196"/>
                </a:lnTo>
                <a:lnTo>
                  <a:pt x="50" y="196"/>
                </a:lnTo>
                <a:lnTo>
                  <a:pt x="58" y="194"/>
                </a:lnTo>
                <a:lnTo>
                  <a:pt x="67" y="193"/>
                </a:lnTo>
                <a:lnTo>
                  <a:pt x="67" y="171"/>
                </a:lnTo>
                <a:lnTo>
                  <a:pt x="56" y="172"/>
                </a:lnTo>
                <a:lnTo>
                  <a:pt x="50" y="171"/>
                </a:lnTo>
                <a:lnTo>
                  <a:pt x="45" y="169"/>
                </a:lnTo>
                <a:lnTo>
                  <a:pt x="43" y="163"/>
                </a:lnTo>
                <a:lnTo>
                  <a:pt x="43" y="155"/>
                </a:lnTo>
                <a:close/>
              </a:path>
            </a:pathLst>
          </a:custGeom>
          <a:solidFill>
            <a:srgbClr val="000080"/>
          </a:solidFill>
          <a:ln w="9525">
            <a:noFill/>
            <a:round/>
            <a:headEnd/>
            <a:tailEnd/>
          </a:ln>
        </p:spPr>
        <p:txBody>
          <a:bodyPr/>
          <a:lstStyle/>
          <a:p>
            <a:endParaRPr lang="ru-RU"/>
          </a:p>
        </p:txBody>
      </p:sp>
      <p:sp>
        <p:nvSpPr>
          <p:cNvPr id="23620" name="Freeform 68"/>
          <p:cNvSpPr>
            <a:spLocks noEditPoints="1"/>
          </p:cNvSpPr>
          <p:nvPr/>
        </p:nvSpPr>
        <p:spPr bwMode="auto">
          <a:xfrm>
            <a:off x="2387600" y="1098280"/>
            <a:ext cx="71438" cy="109537"/>
          </a:xfrm>
          <a:custGeom>
            <a:avLst/>
            <a:gdLst>
              <a:gd name="T0" fmla="*/ 0 w 153"/>
              <a:gd name="T1" fmla="*/ 109537 h 207"/>
              <a:gd name="T2" fmla="*/ 33151 w 153"/>
              <a:gd name="T3" fmla="*/ 109537 h 207"/>
              <a:gd name="T4" fmla="*/ 37353 w 153"/>
              <a:gd name="T5" fmla="*/ 109537 h 207"/>
              <a:gd name="T6" fmla="*/ 41555 w 153"/>
              <a:gd name="T7" fmla="*/ 108479 h 207"/>
              <a:gd name="T8" fmla="*/ 45291 w 153"/>
              <a:gd name="T9" fmla="*/ 107950 h 207"/>
              <a:gd name="T10" fmla="*/ 49493 w 153"/>
              <a:gd name="T11" fmla="*/ 105833 h 207"/>
              <a:gd name="T12" fmla="*/ 52761 w 153"/>
              <a:gd name="T13" fmla="*/ 104245 h 207"/>
              <a:gd name="T14" fmla="*/ 55563 w 153"/>
              <a:gd name="T15" fmla="*/ 101070 h 207"/>
              <a:gd name="T16" fmla="*/ 58831 w 153"/>
              <a:gd name="T17" fmla="*/ 98425 h 207"/>
              <a:gd name="T18" fmla="*/ 61166 w 153"/>
              <a:gd name="T19" fmla="*/ 94720 h 207"/>
              <a:gd name="T20" fmla="*/ 63500 w 153"/>
              <a:gd name="T21" fmla="*/ 91016 h 207"/>
              <a:gd name="T22" fmla="*/ 65835 w 153"/>
              <a:gd name="T23" fmla="*/ 86783 h 207"/>
              <a:gd name="T24" fmla="*/ 67703 w 153"/>
              <a:gd name="T25" fmla="*/ 82550 h 207"/>
              <a:gd name="T26" fmla="*/ 69103 w 153"/>
              <a:gd name="T27" fmla="*/ 77258 h 207"/>
              <a:gd name="T28" fmla="*/ 70037 w 153"/>
              <a:gd name="T29" fmla="*/ 71966 h 207"/>
              <a:gd name="T30" fmla="*/ 70971 w 153"/>
              <a:gd name="T31" fmla="*/ 66146 h 207"/>
              <a:gd name="T32" fmla="*/ 71438 w 153"/>
              <a:gd name="T33" fmla="*/ 59796 h 207"/>
              <a:gd name="T34" fmla="*/ 71438 w 153"/>
              <a:gd name="T35" fmla="*/ 52916 h 207"/>
              <a:gd name="T36" fmla="*/ 71438 w 153"/>
              <a:gd name="T37" fmla="*/ 46566 h 207"/>
              <a:gd name="T38" fmla="*/ 70971 w 153"/>
              <a:gd name="T39" fmla="*/ 41275 h 207"/>
              <a:gd name="T40" fmla="*/ 70037 w 153"/>
              <a:gd name="T41" fmla="*/ 35454 h 207"/>
              <a:gd name="T42" fmla="*/ 69103 w 153"/>
              <a:gd name="T43" fmla="*/ 30162 h 207"/>
              <a:gd name="T44" fmla="*/ 67703 w 153"/>
              <a:gd name="T45" fmla="*/ 25929 h 207"/>
              <a:gd name="T46" fmla="*/ 66302 w 153"/>
              <a:gd name="T47" fmla="*/ 21167 h 207"/>
              <a:gd name="T48" fmla="*/ 63967 w 153"/>
              <a:gd name="T49" fmla="*/ 17462 h 207"/>
              <a:gd name="T50" fmla="*/ 61633 w 153"/>
              <a:gd name="T51" fmla="*/ 13758 h 207"/>
              <a:gd name="T52" fmla="*/ 59298 w 153"/>
              <a:gd name="T53" fmla="*/ 10583 h 207"/>
              <a:gd name="T54" fmla="*/ 56030 w 153"/>
              <a:gd name="T55" fmla="*/ 7937 h 207"/>
              <a:gd name="T56" fmla="*/ 53228 w 153"/>
              <a:gd name="T57" fmla="*/ 5292 h 207"/>
              <a:gd name="T58" fmla="*/ 49960 w 153"/>
              <a:gd name="T59" fmla="*/ 3704 h 207"/>
              <a:gd name="T60" fmla="*/ 46225 w 153"/>
              <a:gd name="T61" fmla="*/ 1587 h 207"/>
              <a:gd name="T62" fmla="*/ 42489 w 153"/>
              <a:gd name="T63" fmla="*/ 529 h 207"/>
              <a:gd name="T64" fmla="*/ 37820 w 153"/>
              <a:gd name="T65" fmla="*/ 0 h 207"/>
              <a:gd name="T66" fmla="*/ 33618 w 153"/>
              <a:gd name="T67" fmla="*/ 0 h 207"/>
              <a:gd name="T68" fmla="*/ 0 w 153"/>
              <a:gd name="T69" fmla="*/ 0 h 207"/>
              <a:gd name="T70" fmla="*/ 0 w 153"/>
              <a:gd name="T71" fmla="*/ 109537 h 207"/>
              <a:gd name="T72" fmla="*/ 32684 w 153"/>
              <a:gd name="T73" fmla="*/ 12700 h 207"/>
              <a:gd name="T74" fmla="*/ 38754 w 153"/>
              <a:gd name="T75" fmla="*/ 13758 h 207"/>
              <a:gd name="T76" fmla="*/ 43890 w 153"/>
              <a:gd name="T77" fmla="*/ 15346 h 207"/>
              <a:gd name="T78" fmla="*/ 48559 w 153"/>
              <a:gd name="T79" fmla="*/ 19050 h 207"/>
              <a:gd name="T80" fmla="*/ 52294 w 153"/>
              <a:gd name="T81" fmla="*/ 23283 h 207"/>
              <a:gd name="T82" fmla="*/ 55096 w 153"/>
              <a:gd name="T83" fmla="*/ 29633 h 207"/>
              <a:gd name="T84" fmla="*/ 57431 w 153"/>
              <a:gd name="T85" fmla="*/ 36512 h 207"/>
              <a:gd name="T86" fmla="*/ 58831 w 153"/>
              <a:gd name="T87" fmla="*/ 44450 h 207"/>
              <a:gd name="T88" fmla="*/ 59298 w 153"/>
              <a:gd name="T89" fmla="*/ 53975 h 207"/>
              <a:gd name="T90" fmla="*/ 58831 w 153"/>
              <a:gd name="T91" fmla="*/ 64029 h 207"/>
              <a:gd name="T92" fmla="*/ 57897 w 153"/>
              <a:gd name="T93" fmla="*/ 71966 h 207"/>
              <a:gd name="T94" fmla="*/ 55096 w 153"/>
              <a:gd name="T95" fmla="*/ 79375 h 207"/>
              <a:gd name="T96" fmla="*/ 52294 w 153"/>
              <a:gd name="T97" fmla="*/ 85725 h 207"/>
              <a:gd name="T98" fmla="*/ 49026 w 153"/>
              <a:gd name="T99" fmla="*/ 89958 h 207"/>
              <a:gd name="T100" fmla="*/ 43890 w 153"/>
              <a:gd name="T101" fmla="*/ 93662 h 207"/>
              <a:gd name="T102" fmla="*/ 38754 w 153"/>
              <a:gd name="T103" fmla="*/ 95250 h 207"/>
              <a:gd name="T104" fmla="*/ 32684 w 153"/>
              <a:gd name="T105" fmla="*/ 96308 h 207"/>
              <a:gd name="T106" fmla="*/ 12140 w 153"/>
              <a:gd name="T107" fmla="*/ 96308 h 207"/>
              <a:gd name="T108" fmla="*/ 12140 w 153"/>
              <a:gd name="T109" fmla="*/ 12700 h 207"/>
              <a:gd name="T110" fmla="*/ 32684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5"/>
                </a:lnTo>
                <a:lnTo>
                  <a:pt x="97" y="204"/>
                </a:lnTo>
                <a:lnTo>
                  <a:pt x="106" y="200"/>
                </a:lnTo>
                <a:lnTo>
                  <a:pt x="113" y="197"/>
                </a:lnTo>
                <a:lnTo>
                  <a:pt x="119" y="191"/>
                </a:lnTo>
                <a:lnTo>
                  <a:pt x="126" y="186"/>
                </a:lnTo>
                <a:lnTo>
                  <a:pt x="131" y="179"/>
                </a:lnTo>
                <a:lnTo>
                  <a:pt x="136" y="172"/>
                </a:lnTo>
                <a:lnTo>
                  <a:pt x="141" y="164"/>
                </a:lnTo>
                <a:lnTo>
                  <a:pt x="145" y="156"/>
                </a:lnTo>
                <a:lnTo>
                  <a:pt x="148" y="146"/>
                </a:lnTo>
                <a:lnTo>
                  <a:pt x="150" y="136"/>
                </a:lnTo>
                <a:lnTo>
                  <a:pt x="152" y="125"/>
                </a:lnTo>
                <a:lnTo>
                  <a:pt x="153" y="113"/>
                </a:lnTo>
                <a:lnTo>
                  <a:pt x="153" y="100"/>
                </a:lnTo>
                <a:lnTo>
                  <a:pt x="153" y="88"/>
                </a:lnTo>
                <a:lnTo>
                  <a:pt x="152" y="78"/>
                </a:lnTo>
                <a:lnTo>
                  <a:pt x="150" y="67"/>
                </a:lnTo>
                <a:lnTo>
                  <a:pt x="148" y="57"/>
                </a:lnTo>
                <a:lnTo>
                  <a:pt x="145" y="49"/>
                </a:lnTo>
                <a:lnTo>
                  <a:pt x="142" y="40"/>
                </a:lnTo>
                <a:lnTo>
                  <a:pt x="137" y="33"/>
                </a:lnTo>
                <a:lnTo>
                  <a:pt x="132" y="26"/>
                </a:lnTo>
                <a:lnTo>
                  <a:pt x="127" y="20"/>
                </a:lnTo>
                <a:lnTo>
                  <a:pt x="120" y="15"/>
                </a:lnTo>
                <a:lnTo>
                  <a:pt x="114" y="10"/>
                </a:lnTo>
                <a:lnTo>
                  <a:pt x="107" y="7"/>
                </a:lnTo>
                <a:lnTo>
                  <a:pt x="99" y="3"/>
                </a:lnTo>
                <a:lnTo>
                  <a:pt x="91" y="1"/>
                </a:lnTo>
                <a:lnTo>
                  <a:pt x="81" y="0"/>
                </a:lnTo>
                <a:lnTo>
                  <a:pt x="72" y="0"/>
                </a:lnTo>
                <a:lnTo>
                  <a:pt x="0" y="0"/>
                </a:lnTo>
                <a:lnTo>
                  <a:pt x="0" y="207"/>
                </a:lnTo>
                <a:close/>
                <a:moveTo>
                  <a:pt x="70" y="24"/>
                </a:moveTo>
                <a:lnTo>
                  <a:pt x="83" y="26"/>
                </a:lnTo>
                <a:lnTo>
                  <a:pt x="94" y="29"/>
                </a:lnTo>
                <a:lnTo>
                  <a:pt x="104" y="36"/>
                </a:lnTo>
                <a:lnTo>
                  <a:pt x="112" y="44"/>
                </a:lnTo>
                <a:lnTo>
                  <a:pt x="118" y="56"/>
                </a:lnTo>
                <a:lnTo>
                  <a:pt x="123" y="69"/>
                </a:lnTo>
                <a:lnTo>
                  <a:pt x="126" y="84"/>
                </a:lnTo>
                <a:lnTo>
                  <a:pt x="127" y="102"/>
                </a:lnTo>
                <a:lnTo>
                  <a:pt x="126" y="121"/>
                </a:lnTo>
                <a:lnTo>
                  <a:pt x="124" y="136"/>
                </a:lnTo>
                <a:lnTo>
                  <a:pt x="118" y="150"/>
                </a:lnTo>
                <a:lnTo>
                  <a:pt x="112" y="162"/>
                </a:lnTo>
                <a:lnTo>
                  <a:pt x="105" y="170"/>
                </a:lnTo>
                <a:lnTo>
                  <a:pt x="94" y="177"/>
                </a:lnTo>
                <a:lnTo>
                  <a:pt x="83" y="180"/>
                </a:lnTo>
                <a:lnTo>
                  <a:pt x="70" y="182"/>
                </a:lnTo>
                <a:lnTo>
                  <a:pt x="26" y="182"/>
                </a:lnTo>
                <a:lnTo>
                  <a:pt x="26" y="24"/>
                </a:lnTo>
                <a:lnTo>
                  <a:pt x="70" y="24"/>
                </a:lnTo>
                <a:close/>
              </a:path>
            </a:pathLst>
          </a:custGeom>
          <a:solidFill>
            <a:srgbClr val="000080"/>
          </a:solidFill>
          <a:ln w="9525">
            <a:noFill/>
            <a:round/>
            <a:headEnd/>
            <a:tailEnd/>
          </a:ln>
        </p:spPr>
        <p:txBody>
          <a:bodyPr/>
          <a:lstStyle/>
          <a:p>
            <a:endParaRPr lang="ru-RU"/>
          </a:p>
        </p:txBody>
      </p:sp>
      <p:sp>
        <p:nvSpPr>
          <p:cNvPr id="23621" name="Rectangle 69"/>
          <p:cNvSpPr>
            <a:spLocks noChangeArrowheads="1"/>
          </p:cNvSpPr>
          <p:nvPr/>
        </p:nvSpPr>
        <p:spPr bwMode="auto">
          <a:xfrm>
            <a:off x="2473325" y="1191942"/>
            <a:ext cx="12700" cy="15875"/>
          </a:xfrm>
          <a:prstGeom prst="rect">
            <a:avLst/>
          </a:prstGeom>
          <a:solidFill>
            <a:srgbClr val="000080"/>
          </a:solidFill>
          <a:ln w="9525">
            <a:noFill/>
            <a:miter lim="800000"/>
            <a:headEnd/>
            <a:tailEnd/>
          </a:ln>
        </p:spPr>
        <p:txBody>
          <a:bodyPr/>
          <a:lstStyle/>
          <a:p>
            <a:endParaRPr lang="ru-RU"/>
          </a:p>
        </p:txBody>
      </p:sp>
      <p:sp>
        <p:nvSpPr>
          <p:cNvPr id="23622" name="Freeform 70"/>
          <p:cNvSpPr>
            <a:spLocks/>
          </p:cNvSpPr>
          <p:nvPr/>
        </p:nvSpPr>
        <p:spPr bwMode="auto">
          <a:xfrm>
            <a:off x="1350963" y="1295130"/>
            <a:ext cx="57150" cy="106362"/>
          </a:xfrm>
          <a:custGeom>
            <a:avLst/>
            <a:gdLst>
              <a:gd name="T0" fmla="*/ 57150 w 125"/>
              <a:gd name="T1" fmla="*/ 106362 h 199"/>
              <a:gd name="T2" fmla="*/ 12344 w 125"/>
              <a:gd name="T3" fmla="*/ 93000 h 199"/>
              <a:gd name="T4" fmla="*/ 15088 w 125"/>
              <a:gd name="T5" fmla="*/ 86052 h 199"/>
              <a:gd name="T6" fmla="*/ 18745 w 125"/>
              <a:gd name="T7" fmla="*/ 80172 h 199"/>
              <a:gd name="T8" fmla="*/ 24689 w 125"/>
              <a:gd name="T9" fmla="*/ 74293 h 199"/>
              <a:gd name="T10" fmla="*/ 32004 w 125"/>
              <a:gd name="T11" fmla="*/ 69483 h 199"/>
              <a:gd name="T12" fmla="*/ 43434 w 125"/>
              <a:gd name="T13" fmla="*/ 61465 h 199"/>
              <a:gd name="T14" fmla="*/ 50292 w 125"/>
              <a:gd name="T15" fmla="*/ 54517 h 199"/>
              <a:gd name="T16" fmla="*/ 54407 w 125"/>
              <a:gd name="T17" fmla="*/ 46500 h 199"/>
              <a:gd name="T18" fmla="*/ 56693 w 125"/>
              <a:gd name="T19" fmla="*/ 36345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1829 w 125"/>
              <a:gd name="T37" fmla="*/ 38483 h 199"/>
              <a:gd name="T38" fmla="*/ 13259 w 125"/>
              <a:gd name="T39" fmla="*/ 36879 h 199"/>
              <a:gd name="T40" fmla="*/ 14173 w 125"/>
              <a:gd name="T41" fmla="*/ 27259 h 199"/>
              <a:gd name="T42" fmla="*/ 17374 w 125"/>
              <a:gd name="T43" fmla="*/ 19241 h 199"/>
              <a:gd name="T44" fmla="*/ 22860 w 125"/>
              <a:gd name="T45" fmla="*/ 14966 h 199"/>
              <a:gd name="T46" fmla="*/ 29261 w 125"/>
              <a:gd name="T47" fmla="*/ 12828 h 199"/>
              <a:gd name="T48" fmla="*/ 35662 w 125"/>
              <a:gd name="T49" fmla="*/ 13897 h 199"/>
              <a:gd name="T50" fmla="*/ 41148 w 125"/>
              <a:gd name="T51" fmla="*/ 17638 h 199"/>
              <a:gd name="T52" fmla="*/ 44348 w 125"/>
              <a:gd name="T53" fmla="*/ 24052 h 199"/>
              <a:gd name="T54" fmla="*/ 45263 w 125"/>
              <a:gd name="T55" fmla="*/ 31534 h 199"/>
              <a:gd name="T56" fmla="*/ 44348 w 125"/>
              <a:gd name="T57" fmla="*/ 38483 h 199"/>
              <a:gd name="T58" fmla="*/ 42520 w 125"/>
              <a:gd name="T59" fmla="*/ 43828 h 199"/>
              <a:gd name="T60" fmla="*/ 38862 w 125"/>
              <a:gd name="T61" fmla="*/ 49707 h 199"/>
              <a:gd name="T62" fmla="*/ 33376 w 125"/>
              <a:gd name="T63" fmla="*/ 53983 h 199"/>
              <a:gd name="T64" fmla="*/ 20574 w 125"/>
              <a:gd name="T65" fmla="*/ 63069 h 199"/>
              <a:gd name="T66" fmla="*/ 10058 w 125"/>
              <a:gd name="T67" fmla="*/ 73224 h 199"/>
              <a:gd name="T68" fmla="*/ 4115 w 125"/>
              <a:gd name="T69" fmla="*/ 84448 h 199"/>
              <a:gd name="T70" fmla="*/ 457 w 125"/>
              <a:gd name="T71" fmla="*/ 97276 h 199"/>
              <a:gd name="T72" fmla="*/ 0 w 125"/>
              <a:gd name="T73" fmla="*/ 106362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4"/>
                </a:lnTo>
                <a:lnTo>
                  <a:pt x="27" y="174"/>
                </a:lnTo>
                <a:lnTo>
                  <a:pt x="30" y="167"/>
                </a:lnTo>
                <a:lnTo>
                  <a:pt x="33" y="161"/>
                </a:lnTo>
                <a:lnTo>
                  <a:pt x="36" y="156"/>
                </a:lnTo>
                <a:lnTo>
                  <a:pt x="41" y="150"/>
                </a:lnTo>
                <a:lnTo>
                  <a:pt x="48" y="145"/>
                </a:lnTo>
                <a:lnTo>
                  <a:pt x="54" y="139"/>
                </a:lnTo>
                <a:lnTo>
                  <a:pt x="61" y="135"/>
                </a:lnTo>
                <a:lnTo>
                  <a:pt x="70" y="130"/>
                </a:lnTo>
                <a:lnTo>
                  <a:pt x="86" y="122"/>
                </a:lnTo>
                <a:lnTo>
                  <a:pt x="95" y="115"/>
                </a:lnTo>
                <a:lnTo>
                  <a:pt x="103" y="109"/>
                </a:lnTo>
                <a:lnTo>
                  <a:pt x="110" y="102"/>
                </a:lnTo>
                <a:lnTo>
                  <a:pt x="115" y="95"/>
                </a:lnTo>
                <a:lnTo>
                  <a:pt x="119" y="87"/>
                </a:lnTo>
                <a:lnTo>
                  <a:pt x="123" y="78"/>
                </a:lnTo>
                <a:lnTo>
                  <a:pt x="124" y="68"/>
                </a:lnTo>
                <a:lnTo>
                  <a:pt x="125" y="59"/>
                </a:lnTo>
                <a:lnTo>
                  <a:pt x="124" y="46"/>
                </a:lnTo>
                <a:lnTo>
                  <a:pt x="120" y="35"/>
                </a:lnTo>
                <a:lnTo>
                  <a:pt x="115" y="24"/>
                </a:lnTo>
                <a:lnTo>
                  <a:pt x="108" y="16"/>
                </a:lnTo>
                <a:lnTo>
                  <a:pt x="99" y="9"/>
                </a:lnTo>
                <a:lnTo>
                  <a:pt x="90" y="4"/>
                </a:lnTo>
                <a:lnTo>
                  <a:pt x="78" y="1"/>
                </a:lnTo>
                <a:lnTo>
                  <a:pt x="65" y="0"/>
                </a:lnTo>
                <a:lnTo>
                  <a:pt x="52" y="1"/>
                </a:lnTo>
                <a:lnTo>
                  <a:pt x="40" y="4"/>
                </a:lnTo>
                <a:lnTo>
                  <a:pt x="30" y="10"/>
                </a:lnTo>
                <a:lnTo>
                  <a:pt x="21" y="18"/>
                </a:lnTo>
                <a:lnTo>
                  <a:pt x="14" y="28"/>
                </a:lnTo>
                <a:lnTo>
                  <a:pt x="9" y="39"/>
                </a:lnTo>
                <a:lnTo>
                  <a:pt x="6" y="53"/>
                </a:lnTo>
                <a:lnTo>
                  <a:pt x="4" y="68"/>
                </a:lnTo>
                <a:lnTo>
                  <a:pt x="4" y="72"/>
                </a:lnTo>
                <a:lnTo>
                  <a:pt x="29" y="72"/>
                </a:lnTo>
                <a:lnTo>
                  <a:pt x="29" y="69"/>
                </a:lnTo>
                <a:lnTo>
                  <a:pt x="30" y="59"/>
                </a:lnTo>
                <a:lnTo>
                  <a:pt x="31" y="51"/>
                </a:lnTo>
                <a:lnTo>
                  <a:pt x="34" y="43"/>
                </a:lnTo>
                <a:lnTo>
                  <a:pt x="38" y="36"/>
                </a:lnTo>
                <a:lnTo>
                  <a:pt x="43" y="31"/>
                </a:lnTo>
                <a:lnTo>
                  <a:pt x="50" y="28"/>
                </a:lnTo>
                <a:lnTo>
                  <a:pt x="56" y="25"/>
                </a:lnTo>
                <a:lnTo>
                  <a:pt x="64" y="24"/>
                </a:lnTo>
                <a:lnTo>
                  <a:pt x="72" y="25"/>
                </a:lnTo>
                <a:lnTo>
                  <a:pt x="78" y="26"/>
                </a:lnTo>
                <a:lnTo>
                  <a:pt x="85" y="30"/>
                </a:lnTo>
                <a:lnTo>
                  <a:pt x="90" y="33"/>
                </a:lnTo>
                <a:lnTo>
                  <a:pt x="94" y="39"/>
                </a:lnTo>
                <a:lnTo>
                  <a:pt x="97" y="45"/>
                </a:lnTo>
                <a:lnTo>
                  <a:pt x="98" y="52"/>
                </a:lnTo>
                <a:lnTo>
                  <a:pt x="99" y="59"/>
                </a:lnTo>
                <a:lnTo>
                  <a:pt x="99" y="66"/>
                </a:lnTo>
                <a:lnTo>
                  <a:pt x="97" y="72"/>
                </a:lnTo>
                <a:lnTo>
                  <a:pt x="96" y="78"/>
                </a:lnTo>
                <a:lnTo>
                  <a:pt x="93" y="82"/>
                </a:lnTo>
                <a:lnTo>
                  <a:pt x="89" y="88"/>
                </a:lnTo>
                <a:lnTo>
                  <a:pt x="85" y="93"/>
                </a:lnTo>
                <a:lnTo>
                  <a:pt x="79" y="97"/>
                </a:lnTo>
                <a:lnTo>
                  <a:pt x="73" y="101"/>
                </a:lnTo>
                <a:lnTo>
                  <a:pt x="58" y="110"/>
                </a:lnTo>
                <a:lnTo>
                  <a:pt x="45" y="118"/>
                </a:lnTo>
                <a:lnTo>
                  <a:pt x="33" y="128"/>
                </a:lnTo>
                <a:lnTo>
                  <a:pt x="22" y="137"/>
                </a:lnTo>
                <a:lnTo>
                  <a:pt x="15" y="148"/>
                </a:lnTo>
                <a:lnTo>
                  <a:pt x="9" y="158"/>
                </a:lnTo>
                <a:lnTo>
                  <a:pt x="4" y="170"/>
                </a:lnTo>
                <a:lnTo>
                  <a:pt x="1" y="182"/>
                </a:lnTo>
                <a:lnTo>
                  <a:pt x="0" y="198"/>
                </a:lnTo>
                <a:lnTo>
                  <a:pt x="0" y="199"/>
                </a:lnTo>
                <a:close/>
              </a:path>
            </a:pathLst>
          </a:custGeom>
          <a:solidFill>
            <a:srgbClr val="000080"/>
          </a:solidFill>
          <a:ln w="9525">
            <a:noFill/>
            <a:round/>
            <a:headEnd/>
            <a:tailEnd/>
          </a:ln>
        </p:spPr>
        <p:txBody>
          <a:bodyPr/>
          <a:lstStyle/>
          <a:p>
            <a:endParaRPr lang="ru-RU"/>
          </a:p>
        </p:txBody>
      </p:sp>
      <p:sp>
        <p:nvSpPr>
          <p:cNvPr id="23623" name="Freeform 71"/>
          <p:cNvSpPr>
            <a:spLocks noEditPoints="1"/>
          </p:cNvSpPr>
          <p:nvPr/>
        </p:nvSpPr>
        <p:spPr bwMode="auto">
          <a:xfrm>
            <a:off x="2036763" y="1290367"/>
            <a:ext cx="66675" cy="111125"/>
          </a:xfrm>
          <a:custGeom>
            <a:avLst/>
            <a:gdLst>
              <a:gd name="T0" fmla="*/ 0 w 144"/>
              <a:gd name="T1" fmla="*/ 111125 h 208"/>
              <a:gd name="T2" fmla="*/ 11576 w 144"/>
              <a:gd name="T3" fmla="*/ 63576 h 208"/>
              <a:gd name="T4" fmla="*/ 36116 w 144"/>
              <a:gd name="T5" fmla="*/ 63576 h 208"/>
              <a:gd name="T6" fmla="*/ 43061 w 144"/>
              <a:gd name="T7" fmla="*/ 65179 h 208"/>
              <a:gd name="T8" fmla="*/ 47691 w 144"/>
              <a:gd name="T9" fmla="*/ 68919 h 208"/>
              <a:gd name="T10" fmla="*/ 49543 w 144"/>
              <a:gd name="T11" fmla="*/ 76398 h 208"/>
              <a:gd name="T12" fmla="*/ 50469 w 144"/>
              <a:gd name="T13" fmla="*/ 96166 h 208"/>
              <a:gd name="T14" fmla="*/ 51395 w 144"/>
              <a:gd name="T15" fmla="*/ 104714 h 208"/>
              <a:gd name="T16" fmla="*/ 53247 w 144"/>
              <a:gd name="T17" fmla="*/ 111125 h 208"/>
              <a:gd name="T18" fmla="*/ 66675 w 144"/>
              <a:gd name="T19" fmla="*/ 107919 h 208"/>
              <a:gd name="T20" fmla="*/ 63897 w 144"/>
              <a:gd name="T21" fmla="*/ 103645 h 208"/>
              <a:gd name="T22" fmla="*/ 62971 w 144"/>
              <a:gd name="T23" fmla="*/ 94563 h 208"/>
              <a:gd name="T24" fmla="*/ 61119 w 144"/>
              <a:gd name="T25" fmla="*/ 73193 h 208"/>
              <a:gd name="T26" fmla="*/ 60193 w 144"/>
              <a:gd name="T27" fmla="*/ 65713 h 208"/>
              <a:gd name="T28" fmla="*/ 57878 w 144"/>
              <a:gd name="T29" fmla="*/ 60371 h 208"/>
              <a:gd name="T30" fmla="*/ 54636 w 144"/>
              <a:gd name="T31" fmla="*/ 57700 h 208"/>
              <a:gd name="T32" fmla="*/ 54636 w 144"/>
              <a:gd name="T33" fmla="*/ 54494 h 208"/>
              <a:gd name="T34" fmla="*/ 58804 w 144"/>
              <a:gd name="T35" fmla="*/ 49151 h 208"/>
              <a:gd name="T36" fmla="*/ 62045 w 144"/>
              <a:gd name="T37" fmla="*/ 43275 h 208"/>
              <a:gd name="T38" fmla="*/ 63897 w 144"/>
              <a:gd name="T39" fmla="*/ 35261 h 208"/>
              <a:gd name="T40" fmla="*/ 63897 w 144"/>
              <a:gd name="T41" fmla="*/ 26178 h 208"/>
              <a:gd name="T42" fmla="*/ 62508 w 144"/>
              <a:gd name="T43" fmla="*/ 18165 h 208"/>
              <a:gd name="T44" fmla="*/ 59267 w 144"/>
              <a:gd name="T45" fmla="*/ 11219 h 208"/>
              <a:gd name="T46" fmla="*/ 55099 w 144"/>
              <a:gd name="T47" fmla="*/ 6411 h 208"/>
              <a:gd name="T48" fmla="*/ 48154 w 144"/>
              <a:gd name="T49" fmla="*/ 2137 h 208"/>
              <a:gd name="T50" fmla="*/ 38894 w 144"/>
              <a:gd name="T51" fmla="*/ 0 h 208"/>
              <a:gd name="T52" fmla="*/ 0 w 144"/>
              <a:gd name="T53" fmla="*/ 0 h 208"/>
              <a:gd name="T54" fmla="*/ 31485 w 144"/>
              <a:gd name="T55" fmla="*/ 13356 h 208"/>
              <a:gd name="T56" fmla="*/ 40283 w 144"/>
              <a:gd name="T57" fmla="*/ 13891 h 208"/>
              <a:gd name="T58" fmla="*/ 46765 w 144"/>
              <a:gd name="T59" fmla="*/ 16562 h 208"/>
              <a:gd name="T60" fmla="*/ 50006 w 144"/>
              <a:gd name="T61" fmla="*/ 21904 h 208"/>
              <a:gd name="T62" fmla="*/ 51395 w 144"/>
              <a:gd name="T63" fmla="*/ 31521 h 208"/>
              <a:gd name="T64" fmla="*/ 50469 w 144"/>
              <a:gd name="T65" fmla="*/ 40603 h 208"/>
              <a:gd name="T66" fmla="*/ 46765 w 144"/>
              <a:gd name="T67" fmla="*/ 46480 h 208"/>
              <a:gd name="T68" fmla="*/ 40283 w 144"/>
              <a:gd name="T69" fmla="*/ 49151 h 208"/>
              <a:gd name="T70" fmla="*/ 31485 w 144"/>
              <a:gd name="T71" fmla="*/ 50754 h 208"/>
              <a:gd name="T72" fmla="*/ 11576 w 144"/>
              <a:gd name="T73" fmla="*/ 13356 h 20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4"/>
              <a:gd name="T112" fmla="*/ 0 h 208"/>
              <a:gd name="T113" fmla="*/ 144 w 144"/>
              <a:gd name="T114" fmla="*/ 208 h 20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4" h="208">
                <a:moveTo>
                  <a:pt x="0" y="0"/>
                </a:moveTo>
                <a:lnTo>
                  <a:pt x="0" y="208"/>
                </a:lnTo>
                <a:lnTo>
                  <a:pt x="25" y="208"/>
                </a:lnTo>
                <a:lnTo>
                  <a:pt x="25" y="119"/>
                </a:lnTo>
                <a:lnTo>
                  <a:pt x="66" y="119"/>
                </a:lnTo>
                <a:lnTo>
                  <a:pt x="78" y="119"/>
                </a:lnTo>
                <a:lnTo>
                  <a:pt x="86" y="120"/>
                </a:lnTo>
                <a:lnTo>
                  <a:pt x="93" y="122"/>
                </a:lnTo>
                <a:lnTo>
                  <a:pt x="99" y="124"/>
                </a:lnTo>
                <a:lnTo>
                  <a:pt x="103" y="129"/>
                </a:lnTo>
                <a:lnTo>
                  <a:pt x="105" y="134"/>
                </a:lnTo>
                <a:lnTo>
                  <a:pt x="107" y="143"/>
                </a:lnTo>
                <a:lnTo>
                  <a:pt x="108" y="152"/>
                </a:lnTo>
                <a:lnTo>
                  <a:pt x="109" y="180"/>
                </a:lnTo>
                <a:lnTo>
                  <a:pt x="110" y="188"/>
                </a:lnTo>
                <a:lnTo>
                  <a:pt x="111" y="196"/>
                </a:lnTo>
                <a:lnTo>
                  <a:pt x="112" y="202"/>
                </a:lnTo>
                <a:lnTo>
                  <a:pt x="115" y="208"/>
                </a:lnTo>
                <a:lnTo>
                  <a:pt x="144" y="208"/>
                </a:lnTo>
                <a:lnTo>
                  <a:pt x="144" y="202"/>
                </a:lnTo>
                <a:lnTo>
                  <a:pt x="140" y="198"/>
                </a:lnTo>
                <a:lnTo>
                  <a:pt x="138" y="194"/>
                </a:lnTo>
                <a:lnTo>
                  <a:pt x="137" y="187"/>
                </a:lnTo>
                <a:lnTo>
                  <a:pt x="136" y="177"/>
                </a:lnTo>
                <a:lnTo>
                  <a:pt x="134" y="144"/>
                </a:lnTo>
                <a:lnTo>
                  <a:pt x="132" y="137"/>
                </a:lnTo>
                <a:lnTo>
                  <a:pt x="131" y="130"/>
                </a:lnTo>
                <a:lnTo>
                  <a:pt x="130" y="123"/>
                </a:lnTo>
                <a:lnTo>
                  <a:pt x="128" y="118"/>
                </a:lnTo>
                <a:lnTo>
                  <a:pt x="125" y="113"/>
                </a:lnTo>
                <a:lnTo>
                  <a:pt x="122" y="110"/>
                </a:lnTo>
                <a:lnTo>
                  <a:pt x="118" y="108"/>
                </a:lnTo>
                <a:lnTo>
                  <a:pt x="112" y="105"/>
                </a:lnTo>
                <a:lnTo>
                  <a:pt x="118" y="102"/>
                </a:lnTo>
                <a:lnTo>
                  <a:pt x="123" y="97"/>
                </a:lnTo>
                <a:lnTo>
                  <a:pt x="127" y="92"/>
                </a:lnTo>
                <a:lnTo>
                  <a:pt x="131" y="87"/>
                </a:lnTo>
                <a:lnTo>
                  <a:pt x="134" y="81"/>
                </a:lnTo>
                <a:lnTo>
                  <a:pt x="136" y="74"/>
                </a:lnTo>
                <a:lnTo>
                  <a:pt x="138" y="66"/>
                </a:lnTo>
                <a:lnTo>
                  <a:pt x="138" y="58"/>
                </a:lnTo>
                <a:lnTo>
                  <a:pt x="138" y="49"/>
                </a:lnTo>
                <a:lnTo>
                  <a:pt x="137" y="41"/>
                </a:lnTo>
                <a:lnTo>
                  <a:pt x="135" y="34"/>
                </a:lnTo>
                <a:lnTo>
                  <a:pt x="131" y="27"/>
                </a:lnTo>
                <a:lnTo>
                  <a:pt x="128" y="21"/>
                </a:lnTo>
                <a:lnTo>
                  <a:pt x="124" y="17"/>
                </a:lnTo>
                <a:lnTo>
                  <a:pt x="119" y="12"/>
                </a:lnTo>
                <a:lnTo>
                  <a:pt x="114" y="7"/>
                </a:lnTo>
                <a:lnTo>
                  <a:pt x="104" y="4"/>
                </a:lnTo>
                <a:lnTo>
                  <a:pt x="95" y="2"/>
                </a:lnTo>
                <a:lnTo>
                  <a:pt x="84" y="0"/>
                </a:lnTo>
                <a:lnTo>
                  <a:pt x="72" y="0"/>
                </a:lnTo>
                <a:lnTo>
                  <a:pt x="0" y="0"/>
                </a:lnTo>
                <a:close/>
                <a:moveTo>
                  <a:pt x="25" y="25"/>
                </a:moveTo>
                <a:lnTo>
                  <a:pt x="68" y="25"/>
                </a:lnTo>
                <a:lnTo>
                  <a:pt x="79" y="25"/>
                </a:lnTo>
                <a:lnTo>
                  <a:pt x="87" y="26"/>
                </a:lnTo>
                <a:lnTo>
                  <a:pt x="95" y="28"/>
                </a:lnTo>
                <a:lnTo>
                  <a:pt x="101" y="31"/>
                </a:lnTo>
                <a:lnTo>
                  <a:pt x="105" y="35"/>
                </a:lnTo>
                <a:lnTo>
                  <a:pt x="108" y="41"/>
                </a:lnTo>
                <a:lnTo>
                  <a:pt x="110" y="49"/>
                </a:lnTo>
                <a:lnTo>
                  <a:pt x="111" y="59"/>
                </a:lnTo>
                <a:lnTo>
                  <a:pt x="110" y="68"/>
                </a:lnTo>
                <a:lnTo>
                  <a:pt x="109" y="76"/>
                </a:lnTo>
                <a:lnTo>
                  <a:pt x="105" y="82"/>
                </a:lnTo>
                <a:lnTo>
                  <a:pt x="101" y="87"/>
                </a:lnTo>
                <a:lnTo>
                  <a:pt x="95" y="90"/>
                </a:lnTo>
                <a:lnTo>
                  <a:pt x="87" y="92"/>
                </a:lnTo>
                <a:lnTo>
                  <a:pt x="79" y="95"/>
                </a:lnTo>
                <a:lnTo>
                  <a:pt x="68" y="95"/>
                </a:lnTo>
                <a:lnTo>
                  <a:pt x="25" y="95"/>
                </a:lnTo>
                <a:lnTo>
                  <a:pt x="25" y="25"/>
                </a:lnTo>
                <a:close/>
              </a:path>
            </a:pathLst>
          </a:custGeom>
          <a:solidFill>
            <a:srgbClr val="000080"/>
          </a:solidFill>
          <a:ln w="9525">
            <a:noFill/>
            <a:round/>
            <a:headEnd/>
            <a:tailEnd/>
          </a:ln>
        </p:spPr>
        <p:txBody>
          <a:bodyPr/>
          <a:lstStyle/>
          <a:p>
            <a:endParaRPr lang="ru-RU"/>
          </a:p>
        </p:txBody>
      </p:sp>
      <p:sp>
        <p:nvSpPr>
          <p:cNvPr id="23624" name="Freeform 72"/>
          <p:cNvSpPr>
            <a:spLocks noEditPoints="1"/>
          </p:cNvSpPr>
          <p:nvPr/>
        </p:nvSpPr>
        <p:spPr bwMode="auto">
          <a:xfrm>
            <a:off x="2116138" y="1290367"/>
            <a:ext cx="11112" cy="111125"/>
          </a:xfrm>
          <a:custGeom>
            <a:avLst/>
            <a:gdLst>
              <a:gd name="T0" fmla="*/ 0 w 24"/>
              <a:gd name="T1" fmla="*/ 111125 h 208"/>
              <a:gd name="T2" fmla="*/ 11112 w 24"/>
              <a:gd name="T3" fmla="*/ 111125 h 208"/>
              <a:gd name="T4" fmla="*/ 11112 w 24"/>
              <a:gd name="T5" fmla="*/ 29918 h 208"/>
              <a:gd name="T6" fmla="*/ 0 w 24"/>
              <a:gd name="T7" fmla="*/ 29918 h 208"/>
              <a:gd name="T8" fmla="*/ 0 w 24"/>
              <a:gd name="T9" fmla="*/ 111125 h 208"/>
              <a:gd name="T10" fmla="*/ 0 w 24"/>
              <a:gd name="T11" fmla="*/ 14959 h 208"/>
              <a:gd name="T12" fmla="*/ 11112 w 24"/>
              <a:gd name="T13" fmla="*/ 14959 h 208"/>
              <a:gd name="T14" fmla="*/ 11112 w 24"/>
              <a:gd name="T15" fmla="*/ 0 h 208"/>
              <a:gd name="T16" fmla="*/ 0 w 24"/>
              <a:gd name="T17" fmla="*/ 0 h 208"/>
              <a:gd name="T18" fmla="*/ 0 w 24"/>
              <a:gd name="T19" fmla="*/ 14959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8"/>
              <a:gd name="T32" fmla="*/ 24 w 24"/>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8">
                <a:moveTo>
                  <a:pt x="0" y="208"/>
                </a:moveTo>
                <a:lnTo>
                  <a:pt x="24" y="208"/>
                </a:lnTo>
                <a:lnTo>
                  <a:pt x="24" y="56"/>
                </a:lnTo>
                <a:lnTo>
                  <a:pt x="0" y="56"/>
                </a:lnTo>
                <a:lnTo>
                  <a:pt x="0" y="208"/>
                </a:lnTo>
                <a:close/>
                <a:moveTo>
                  <a:pt x="0" y="28"/>
                </a:moveTo>
                <a:lnTo>
                  <a:pt x="24" y="28"/>
                </a:lnTo>
                <a:lnTo>
                  <a:pt x="24" y="0"/>
                </a:lnTo>
                <a:lnTo>
                  <a:pt x="0" y="0"/>
                </a:lnTo>
                <a:lnTo>
                  <a:pt x="0" y="28"/>
                </a:lnTo>
                <a:close/>
              </a:path>
            </a:pathLst>
          </a:custGeom>
          <a:solidFill>
            <a:srgbClr val="000080"/>
          </a:solidFill>
          <a:ln w="9525">
            <a:noFill/>
            <a:round/>
            <a:headEnd/>
            <a:tailEnd/>
          </a:ln>
        </p:spPr>
        <p:txBody>
          <a:bodyPr/>
          <a:lstStyle/>
          <a:p>
            <a:endParaRPr lang="ru-RU"/>
          </a:p>
        </p:txBody>
      </p:sp>
      <p:sp>
        <p:nvSpPr>
          <p:cNvPr id="23625" name="Freeform 73"/>
          <p:cNvSpPr>
            <a:spLocks/>
          </p:cNvSpPr>
          <p:nvPr/>
        </p:nvSpPr>
        <p:spPr bwMode="auto">
          <a:xfrm>
            <a:off x="2139950" y="1318942"/>
            <a:ext cx="57150" cy="84138"/>
          </a:xfrm>
          <a:custGeom>
            <a:avLst/>
            <a:gdLst>
              <a:gd name="T0" fmla="*/ 57150 w 121"/>
              <a:gd name="T1" fmla="*/ 29289 h 158"/>
              <a:gd name="T2" fmla="*/ 54788 w 121"/>
              <a:gd name="T3" fmla="*/ 17041 h 158"/>
              <a:gd name="T4" fmla="*/ 49121 w 121"/>
              <a:gd name="T5" fmla="*/ 7988 h 158"/>
              <a:gd name="T6" fmla="*/ 41091 w 121"/>
              <a:gd name="T7" fmla="*/ 1598 h 158"/>
              <a:gd name="T8" fmla="*/ 29756 w 121"/>
              <a:gd name="T9" fmla="*/ 0 h 158"/>
              <a:gd name="T10" fmla="*/ 17476 w 121"/>
              <a:gd name="T11" fmla="*/ 3195 h 158"/>
              <a:gd name="T12" fmla="*/ 8029 w 121"/>
              <a:gd name="T13" fmla="*/ 11183 h 158"/>
              <a:gd name="T14" fmla="*/ 1889 w 121"/>
              <a:gd name="T15" fmla="*/ 24496 h 158"/>
              <a:gd name="T16" fmla="*/ 0 w 121"/>
              <a:gd name="T17" fmla="*/ 42069 h 158"/>
              <a:gd name="T18" fmla="*/ 1889 w 121"/>
              <a:gd name="T19" fmla="*/ 60175 h 158"/>
              <a:gd name="T20" fmla="*/ 7557 w 121"/>
              <a:gd name="T21" fmla="*/ 72955 h 158"/>
              <a:gd name="T22" fmla="*/ 16531 w 121"/>
              <a:gd name="T23" fmla="*/ 80943 h 158"/>
              <a:gd name="T24" fmla="*/ 28339 w 121"/>
              <a:gd name="T25" fmla="*/ 84138 h 158"/>
              <a:gd name="T26" fmla="*/ 39674 w 121"/>
              <a:gd name="T27" fmla="*/ 82540 h 158"/>
              <a:gd name="T28" fmla="*/ 48648 w 121"/>
              <a:gd name="T29" fmla="*/ 76150 h 158"/>
              <a:gd name="T30" fmla="*/ 54788 w 121"/>
              <a:gd name="T31" fmla="*/ 66032 h 158"/>
              <a:gd name="T32" fmla="*/ 57150 w 121"/>
              <a:gd name="T33" fmla="*/ 53252 h 158"/>
              <a:gd name="T34" fmla="*/ 45814 w 121"/>
              <a:gd name="T35" fmla="*/ 57512 h 158"/>
              <a:gd name="T36" fmla="*/ 43453 w 121"/>
              <a:gd name="T37" fmla="*/ 64435 h 158"/>
              <a:gd name="T38" fmla="*/ 38730 w 121"/>
              <a:gd name="T39" fmla="*/ 69227 h 158"/>
              <a:gd name="T40" fmla="*/ 33062 w 121"/>
              <a:gd name="T41" fmla="*/ 71890 h 158"/>
              <a:gd name="T42" fmla="*/ 25033 w 121"/>
              <a:gd name="T43" fmla="*/ 71358 h 158"/>
              <a:gd name="T44" fmla="*/ 18420 w 121"/>
              <a:gd name="T45" fmla="*/ 67630 h 158"/>
              <a:gd name="T46" fmla="*/ 14169 w 121"/>
              <a:gd name="T47" fmla="*/ 60175 h 158"/>
              <a:gd name="T48" fmla="*/ 11808 w 121"/>
              <a:gd name="T49" fmla="*/ 48992 h 158"/>
              <a:gd name="T50" fmla="*/ 11808 w 121"/>
              <a:gd name="T51" fmla="*/ 35146 h 158"/>
              <a:gd name="T52" fmla="*/ 14642 w 121"/>
              <a:gd name="T53" fmla="*/ 23963 h 158"/>
              <a:gd name="T54" fmla="*/ 18893 w 121"/>
              <a:gd name="T55" fmla="*/ 16508 h 158"/>
              <a:gd name="T56" fmla="*/ 25977 w 121"/>
              <a:gd name="T57" fmla="*/ 12780 h 158"/>
              <a:gd name="T58" fmla="*/ 33534 w 121"/>
              <a:gd name="T59" fmla="*/ 12248 h 158"/>
              <a:gd name="T60" fmla="*/ 39202 w 121"/>
              <a:gd name="T61" fmla="*/ 14911 h 158"/>
              <a:gd name="T62" fmla="*/ 43453 w 121"/>
              <a:gd name="T63" fmla="*/ 19171 h 158"/>
              <a:gd name="T64" fmla="*/ 45814 w 121"/>
              <a:gd name="T65" fmla="*/ 25561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8"/>
              <a:gd name="T101" fmla="*/ 121 w 12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8">
                <a:moveTo>
                  <a:pt x="98" y="55"/>
                </a:moveTo>
                <a:lnTo>
                  <a:pt x="121" y="55"/>
                </a:lnTo>
                <a:lnTo>
                  <a:pt x="119" y="43"/>
                </a:lnTo>
                <a:lnTo>
                  <a:pt x="116" y="32"/>
                </a:lnTo>
                <a:lnTo>
                  <a:pt x="112" y="23"/>
                </a:lnTo>
                <a:lnTo>
                  <a:pt x="104" y="15"/>
                </a:lnTo>
                <a:lnTo>
                  <a:pt x="96" y="8"/>
                </a:lnTo>
                <a:lnTo>
                  <a:pt x="87" y="3"/>
                </a:lnTo>
                <a:lnTo>
                  <a:pt x="76" y="1"/>
                </a:lnTo>
                <a:lnTo>
                  <a:pt x="63" y="0"/>
                </a:lnTo>
                <a:lnTo>
                  <a:pt x="50" y="1"/>
                </a:lnTo>
                <a:lnTo>
                  <a:pt x="37" y="6"/>
                </a:lnTo>
                <a:lnTo>
                  <a:pt x="26" y="12"/>
                </a:lnTo>
                <a:lnTo>
                  <a:pt x="17" y="21"/>
                </a:lnTo>
                <a:lnTo>
                  <a:pt x="10" y="32"/>
                </a:lnTo>
                <a:lnTo>
                  <a:pt x="4" y="46"/>
                </a:lnTo>
                <a:lnTo>
                  <a:pt x="1" y="62"/>
                </a:lnTo>
                <a:lnTo>
                  <a:pt x="0" y="79"/>
                </a:lnTo>
                <a:lnTo>
                  <a:pt x="1" y="98"/>
                </a:lnTo>
                <a:lnTo>
                  <a:pt x="4" y="113"/>
                </a:lnTo>
                <a:lnTo>
                  <a:pt x="10" y="126"/>
                </a:lnTo>
                <a:lnTo>
                  <a:pt x="16" y="137"/>
                </a:lnTo>
                <a:lnTo>
                  <a:pt x="25" y="147"/>
                </a:lnTo>
                <a:lnTo>
                  <a:pt x="35" y="152"/>
                </a:lnTo>
                <a:lnTo>
                  <a:pt x="48" y="157"/>
                </a:lnTo>
                <a:lnTo>
                  <a:pt x="60" y="158"/>
                </a:lnTo>
                <a:lnTo>
                  <a:pt x="74" y="157"/>
                </a:lnTo>
                <a:lnTo>
                  <a:pt x="84" y="155"/>
                </a:lnTo>
                <a:lnTo>
                  <a:pt x="95" y="149"/>
                </a:lnTo>
                <a:lnTo>
                  <a:pt x="103" y="143"/>
                </a:lnTo>
                <a:lnTo>
                  <a:pt x="111" y="135"/>
                </a:lnTo>
                <a:lnTo>
                  <a:pt x="116" y="124"/>
                </a:lnTo>
                <a:lnTo>
                  <a:pt x="119" y="113"/>
                </a:lnTo>
                <a:lnTo>
                  <a:pt x="121" y="100"/>
                </a:lnTo>
                <a:lnTo>
                  <a:pt x="99" y="100"/>
                </a:lnTo>
                <a:lnTo>
                  <a:pt x="97" y="108"/>
                </a:lnTo>
                <a:lnTo>
                  <a:pt x="95" y="115"/>
                </a:lnTo>
                <a:lnTo>
                  <a:pt x="92" y="121"/>
                </a:lnTo>
                <a:lnTo>
                  <a:pt x="88" y="126"/>
                </a:lnTo>
                <a:lnTo>
                  <a:pt x="82" y="130"/>
                </a:lnTo>
                <a:lnTo>
                  <a:pt x="76" y="133"/>
                </a:lnTo>
                <a:lnTo>
                  <a:pt x="70" y="135"/>
                </a:lnTo>
                <a:lnTo>
                  <a:pt x="61" y="135"/>
                </a:lnTo>
                <a:lnTo>
                  <a:pt x="53" y="134"/>
                </a:lnTo>
                <a:lnTo>
                  <a:pt x="45" y="131"/>
                </a:lnTo>
                <a:lnTo>
                  <a:pt x="39" y="127"/>
                </a:lnTo>
                <a:lnTo>
                  <a:pt x="34" y="121"/>
                </a:lnTo>
                <a:lnTo>
                  <a:pt x="30" y="113"/>
                </a:lnTo>
                <a:lnTo>
                  <a:pt x="26" y="104"/>
                </a:lnTo>
                <a:lnTo>
                  <a:pt x="25" y="92"/>
                </a:lnTo>
                <a:lnTo>
                  <a:pt x="24" y="79"/>
                </a:lnTo>
                <a:lnTo>
                  <a:pt x="25" y="66"/>
                </a:lnTo>
                <a:lnTo>
                  <a:pt x="27" y="55"/>
                </a:lnTo>
                <a:lnTo>
                  <a:pt x="31" y="45"/>
                </a:lnTo>
                <a:lnTo>
                  <a:pt x="35" y="37"/>
                </a:lnTo>
                <a:lnTo>
                  <a:pt x="40" y="31"/>
                </a:lnTo>
                <a:lnTo>
                  <a:pt x="46" y="27"/>
                </a:lnTo>
                <a:lnTo>
                  <a:pt x="55" y="24"/>
                </a:lnTo>
                <a:lnTo>
                  <a:pt x="63" y="23"/>
                </a:lnTo>
                <a:lnTo>
                  <a:pt x="71" y="23"/>
                </a:lnTo>
                <a:lnTo>
                  <a:pt x="77" y="25"/>
                </a:lnTo>
                <a:lnTo>
                  <a:pt x="83" y="28"/>
                </a:lnTo>
                <a:lnTo>
                  <a:pt x="88" y="31"/>
                </a:lnTo>
                <a:lnTo>
                  <a:pt x="92" y="36"/>
                </a:lnTo>
                <a:lnTo>
                  <a:pt x="95" y="42"/>
                </a:lnTo>
                <a:lnTo>
                  <a:pt x="97" y="48"/>
                </a:lnTo>
                <a:lnTo>
                  <a:pt x="98" y="55"/>
                </a:lnTo>
                <a:close/>
              </a:path>
            </a:pathLst>
          </a:custGeom>
          <a:solidFill>
            <a:srgbClr val="000080"/>
          </a:solidFill>
          <a:ln w="9525">
            <a:noFill/>
            <a:round/>
            <a:headEnd/>
            <a:tailEnd/>
          </a:ln>
        </p:spPr>
        <p:txBody>
          <a:bodyPr/>
          <a:lstStyle/>
          <a:p>
            <a:endParaRPr lang="ru-RU"/>
          </a:p>
        </p:txBody>
      </p:sp>
      <p:sp>
        <p:nvSpPr>
          <p:cNvPr id="23626" name="Freeform 74"/>
          <p:cNvSpPr>
            <a:spLocks/>
          </p:cNvSpPr>
          <p:nvPr/>
        </p:nvSpPr>
        <p:spPr bwMode="auto">
          <a:xfrm>
            <a:off x="2208213" y="1290367"/>
            <a:ext cx="53975" cy="111125"/>
          </a:xfrm>
          <a:custGeom>
            <a:avLst/>
            <a:gdLst>
              <a:gd name="T0" fmla="*/ 42989 w 113"/>
              <a:gd name="T1" fmla="*/ 111125 h 208"/>
              <a:gd name="T2" fmla="*/ 53975 w 113"/>
              <a:gd name="T3" fmla="*/ 111125 h 208"/>
              <a:gd name="T4" fmla="*/ 53975 w 113"/>
              <a:gd name="T5" fmla="*/ 62508 h 208"/>
              <a:gd name="T6" fmla="*/ 53975 w 113"/>
              <a:gd name="T7" fmla="*/ 58768 h 208"/>
              <a:gd name="T8" fmla="*/ 53975 w 113"/>
              <a:gd name="T9" fmla="*/ 52891 h 208"/>
              <a:gd name="T10" fmla="*/ 53497 w 113"/>
              <a:gd name="T11" fmla="*/ 48083 h 208"/>
              <a:gd name="T12" fmla="*/ 53020 w 113"/>
              <a:gd name="T13" fmla="*/ 43275 h 208"/>
              <a:gd name="T14" fmla="*/ 51109 w 113"/>
              <a:gd name="T15" fmla="*/ 39535 h 208"/>
              <a:gd name="T16" fmla="*/ 49676 w 113"/>
              <a:gd name="T17" fmla="*/ 36329 h 208"/>
              <a:gd name="T18" fmla="*/ 48243 w 113"/>
              <a:gd name="T19" fmla="*/ 34727 h 208"/>
              <a:gd name="T20" fmla="*/ 46333 w 113"/>
              <a:gd name="T21" fmla="*/ 32590 h 208"/>
              <a:gd name="T22" fmla="*/ 43467 w 113"/>
              <a:gd name="T23" fmla="*/ 30987 h 208"/>
              <a:gd name="T24" fmla="*/ 41078 w 113"/>
              <a:gd name="T25" fmla="*/ 29384 h 208"/>
              <a:gd name="T26" fmla="*/ 38212 w 113"/>
              <a:gd name="T27" fmla="*/ 28850 h 208"/>
              <a:gd name="T28" fmla="*/ 34391 w 113"/>
              <a:gd name="T29" fmla="*/ 28316 h 208"/>
              <a:gd name="T30" fmla="*/ 31048 w 113"/>
              <a:gd name="T31" fmla="*/ 28316 h 208"/>
              <a:gd name="T32" fmla="*/ 28182 w 113"/>
              <a:gd name="T33" fmla="*/ 28316 h 208"/>
              <a:gd name="T34" fmla="*/ 24360 w 113"/>
              <a:gd name="T35" fmla="*/ 28850 h 208"/>
              <a:gd name="T36" fmla="*/ 21972 w 113"/>
              <a:gd name="T37" fmla="*/ 29918 h 208"/>
              <a:gd name="T38" fmla="*/ 19106 w 113"/>
              <a:gd name="T39" fmla="*/ 31521 h 208"/>
              <a:gd name="T40" fmla="*/ 16240 w 113"/>
              <a:gd name="T41" fmla="*/ 33124 h 208"/>
              <a:gd name="T42" fmla="*/ 14330 w 113"/>
              <a:gd name="T43" fmla="*/ 35795 h 208"/>
              <a:gd name="T44" fmla="*/ 12419 w 113"/>
              <a:gd name="T45" fmla="*/ 37932 h 208"/>
              <a:gd name="T46" fmla="*/ 10986 w 113"/>
              <a:gd name="T47" fmla="*/ 41138 h 208"/>
              <a:gd name="T48" fmla="*/ 10986 w 113"/>
              <a:gd name="T49" fmla="*/ 0 h 208"/>
              <a:gd name="T50" fmla="*/ 0 w 113"/>
              <a:gd name="T51" fmla="*/ 0 h 208"/>
              <a:gd name="T52" fmla="*/ 0 w 113"/>
              <a:gd name="T53" fmla="*/ 111125 h 208"/>
              <a:gd name="T54" fmla="*/ 10986 w 113"/>
              <a:gd name="T55" fmla="*/ 111125 h 208"/>
              <a:gd name="T56" fmla="*/ 10986 w 113"/>
              <a:gd name="T57" fmla="*/ 63042 h 208"/>
              <a:gd name="T58" fmla="*/ 11464 w 113"/>
              <a:gd name="T59" fmla="*/ 58234 h 208"/>
              <a:gd name="T60" fmla="*/ 12419 w 113"/>
              <a:gd name="T61" fmla="*/ 53960 h 208"/>
              <a:gd name="T62" fmla="*/ 13852 w 113"/>
              <a:gd name="T63" fmla="*/ 49151 h 208"/>
              <a:gd name="T64" fmla="*/ 15763 w 113"/>
              <a:gd name="T65" fmla="*/ 46480 h 208"/>
              <a:gd name="T66" fmla="*/ 19106 w 113"/>
              <a:gd name="T67" fmla="*/ 43809 h 208"/>
              <a:gd name="T68" fmla="*/ 21972 w 113"/>
              <a:gd name="T69" fmla="*/ 41672 h 208"/>
              <a:gd name="T70" fmla="*/ 25793 w 113"/>
              <a:gd name="T71" fmla="*/ 40603 h 208"/>
              <a:gd name="T72" fmla="*/ 30092 w 113"/>
              <a:gd name="T73" fmla="*/ 40069 h 208"/>
              <a:gd name="T74" fmla="*/ 33436 w 113"/>
              <a:gd name="T75" fmla="*/ 40603 h 208"/>
              <a:gd name="T76" fmla="*/ 36779 w 113"/>
              <a:gd name="T77" fmla="*/ 41138 h 208"/>
              <a:gd name="T78" fmla="*/ 39168 w 113"/>
              <a:gd name="T79" fmla="*/ 43275 h 208"/>
              <a:gd name="T80" fmla="*/ 40601 w 113"/>
              <a:gd name="T81" fmla="*/ 44877 h 208"/>
              <a:gd name="T82" fmla="*/ 41556 w 113"/>
              <a:gd name="T83" fmla="*/ 48083 h 208"/>
              <a:gd name="T84" fmla="*/ 42511 w 113"/>
              <a:gd name="T85" fmla="*/ 51823 h 208"/>
              <a:gd name="T86" fmla="*/ 42989 w 113"/>
              <a:gd name="T87" fmla="*/ 56097 h 208"/>
              <a:gd name="T88" fmla="*/ 42989 w 113"/>
              <a:gd name="T89" fmla="*/ 61439 h 208"/>
              <a:gd name="T90" fmla="*/ 42989 w 113"/>
              <a:gd name="T91" fmla="*/ 111125 h 20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208"/>
              <a:gd name="T140" fmla="*/ 113 w 113"/>
              <a:gd name="T141" fmla="*/ 208 h 20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208">
                <a:moveTo>
                  <a:pt x="90" y="208"/>
                </a:moveTo>
                <a:lnTo>
                  <a:pt x="113" y="208"/>
                </a:lnTo>
                <a:lnTo>
                  <a:pt x="113" y="117"/>
                </a:lnTo>
                <a:lnTo>
                  <a:pt x="113" y="110"/>
                </a:lnTo>
                <a:lnTo>
                  <a:pt x="113" y="99"/>
                </a:lnTo>
                <a:lnTo>
                  <a:pt x="112" y="90"/>
                </a:lnTo>
                <a:lnTo>
                  <a:pt x="111" y="81"/>
                </a:lnTo>
                <a:lnTo>
                  <a:pt x="107" y="74"/>
                </a:lnTo>
                <a:lnTo>
                  <a:pt x="104" y="68"/>
                </a:lnTo>
                <a:lnTo>
                  <a:pt x="101" y="65"/>
                </a:lnTo>
                <a:lnTo>
                  <a:pt x="97" y="61"/>
                </a:lnTo>
                <a:lnTo>
                  <a:pt x="91" y="58"/>
                </a:lnTo>
                <a:lnTo>
                  <a:pt x="86" y="55"/>
                </a:lnTo>
                <a:lnTo>
                  <a:pt x="80" y="54"/>
                </a:lnTo>
                <a:lnTo>
                  <a:pt x="72" y="53"/>
                </a:lnTo>
                <a:lnTo>
                  <a:pt x="65" y="53"/>
                </a:lnTo>
                <a:lnTo>
                  <a:pt x="59" y="53"/>
                </a:lnTo>
                <a:lnTo>
                  <a:pt x="51" y="54"/>
                </a:lnTo>
                <a:lnTo>
                  <a:pt x="46" y="56"/>
                </a:lnTo>
                <a:lnTo>
                  <a:pt x="40" y="59"/>
                </a:lnTo>
                <a:lnTo>
                  <a:pt x="34" y="62"/>
                </a:lnTo>
                <a:lnTo>
                  <a:pt x="30" y="67"/>
                </a:lnTo>
                <a:lnTo>
                  <a:pt x="26" y="71"/>
                </a:lnTo>
                <a:lnTo>
                  <a:pt x="23" y="77"/>
                </a:lnTo>
                <a:lnTo>
                  <a:pt x="23" y="0"/>
                </a:lnTo>
                <a:lnTo>
                  <a:pt x="0" y="0"/>
                </a:lnTo>
                <a:lnTo>
                  <a:pt x="0" y="208"/>
                </a:lnTo>
                <a:lnTo>
                  <a:pt x="23" y="208"/>
                </a:lnTo>
                <a:lnTo>
                  <a:pt x="23" y="118"/>
                </a:lnTo>
                <a:lnTo>
                  <a:pt x="24" y="109"/>
                </a:lnTo>
                <a:lnTo>
                  <a:pt x="26" y="101"/>
                </a:lnTo>
                <a:lnTo>
                  <a:pt x="29" y="92"/>
                </a:lnTo>
                <a:lnTo>
                  <a:pt x="33" y="87"/>
                </a:lnTo>
                <a:lnTo>
                  <a:pt x="40" y="82"/>
                </a:lnTo>
                <a:lnTo>
                  <a:pt x="46" y="78"/>
                </a:lnTo>
                <a:lnTo>
                  <a:pt x="54" y="76"/>
                </a:lnTo>
                <a:lnTo>
                  <a:pt x="63" y="75"/>
                </a:lnTo>
                <a:lnTo>
                  <a:pt x="70" y="76"/>
                </a:lnTo>
                <a:lnTo>
                  <a:pt x="77" y="77"/>
                </a:lnTo>
                <a:lnTo>
                  <a:pt x="82" y="81"/>
                </a:lnTo>
                <a:lnTo>
                  <a:pt x="85" y="84"/>
                </a:lnTo>
                <a:lnTo>
                  <a:pt x="87" y="90"/>
                </a:lnTo>
                <a:lnTo>
                  <a:pt x="89" y="97"/>
                </a:lnTo>
                <a:lnTo>
                  <a:pt x="90" y="105"/>
                </a:lnTo>
                <a:lnTo>
                  <a:pt x="90" y="115"/>
                </a:lnTo>
                <a:lnTo>
                  <a:pt x="90" y="208"/>
                </a:lnTo>
                <a:close/>
              </a:path>
            </a:pathLst>
          </a:custGeom>
          <a:solidFill>
            <a:srgbClr val="000080"/>
          </a:solidFill>
          <a:ln w="9525">
            <a:noFill/>
            <a:round/>
            <a:headEnd/>
            <a:tailEnd/>
          </a:ln>
        </p:spPr>
        <p:txBody>
          <a:bodyPr/>
          <a:lstStyle/>
          <a:p>
            <a:endParaRPr lang="ru-RU"/>
          </a:p>
        </p:txBody>
      </p:sp>
      <p:sp>
        <p:nvSpPr>
          <p:cNvPr id="23627" name="Freeform 75"/>
          <p:cNvSpPr>
            <a:spLocks noEditPoints="1"/>
          </p:cNvSpPr>
          <p:nvPr/>
        </p:nvSpPr>
        <p:spPr bwMode="auto">
          <a:xfrm>
            <a:off x="2274888" y="1318942"/>
            <a:ext cx="58737" cy="84138"/>
          </a:xfrm>
          <a:custGeom>
            <a:avLst/>
            <a:gdLst>
              <a:gd name="T0" fmla="*/ 41299 w 128"/>
              <a:gd name="T1" fmla="*/ 52719 h 158"/>
              <a:gd name="T2" fmla="*/ 39923 w 128"/>
              <a:gd name="T3" fmla="*/ 60707 h 158"/>
              <a:gd name="T4" fmla="*/ 36252 w 128"/>
              <a:gd name="T5" fmla="*/ 67097 h 158"/>
              <a:gd name="T6" fmla="*/ 29827 w 128"/>
              <a:gd name="T7" fmla="*/ 71358 h 158"/>
              <a:gd name="T8" fmla="*/ 22026 w 128"/>
              <a:gd name="T9" fmla="*/ 72423 h 158"/>
              <a:gd name="T10" fmla="*/ 17438 w 128"/>
              <a:gd name="T11" fmla="*/ 71890 h 158"/>
              <a:gd name="T12" fmla="*/ 13766 w 128"/>
              <a:gd name="T13" fmla="*/ 69227 h 158"/>
              <a:gd name="T14" fmla="*/ 11931 w 128"/>
              <a:gd name="T15" fmla="*/ 64967 h 158"/>
              <a:gd name="T16" fmla="*/ 11013 w 128"/>
              <a:gd name="T17" fmla="*/ 60175 h 158"/>
              <a:gd name="T18" fmla="*/ 11472 w 128"/>
              <a:gd name="T19" fmla="*/ 54317 h 158"/>
              <a:gd name="T20" fmla="*/ 13308 w 128"/>
              <a:gd name="T21" fmla="*/ 50589 h 158"/>
              <a:gd name="T22" fmla="*/ 16979 w 128"/>
              <a:gd name="T23" fmla="*/ 47927 h 158"/>
              <a:gd name="T24" fmla="*/ 21567 w 128"/>
              <a:gd name="T25" fmla="*/ 46329 h 158"/>
              <a:gd name="T26" fmla="*/ 32122 w 128"/>
              <a:gd name="T27" fmla="*/ 44732 h 158"/>
              <a:gd name="T28" fmla="*/ 41299 w 128"/>
              <a:gd name="T29" fmla="*/ 41004 h 158"/>
              <a:gd name="T30" fmla="*/ 42676 w 128"/>
              <a:gd name="T31" fmla="*/ 74553 h 158"/>
              <a:gd name="T32" fmla="*/ 44053 w 128"/>
              <a:gd name="T33" fmla="*/ 78813 h 158"/>
              <a:gd name="T34" fmla="*/ 46347 w 128"/>
              <a:gd name="T35" fmla="*/ 82008 h 158"/>
              <a:gd name="T36" fmla="*/ 50018 w 128"/>
              <a:gd name="T37" fmla="*/ 83605 h 158"/>
              <a:gd name="T38" fmla="*/ 55525 w 128"/>
              <a:gd name="T39" fmla="*/ 83073 h 158"/>
              <a:gd name="T40" fmla="*/ 58737 w 128"/>
              <a:gd name="T41" fmla="*/ 71890 h 158"/>
              <a:gd name="T42" fmla="*/ 54148 w 128"/>
              <a:gd name="T43" fmla="*/ 71890 h 158"/>
              <a:gd name="T44" fmla="*/ 52313 w 128"/>
              <a:gd name="T45" fmla="*/ 67630 h 158"/>
              <a:gd name="T46" fmla="*/ 52313 w 128"/>
              <a:gd name="T47" fmla="*/ 23963 h 158"/>
              <a:gd name="T48" fmla="*/ 50936 w 128"/>
              <a:gd name="T49" fmla="*/ 13313 h 158"/>
              <a:gd name="T50" fmla="*/ 46347 w 128"/>
              <a:gd name="T51" fmla="*/ 5325 h 158"/>
              <a:gd name="T52" fmla="*/ 38546 w 128"/>
              <a:gd name="T53" fmla="*/ 1065 h 158"/>
              <a:gd name="T54" fmla="*/ 27992 w 128"/>
              <a:gd name="T55" fmla="*/ 0 h 158"/>
              <a:gd name="T56" fmla="*/ 17438 w 128"/>
              <a:gd name="T57" fmla="*/ 1598 h 158"/>
              <a:gd name="T58" fmla="*/ 9637 w 128"/>
              <a:gd name="T59" fmla="*/ 6923 h 158"/>
              <a:gd name="T60" fmla="*/ 4589 w 128"/>
              <a:gd name="T61" fmla="*/ 14911 h 158"/>
              <a:gd name="T62" fmla="*/ 2753 w 128"/>
              <a:gd name="T63" fmla="*/ 25561 h 158"/>
              <a:gd name="T64" fmla="*/ 12849 w 128"/>
              <a:gd name="T65" fmla="*/ 26093 h 158"/>
              <a:gd name="T66" fmla="*/ 13766 w 128"/>
              <a:gd name="T67" fmla="*/ 19703 h 158"/>
              <a:gd name="T68" fmla="*/ 16979 w 128"/>
              <a:gd name="T69" fmla="*/ 15443 h 158"/>
              <a:gd name="T70" fmla="*/ 21109 w 128"/>
              <a:gd name="T71" fmla="*/ 12248 h 158"/>
              <a:gd name="T72" fmla="*/ 27533 w 128"/>
              <a:gd name="T73" fmla="*/ 11715 h 158"/>
              <a:gd name="T74" fmla="*/ 33957 w 128"/>
              <a:gd name="T75" fmla="*/ 12248 h 158"/>
              <a:gd name="T76" fmla="*/ 38087 w 128"/>
              <a:gd name="T77" fmla="*/ 14911 h 158"/>
              <a:gd name="T78" fmla="*/ 40382 w 128"/>
              <a:gd name="T79" fmla="*/ 18638 h 158"/>
              <a:gd name="T80" fmla="*/ 41299 w 128"/>
              <a:gd name="T81" fmla="*/ 23431 h 158"/>
              <a:gd name="T82" fmla="*/ 40841 w 128"/>
              <a:gd name="T83" fmla="*/ 29289 h 158"/>
              <a:gd name="T84" fmla="*/ 38546 w 128"/>
              <a:gd name="T85" fmla="*/ 31419 h 158"/>
              <a:gd name="T86" fmla="*/ 32122 w 128"/>
              <a:gd name="T87" fmla="*/ 33549 h 158"/>
              <a:gd name="T88" fmla="*/ 21567 w 128"/>
              <a:gd name="T89" fmla="*/ 34614 h 158"/>
              <a:gd name="T90" fmla="*/ 11931 w 128"/>
              <a:gd name="T91" fmla="*/ 37809 h 158"/>
              <a:gd name="T92" fmla="*/ 5048 w 128"/>
              <a:gd name="T93" fmla="*/ 42602 h 158"/>
              <a:gd name="T94" fmla="*/ 1377 w 128"/>
              <a:gd name="T95" fmla="*/ 50057 h 158"/>
              <a:gd name="T96" fmla="*/ 0 w 128"/>
              <a:gd name="T97" fmla="*/ 60175 h 158"/>
              <a:gd name="T98" fmla="*/ 1377 w 128"/>
              <a:gd name="T99" fmla="*/ 69760 h 158"/>
              <a:gd name="T100" fmla="*/ 5048 w 128"/>
              <a:gd name="T101" fmla="*/ 78280 h 158"/>
              <a:gd name="T102" fmla="*/ 11472 w 128"/>
              <a:gd name="T103" fmla="*/ 82540 h 158"/>
              <a:gd name="T104" fmla="*/ 20191 w 128"/>
              <a:gd name="T105" fmla="*/ 84138 h 158"/>
              <a:gd name="T106" fmla="*/ 32122 w 128"/>
              <a:gd name="T107" fmla="*/ 80943 h 158"/>
              <a:gd name="T108" fmla="*/ 42676 w 128"/>
              <a:gd name="T109" fmla="*/ 7135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7"/>
                </a:moveTo>
                <a:lnTo>
                  <a:pt x="90" y="99"/>
                </a:lnTo>
                <a:lnTo>
                  <a:pt x="89" y="107"/>
                </a:lnTo>
                <a:lnTo>
                  <a:pt x="87" y="114"/>
                </a:lnTo>
                <a:lnTo>
                  <a:pt x="84" y="120"/>
                </a:lnTo>
                <a:lnTo>
                  <a:pt x="79" y="126"/>
                </a:lnTo>
                <a:lnTo>
                  <a:pt x="73" y="130"/>
                </a:lnTo>
                <a:lnTo>
                  <a:pt x="65" y="134"/>
                </a:lnTo>
                <a:lnTo>
                  <a:pt x="58" y="135"/>
                </a:lnTo>
                <a:lnTo>
                  <a:pt x="48" y="136"/>
                </a:lnTo>
                <a:lnTo>
                  <a:pt x="43" y="136"/>
                </a:lnTo>
                <a:lnTo>
                  <a:pt x="38" y="135"/>
                </a:lnTo>
                <a:lnTo>
                  <a:pt x="34" y="133"/>
                </a:lnTo>
                <a:lnTo>
                  <a:pt x="30" y="130"/>
                </a:lnTo>
                <a:lnTo>
                  <a:pt x="27" y="127"/>
                </a:lnTo>
                <a:lnTo>
                  <a:pt x="26" y="122"/>
                </a:lnTo>
                <a:lnTo>
                  <a:pt x="24" y="117"/>
                </a:lnTo>
                <a:lnTo>
                  <a:pt x="24" y="113"/>
                </a:lnTo>
                <a:lnTo>
                  <a:pt x="24" y="107"/>
                </a:lnTo>
                <a:lnTo>
                  <a:pt x="25" y="102"/>
                </a:lnTo>
                <a:lnTo>
                  <a:pt x="27" y="99"/>
                </a:lnTo>
                <a:lnTo>
                  <a:pt x="29" y="95"/>
                </a:lnTo>
                <a:lnTo>
                  <a:pt x="32" y="92"/>
                </a:lnTo>
                <a:lnTo>
                  <a:pt x="37" y="90"/>
                </a:lnTo>
                <a:lnTo>
                  <a:pt x="42" y="88"/>
                </a:lnTo>
                <a:lnTo>
                  <a:pt x="47" y="87"/>
                </a:lnTo>
                <a:lnTo>
                  <a:pt x="59" y="85"/>
                </a:lnTo>
                <a:lnTo>
                  <a:pt x="70" y="84"/>
                </a:lnTo>
                <a:lnTo>
                  <a:pt x="81" y="81"/>
                </a:lnTo>
                <a:lnTo>
                  <a:pt x="90" y="77"/>
                </a:lnTo>
                <a:close/>
                <a:moveTo>
                  <a:pt x="93" y="134"/>
                </a:moveTo>
                <a:lnTo>
                  <a:pt x="93" y="140"/>
                </a:lnTo>
                <a:lnTo>
                  <a:pt x="94" y="144"/>
                </a:lnTo>
                <a:lnTo>
                  <a:pt x="96" y="148"/>
                </a:lnTo>
                <a:lnTo>
                  <a:pt x="98" y="151"/>
                </a:lnTo>
                <a:lnTo>
                  <a:pt x="101" y="154"/>
                </a:lnTo>
                <a:lnTo>
                  <a:pt x="105" y="156"/>
                </a:lnTo>
                <a:lnTo>
                  <a:pt x="109" y="157"/>
                </a:lnTo>
                <a:lnTo>
                  <a:pt x="116" y="157"/>
                </a:lnTo>
                <a:lnTo>
                  <a:pt x="121" y="156"/>
                </a:lnTo>
                <a:lnTo>
                  <a:pt x="128" y="155"/>
                </a:lnTo>
                <a:lnTo>
                  <a:pt x="128" y="135"/>
                </a:lnTo>
                <a:lnTo>
                  <a:pt x="122" y="136"/>
                </a:lnTo>
                <a:lnTo>
                  <a:pt x="118" y="135"/>
                </a:lnTo>
                <a:lnTo>
                  <a:pt x="115" y="131"/>
                </a:lnTo>
                <a:lnTo>
                  <a:pt x="114" y="127"/>
                </a:lnTo>
                <a:lnTo>
                  <a:pt x="114" y="120"/>
                </a:lnTo>
                <a:lnTo>
                  <a:pt x="114" y="45"/>
                </a:lnTo>
                <a:lnTo>
                  <a:pt x="113" y="35"/>
                </a:lnTo>
                <a:lnTo>
                  <a:pt x="111" y="25"/>
                </a:lnTo>
                <a:lnTo>
                  <a:pt x="106" y="17"/>
                </a:lnTo>
                <a:lnTo>
                  <a:pt x="101" y="10"/>
                </a:lnTo>
                <a:lnTo>
                  <a:pt x="94" y="6"/>
                </a:lnTo>
                <a:lnTo>
                  <a:pt x="84" y="2"/>
                </a:lnTo>
                <a:lnTo>
                  <a:pt x="74" y="1"/>
                </a:lnTo>
                <a:lnTo>
                  <a:pt x="61" y="0"/>
                </a:lnTo>
                <a:lnTo>
                  <a:pt x="48" y="1"/>
                </a:lnTo>
                <a:lnTo>
                  <a:pt x="38" y="3"/>
                </a:lnTo>
                <a:lnTo>
                  <a:pt x="28" y="7"/>
                </a:lnTo>
                <a:lnTo>
                  <a:pt x="21" y="13"/>
                </a:lnTo>
                <a:lnTo>
                  <a:pt x="15" y="20"/>
                </a:lnTo>
                <a:lnTo>
                  <a:pt x="10" y="28"/>
                </a:lnTo>
                <a:lnTo>
                  <a:pt x="7" y="37"/>
                </a:lnTo>
                <a:lnTo>
                  <a:pt x="6" y="48"/>
                </a:lnTo>
                <a:lnTo>
                  <a:pt x="6" y="49"/>
                </a:lnTo>
                <a:lnTo>
                  <a:pt x="28" y="49"/>
                </a:lnTo>
                <a:lnTo>
                  <a:pt x="28" y="43"/>
                </a:lnTo>
                <a:lnTo>
                  <a:pt x="30" y="37"/>
                </a:lnTo>
                <a:lnTo>
                  <a:pt x="32" y="32"/>
                </a:lnTo>
                <a:lnTo>
                  <a:pt x="37" y="29"/>
                </a:lnTo>
                <a:lnTo>
                  <a:pt x="41" y="25"/>
                </a:lnTo>
                <a:lnTo>
                  <a:pt x="46" y="23"/>
                </a:lnTo>
                <a:lnTo>
                  <a:pt x="53" y="22"/>
                </a:lnTo>
                <a:lnTo>
                  <a:pt x="60" y="22"/>
                </a:lnTo>
                <a:lnTo>
                  <a:pt x="67" y="22"/>
                </a:lnTo>
                <a:lnTo>
                  <a:pt x="74" y="23"/>
                </a:lnTo>
                <a:lnTo>
                  <a:pt x="79" y="25"/>
                </a:lnTo>
                <a:lnTo>
                  <a:pt x="83" y="28"/>
                </a:lnTo>
                <a:lnTo>
                  <a:pt x="86" y="30"/>
                </a:lnTo>
                <a:lnTo>
                  <a:pt x="88" y="35"/>
                </a:lnTo>
                <a:lnTo>
                  <a:pt x="90" y="38"/>
                </a:lnTo>
                <a:lnTo>
                  <a:pt x="90" y="44"/>
                </a:lnTo>
                <a:lnTo>
                  <a:pt x="90" y="50"/>
                </a:lnTo>
                <a:lnTo>
                  <a:pt x="89" y="55"/>
                </a:lnTo>
                <a:lnTo>
                  <a:pt x="88" y="57"/>
                </a:lnTo>
                <a:lnTo>
                  <a:pt x="84" y="59"/>
                </a:lnTo>
                <a:lnTo>
                  <a:pt x="79" y="62"/>
                </a:lnTo>
                <a:lnTo>
                  <a:pt x="70" y="63"/>
                </a:lnTo>
                <a:lnTo>
                  <a:pt x="60" y="64"/>
                </a:lnTo>
                <a:lnTo>
                  <a:pt x="47" y="65"/>
                </a:lnTo>
                <a:lnTo>
                  <a:pt x="36" y="67"/>
                </a:lnTo>
                <a:lnTo>
                  <a:pt x="26" y="71"/>
                </a:lnTo>
                <a:lnTo>
                  <a:pt x="18" y="74"/>
                </a:lnTo>
                <a:lnTo>
                  <a:pt x="11" y="80"/>
                </a:lnTo>
                <a:lnTo>
                  <a:pt x="6" y="86"/>
                </a:lnTo>
                <a:lnTo>
                  <a:pt x="3" y="94"/>
                </a:lnTo>
                <a:lnTo>
                  <a:pt x="1" y="102"/>
                </a:lnTo>
                <a:lnTo>
                  <a:pt x="0" y="113"/>
                </a:lnTo>
                <a:lnTo>
                  <a:pt x="1" y="123"/>
                </a:lnTo>
                <a:lnTo>
                  <a:pt x="3" y="131"/>
                </a:lnTo>
                <a:lnTo>
                  <a:pt x="6" y="140"/>
                </a:lnTo>
                <a:lnTo>
                  <a:pt x="11" y="147"/>
                </a:lnTo>
                <a:lnTo>
                  <a:pt x="18" y="151"/>
                </a:lnTo>
                <a:lnTo>
                  <a:pt x="25" y="155"/>
                </a:lnTo>
                <a:lnTo>
                  <a:pt x="35" y="157"/>
                </a:lnTo>
                <a:lnTo>
                  <a:pt x="44" y="158"/>
                </a:lnTo>
                <a:lnTo>
                  <a:pt x="58" y="157"/>
                </a:lnTo>
                <a:lnTo>
                  <a:pt x="70" y="152"/>
                </a:lnTo>
                <a:lnTo>
                  <a:pt x="82" y="144"/>
                </a:lnTo>
                <a:lnTo>
                  <a:pt x="93" y="134"/>
                </a:lnTo>
                <a:close/>
              </a:path>
            </a:pathLst>
          </a:custGeom>
          <a:solidFill>
            <a:srgbClr val="000080"/>
          </a:solidFill>
          <a:ln w="9525">
            <a:noFill/>
            <a:round/>
            <a:headEnd/>
            <a:tailEnd/>
          </a:ln>
        </p:spPr>
        <p:txBody>
          <a:bodyPr/>
          <a:lstStyle/>
          <a:p>
            <a:endParaRPr lang="ru-RU"/>
          </a:p>
        </p:txBody>
      </p:sp>
      <p:sp>
        <p:nvSpPr>
          <p:cNvPr id="23628" name="Freeform 76"/>
          <p:cNvSpPr>
            <a:spLocks/>
          </p:cNvSpPr>
          <p:nvPr/>
        </p:nvSpPr>
        <p:spPr bwMode="auto">
          <a:xfrm>
            <a:off x="2344738" y="1318942"/>
            <a:ext cx="31750" cy="82550"/>
          </a:xfrm>
          <a:custGeom>
            <a:avLst/>
            <a:gdLst>
              <a:gd name="T0" fmla="*/ 0 w 66"/>
              <a:gd name="T1" fmla="*/ 82550 h 155"/>
              <a:gd name="T2" fmla="*/ 11064 w 66"/>
              <a:gd name="T3" fmla="*/ 82550 h 155"/>
              <a:gd name="T4" fmla="*/ 11064 w 66"/>
              <a:gd name="T5" fmla="*/ 37281 h 155"/>
              <a:gd name="T6" fmla="*/ 11545 w 66"/>
              <a:gd name="T7" fmla="*/ 31955 h 155"/>
              <a:gd name="T8" fmla="*/ 12027 w 66"/>
              <a:gd name="T9" fmla="*/ 27162 h 155"/>
              <a:gd name="T10" fmla="*/ 13470 w 66"/>
              <a:gd name="T11" fmla="*/ 23434 h 155"/>
              <a:gd name="T12" fmla="*/ 15394 w 66"/>
              <a:gd name="T13" fmla="*/ 20238 h 155"/>
              <a:gd name="T14" fmla="*/ 18280 w 66"/>
              <a:gd name="T15" fmla="*/ 17043 h 155"/>
              <a:gd name="T16" fmla="*/ 21167 w 66"/>
              <a:gd name="T17" fmla="*/ 15445 h 155"/>
              <a:gd name="T18" fmla="*/ 25015 w 66"/>
              <a:gd name="T19" fmla="*/ 14912 h 155"/>
              <a:gd name="T20" fmla="*/ 29345 w 66"/>
              <a:gd name="T21" fmla="*/ 14380 h 155"/>
              <a:gd name="T22" fmla="*/ 31750 w 66"/>
              <a:gd name="T23" fmla="*/ 14380 h 155"/>
              <a:gd name="T24" fmla="*/ 31750 w 66"/>
              <a:gd name="T25" fmla="*/ 0 h 155"/>
              <a:gd name="T26" fmla="*/ 28864 w 66"/>
              <a:gd name="T27" fmla="*/ 0 h 155"/>
              <a:gd name="T28" fmla="*/ 25496 w 66"/>
              <a:gd name="T29" fmla="*/ 0 h 155"/>
              <a:gd name="T30" fmla="*/ 22610 w 66"/>
              <a:gd name="T31" fmla="*/ 1065 h 155"/>
              <a:gd name="T32" fmla="*/ 20205 w 66"/>
              <a:gd name="T33" fmla="*/ 2663 h 155"/>
              <a:gd name="T34" fmla="*/ 17318 w 66"/>
              <a:gd name="T35" fmla="*/ 3728 h 155"/>
              <a:gd name="T36" fmla="*/ 15394 w 66"/>
              <a:gd name="T37" fmla="*/ 6391 h 155"/>
              <a:gd name="T38" fmla="*/ 13470 w 66"/>
              <a:gd name="T39" fmla="*/ 9054 h 155"/>
              <a:gd name="T40" fmla="*/ 12027 w 66"/>
              <a:gd name="T41" fmla="*/ 12249 h 155"/>
              <a:gd name="T42" fmla="*/ 10583 w 66"/>
              <a:gd name="T43" fmla="*/ 15977 h 155"/>
              <a:gd name="T44" fmla="*/ 10583 w 66"/>
              <a:gd name="T45" fmla="*/ 1598 h 155"/>
              <a:gd name="T46" fmla="*/ 0 w 66"/>
              <a:gd name="T47" fmla="*/ 1598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2"/>
                </a:lnTo>
                <a:lnTo>
                  <a:pt x="44" y="29"/>
                </a:lnTo>
                <a:lnTo>
                  <a:pt x="52" y="28"/>
                </a:lnTo>
                <a:lnTo>
                  <a:pt x="61" y="27"/>
                </a:lnTo>
                <a:lnTo>
                  <a:pt x="66" y="27"/>
                </a:lnTo>
                <a:lnTo>
                  <a:pt x="66" y="0"/>
                </a:lnTo>
                <a:lnTo>
                  <a:pt x="60" y="0"/>
                </a:lnTo>
                <a:lnTo>
                  <a:pt x="53" y="0"/>
                </a:lnTo>
                <a:lnTo>
                  <a:pt x="47" y="2"/>
                </a:lnTo>
                <a:lnTo>
                  <a:pt x="42" y="5"/>
                </a:lnTo>
                <a:lnTo>
                  <a:pt x="36" y="7"/>
                </a:lnTo>
                <a:lnTo>
                  <a:pt x="32" y="12"/>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3629" name="Freeform 77"/>
          <p:cNvSpPr>
            <a:spLocks noEditPoints="1"/>
          </p:cNvSpPr>
          <p:nvPr/>
        </p:nvSpPr>
        <p:spPr bwMode="auto">
          <a:xfrm>
            <a:off x="2381250" y="1290367"/>
            <a:ext cx="60325" cy="112713"/>
          </a:xfrm>
          <a:custGeom>
            <a:avLst/>
            <a:gdLst>
              <a:gd name="T0" fmla="*/ 60325 w 126"/>
              <a:gd name="T1" fmla="*/ 0 h 211"/>
              <a:gd name="T2" fmla="*/ 49792 w 126"/>
              <a:gd name="T3" fmla="*/ 0 h 211"/>
              <a:gd name="T4" fmla="*/ 49792 w 126"/>
              <a:gd name="T5" fmla="*/ 40598 h 211"/>
              <a:gd name="T6" fmla="*/ 45962 w 126"/>
              <a:gd name="T7" fmla="*/ 35256 h 211"/>
              <a:gd name="T8" fmla="*/ 40695 w 126"/>
              <a:gd name="T9" fmla="*/ 31517 h 211"/>
              <a:gd name="T10" fmla="*/ 34950 w 126"/>
              <a:gd name="T11" fmla="*/ 28846 h 211"/>
              <a:gd name="T12" fmla="*/ 28726 w 126"/>
              <a:gd name="T13" fmla="*/ 28312 h 211"/>
              <a:gd name="T14" fmla="*/ 22502 w 126"/>
              <a:gd name="T15" fmla="*/ 28846 h 211"/>
              <a:gd name="T16" fmla="*/ 17236 w 126"/>
              <a:gd name="T17" fmla="*/ 31517 h 211"/>
              <a:gd name="T18" fmla="*/ 11969 w 126"/>
              <a:gd name="T19" fmla="*/ 34722 h 211"/>
              <a:gd name="T20" fmla="*/ 8139 w 126"/>
              <a:gd name="T21" fmla="*/ 39530 h 211"/>
              <a:gd name="T22" fmla="*/ 4309 w 126"/>
              <a:gd name="T23" fmla="*/ 45406 h 211"/>
              <a:gd name="T24" fmla="*/ 1915 w 126"/>
              <a:gd name="T25" fmla="*/ 52884 h 211"/>
              <a:gd name="T26" fmla="*/ 479 w 126"/>
              <a:gd name="T27" fmla="*/ 61431 h 211"/>
              <a:gd name="T28" fmla="*/ 0 w 126"/>
              <a:gd name="T29" fmla="*/ 70512 h 211"/>
              <a:gd name="T30" fmla="*/ 479 w 126"/>
              <a:gd name="T31" fmla="*/ 80128 h 211"/>
              <a:gd name="T32" fmla="*/ 1915 w 126"/>
              <a:gd name="T33" fmla="*/ 88675 h 211"/>
              <a:gd name="T34" fmla="*/ 4309 w 126"/>
              <a:gd name="T35" fmla="*/ 95619 h 211"/>
              <a:gd name="T36" fmla="*/ 8139 w 126"/>
              <a:gd name="T37" fmla="*/ 101495 h 211"/>
              <a:gd name="T38" fmla="*/ 11969 w 126"/>
              <a:gd name="T39" fmla="*/ 106837 h 211"/>
              <a:gd name="T40" fmla="*/ 17236 w 126"/>
              <a:gd name="T41" fmla="*/ 109508 h 211"/>
              <a:gd name="T42" fmla="*/ 22502 w 126"/>
              <a:gd name="T43" fmla="*/ 112179 h 211"/>
              <a:gd name="T44" fmla="*/ 28726 w 126"/>
              <a:gd name="T45" fmla="*/ 112713 h 211"/>
              <a:gd name="T46" fmla="*/ 34471 w 126"/>
              <a:gd name="T47" fmla="*/ 112179 h 211"/>
              <a:gd name="T48" fmla="*/ 40217 w 126"/>
              <a:gd name="T49" fmla="*/ 109508 h 211"/>
              <a:gd name="T50" fmla="*/ 45483 w 126"/>
              <a:gd name="T51" fmla="*/ 105769 h 211"/>
              <a:gd name="T52" fmla="*/ 49792 w 126"/>
              <a:gd name="T53" fmla="*/ 100427 h 211"/>
              <a:gd name="T54" fmla="*/ 49792 w 126"/>
              <a:gd name="T55" fmla="*/ 111110 h 211"/>
              <a:gd name="T56" fmla="*/ 60325 w 126"/>
              <a:gd name="T57" fmla="*/ 111110 h 211"/>
              <a:gd name="T58" fmla="*/ 60325 w 126"/>
              <a:gd name="T59" fmla="*/ 0 h 211"/>
              <a:gd name="T60" fmla="*/ 50271 w 126"/>
              <a:gd name="T61" fmla="*/ 70512 h 211"/>
              <a:gd name="T62" fmla="*/ 49792 w 126"/>
              <a:gd name="T63" fmla="*/ 77457 h 211"/>
              <a:gd name="T64" fmla="*/ 48835 w 126"/>
              <a:gd name="T65" fmla="*/ 83867 h 211"/>
              <a:gd name="T66" fmla="*/ 47398 w 126"/>
              <a:gd name="T67" fmla="*/ 88675 h 211"/>
              <a:gd name="T68" fmla="*/ 45483 w 126"/>
              <a:gd name="T69" fmla="*/ 92948 h 211"/>
              <a:gd name="T70" fmla="*/ 42132 w 126"/>
              <a:gd name="T71" fmla="*/ 96687 h 211"/>
              <a:gd name="T72" fmla="*/ 39259 w 126"/>
              <a:gd name="T73" fmla="*/ 99358 h 211"/>
              <a:gd name="T74" fmla="*/ 34950 w 126"/>
              <a:gd name="T75" fmla="*/ 100427 h 211"/>
              <a:gd name="T76" fmla="*/ 31120 w 126"/>
              <a:gd name="T77" fmla="*/ 100961 h 211"/>
              <a:gd name="T78" fmla="*/ 26811 w 126"/>
              <a:gd name="T79" fmla="*/ 100427 h 211"/>
              <a:gd name="T80" fmla="*/ 22981 w 126"/>
              <a:gd name="T81" fmla="*/ 99358 h 211"/>
              <a:gd name="T82" fmla="*/ 19630 w 126"/>
              <a:gd name="T83" fmla="*/ 96687 h 211"/>
              <a:gd name="T84" fmla="*/ 16278 w 126"/>
              <a:gd name="T85" fmla="*/ 93482 h 211"/>
              <a:gd name="T86" fmla="*/ 14363 w 126"/>
              <a:gd name="T87" fmla="*/ 89209 h 211"/>
              <a:gd name="T88" fmla="*/ 12927 w 126"/>
              <a:gd name="T89" fmla="*/ 84401 h 211"/>
              <a:gd name="T90" fmla="*/ 11969 w 126"/>
              <a:gd name="T91" fmla="*/ 78525 h 211"/>
              <a:gd name="T92" fmla="*/ 11490 w 126"/>
              <a:gd name="T93" fmla="*/ 71581 h 211"/>
              <a:gd name="T94" fmla="*/ 11969 w 126"/>
              <a:gd name="T95" fmla="*/ 65171 h 211"/>
              <a:gd name="T96" fmla="*/ 12927 w 126"/>
              <a:gd name="T97" fmla="*/ 58760 h 211"/>
              <a:gd name="T98" fmla="*/ 14363 w 126"/>
              <a:gd name="T99" fmla="*/ 52884 h 211"/>
              <a:gd name="T100" fmla="*/ 16278 w 126"/>
              <a:gd name="T101" fmla="*/ 48611 h 211"/>
              <a:gd name="T102" fmla="*/ 19630 w 126"/>
              <a:gd name="T103" fmla="*/ 44872 h 211"/>
              <a:gd name="T104" fmla="*/ 22502 w 126"/>
              <a:gd name="T105" fmla="*/ 42735 h 211"/>
              <a:gd name="T106" fmla="*/ 26811 w 126"/>
              <a:gd name="T107" fmla="*/ 41132 h 211"/>
              <a:gd name="T108" fmla="*/ 30641 w 126"/>
              <a:gd name="T109" fmla="*/ 40598 h 211"/>
              <a:gd name="T110" fmla="*/ 34950 w 126"/>
              <a:gd name="T111" fmla="*/ 41132 h 211"/>
              <a:gd name="T112" fmla="*/ 39259 w 126"/>
              <a:gd name="T113" fmla="*/ 42735 h 211"/>
              <a:gd name="T114" fmla="*/ 42611 w 126"/>
              <a:gd name="T115" fmla="*/ 44872 h 211"/>
              <a:gd name="T116" fmla="*/ 45483 w 126"/>
              <a:gd name="T117" fmla="*/ 48077 h 211"/>
              <a:gd name="T118" fmla="*/ 47877 w 126"/>
              <a:gd name="T119" fmla="*/ 52350 h 211"/>
              <a:gd name="T120" fmla="*/ 49313 w 126"/>
              <a:gd name="T121" fmla="*/ 57692 h 211"/>
              <a:gd name="T122" fmla="*/ 49792 w 126"/>
              <a:gd name="T123" fmla="*/ 63568 h 211"/>
              <a:gd name="T124" fmla="*/ 50271 w 126"/>
              <a:gd name="T125" fmla="*/ 70512 h 21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6"/>
              <a:gd name="T190" fmla="*/ 0 h 211"/>
              <a:gd name="T191" fmla="*/ 126 w 126"/>
              <a:gd name="T192" fmla="*/ 211 h 21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6" h="211">
                <a:moveTo>
                  <a:pt x="126" y="0"/>
                </a:moveTo>
                <a:lnTo>
                  <a:pt x="104" y="0"/>
                </a:lnTo>
                <a:lnTo>
                  <a:pt x="104" y="76"/>
                </a:lnTo>
                <a:lnTo>
                  <a:pt x="96" y="66"/>
                </a:lnTo>
                <a:lnTo>
                  <a:pt x="85" y="59"/>
                </a:lnTo>
                <a:lnTo>
                  <a:pt x="73" y="54"/>
                </a:lnTo>
                <a:lnTo>
                  <a:pt x="60" y="53"/>
                </a:lnTo>
                <a:lnTo>
                  <a:pt x="47" y="54"/>
                </a:lnTo>
                <a:lnTo>
                  <a:pt x="36" y="59"/>
                </a:lnTo>
                <a:lnTo>
                  <a:pt x="25" y="65"/>
                </a:lnTo>
                <a:lnTo>
                  <a:pt x="17" y="74"/>
                </a:lnTo>
                <a:lnTo>
                  <a:pt x="9" y="85"/>
                </a:lnTo>
                <a:lnTo>
                  <a:pt x="4" y="99"/>
                </a:lnTo>
                <a:lnTo>
                  <a:pt x="1" y="115"/>
                </a:lnTo>
                <a:lnTo>
                  <a:pt x="0" y="132"/>
                </a:lnTo>
                <a:lnTo>
                  <a:pt x="1" y="150"/>
                </a:lnTo>
                <a:lnTo>
                  <a:pt x="4" y="166"/>
                </a:lnTo>
                <a:lnTo>
                  <a:pt x="9" y="179"/>
                </a:lnTo>
                <a:lnTo>
                  <a:pt x="17" y="190"/>
                </a:lnTo>
                <a:lnTo>
                  <a:pt x="25" y="200"/>
                </a:lnTo>
                <a:lnTo>
                  <a:pt x="36" y="205"/>
                </a:lnTo>
                <a:lnTo>
                  <a:pt x="47" y="210"/>
                </a:lnTo>
                <a:lnTo>
                  <a:pt x="60" y="211"/>
                </a:lnTo>
                <a:lnTo>
                  <a:pt x="72" y="210"/>
                </a:lnTo>
                <a:lnTo>
                  <a:pt x="84" y="205"/>
                </a:lnTo>
                <a:lnTo>
                  <a:pt x="95" y="198"/>
                </a:lnTo>
                <a:lnTo>
                  <a:pt x="104" y="188"/>
                </a:lnTo>
                <a:lnTo>
                  <a:pt x="104" y="208"/>
                </a:lnTo>
                <a:lnTo>
                  <a:pt x="126" y="208"/>
                </a:lnTo>
                <a:lnTo>
                  <a:pt x="126" y="0"/>
                </a:lnTo>
                <a:close/>
                <a:moveTo>
                  <a:pt x="105" y="132"/>
                </a:moveTo>
                <a:lnTo>
                  <a:pt x="104" y="145"/>
                </a:lnTo>
                <a:lnTo>
                  <a:pt x="102" y="157"/>
                </a:lnTo>
                <a:lnTo>
                  <a:pt x="99" y="166"/>
                </a:lnTo>
                <a:lnTo>
                  <a:pt x="95" y="174"/>
                </a:lnTo>
                <a:lnTo>
                  <a:pt x="88" y="181"/>
                </a:lnTo>
                <a:lnTo>
                  <a:pt x="82" y="186"/>
                </a:lnTo>
                <a:lnTo>
                  <a:pt x="73" y="188"/>
                </a:lnTo>
                <a:lnTo>
                  <a:pt x="65" y="189"/>
                </a:lnTo>
                <a:lnTo>
                  <a:pt x="56" y="188"/>
                </a:lnTo>
                <a:lnTo>
                  <a:pt x="48" y="186"/>
                </a:lnTo>
                <a:lnTo>
                  <a:pt x="41" y="181"/>
                </a:lnTo>
                <a:lnTo>
                  <a:pt x="34" y="175"/>
                </a:lnTo>
                <a:lnTo>
                  <a:pt x="30" y="167"/>
                </a:lnTo>
                <a:lnTo>
                  <a:pt x="27" y="158"/>
                </a:lnTo>
                <a:lnTo>
                  <a:pt x="25" y="147"/>
                </a:lnTo>
                <a:lnTo>
                  <a:pt x="24" y="134"/>
                </a:lnTo>
                <a:lnTo>
                  <a:pt x="25" y="122"/>
                </a:lnTo>
                <a:lnTo>
                  <a:pt x="27" y="110"/>
                </a:lnTo>
                <a:lnTo>
                  <a:pt x="30" y="99"/>
                </a:lnTo>
                <a:lnTo>
                  <a:pt x="34" y="91"/>
                </a:lnTo>
                <a:lnTo>
                  <a:pt x="41" y="84"/>
                </a:lnTo>
                <a:lnTo>
                  <a:pt x="47" y="80"/>
                </a:lnTo>
                <a:lnTo>
                  <a:pt x="56" y="77"/>
                </a:lnTo>
                <a:lnTo>
                  <a:pt x="64" y="76"/>
                </a:lnTo>
                <a:lnTo>
                  <a:pt x="73" y="77"/>
                </a:lnTo>
                <a:lnTo>
                  <a:pt x="82" y="80"/>
                </a:lnTo>
                <a:lnTo>
                  <a:pt x="89" y="84"/>
                </a:lnTo>
                <a:lnTo>
                  <a:pt x="95" y="90"/>
                </a:lnTo>
                <a:lnTo>
                  <a:pt x="100" y="98"/>
                </a:lnTo>
                <a:lnTo>
                  <a:pt x="103" y="108"/>
                </a:lnTo>
                <a:lnTo>
                  <a:pt x="104" y="119"/>
                </a:lnTo>
                <a:lnTo>
                  <a:pt x="105" y="132"/>
                </a:lnTo>
                <a:close/>
              </a:path>
            </a:pathLst>
          </a:custGeom>
          <a:solidFill>
            <a:srgbClr val="000080"/>
          </a:solidFill>
          <a:ln w="9525">
            <a:noFill/>
            <a:round/>
            <a:headEnd/>
            <a:tailEnd/>
          </a:ln>
        </p:spPr>
        <p:txBody>
          <a:bodyPr/>
          <a:lstStyle/>
          <a:p>
            <a:endParaRPr lang="ru-RU"/>
          </a:p>
        </p:txBody>
      </p:sp>
      <p:sp>
        <p:nvSpPr>
          <p:cNvPr id="23630" name="Freeform 78"/>
          <p:cNvSpPr>
            <a:spLocks noEditPoints="1"/>
          </p:cNvSpPr>
          <p:nvPr/>
        </p:nvSpPr>
        <p:spPr bwMode="auto">
          <a:xfrm>
            <a:off x="2492375" y="1290367"/>
            <a:ext cx="71438" cy="111125"/>
          </a:xfrm>
          <a:custGeom>
            <a:avLst/>
            <a:gdLst>
              <a:gd name="T0" fmla="*/ 0 w 153"/>
              <a:gd name="T1" fmla="*/ 111125 h 208"/>
              <a:gd name="T2" fmla="*/ 32684 w 153"/>
              <a:gd name="T3" fmla="*/ 111125 h 208"/>
              <a:gd name="T4" fmla="*/ 37353 w 153"/>
              <a:gd name="T5" fmla="*/ 111125 h 208"/>
              <a:gd name="T6" fmla="*/ 41089 w 153"/>
              <a:gd name="T7" fmla="*/ 109522 h 208"/>
              <a:gd name="T8" fmla="*/ 45291 w 153"/>
              <a:gd name="T9" fmla="*/ 108988 h 208"/>
              <a:gd name="T10" fmla="*/ 49026 w 153"/>
              <a:gd name="T11" fmla="*/ 107385 h 208"/>
              <a:gd name="T12" fmla="*/ 52761 w 153"/>
              <a:gd name="T13" fmla="*/ 105248 h 208"/>
              <a:gd name="T14" fmla="*/ 55563 w 153"/>
              <a:gd name="T15" fmla="*/ 102043 h 208"/>
              <a:gd name="T16" fmla="*/ 58364 w 153"/>
              <a:gd name="T17" fmla="*/ 99906 h 208"/>
              <a:gd name="T18" fmla="*/ 60699 w 153"/>
              <a:gd name="T19" fmla="*/ 96166 h 208"/>
              <a:gd name="T20" fmla="*/ 63500 w 153"/>
              <a:gd name="T21" fmla="*/ 92426 h 208"/>
              <a:gd name="T22" fmla="*/ 65368 w 153"/>
              <a:gd name="T23" fmla="*/ 88152 h 208"/>
              <a:gd name="T24" fmla="*/ 67236 w 153"/>
              <a:gd name="T25" fmla="*/ 83878 h 208"/>
              <a:gd name="T26" fmla="*/ 68637 w 153"/>
              <a:gd name="T27" fmla="*/ 78001 h 208"/>
              <a:gd name="T28" fmla="*/ 69570 w 153"/>
              <a:gd name="T29" fmla="*/ 73193 h 208"/>
              <a:gd name="T30" fmla="*/ 70971 w 153"/>
              <a:gd name="T31" fmla="*/ 66782 h 208"/>
              <a:gd name="T32" fmla="*/ 71438 w 153"/>
              <a:gd name="T33" fmla="*/ 60371 h 208"/>
              <a:gd name="T34" fmla="*/ 71438 w 153"/>
              <a:gd name="T35" fmla="*/ 53960 h 208"/>
              <a:gd name="T36" fmla="*/ 71438 w 153"/>
              <a:gd name="T37" fmla="*/ 47549 h 208"/>
              <a:gd name="T38" fmla="*/ 70971 w 153"/>
              <a:gd name="T39" fmla="*/ 41672 h 208"/>
              <a:gd name="T40" fmla="*/ 69570 w 153"/>
              <a:gd name="T41" fmla="*/ 36329 h 208"/>
              <a:gd name="T42" fmla="*/ 68637 w 153"/>
              <a:gd name="T43" fmla="*/ 30987 h 208"/>
              <a:gd name="T44" fmla="*/ 67236 w 153"/>
              <a:gd name="T45" fmla="*/ 26178 h 208"/>
              <a:gd name="T46" fmla="*/ 65835 w 153"/>
              <a:gd name="T47" fmla="*/ 21370 h 208"/>
              <a:gd name="T48" fmla="*/ 63967 w 153"/>
              <a:gd name="T49" fmla="*/ 17630 h 208"/>
              <a:gd name="T50" fmla="*/ 61633 w 153"/>
              <a:gd name="T51" fmla="*/ 13891 h 208"/>
              <a:gd name="T52" fmla="*/ 58831 w 153"/>
              <a:gd name="T53" fmla="*/ 10685 h 208"/>
              <a:gd name="T54" fmla="*/ 56030 w 153"/>
              <a:gd name="T55" fmla="*/ 8548 h 208"/>
              <a:gd name="T56" fmla="*/ 53228 w 153"/>
              <a:gd name="T57" fmla="*/ 5877 h 208"/>
              <a:gd name="T58" fmla="*/ 49493 w 153"/>
              <a:gd name="T59" fmla="*/ 3740 h 208"/>
              <a:gd name="T60" fmla="*/ 46225 w 153"/>
              <a:gd name="T61" fmla="*/ 2137 h 208"/>
              <a:gd name="T62" fmla="*/ 42022 w 153"/>
              <a:gd name="T63" fmla="*/ 1069 h 208"/>
              <a:gd name="T64" fmla="*/ 37820 w 153"/>
              <a:gd name="T65" fmla="*/ 0 h 208"/>
              <a:gd name="T66" fmla="*/ 33151 w 153"/>
              <a:gd name="T67" fmla="*/ 0 h 208"/>
              <a:gd name="T68" fmla="*/ 0 w 153"/>
              <a:gd name="T69" fmla="*/ 0 h 208"/>
              <a:gd name="T70" fmla="*/ 0 w 153"/>
              <a:gd name="T71" fmla="*/ 111125 h 208"/>
              <a:gd name="T72" fmla="*/ 32217 w 153"/>
              <a:gd name="T73" fmla="*/ 13356 h 208"/>
              <a:gd name="T74" fmla="*/ 38287 w 153"/>
              <a:gd name="T75" fmla="*/ 13891 h 208"/>
              <a:gd name="T76" fmla="*/ 43890 w 153"/>
              <a:gd name="T77" fmla="*/ 16028 h 208"/>
              <a:gd name="T78" fmla="*/ 48092 w 153"/>
              <a:gd name="T79" fmla="*/ 19767 h 208"/>
              <a:gd name="T80" fmla="*/ 51828 w 153"/>
              <a:gd name="T81" fmla="*/ 24041 h 208"/>
              <a:gd name="T82" fmla="*/ 55096 w 153"/>
              <a:gd name="T83" fmla="*/ 29918 h 208"/>
              <a:gd name="T84" fmla="*/ 56964 w 153"/>
              <a:gd name="T85" fmla="*/ 36864 h 208"/>
              <a:gd name="T86" fmla="*/ 58364 w 153"/>
              <a:gd name="T87" fmla="*/ 44877 h 208"/>
              <a:gd name="T88" fmla="*/ 58831 w 153"/>
              <a:gd name="T89" fmla="*/ 55028 h 208"/>
              <a:gd name="T90" fmla="*/ 58364 w 153"/>
              <a:gd name="T91" fmla="*/ 65179 h 208"/>
              <a:gd name="T92" fmla="*/ 57431 w 153"/>
              <a:gd name="T93" fmla="*/ 73193 h 208"/>
              <a:gd name="T94" fmla="*/ 55096 w 153"/>
              <a:gd name="T95" fmla="*/ 80672 h 208"/>
              <a:gd name="T96" fmla="*/ 51828 w 153"/>
              <a:gd name="T97" fmla="*/ 86549 h 208"/>
              <a:gd name="T98" fmla="*/ 48559 w 153"/>
              <a:gd name="T99" fmla="*/ 90823 h 208"/>
              <a:gd name="T100" fmla="*/ 43890 w 153"/>
              <a:gd name="T101" fmla="*/ 94563 h 208"/>
              <a:gd name="T102" fmla="*/ 38287 w 153"/>
              <a:gd name="T103" fmla="*/ 96700 h 208"/>
              <a:gd name="T104" fmla="*/ 32217 w 153"/>
              <a:gd name="T105" fmla="*/ 97234 h 208"/>
              <a:gd name="T106" fmla="*/ 11673 w 153"/>
              <a:gd name="T107" fmla="*/ 97234 h 208"/>
              <a:gd name="T108" fmla="*/ 11673 w 153"/>
              <a:gd name="T109" fmla="*/ 13356 h 208"/>
              <a:gd name="T110" fmla="*/ 32217 w 153"/>
              <a:gd name="T111" fmla="*/ 13356 h 2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8"/>
              <a:gd name="T170" fmla="*/ 153 w 153"/>
              <a:gd name="T171" fmla="*/ 208 h 2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8">
                <a:moveTo>
                  <a:pt x="0" y="208"/>
                </a:moveTo>
                <a:lnTo>
                  <a:pt x="70" y="208"/>
                </a:lnTo>
                <a:lnTo>
                  <a:pt x="80" y="208"/>
                </a:lnTo>
                <a:lnTo>
                  <a:pt x="88" y="205"/>
                </a:lnTo>
                <a:lnTo>
                  <a:pt x="97" y="204"/>
                </a:lnTo>
                <a:lnTo>
                  <a:pt x="105" y="201"/>
                </a:lnTo>
                <a:lnTo>
                  <a:pt x="113" y="197"/>
                </a:lnTo>
                <a:lnTo>
                  <a:pt x="119" y="191"/>
                </a:lnTo>
                <a:lnTo>
                  <a:pt x="125" y="187"/>
                </a:lnTo>
                <a:lnTo>
                  <a:pt x="130" y="180"/>
                </a:lnTo>
                <a:lnTo>
                  <a:pt x="136" y="173"/>
                </a:lnTo>
                <a:lnTo>
                  <a:pt x="140" y="165"/>
                </a:lnTo>
                <a:lnTo>
                  <a:pt x="144" y="157"/>
                </a:lnTo>
                <a:lnTo>
                  <a:pt x="147" y="146"/>
                </a:lnTo>
                <a:lnTo>
                  <a:pt x="149" y="137"/>
                </a:lnTo>
                <a:lnTo>
                  <a:pt x="152" y="125"/>
                </a:lnTo>
                <a:lnTo>
                  <a:pt x="153" y="113"/>
                </a:lnTo>
                <a:lnTo>
                  <a:pt x="153" y="101"/>
                </a:lnTo>
                <a:lnTo>
                  <a:pt x="153" y="89"/>
                </a:lnTo>
                <a:lnTo>
                  <a:pt x="152" y="78"/>
                </a:lnTo>
                <a:lnTo>
                  <a:pt x="149" y="68"/>
                </a:lnTo>
                <a:lnTo>
                  <a:pt x="147" y="58"/>
                </a:lnTo>
                <a:lnTo>
                  <a:pt x="144" y="49"/>
                </a:lnTo>
                <a:lnTo>
                  <a:pt x="141" y="40"/>
                </a:lnTo>
                <a:lnTo>
                  <a:pt x="137" y="33"/>
                </a:lnTo>
                <a:lnTo>
                  <a:pt x="132" y="26"/>
                </a:lnTo>
                <a:lnTo>
                  <a:pt x="126" y="20"/>
                </a:lnTo>
                <a:lnTo>
                  <a:pt x="120" y="16"/>
                </a:lnTo>
                <a:lnTo>
                  <a:pt x="114" y="11"/>
                </a:lnTo>
                <a:lnTo>
                  <a:pt x="106" y="7"/>
                </a:lnTo>
                <a:lnTo>
                  <a:pt x="99" y="4"/>
                </a:lnTo>
                <a:lnTo>
                  <a:pt x="90" y="2"/>
                </a:lnTo>
                <a:lnTo>
                  <a:pt x="81" y="0"/>
                </a:lnTo>
                <a:lnTo>
                  <a:pt x="71" y="0"/>
                </a:lnTo>
                <a:lnTo>
                  <a:pt x="0" y="0"/>
                </a:lnTo>
                <a:lnTo>
                  <a:pt x="0" y="208"/>
                </a:lnTo>
                <a:close/>
                <a:moveTo>
                  <a:pt x="69" y="25"/>
                </a:moveTo>
                <a:lnTo>
                  <a:pt x="82" y="26"/>
                </a:lnTo>
                <a:lnTo>
                  <a:pt x="94" y="30"/>
                </a:lnTo>
                <a:lnTo>
                  <a:pt x="103" y="37"/>
                </a:lnTo>
                <a:lnTo>
                  <a:pt x="111" y="45"/>
                </a:lnTo>
                <a:lnTo>
                  <a:pt x="118" y="56"/>
                </a:lnTo>
                <a:lnTo>
                  <a:pt x="122" y="69"/>
                </a:lnTo>
                <a:lnTo>
                  <a:pt x="125" y="84"/>
                </a:lnTo>
                <a:lnTo>
                  <a:pt x="126" y="103"/>
                </a:lnTo>
                <a:lnTo>
                  <a:pt x="125" y="122"/>
                </a:lnTo>
                <a:lnTo>
                  <a:pt x="123" y="137"/>
                </a:lnTo>
                <a:lnTo>
                  <a:pt x="118" y="151"/>
                </a:lnTo>
                <a:lnTo>
                  <a:pt x="111" y="162"/>
                </a:lnTo>
                <a:lnTo>
                  <a:pt x="104" y="170"/>
                </a:lnTo>
                <a:lnTo>
                  <a:pt x="94" y="177"/>
                </a:lnTo>
                <a:lnTo>
                  <a:pt x="82" y="181"/>
                </a:lnTo>
                <a:lnTo>
                  <a:pt x="69" y="182"/>
                </a:lnTo>
                <a:lnTo>
                  <a:pt x="25" y="182"/>
                </a:lnTo>
                <a:lnTo>
                  <a:pt x="25" y="25"/>
                </a:lnTo>
                <a:lnTo>
                  <a:pt x="69" y="25"/>
                </a:lnTo>
                <a:close/>
              </a:path>
            </a:pathLst>
          </a:custGeom>
          <a:solidFill>
            <a:srgbClr val="000080"/>
          </a:solidFill>
          <a:ln w="9525">
            <a:noFill/>
            <a:round/>
            <a:headEnd/>
            <a:tailEnd/>
          </a:ln>
        </p:spPr>
        <p:txBody>
          <a:bodyPr/>
          <a:lstStyle/>
          <a:p>
            <a:endParaRPr lang="ru-RU"/>
          </a:p>
        </p:txBody>
      </p:sp>
      <p:sp>
        <p:nvSpPr>
          <p:cNvPr id="23631" name="Rectangle 79"/>
          <p:cNvSpPr>
            <a:spLocks noChangeArrowheads="1"/>
          </p:cNvSpPr>
          <p:nvPr/>
        </p:nvSpPr>
        <p:spPr bwMode="auto">
          <a:xfrm>
            <a:off x="2578100" y="1384030"/>
            <a:ext cx="11113" cy="17462"/>
          </a:xfrm>
          <a:prstGeom prst="rect">
            <a:avLst/>
          </a:prstGeom>
          <a:solidFill>
            <a:srgbClr val="000080"/>
          </a:solidFill>
          <a:ln w="9525">
            <a:noFill/>
            <a:miter lim="800000"/>
            <a:headEnd/>
            <a:tailEnd/>
          </a:ln>
        </p:spPr>
        <p:txBody>
          <a:bodyPr/>
          <a:lstStyle/>
          <a:p>
            <a:endParaRPr lang="ru-RU"/>
          </a:p>
        </p:txBody>
      </p:sp>
      <p:sp>
        <p:nvSpPr>
          <p:cNvPr id="23632" name="Freeform 80"/>
          <p:cNvSpPr>
            <a:spLocks/>
          </p:cNvSpPr>
          <p:nvPr/>
        </p:nvSpPr>
        <p:spPr bwMode="auto">
          <a:xfrm>
            <a:off x="1349375" y="1488805"/>
            <a:ext cx="60325" cy="107950"/>
          </a:xfrm>
          <a:custGeom>
            <a:avLst/>
            <a:gdLst>
              <a:gd name="T0" fmla="*/ 0 w 127"/>
              <a:gd name="T1" fmla="*/ 71967 h 204"/>
              <a:gd name="T2" fmla="*/ 1900 w 127"/>
              <a:gd name="T3" fmla="*/ 86783 h 204"/>
              <a:gd name="T4" fmla="*/ 8075 w 127"/>
              <a:gd name="T5" fmla="*/ 97896 h 204"/>
              <a:gd name="T6" fmla="*/ 17100 w 127"/>
              <a:gd name="T7" fmla="*/ 105304 h 204"/>
              <a:gd name="T8" fmla="*/ 28975 w 127"/>
              <a:gd name="T9" fmla="*/ 107950 h 204"/>
              <a:gd name="T10" fmla="*/ 42275 w 127"/>
              <a:gd name="T11" fmla="*/ 105304 h 204"/>
              <a:gd name="T12" fmla="*/ 51775 w 127"/>
              <a:gd name="T13" fmla="*/ 98425 h 204"/>
              <a:gd name="T14" fmla="*/ 58425 w 127"/>
              <a:gd name="T15" fmla="*/ 88371 h 204"/>
              <a:gd name="T16" fmla="*/ 60325 w 127"/>
              <a:gd name="T17" fmla="*/ 74613 h 204"/>
              <a:gd name="T18" fmla="*/ 59375 w 127"/>
              <a:gd name="T19" fmla="*/ 65617 h 204"/>
              <a:gd name="T20" fmla="*/ 56525 w 127"/>
              <a:gd name="T21" fmla="*/ 58737 h 204"/>
              <a:gd name="T22" fmla="*/ 52250 w 127"/>
              <a:gd name="T23" fmla="*/ 52388 h 204"/>
              <a:gd name="T24" fmla="*/ 46075 w 127"/>
              <a:gd name="T25" fmla="*/ 48683 h 204"/>
              <a:gd name="T26" fmla="*/ 51300 w 127"/>
              <a:gd name="T27" fmla="*/ 44979 h 204"/>
              <a:gd name="T28" fmla="*/ 54625 w 127"/>
              <a:gd name="T29" fmla="*/ 40746 h 204"/>
              <a:gd name="T30" fmla="*/ 56525 w 127"/>
              <a:gd name="T31" fmla="*/ 34396 h 204"/>
              <a:gd name="T32" fmla="*/ 57000 w 127"/>
              <a:gd name="T33" fmla="*/ 28046 h 204"/>
              <a:gd name="T34" fmla="*/ 55100 w 127"/>
              <a:gd name="T35" fmla="*/ 15875 h 204"/>
              <a:gd name="T36" fmla="*/ 50350 w 127"/>
              <a:gd name="T37" fmla="*/ 7408 h 204"/>
              <a:gd name="T38" fmla="*/ 41325 w 127"/>
              <a:gd name="T39" fmla="*/ 2117 h 204"/>
              <a:gd name="T40" fmla="*/ 28975 w 127"/>
              <a:gd name="T41" fmla="*/ 0 h 204"/>
              <a:gd name="T42" fmla="*/ 18050 w 127"/>
              <a:gd name="T43" fmla="*/ 2646 h 204"/>
              <a:gd name="T44" fmla="*/ 9500 w 127"/>
              <a:gd name="T45" fmla="*/ 9525 h 204"/>
              <a:gd name="T46" fmla="*/ 4275 w 127"/>
              <a:gd name="T47" fmla="*/ 20638 h 204"/>
              <a:gd name="T48" fmla="*/ 1900 w 127"/>
              <a:gd name="T49" fmla="*/ 34396 h 204"/>
              <a:gd name="T50" fmla="*/ 13300 w 127"/>
              <a:gd name="T51" fmla="*/ 34925 h 204"/>
              <a:gd name="T52" fmla="*/ 14725 w 127"/>
              <a:gd name="T53" fmla="*/ 25400 h 204"/>
              <a:gd name="T54" fmla="*/ 17575 w 127"/>
              <a:gd name="T55" fmla="*/ 17992 h 204"/>
              <a:gd name="T56" fmla="*/ 22800 w 127"/>
              <a:gd name="T57" fmla="*/ 13758 h 204"/>
              <a:gd name="T58" fmla="*/ 29925 w 127"/>
              <a:gd name="T59" fmla="*/ 12171 h 204"/>
              <a:gd name="T60" fmla="*/ 36575 w 127"/>
              <a:gd name="T61" fmla="*/ 13758 h 204"/>
              <a:gd name="T62" fmla="*/ 41325 w 127"/>
              <a:gd name="T63" fmla="*/ 16933 h 204"/>
              <a:gd name="T64" fmla="*/ 44175 w 127"/>
              <a:gd name="T65" fmla="*/ 21696 h 204"/>
              <a:gd name="T66" fmla="*/ 45125 w 127"/>
              <a:gd name="T67" fmla="*/ 28575 h 204"/>
              <a:gd name="T68" fmla="*/ 44175 w 127"/>
              <a:gd name="T69" fmla="*/ 35983 h 204"/>
              <a:gd name="T70" fmla="*/ 40850 w 127"/>
              <a:gd name="T71" fmla="*/ 40746 h 204"/>
              <a:gd name="T72" fmla="*/ 35150 w 127"/>
              <a:gd name="T73" fmla="*/ 43921 h 204"/>
              <a:gd name="T74" fmla="*/ 27550 w 127"/>
              <a:gd name="T75" fmla="*/ 44450 h 204"/>
              <a:gd name="T76" fmla="*/ 23750 w 127"/>
              <a:gd name="T77" fmla="*/ 56092 h 204"/>
              <a:gd name="T78" fmla="*/ 34200 w 127"/>
              <a:gd name="T79" fmla="*/ 56621 h 204"/>
              <a:gd name="T80" fmla="*/ 41325 w 127"/>
              <a:gd name="T81" fmla="*/ 59267 h 204"/>
              <a:gd name="T82" fmla="*/ 45600 w 127"/>
              <a:gd name="T83" fmla="*/ 63500 h 204"/>
              <a:gd name="T84" fmla="*/ 47500 w 127"/>
              <a:gd name="T85" fmla="*/ 70379 h 204"/>
              <a:gd name="T86" fmla="*/ 47500 w 127"/>
              <a:gd name="T87" fmla="*/ 78846 h 204"/>
              <a:gd name="T88" fmla="*/ 45600 w 127"/>
              <a:gd name="T89" fmla="*/ 86254 h 204"/>
              <a:gd name="T90" fmla="*/ 40850 w 127"/>
              <a:gd name="T91" fmla="*/ 92075 h 204"/>
              <a:gd name="T92" fmla="*/ 34200 w 127"/>
              <a:gd name="T93" fmla="*/ 94192 h 204"/>
              <a:gd name="T94" fmla="*/ 26125 w 127"/>
              <a:gd name="T95" fmla="*/ 94192 h 204"/>
              <a:gd name="T96" fmla="*/ 19000 w 127"/>
              <a:gd name="T97" fmla="*/ 91017 h 204"/>
              <a:gd name="T98" fmla="*/ 14725 w 127"/>
              <a:gd name="T99" fmla="*/ 85725 h 204"/>
              <a:gd name="T100" fmla="*/ 11875 w 127"/>
              <a:gd name="T101" fmla="*/ 77258 h 204"/>
              <a:gd name="T102" fmla="*/ 0 w 127"/>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7"/>
              <a:gd name="T157" fmla="*/ 0 h 204"/>
              <a:gd name="T158" fmla="*/ 127 w 127"/>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7" h="204">
                <a:moveTo>
                  <a:pt x="0" y="135"/>
                </a:moveTo>
                <a:lnTo>
                  <a:pt x="0" y="136"/>
                </a:lnTo>
                <a:lnTo>
                  <a:pt x="1" y="152"/>
                </a:lnTo>
                <a:lnTo>
                  <a:pt x="4" y="164"/>
                </a:lnTo>
                <a:lnTo>
                  <a:pt x="10" y="176"/>
                </a:lnTo>
                <a:lnTo>
                  <a:pt x="17" y="185"/>
                </a:lnTo>
                <a:lnTo>
                  <a:pt x="25" y="193"/>
                </a:lnTo>
                <a:lnTo>
                  <a:pt x="36" y="199"/>
                </a:lnTo>
                <a:lnTo>
                  <a:pt x="48" y="203"/>
                </a:lnTo>
                <a:lnTo>
                  <a:pt x="61" y="204"/>
                </a:lnTo>
                <a:lnTo>
                  <a:pt x="76" y="203"/>
                </a:lnTo>
                <a:lnTo>
                  <a:pt x="89" y="199"/>
                </a:lnTo>
                <a:lnTo>
                  <a:pt x="99" y="193"/>
                </a:lnTo>
                <a:lnTo>
                  <a:pt x="109" y="186"/>
                </a:lnTo>
                <a:lnTo>
                  <a:pt x="116" y="177"/>
                </a:lnTo>
                <a:lnTo>
                  <a:pt x="123" y="167"/>
                </a:lnTo>
                <a:lnTo>
                  <a:pt x="126" y="154"/>
                </a:lnTo>
                <a:lnTo>
                  <a:pt x="127" y="141"/>
                </a:lnTo>
                <a:lnTo>
                  <a:pt x="127" y="132"/>
                </a:lnTo>
                <a:lnTo>
                  <a:pt x="125" y="124"/>
                </a:lnTo>
                <a:lnTo>
                  <a:pt x="123" y="117"/>
                </a:lnTo>
                <a:lnTo>
                  <a:pt x="119" y="111"/>
                </a:lnTo>
                <a:lnTo>
                  <a:pt x="115" y="105"/>
                </a:lnTo>
                <a:lnTo>
                  <a:pt x="110" y="99"/>
                </a:lnTo>
                <a:lnTo>
                  <a:pt x="105" y="96"/>
                </a:lnTo>
                <a:lnTo>
                  <a:pt x="97" y="92"/>
                </a:lnTo>
                <a:lnTo>
                  <a:pt x="102" y="89"/>
                </a:lnTo>
                <a:lnTo>
                  <a:pt x="108" y="85"/>
                </a:lnTo>
                <a:lnTo>
                  <a:pt x="111" y="82"/>
                </a:lnTo>
                <a:lnTo>
                  <a:pt x="115" y="77"/>
                </a:lnTo>
                <a:lnTo>
                  <a:pt x="117" y="71"/>
                </a:lnTo>
                <a:lnTo>
                  <a:pt x="119" y="65"/>
                </a:lnTo>
                <a:lnTo>
                  <a:pt x="120" y="60"/>
                </a:lnTo>
                <a:lnTo>
                  <a:pt x="120" y="53"/>
                </a:lnTo>
                <a:lnTo>
                  <a:pt x="119" y="41"/>
                </a:lnTo>
                <a:lnTo>
                  <a:pt x="116" y="30"/>
                </a:lnTo>
                <a:lnTo>
                  <a:pt x="112" y="22"/>
                </a:lnTo>
                <a:lnTo>
                  <a:pt x="106" y="14"/>
                </a:lnTo>
                <a:lnTo>
                  <a:pt x="97" y="8"/>
                </a:lnTo>
                <a:lnTo>
                  <a:pt x="87" y="4"/>
                </a:lnTo>
                <a:lnTo>
                  <a:pt x="75" y="1"/>
                </a:lnTo>
                <a:lnTo>
                  <a:pt x="61" y="0"/>
                </a:lnTo>
                <a:lnTo>
                  <a:pt x="50" y="1"/>
                </a:lnTo>
                <a:lnTo>
                  <a:pt x="38" y="5"/>
                </a:lnTo>
                <a:lnTo>
                  <a:pt x="29" y="11"/>
                </a:lnTo>
                <a:lnTo>
                  <a:pt x="20" y="18"/>
                </a:lnTo>
                <a:lnTo>
                  <a:pt x="14" y="27"/>
                </a:lnTo>
                <a:lnTo>
                  <a:pt x="9" y="39"/>
                </a:lnTo>
                <a:lnTo>
                  <a:pt x="5" y="50"/>
                </a:lnTo>
                <a:lnTo>
                  <a:pt x="4" y="65"/>
                </a:lnTo>
                <a:lnTo>
                  <a:pt x="4" y="66"/>
                </a:lnTo>
                <a:lnTo>
                  <a:pt x="28" y="66"/>
                </a:lnTo>
                <a:lnTo>
                  <a:pt x="29" y="56"/>
                </a:lnTo>
                <a:lnTo>
                  <a:pt x="31" y="48"/>
                </a:lnTo>
                <a:lnTo>
                  <a:pt x="33" y="41"/>
                </a:lnTo>
                <a:lnTo>
                  <a:pt x="37" y="34"/>
                </a:lnTo>
                <a:lnTo>
                  <a:pt x="41" y="29"/>
                </a:lnTo>
                <a:lnTo>
                  <a:pt x="48" y="26"/>
                </a:lnTo>
                <a:lnTo>
                  <a:pt x="55" y="25"/>
                </a:lnTo>
                <a:lnTo>
                  <a:pt x="63" y="23"/>
                </a:lnTo>
                <a:lnTo>
                  <a:pt x="71" y="23"/>
                </a:lnTo>
                <a:lnTo>
                  <a:pt x="77" y="26"/>
                </a:lnTo>
                <a:lnTo>
                  <a:pt x="82" y="28"/>
                </a:lnTo>
                <a:lnTo>
                  <a:pt x="87" y="32"/>
                </a:lnTo>
                <a:lnTo>
                  <a:pt x="91" y="35"/>
                </a:lnTo>
                <a:lnTo>
                  <a:pt x="93" y="41"/>
                </a:lnTo>
                <a:lnTo>
                  <a:pt x="95" y="47"/>
                </a:lnTo>
                <a:lnTo>
                  <a:pt x="95" y="54"/>
                </a:lnTo>
                <a:lnTo>
                  <a:pt x="94" y="62"/>
                </a:lnTo>
                <a:lnTo>
                  <a:pt x="93" y="68"/>
                </a:lnTo>
                <a:lnTo>
                  <a:pt x="90" y="73"/>
                </a:lnTo>
                <a:lnTo>
                  <a:pt x="86" y="77"/>
                </a:lnTo>
                <a:lnTo>
                  <a:pt x="80" y="80"/>
                </a:lnTo>
                <a:lnTo>
                  <a:pt x="74" y="83"/>
                </a:lnTo>
                <a:lnTo>
                  <a:pt x="67" y="84"/>
                </a:lnTo>
                <a:lnTo>
                  <a:pt x="58" y="84"/>
                </a:lnTo>
                <a:lnTo>
                  <a:pt x="50" y="84"/>
                </a:lnTo>
                <a:lnTo>
                  <a:pt x="50" y="106"/>
                </a:lnTo>
                <a:lnTo>
                  <a:pt x="63" y="106"/>
                </a:lnTo>
                <a:lnTo>
                  <a:pt x="72" y="107"/>
                </a:lnTo>
                <a:lnTo>
                  <a:pt x="79" y="108"/>
                </a:lnTo>
                <a:lnTo>
                  <a:pt x="87" y="112"/>
                </a:lnTo>
                <a:lnTo>
                  <a:pt x="92" y="115"/>
                </a:lnTo>
                <a:lnTo>
                  <a:pt x="96" y="120"/>
                </a:lnTo>
                <a:lnTo>
                  <a:pt x="99" y="126"/>
                </a:lnTo>
                <a:lnTo>
                  <a:pt x="100" y="133"/>
                </a:lnTo>
                <a:lnTo>
                  <a:pt x="101" y="141"/>
                </a:lnTo>
                <a:lnTo>
                  <a:pt x="100" y="149"/>
                </a:lnTo>
                <a:lnTo>
                  <a:pt x="99" y="157"/>
                </a:lnTo>
                <a:lnTo>
                  <a:pt x="96" y="163"/>
                </a:lnTo>
                <a:lnTo>
                  <a:pt x="91" y="169"/>
                </a:lnTo>
                <a:lnTo>
                  <a:pt x="86" y="174"/>
                </a:lnTo>
                <a:lnTo>
                  <a:pt x="79" y="177"/>
                </a:lnTo>
                <a:lnTo>
                  <a:pt x="72" y="178"/>
                </a:lnTo>
                <a:lnTo>
                  <a:pt x="63" y="179"/>
                </a:lnTo>
                <a:lnTo>
                  <a:pt x="55" y="178"/>
                </a:lnTo>
                <a:lnTo>
                  <a:pt x="47" y="177"/>
                </a:lnTo>
                <a:lnTo>
                  <a:pt x="40" y="172"/>
                </a:lnTo>
                <a:lnTo>
                  <a:pt x="35" y="168"/>
                </a:lnTo>
                <a:lnTo>
                  <a:pt x="31" y="162"/>
                </a:lnTo>
                <a:lnTo>
                  <a:pt x="28"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3633" name="Freeform 81"/>
          <p:cNvSpPr>
            <a:spLocks noEditPoints="1"/>
          </p:cNvSpPr>
          <p:nvPr/>
        </p:nvSpPr>
        <p:spPr bwMode="auto">
          <a:xfrm>
            <a:off x="2036763" y="1484042"/>
            <a:ext cx="66675" cy="109538"/>
          </a:xfrm>
          <a:custGeom>
            <a:avLst/>
            <a:gdLst>
              <a:gd name="T0" fmla="*/ 11656 w 143"/>
              <a:gd name="T1" fmla="*/ 58738 h 207"/>
              <a:gd name="T2" fmla="*/ 39166 w 143"/>
              <a:gd name="T3" fmla="*/ 58738 h 207"/>
              <a:gd name="T4" fmla="*/ 47092 w 143"/>
              <a:gd name="T5" fmla="*/ 60854 h 207"/>
              <a:gd name="T6" fmla="*/ 51288 w 143"/>
              <a:gd name="T7" fmla="*/ 65088 h 207"/>
              <a:gd name="T8" fmla="*/ 54086 w 143"/>
              <a:gd name="T9" fmla="*/ 71967 h 207"/>
              <a:gd name="T10" fmla="*/ 54086 w 143"/>
              <a:gd name="T11" fmla="*/ 81492 h 207"/>
              <a:gd name="T12" fmla="*/ 51755 w 143"/>
              <a:gd name="T13" fmla="*/ 88900 h 207"/>
              <a:gd name="T14" fmla="*/ 47092 w 143"/>
              <a:gd name="T15" fmla="*/ 93134 h 207"/>
              <a:gd name="T16" fmla="*/ 40098 w 143"/>
              <a:gd name="T17" fmla="*/ 95250 h 207"/>
              <a:gd name="T18" fmla="*/ 11656 w 143"/>
              <a:gd name="T19" fmla="*/ 96309 h 207"/>
              <a:gd name="T20" fmla="*/ 11656 w 143"/>
              <a:gd name="T21" fmla="*/ 12171 h 207"/>
              <a:gd name="T22" fmla="*/ 37767 w 143"/>
              <a:gd name="T23" fmla="*/ 12171 h 207"/>
              <a:gd name="T24" fmla="*/ 44761 w 143"/>
              <a:gd name="T25" fmla="*/ 14817 h 207"/>
              <a:gd name="T26" fmla="*/ 48491 w 143"/>
              <a:gd name="T27" fmla="*/ 18521 h 207"/>
              <a:gd name="T28" fmla="*/ 50356 w 143"/>
              <a:gd name="T29" fmla="*/ 24871 h 207"/>
              <a:gd name="T30" fmla="*/ 50356 w 143"/>
              <a:gd name="T31" fmla="*/ 33338 h 207"/>
              <a:gd name="T32" fmla="*/ 48491 w 143"/>
              <a:gd name="T33" fmla="*/ 39159 h 207"/>
              <a:gd name="T34" fmla="*/ 44295 w 143"/>
              <a:gd name="T35" fmla="*/ 43921 h 207"/>
              <a:gd name="T36" fmla="*/ 37301 w 143"/>
              <a:gd name="T37" fmla="*/ 46038 h 207"/>
              <a:gd name="T38" fmla="*/ 11656 w 143"/>
              <a:gd name="T39" fmla="*/ 46038 h 207"/>
              <a:gd name="T40" fmla="*/ 37301 w 143"/>
              <a:gd name="T41" fmla="*/ 109538 h 207"/>
              <a:gd name="T42" fmla="*/ 49423 w 143"/>
              <a:gd name="T43" fmla="*/ 107421 h 207"/>
              <a:gd name="T44" fmla="*/ 58749 w 143"/>
              <a:gd name="T45" fmla="*/ 100542 h 207"/>
              <a:gd name="T46" fmla="*/ 64810 w 143"/>
              <a:gd name="T47" fmla="*/ 90488 h 207"/>
              <a:gd name="T48" fmla="*/ 66675 w 143"/>
              <a:gd name="T49" fmla="*/ 77259 h 207"/>
              <a:gd name="T50" fmla="*/ 65742 w 143"/>
              <a:gd name="T51" fmla="*/ 67204 h 207"/>
              <a:gd name="T52" fmla="*/ 62479 w 143"/>
              <a:gd name="T53" fmla="*/ 59267 h 207"/>
              <a:gd name="T54" fmla="*/ 57350 w 143"/>
              <a:gd name="T55" fmla="*/ 53446 h 207"/>
              <a:gd name="T56" fmla="*/ 50356 w 143"/>
              <a:gd name="T57" fmla="*/ 50271 h 207"/>
              <a:gd name="T58" fmla="*/ 55951 w 143"/>
              <a:gd name="T59" fmla="*/ 46567 h 207"/>
              <a:gd name="T60" fmla="*/ 59681 w 143"/>
              <a:gd name="T61" fmla="*/ 41275 h 207"/>
              <a:gd name="T62" fmla="*/ 61546 w 143"/>
              <a:gd name="T63" fmla="*/ 34396 h 207"/>
              <a:gd name="T64" fmla="*/ 62945 w 143"/>
              <a:gd name="T65" fmla="*/ 26988 h 207"/>
              <a:gd name="T66" fmla="*/ 61080 w 143"/>
              <a:gd name="T67" fmla="*/ 14817 h 207"/>
              <a:gd name="T68" fmla="*/ 55951 w 143"/>
              <a:gd name="T69" fmla="*/ 6879 h 207"/>
              <a:gd name="T70" fmla="*/ 47558 w 143"/>
              <a:gd name="T71" fmla="*/ 1588 h 207"/>
              <a:gd name="T72" fmla="*/ 35436 w 143"/>
              <a:gd name="T73" fmla="*/ 0 h 207"/>
              <a:gd name="T74" fmla="*/ 0 w 143"/>
              <a:gd name="T75" fmla="*/ 109538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2"/>
                </a:moveTo>
                <a:lnTo>
                  <a:pt x="25" y="111"/>
                </a:lnTo>
                <a:lnTo>
                  <a:pt x="74" y="111"/>
                </a:lnTo>
                <a:lnTo>
                  <a:pt x="84" y="111"/>
                </a:lnTo>
                <a:lnTo>
                  <a:pt x="93" y="113"/>
                </a:lnTo>
                <a:lnTo>
                  <a:pt x="101" y="115"/>
                </a:lnTo>
                <a:lnTo>
                  <a:pt x="106" y="119"/>
                </a:lnTo>
                <a:lnTo>
                  <a:pt x="110" y="123"/>
                </a:lnTo>
                <a:lnTo>
                  <a:pt x="115" y="129"/>
                </a:lnTo>
                <a:lnTo>
                  <a:pt x="116" y="136"/>
                </a:lnTo>
                <a:lnTo>
                  <a:pt x="117" y="146"/>
                </a:lnTo>
                <a:lnTo>
                  <a:pt x="116" y="154"/>
                </a:lnTo>
                <a:lnTo>
                  <a:pt x="115" y="161"/>
                </a:lnTo>
                <a:lnTo>
                  <a:pt x="111" y="168"/>
                </a:lnTo>
                <a:lnTo>
                  <a:pt x="107" y="172"/>
                </a:lnTo>
                <a:lnTo>
                  <a:pt x="101" y="176"/>
                </a:lnTo>
                <a:lnTo>
                  <a:pt x="95" y="179"/>
                </a:lnTo>
                <a:lnTo>
                  <a:pt x="86" y="180"/>
                </a:lnTo>
                <a:lnTo>
                  <a:pt x="78" y="182"/>
                </a:lnTo>
                <a:lnTo>
                  <a:pt x="25" y="182"/>
                </a:lnTo>
                <a:close/>
                <a:moveTo>
                  <a:pt x="25" y="87"/>
                </a:moveTo>
                <a:lnTo>
                  <a:pt x="25" y="23"/>
                </a:lnTo>
                <a:lnTo>
                  <a:pt x="72" y="23"/>
                </a:lnTo>
                <a:lnTo>
                  <a:pt x="81" y="23"/>
                </a:lnTo>
                <a:lnTo>
                  <a:pt x="88" y="26"/>
                </a:lnTo>
                <a:lnTo>
                  <a:pt x="96" y="28"/>
                </a:lnTo>
                <a:lnTo>
                  <a:pt x="100" y="31"/>
                </a:lnTo>
                <a:lnTo>
                  <a:pt x="104" y="35"/>
                </a:lnTo>
                <a:lnTo>
                  <a:pt x="107" y="41"/>
                </a:lnTo>
                <a:lnTo>
                  <a:pt x="108" y="47"/>
                </a:lnTo>
                <a:lnTo>
                  <a:pt x="109" y="55"/>
                </a:lnTo>
                <a:lnTo>
                  <a:pt x="108" y="63"/>
                </a:lnTo>
                <a:lnTo>
                  <a:pt x="107" y="70"/>
                </a:lnTo>
                <a:lnTo>
                  <a:pt x="104" y="74"/>
                </a:lnTo>
                <a:lnTo>
                  <a:pt x="100" y="79"/>
                </a:lnTo>
                <a:lnTo>
                  <a:pt x="95" y="83"/>
                </a:lnTo>
                <a:lnTo>
                  <a:pt x="87" y="85"/>
                </a:lnTo>
                <a:lnTo>
                  <a:pt x="80" y="87"/>
                </a:lnTo>
                <a:lnTo>
                  <a:pt x="70" y="87"/>
                </a:lnTo>
                <a:lnTo>
                  <a:pt x="25" y="87"/>
                </a:lnTo>
                <a:close/>
                <a:moveTo>
                  <a:pt x="0" y="207"/>
                </a:moveTo>
                <a:lnTo>
                  <a:pt x="80" y="207"/>
                </a:lnTo>
                <a:lnTo>
                  <a:pt x="95" y="206"/>
                </a:lnTo>
                <a:lnTo>
                  <a:pt x="106" y="203"/>
                </a:lnTo>
                <a:lnTo>
                  <a:pt x="118" y="198"/>
                </a:lnTo>
                <a:lnTo>
                  <a:pt x="126" y="190"/>
                </a:lnTo>
                <a:lnTo>
                  <a:pt x="134" y="182"/>
                </a:lnTo>
                <a:lnTo>
                  <a:pt x="139" y="171"/>
                </a:lnTo>
                <a:lnTo>
                  <a:pt x="142" y="158"/>
                </a:lnTo>
                <a:lnTo>
                  <a:pt x="143" y="146"/>
                </a:lnTo>
                <a:lnTo>
                  <a:pt x="142" y="136"/>
                </a:lnTo>
                <a:lnTo>
                  <a:pt x="141" y="127"/>
                </a:lnTo>
                <a:lnTo>
                  <a:pt x="138" y="119"/>
                </a:lnTo>
                <a:lnTo>
                  <a:pt x="134" y="112"/>
                </a:lnTo>
                <a:lnTo>
                  <a:pt x="128" y="106"/>
                </a:lnTo>
                <a:lnTo>
                  <a:pt x="123" y="101"/>
                </a:lnTo>
                <a:lnTo>
                  <a:pt x="116" y="98"/>
                </a:lnTo>
                <a:lnTo>
                  <a:pt x="108" y="95"/>
                </a:lnTo>
                <a:lnTo>
                  <a:pt x="115" y="92"/>
                </a:lnTo>
                <a:lnTo>
                  <a:pt x="120" y="88"/>
                </a:lnTo>
                <a:lnTo>
                  <a:pt x="124" y="84"/>
                </a:lnTo>
                <a:lnTo>
                  <a:pt x="128" y="78"/>
                </a:lnTo>
                <a:lnTo>
                  <a:pt x="130" y="72"/>
                </a:lnTo>
                <a:lnTo>
                  <a:pt x="132" y="65"/>
                </a:lnTo>
                <a:lnTo>
                  <a:pt x="135" y="58"/>
                </a:lnTo>
                <a:lnTo>
                  <a:pt x="135" y="51"/>
                </a:lnTo>
                <a:lnTo>
                  <a:pt x="134" y="38"/>
                </a:lnTo>
                <a:lnTo>
                  <a:pt x="131" y="28"/>
                </a:lnTo>
                <a:lnTo>
                  <a:pt x="126" y="20"/>
                </a:lnTo>
                <a:lnTo>
                  <a:pt x="120" y="13"/>
                </a:lnTo>
                <a:lnTo>
                  <a:pt x="111" y="7"/>
                </a:lnTo>
                <a:lnTo>
                  <a:pt x="102" y="3"/>
                </a:lnTo>
                <a:lnTo>
                  <a:pt x="89"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3634" name="Freeform 82"/>
          <p:cNvSpPr>
            <a:spLocks noEditPoints="1"/>
          </p:cNvSpPr>
          <p:nvPr/>
        </p:nvSpPr>
        <p:spPr bwMode="auto">
          <a:xfrm>
            <a:off x="2112963" y="1511030"/>
            <a:ext cx="57150" cy="84137"/>
          </a:xfrm>
          <a:custGeom>
            <a:avLst/>
            <a:gdLst>
              <a:gd name="T0" fmla="*/ 45070 w 123"/>
              <a:gd name="T1" fmla="*/ 59795 h 159"/>
              <a:gd name="T2" fmla="*/ 42282 w 123"/>
              <a:gd name="T3" fmla="*/ 65616 h 159"/>
              <a:gd name="T4" fmla="*/ 38100 w 123"/>
              <a:gd name="T5" fmla="*/ 69320 h 159"/>
              <a:gd name="T6" fmla="*/ 32989 w 123"/>
              <a:gd name="T7" fmla="*/ 71437 h 159"/>
              <a:gd name="T8" fmla="*/ 25555 w 123"/>
              <a:gd name="T9" fmla="*/ 70908 h 159"/>
              <a:gd name="T10" fmla="*/ 19050 w 123"/>
              <a:gd name="T11" fmla="*/ 67733 h 159"/>
              <a:gd name="T12" fmla="*/ 14404 w 123"/>
              <a:gd name="T13" fmla="*/ 61912 h 159"/>
              <a:gd name="T14" fmla="*/ 11616 w 123"/>
              <a:gd name="T15" fmla="*/ 51858 h 159"/>
              <a:gd name="T16" fmla="*/ 57150 w 123"/>
              <a:gd name="T17" fmla="*/ 46566 h 159"/>
              <a:gd name="T18" fmla="*/ 56685 w 123"/>
              <a:gd name="T19" fmla="*/ 31750 h 159"/>
              <a:gd name="T20" fmla="*/ 52968 w 123"/>
              <a:gd name="T21" fmla="*/ 16404 h 159"/>
              <a:gd name="T22" fmla="*/ 45534 w 123"/>
              <a:gd name="T23" fmla="*/ 6350 h 159"/>
              <a:gd name="T24" fmla="*/ 35312 w 123"/>
              <a:gd name="T25" fmla="*/ 1058 h 159"/>
              <a:gd name="T26" fmla="*/ 22767 w 123"/>
              <a:gd name="T27" fmla="*/ 1058 h 159"/>
              <a:gd name="T28" fmla="*/ 11616 w 123"/>
              <a:gd name="T29" fmla="*/ 6350 h 159"/>
              <a:gd name="T30" fmla="*/ 4646 w 123"/>
              <a:gd name="T31" fmla="*/ 17462 h 159"/>
              <a:gd name="T32" fmla="*/ 465 w 123"/>
              <a:gd name="T33" fmla="*/ 33337 h 159"/>
              <a:gd name="T34" fmla="*/ 465 w 123"/>
              <a:gd name="T35" fmla="*/ 51858 h 159"/>
              <a:gd name="T36" fmla="*/ 4646 w 123"/>
              <a:gd name="T37" fmla="*/ 67204 h 159"/>
              <a:gd name="T38" fmla="*/ 11616 w 123"/>
              <a:gd name="T39" fmla="*/ 77787 h 159"/>
              <a:gd name="T40" fmla="*/ 22767 w 123"/>
              <a:gd name="T41" fmla="*/ 83608 h 159"/>
              <a:gd name="T42" fmla="*/ 33918 w 123"/>
              <a:gd name="T43" fmla="*/ 83608 h 159"/>
              <a:gd name="T44" fmla="*/ 43676 w 123"/>
              <a:gd name="T45" fmla="*/ 79904 h 159"/>
              <a:gd name="T46" fmla="*/ 50645 w 123"/>
              <a:gd name="T47" fmla="*/ 73025 h 159"/>
              <a:gd name="T48" fmla="*/ 55291 w 123"/>
              <a:gd name="T49" fmla="*/ 62970 h 159"/>
              <a:gd name="T50" fmla="*/ 45999 w 123"/>
              <a:gd name="T51" fmla="*/ 57150 h 159"/>
              <a:gd name="T52" fmla="*/ 11616 w 123"/>
              <a:gd name="T53" fmla="*/ 29633 h 159"/>
              <a:gd name="T54" fmla="*/ 14868 w 123"/>
              <a:gd name="T55" fmla="*/ 21167 h 159"/>
              <a:gd name="T56" fmla="*/ 19050 w 123"/>
              <a:gd name="T57" fmla="*/ 14817 h 159"/>
              <a:gd name="T58" fmla="*/ 25090 w 123"/>
              <a:gd name="T59" fmla="*/ 12700 h 159"/>
              <a:gd name="T60" fmla="*/ 32989 w 123"/>
              <a:gd name="T61" fmla="*/ 12700 h 159"/>
              <a:gd name="T62" fmla="*/ 39029 w 123"/>
              <a:gd name="T63" fmla="*/ 15346 h 159"/>
              <a:gd name="T64" fmla="*/ 43676 w 123"/>
              <a:gd name="T65" fmla="*/ 21167 h 159"/>
              <a:gd name="T66" fmla="*/ 45534 w 123"/>
              <a:gd name="T67" fmla="*/ 29633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3"/>
                </a:lnTo>
                <a:lnTo>
                  <a:pt x="31" y="117"/>
                </a:lnTo>
                <a:lnTo>
                  <a:pt x="27" y="109"/>
                </a:lnTo>
                <a:lnTo>
                  <a:pt x="25" y="98"/>
                </a:lnTo>
                <a:lnTo>
                  <a:pt x="24" y="88"/>
                </a:lnTo>
                <a:lnTo>
                  <a:pt x="123" y="88"/>
                </a:lnTo>
                <a:lnTo>
                  <a:pt x="123" y="76"/>
                </a:lnTo>
                <a:lnTo>
                  <a:pt x="122" y="60"/>
                </a:lnTo>
                <a:lnTo>
                  <a:pt x="119" y="43"/>
                </a:lnTo>
                <a:lnTo>
                  <a:pt x="114" y="31"/>
                </a:lnTo>
                <a:lnTo>
                  <a:pt x="108" y="20"/>
                </a:lnTo>
                <a:lnTo>
                  <a:pt x="98" y="12"/>
                </a:lnTo>
                <a:lnTo>
                  <a:pt x="88" y="5"/>
                </a:lnTo>
                <a:lnTo>
                  <a:pt x="76" y="2"/>
                </a:lnTo>
                <a:lnTo>
                  <a:pt x="61" y="0"/>
                </a:lnTo>
                <a:lnTo>
                  <a:pt x="49" y="2"/>
                </a:lnTo>
                <a:lnTo>
                  <a:pt x="36" y="6"/>
                </a:lnTo>
                <a:lnTo>
                  <a:pt x="25" y="12"/>
                </a:lnTo>
                <a:lnTo>
                  <a:pt x="17" y="21"/>
                </a:lnTo>
                <a:lnTo>
                  <a:pt x="10" y="33"/>
                </a:lnTo>
                <a:lnTo>
                  <a:pt x="4" y="47"/>
                </a:lnTo>
                <a:lnTo>
                  <a:pt x="1" y="63"/>
                </a:lnTo>
                <a:lnTo>
                  <a:pt x="0" y="81"/>
                </a:lnTo>
                <a:lnTo>
                  <a:pt x="1" y="98"/>
                </a:lnTo>
                <a:lnTo>
                  <a:pt x="4" y="113"/>
                </a:lnTo>
                <a:lnTo>
                  <a:pt x="10" y="127"/>
                </a:lnTo>
                <a:lnTo>
                  <a:pt x="17" y="138"/>
                </a:lnTo>
                <a:lnTo>
                  <a:pt x="25" y="147"/>
                </a:lnTo>
                <a:lnTo>
                  <a:pt x="36" y="153"/>
                </a:lnTo>
                <a:lnTo>
                  <a:pt x="49" y="158"/>
                </a:lnTo>
                <a:lnTo>
                  <a:pt x="61" y="159"/>
                </a:lnTo>
                <a:lnTo>
                  <a:pt x="73" y="158"/>
                </a:lnTo>
                <a:lnTo>
                  <a:pt x="84" y="155"/>
                </a:lnTo>
                <a:lnTo>
                  <a:pt x="94" y="151"/>
                </a:lnTo>
                <a:lnTo>
                  <a:pt x="102" y="145"/>
                </a:lnTo>
                <a:lnTo>
                  <a:pt x="109" y="138"/>
                </a:lnTo>
                <a:lnTo>
                  <a:pt x="115" y="128"/>
                </a:lnTo>
                <a:lnTo>
                  <a:pt x="119" y="119"/>
                </a:lnTo>
                <a:lnTo>
                  <a:pt x="121" y="108"/>
                </a:lnTo>
                <a:lnTo>
                  <a:pt x="99" y="108"/>
                </a:lnTo>
                <a:close/>
                <a:moveTo>
                  <a:pt x="24" y="67"/>
                </a:moveTo>
                <a:lnTo>
                  <a:pt x="25" y="56"/>
                </a:lnTo>
                <a:lnTo>
                  <a:pt x="27" y="48"/>
                </a:lnTo>
                <a:lnTo>
                  <a:pt x="32" y="40"/>
                </a:lnTo>
                <a:lnTo>
                  <a:pt x="36" y="34"/>
                </a:lnTo>
                <a:lnTo>
                  <a:pt x="41" y="28"/>
                </a:lnTo>
                <a:lnTo>
                  <a:pt x="48" y="25"/>
                </a:lnTo>
                <a:lnTo>
                  <a:pt x="54" y="24"/>
                </a:lnTo>
                <a:lnTo>
                  <a:pt x="62" y="22"/>
                </a:lnTo>
                <a:lnTo>
                  <a:pt x="71" y="24"/>
                </a:lnTo>
                <a:lnTo>
                  <a:pt x="78" y="25"/>
                </a:lnTo>
                <a:lnTo>
                  <a:pt x="84"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635" name="Rectangle 83"/>
          <p:cNvSpPr>
            <a:spLocks noChangeArrowheads="1"/>
          </p:cNvSpPr>
          <p:nvPr/>
        </p:nvSpPr>
        <p:spPr bwMode="auto">
          <a:xfrm>
            <a:off x="2182813" y="1484042"/>
            <a:ext cx="11112" cy="109538"/>
          </a:xfrm>
          <a:prstGeom prst="rect">
            <a:avLst/>
          </a:prstGeom>
          <a:solidFill>
            <a:srgbClr val="000080"/>
          </a:solidFill>
          <a:ln w="9525">
            <a:noFill/>
            <a:miter lim="800000"/>
            <a:headEnd/>
            <a:tailEnd/>
          </a:ln>
        </p:spPr>
        <p:txBody>
          <a:bodyPr/>
          <a:lstStyle/>
          <a:p>
            <a:endParaRPr lang="ru-RU"/>
          </a:p>
        </p:txBody>
      </p:sp>
      <p:sp>
        <p:nvSpPr>
          <p:cNvPr id="23636" name="Rectangle 84"/>
          <p:cNvSpPr>
            <a:spLocks noChangeArrowheads="1"/>
          </p:cNvSpPr>
          <p:nvPr/>
        </p:nvSpPr>
        <p:spPr bwMode="auto">
          <a:xfrm>
            <a:off x="2211388" y="1484042"/>
            <a:ext cx="9525" cy="109538"/>
          </a:xfrm>
          <a:prstGeom prst="rect">
            <a:avLst/>
          </a:prstGeom>
          <a:solidFill>
            <a:srgbClr val="000080"/>
          </a:solidFill>
          <a:ln w="9525">
            <a:noFill/>
            <a:miter lim="800000"/>
            <a:headEnd/>
            <a:tailEnd/>
          </a:ln>
        </p:spPr>
        <p:txBody>
          <a:bodyPr/>
          <a:lstStyle/>
          <a:p>
            <a:endParaRPr lang="ru-RU"/>
          </a:p>
        </p:txBody>
      </p:sp>
      <p:sp>
        <p:nvSpPr>
          <p:cNvPr id="23637" name="Freeform 85"/>
          <p:cNvSpPr>
            <a:spLocks noEditPoints="1"/>
          </p:cNvSpPr>
          <p:nvPr/>
        </p:nvSpPr>
        <p:spPr bwMode="auto">
          <a:xfrm>
            <a:off x="2233613" y="1511030"/>
            <a:ext cx="58737" cy="84137"/>
          </a:xfrm>
          <a:custGeom>
            <a:avLst/>
            <a:gdLst>
              <a:gd name="T0" fmla="*/ 45947 w 124"/>
              <a:gd name="T1" fmla="*/ 59795 h 159"/>
              <a:gd name="T2" fmla="*/ 43105 w 124"/>
              <a:gd name="T3" fmla="*/ 65616 h 159"/>
              <a:gd name="T4" fmla="*/ 39316 w 124"/>
              <a:gd name="T5" fmla="*/ 69320 h 159"/>
              <a:gd name="T6" fmla="*/ 33632 w 124"/>
              <a:gd name="T7" fmla="*/ 71437 h 159"/>
              <a:gd name="T8" fmla="*/ 26053 w 124"/>
              <a:gd name="T9" fmla="*/ 70908 h 159"/>
              <a:gd name="T10" fmla="*/ 19895 w 124"/>
              <a:gd name="T11" fmla="*/ 67733 h 159"/>
              <a:gd name="T12" fmla="*/ 14684 w 124"/>
              <a:gd name="T13" fmla="*/ 61912 h 159"/>
              <a:gd name="T14" fmla="*/ 12316 w 124"/>
              <a:gd name="T15" fmla="*/ 51858 h 159"/>
              <a:gd name="T16" fmla="*/ 58737 w 124"/>
              <a:gd name="T17" fmla="*/ 46566 h 159"/>
              <a:gd name="T18" fmla="*/ 58263 w 124"/>
              <a:gd name="T19" fmla="*/ 31750 h 159"/>
              <a:gd name="T20" fmla="*/ 54000 w 124"/>
              <a:gd name="T21" fmla="*/ 16404 h 159"/>
              <a:gd name="T22" fmla="*/ 46421 w 124"/>
              <a:gd name="T23" fmla="*/ 6350 h 159"/>
              <a:gd name="T24" fmla="*/ 36000 w 124"/>
              <a:gd name="T25" fmla="*/ 1058 h 159"/>
              <a:gd name="T26" fmla="*/ 23211 w 124"/>
              <a:gd name="T27" fmla="*/ 1058 h 159"/>
              <a:gd name="T28" fmla="*/ 12316 w 124"/>
              <a:gd name="T29" fmla="*/ 6350 h 159"/>
              <a:gd name="T30" fmla="*/ 4737 w 124"/>
              <a:gd name="T31" fmla="*/ 17462 h 159"/>
              <a:gd name="T32" fmla="*/ 474 w 124"/>
              <a:gd name="T33" fmla="*/ 33337 h 159"/>
              <a:gd name="T34" fmla="*/ 474 w 124"/>
              <a:gd name="T35" fmla="*/ 51858 h 159"/>
              <a:gd name="T36" fmla="*/ 4737 w 124"/>
              <a:gd name="T37" fmla="*/ 67204 h 159"/>
              <a:gd name="T38" fmla="*/ 12316 w 124"/>
              <a:gd name="T39" fmla="*/ 77787 h 159"/>
              <a:gd name="T40" fmla="*/ 23211 w 124"/>
              <a:gd name="T41" fmla="*/ 83608 h 159"/>
              <a:gd name="T42" fmla="*/ 34579 w 124"/>
              <a:gd name="T43" fmla="*/ 83608 h 159"/>
              <a:gd name="T44" fmla="*/ 44526 w 124"/>
              <a:gd name="T45" fmla="*/ 79904 h 159"/>
              <a:gd name="T46" fmla="*/ 51632 w 124"/>
              <a:gd name="T47" fmla="*/ 73025 h 159"/>
              <a:gd name="T48" fmla="*/ 56842 w 124"/>
              <a:gd name="T49" fmla="*/ 62970 h 159"/>
              <a:gd name="T50" fmla="*/ 47369 w 124"/>
              <a:gd name="T51" fmla="*/ 57150 h 159"/>
              <a:gd name="T52" fmla="*/ 12316 w 124"/>
              <a:gd name="T53" fmla="*/ 29633 h 159"/>
              <a:gd name="T54" fmla="*/ 15158 w 124"/>
              <a:gd name="T55" fmla="*/ 21167 h 159"/>
              <a:gd name="T56" fmla="*/ 19895 w 124"/>
              <a:gd name="T57" fmla="*/ 14817 h 159"/>
              <a:gd name="T58" fmla="*/ 25579 w 124"/>
              <a:gd name="T59" fmla="*/ 12700 h 159"/>
              <a:gd name="T60" fmla="*/ 33632 w 124"/>
              <a:gd name="T61" fmla="*/ 12700 h 159"/>
              <a:gd name="T62" fmla="*/ 40263 w 124"/>
              <a:gd name="T63" fmla="*/ 15346 h 159"/>
              <a:gd name="T64" fmla="*/ 44526 w 124"/>
              <a:gd name="T65" fmla="*/ 21167 h 159"/>
              <a:gd name="T66" fmla="*/ 46421 w 124"/>
              <a:gd name="T67" fmla="*/ 29633 h 159"/>
              <a:gd name="T68" fmla="*/ 11842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100" y="108"/>
                </a:moveTo>
                <a:lnTo>
                  <a:pt x="97" y="113"/>
                </a:lnTo>
                <a:lnTo>
                  <a:pt x="94" y="119"/>
                </a:lnTo>
                <a:lnTo>
                  <a:pt x="91" y="124"/>
                </a:lnTo>
                <a:lnTo>
                  <a:pt x="87" y="128"/>
                </a:lnTo>
                <a:lnTo>
                  <a:pt x="83" y="131"/>
                </a:lnTo>
                <a:lnTo>
                  <a:pt x="77" y="133"/>
                </a:lnTo>
                <a:lnTo>
                  <a:pt x="71" y="135"/>
                </a:lnTo>
                <a:lnTo>
                  <a:pt x="64" y="135"/>
                </a:lnTo>
                <a:lnTo>
                  <a:pt x="55" y="134"/>
                </a:lnTo>
                <a:lnTo>
                  <a:pt x="48" y="132"/>
                </a:lnTo>
                <a:lnTo>
                  <a:pt x="42" y="128"/>
                </a:lnTo>
                <a:lnTo>
                  <a:pt x="35" y="123"/>
                </a:lnTo>
                <a:lnTo>
                  <a:pt x="31" y="117"/>
                </a:lnTo>
                <a:lnTo>
                  <a:pt x="28" y="109"/>
                </a:lnTo>
                <a:lnTo>
                  <a:pt x="26" y="98"/>
                </a:lnTo>
                <a:lnTo>
                  <a:pt x="25" y="88"/>
                </a:lnTo>
                <a:lnTo>
                  <a:pt x="124" y="88"/>
                </a:lnTo>
                <a:lnTo>
                  <a:pt x="124" y="76"/>
                </a:lnTo>
                <a:lnTo>
                  <a:pt x="123" y="60"/>
                </a:lnTo>
                <a:lnTo>
                  <a:pt x="120" y="43"/>
                </a:lnTo>
                <a:lnTo>
                  <a:pt x="114" y="31"/>
                </a:lnTo>
                <a:lnTo>
                  <a:pt x="108" y="20"/>
                </a:lnTo>
                <a:lnTo>
                  <a:pt x="98" y="12"/>
                </a:lnTo>
                <a:lnTo>
                  <a:pt x="88" y="5"/>
                </a:lnTo>
                <a:lnTo>
                  <a:pt x="76" y="2"/>
                </a:lnTo>
                <a:lnTo>
                  <a:pt x="62" y="0"/>
                </a:lnTo>
                <a:lnTo>
                  <a:pt x="49" y="2"/>
                </a:lnTo>
                <a:lnTo>
                  <a:pt x="36" y="6"/>
                </a:lnTo>
                <a:lnTo>
                  <a:pt x="26" y="12"/>
                </a:lnTo>
                <a:lnTo>
                  <a:pt x="17" y="21"/>
                </a:lnTo>
                <a:lnTo>
                  <a:pt x="10" y="33"/>
                </a:lnTo>
                <a:lnTo>
                  <a:pt x="5" y="47"/>
                </a:lnTo>
                <a:lnTo>
                  <a:pt x="1" y="63"/>
                </a:lnTo>
                <a:lnTo>
                  <a:pt x="0" y="81"/>
                </a:lnTo>
                <a:lnTo>
                  <a:pt x="1" y="98"/>
                </a:lnTo>
                <a:lnTo>
                  <a:pt x="5" y="113"/>
                </a:lnTo>
                <a:lnTo>
                  <a:pt x="10" y="127"/>
                </a:lnTo>
                <a:lnTo>
                  <a:pt x="17" y="138"/>
                </a:lnTo>
                <a:lnTo>
                  <a:pt x="26" y="147"/>
                </a:lnTo>
                <a:lnTo>
                  <a:pt x="36" y="153"/>
                </a:lnTo>
                <a:lnTo>
                  <a:pt x="49" y="158"/>
                </a:lnTo>
                <a:lnTo>
                  <a:pt x="62" y="159"/>
                </a:lnTo>
                <a:lnTo>
                  <a:pt x="73" y="158"/>
                </a:lnTo>
                <a:lnTo>
                  <a:pt x="85" y="155"/>
                </a:lnTo>
                <a:lnTo>
                  <a:pt x="94" y="151"/>
                </a:lnTo>
                <a:lnTo>
                  <a:pt x="103" y="145"/>
                </a:lnTo>
                <a:lnTo>
                  <a:pt x="109" y="138"/>
                </a:lnTo>
                <a:lnTo>
                  <a:pt x="115" y="128"/>
                </a:lnTo>
                <a:lnTo>
                  <a:pt x="120" y="119"/>
                </a:lnTo>
                <a:lnTo>
                  <a:pt x="122" y="108"/>
                </a:lnTo>
                <a:lnTo>
                  <a:pt x="100" y="108"/>
                </a:lnTo>
                <a:close/>
                <a:moveTo>
                  <a:pt x="25" y="67"/>
                </a:moveTo>
                <a:lnTo>
                  <a:pt x="26" y="56"/>
                </a:lnTo>
                <a:lnTo>
                  <a:pt x="28" y="48"/>
                </a:lnTo>
                <a:lnTo>
                  <a:pt x="32" y="40"/>
                </a:lnTo>
                <a:lnTo>
                  <a:pt x="36" y="34"/>
                </a:lnTo>
                <a:lnTo>
                  <a:pt x="42" y="28"/>
                </a:lnTo>
                <a:lnTo>
                  <a:pt x="48" y="25"/>
                </a:lnTo>
                <a:lnTo>
                  <a:pt x="54" y="24"/>
                </a:lnTo>
                <a:lnTo>
                  <a:pt x="63" y="22"/>
                </a:lnTo>
                <a:lnTo>
                  <a:pt x="71" y="24"/>
                </a:lnTo>
                <a:lnTo>
                  <a:pt x="78" y="25"/>
                </a:lnTo>
                <a:lnTo>
                  <a:pt x="85" y="29"/>
                </a:lnTo>
                <a:lnTo>
                  <a:pt x="90" y="34"/>
                </a:lnTo>
                <a:lnTo>
                  <a:pt x="94" y="40"/>
                </a:lnTo>
                <a:lnTo>
                  <a:pt x="97" y="48"/>
                </a:lnTo>
                <a:lnTo>
                  <a:pt x="98" y="56"/>
                </a:lnTo>
                <a:lnTo>
                  <a:pt x="100" y="67"/>
                </a:lnTo>
                <a:lnTo>
                  <a:pt x="25" y="67"/>
                </a:lnTo>
                <a:close/>
              </a:path>
            </a:pathLst>
          </a:custGeom>
          <a:solidFill>
            <a:srgbClr val="000080"/>
          </a:solidFill>
          <a:ln w="9525">
            <a:noFill/>
            <a:round/>
            <a:headEnd/>
            <a:tailEnd/>
          </a:ln>
        </p:spPr>
        <p:txBody>
          <a:bodyPr/>
          <a:lstStyle/>
          <a:p>
            <a:endParaRPr lang="ru-RU"/>
          </a:p>
        </p:txBody>
      </p:sp>
      <p:sp>
        <p:nvSpPr>
          <p:cNvPr id="23638" name="Freeform 86"/>
          <p:cNvSpPr>
            <a:spLocks/>
          </p:cNvSpPr>
          <p:nvPr/>
        </p:nvSpPr>
        <p:spPr bwMode="auto">
          <a:xfrm>
            <a:off x="2338388" y="1484042"/>
            <a:ext cx="69850" cy="109538"/>
          </a:xfrm>
          <a:custGeom>
            <a:avLst/>
            <a:gdLst>
              <a:gd name="T0" fmla="*/ 0 w 149"/>
              <a:gd name="T1" fmla="*/ 109538 h 207"/>
              <a:gd name="T2" fmla="*/ 11720 w 149"/>
              <a:gd name="T3" fmla="*/ 109538 h 207"/>
              <a:gd name="T4" fmla="*/ 11720 w 149"/>
              <a:gd name="T5" fmla="*/ 58738 h 207"/>
              <a:gd name="T6" fmla="*/ 57661 w 149"/>
              <a:gd name="T7" fmla="*/ 58738 h 207"/>
              <a:gd name="T8" fmla="*/ 57661 w 149"/>
              <a:gd name="T9" fmla="*/ 109538 h 207"/>
              <a:gd name="T10" fmla="*/ 69850 w 149"/>
              <a:gd name="T11" fmla="*/ 109538 h 207"/>
              <a:gd name="T12" fmla="*/ 69850 w 149"/>
              <a:gd name="T13" fmla="*/ 0 h 207"/>
              <a:gd name="T14" fmla="*/ 57661 w 149"/>
              <a:gd name="T15" fmla="*/ 0 h 207"/>
              <a:gd name="T16" fmla="*/ 57661 w 149"/>
              <a:gd name="T17" fmla="*/ 44979 h 207"/>
              <a:gd name="T18" fmla="*/ 11720 w 149"/>
              <a:gd name="T19" fmla="*/ 44979 h 207"/>
              <a:gd name="T20" fmla="*/ 11720 w 149"/>
              <a:gd name="T21" fmla="*/ 0 h 207"/>
              <a:gd name="T22" fmla="*/ 0 w 149"/>
              <a:gd name="T23" fmla="*/ 0 h 207"/>
              <a:gd name="T24" fmla="*/ 0 w 149"/>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9"/>
              <a:gd name="T40" fmla="*/ 0 h 207"/>
              <a:gd name="T41" fmla="*/ 149 w 149"/>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9" h="207">
                <a:moveTo>
                  <a:pt x="0" y="207"/>
                </a:moveTo>
                <a:lnTo>
                  <a:pt x="25" y="207"/>
                </a:lnTo>
                <a:lnTo>
                  <a:pt x="25" y="111"/>
                </a:lnTo>
                <a:lnTo>
                  <a:pt x="123" y="111"/>
                </a:lnTo>
                <a:lnTo>
                  <a:pt x="123" y="207"/>
                </a:lnTo>
                <a:lnTo>
                  <a:pt x="149" y="207"/>
                </a:lnTo>
                <a:lnTo>
                  <a:pt x="149" y="0"/>
                </a:lnTo>
                <a:lnTo>
                  <a:pt x="123" y="0"/>
                </a:lnTo>
                <a:lnTo>
                  <a:pt x="123" y="85"/>
                </a:lnTo>
                <a:lnTo>
                  <a:pt x="25" y="85"/>
                </a:lnTo>
                <a:lnTo>
                  <a:pt x="25" y="0"/>
                </a:lnTo>
                <a:lnTo>
                  <a:pt x="0" y="0"/>
                </a:lnTo>
                <a:lnTo>
                  <a:pt x="0" y="207"/>
                </a:lnTo>
                <a:close/>
              </a:path>
            </a:pathLst>
          </a:custGeom>
          <a:solidFill>
            <a:srgbClr val="000080"/>
          </a:solidFill>
          <a:ln w="9525">
            <a:noFill/>
            <a:round/>
            <a:headEnd/>
            <a:tailEnd/>
          </a:ln>
        </p:spPr>
        <p:txBody>
          <a:bodyPr/>
          <a:lstStyle/>
          <a:p>
            <a:endParaRPr lang="ru-RU"/>
          </a:p>
        </p:txBody>
      </p:sp>
      <p:sp>
        <p:nvSpPr>
          <p:cNvPr id="23639" name="Rectangle 87"/>
          <p:cNvSpPr>
            <a:spLocks noChangeArrowheads="1"/>
          </p:cNvSpPr>
          <p:nvPr/>
        </p:nvSpPr>
        <p:spPr bwMode="auto">
          <a:xfrm>
            <a:off x="2428875" y="1577705"/>
            <a:ext cx="12700" cy="15875"/>
          </a:xfrm>
          <a:prstGeom prst="rect">
            <a:avLst/>
          </a:prstGeom>
          <a:solidFill>
            <a:srgbClr val="000080"/>
          </a:solidFill>
          <a:ln w="9525">
            <a:noFill/>
            <a:miter lim="800000"/>
            <a:headEnd/>
            <a:tailEnd/>
          </a:ln>
        </p:spPr>
        <p:txBody>
          <a:bodyPr/>
          <a:lstStyle/>
          <a:p>
            <a:endParaRPr lang="ru-RU"/>
          </a:p>
        </p:txBody>
      </p:sp>
      <p:sp>
        <p:nvSpPr>
          <p:cNvPr id="23640" name="Freeform 88"/>
          <p:cNvSpPr>
            <a:spLocks noEditPoints="1"/>
          </p:cNvSpPr>
          <p:nvPr/>
        </p:nvSpPr>
        <p:spPr bwMode="auto">
          <a:xfrm>
            <a:off x="1349375" y="1682480"/>
            <a:ext cx="60325" cy="104775"/>
          </a:xfrm>
          <a:custGeom>
            <a:avLst/>
            <a:gdLst>
              <a:gd name="T0" fmla="*/ 36943 w 129"/>
              <a:gd name="T1" fmla="*/ 104775 h 196"/>
              <a:gd name="T2" fmla="*/ 48634 w 129"/>
              <a:gd name="T3" fmla="*/ 104775 h 196"/>
              <a:gd name="T4" fmla="*/ 48634 w 129"/>
              <a:gd name="T5" fmla="*/ 78581 h 196"/>
              <a:gd name="T6" fmla="*/ 60325 w 129"/>
              <a:gd name="T7" fmla="*/ 78581 h 196"/>
              <a:gd name="T8" fmla="*/ 60325 w 129"/>
              <a:gd name="T9" fmla="*/ 66286 h 196"/>
              <a:gd name="T10" fmla="*/ 48634 w 129"/>
              <a:gd name="T11" fmla="*/ 66286 h 196"/>
              <a:gd name="T12" fmla="*/ 48634 w 129"/>
              <a:gd name="T13" fmla="*/ 0 h 196"/>
              <a:gd name="T14" fmla="*/ 36943 w 129"/>
              <a:gd name="T15" fmla="*/ 0 h 196"/>
              <a:gd name="T16" fmla="*/ 0 w 129"/>
              <a:gd name="T17" fmla="*/ 64683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4" y="196"/>
                </a:lnTo>
                <a:lnTo>
                  <a:pt x="104" y="147"/>
                </a:lnTo>
                <a:lnTo>
                  <a:pt x="129" y="147"/>
                </a:lnTo>
                <a:lnTo>
                  <a:pt x="129" y="124"/>
                </a:lnTo>
                <a:lnTo>
                  <a:pt x="104" y="124"/>
                </a:lnTo>
                <a:lnTo>
                  <a:pt x="104" y="0"/>
                </a:lnTo>
                <a:lnTo>
                  <a:pt x="79" y="0"/>
                </a:lnTo>
                <a:lnTo>
                  <a:pt x="0" y="121"/>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3641" name="Freeform 89"/>
          <p:cNvSpPr>
            <a:spLocks noEditPoints="1"/>
          </p:cNvSpPr>
          <p:nvPr/>
        </p:nvSpPr>
        <p:spPr bwMode="auto">
          <a:xfrm>
            <a:off x="2036763" y="1676130"/>
            <a:ext cx="66675" cy="111125"/>
          </a:xfrm>
          <a:custGeom>
            <a:avLst/>
            <a:gdLst>
              <a:gd name="T0" fmla="*/ 0 w 144"/>
              <a:gd name="T1" fmla="*/ 111125 h 208"/>
              <a:gd name="T2" fmla="*/ 11576 w 144"/>
              <a:gd name="T3" fmla="*/ 63576 h 208"/>
              <a:gd name="T4" fmla="*/ 36116 w 144"/>
              <a:gd name="T5" fmla="*/ 63576 h 208"/>
              <a:gd name="T6" fmla="*/ 43061 w 144"/>
              <a:gd name="T7" fmla="*/ 65179 h 208"/>
              <a:gd name="T8" fmla="*/ 47691 w 144"/>
              <a:gd name="T9" fmla="*/ 68919 h 208"/>
              <a:gd name="T10" fmla="*/ 49543 w 144"/>
              <a:gd name="T11" fmla="*/ 76398 h 208"/>
              <a:gd name="T12" fmla="*/ 50469 w 144"/>
              <a:gd name="T13" fmla="*/ 96166 h 208"/>
              <a:gd name="T14" fmla="*/ 51395 w 144"/>
              <a:gd name="T15" fmla="*/ 104714 h 208"/>
              <a:gd name="T16" fmla="*/ 53247 w 144"/>
              <a:gd name="T17" fmla="*/ 111125 h 208"/>
              <a:gd name="T18" fmla="*/ 66675 w 144"/>
              <a:gd name="T19" fmla="*/ 107919 h 208"/>
              <a:gd name="T20" fmla="*/ 63897 w 144"/>
              <a:gd name="T21" fmla="*/ 103645 h 208"/>
              <a:gd name="T22" fmla="*/ 62971 w 144"/>
              <a:gd name="T23" fmla="*/ 94563 h 208"/>
              <a:gd name="T24" fmla="*/ 61119 w 144"/>
              <a:gd name="T25" fmla="*/ 73193 h 208"/>
              <a:gd name="T26" fmla="*/ 60193 w 144"/>
              <a:gd name="T27" fmla="*/ 65713 h 208"/>
              <a:gd name="T28" fmla="*/ 57878 w 144"/>
              <a:gd name="T29" fmla="*/ 60371 h 208"/>
              <a:gd name="T30" fmla="*/ 54636 w 144"/>
              <a:gd name="T31" fmla="*/ 57700 h 208"/>
              <a:gd name="T32" fmla="*/ 54636 w 144"/>
              <a:gd name="T33" fmla="*/ 54494 h 208"/>
              <a:gd name="T34" fmla="*/ 58804 w 144"/>
              <a:gd name="T35" fmla="*/ 49151 h 208"/>
              <a:gd name="T36" fmla="*/ 62045 w 144"/>
              <a:gd name="T37" fmla="*/ 43275 h 208"/>
              <a:gd name="T38" fmla="*/ 63897 w 144"/>
              <a:gd name="T39" fmla="*/ 35261 h 208"/>
              <a:gd name="T40" fmla="*/ 63897 w 144"/>
              <a:gd name="T41" fmla="*/ 26178 h 208"/>
              <a:gd name="T42" fmla="*/ 62508 w 144"/>
              <a:gd name="T43" fmla="*/ 18165 h 208"/>
              <a:gd name="T44" fmla="*/ 59267 w 144"/>
              <a:gd name="T45" fmla="*/ 11219 h 208"/>
              <a:gd name="T46" fmla="*/ 55099 w 144"/>
              <a:gd name="T47" fmla="*/ 6411 h 208"/>
              <a:gd name="T48" fmla="*/ 48154 w 144"/>
              <a:gd name="T49" fmla="*/ 2137 h 208"/>
              <a:gd name="T50" fmla="*/ 38894 w 144"/>
              <a:gd name="T51" fmla="*/ 0 h 208"/>
              <a:gd name="T52" fmla="*/ 0 w 144"/>
              <a:gd name="T53" fmla="*/ 0 h 208"/>
              <a:gd name="T54" fmla="*/ 31485 w 144"/>
              <a:gd name="T55" fmla="*/ 13356 h 208"/>
              <a:gd name="T56" fmla="*/ 40283 w 144"/>
              <a:gd name="T57" fmla="*/ 13891 h 208"/>
              <a:gd name="T58" fmla="*/ 46765 w 144"/>
              <a:gd name="T59" fmla="*/ 16562 h 208"/>
              <a:gd name="T60" fmla="*/ 50006 w 144"/>
              <a:gd name="T61" fmla="*/ 21904 h 208"/>
              <a:gd name="T62" fmla="*/ 51395 w 144"/>
              <a:gd name="T63" fmla="*/ 31521 h 208"/>
              <a:gd name="T64" fmla="*/ 50469 w 144"/>
              <a:gd name="T65" fmla="*/ 40603 h 208"/>
              <a:gd name="T66" fmla="*/ 46765 w 144"/>
              <a:gd name="T67" fmla="*/ 46480 h 208"/>
              <a:gd name="T68" fmla="*/ 40283 w 144"/>
              <a:gd name="T69" fmla="*/ 49151 h 208"/>
              <a:gd name="T70" fmla="*/ 31485 w 144"/>
              <a:gd name="T71" fmla="*/ 50754 h 208"/>
              <a:gd name="T72" fmla="*/ 11576 w 144"/>
              <a:gd name="T73" fmla="*/ 13356 h 20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4"/>
              <a:gd name="T112" fmla="*/ 0 h 208"/>
              <a:gd name="T113" fmla="*/ 144 w 144"/>
              <a:gd name="T114" fmla="*/ 208 h 20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4" h="208">
                <a:moveTo>
                  <a:pt x="0" y="0"/>
                </a:moveTo>
                <a:lnTo>
                  <a:pt x="0" y="208"/>
                </a:lnTo>
                <a:lnTo>
                  <a:pt x="25" y="208"/>
                </a:lnTo>
                <a:lnTo>
                  <a:pt x="25" y="119"/>
                </a:lnTo>
                <a:lnTo>
                  <a:pt x="66" y="119"/>
                </a:lnTo>
                <a:lnTo>
                  <a:pt x="78" y="119"/>
                </a:lnTo>
                <a:lnTo>
                  <a:pt x="86" y="120"/>
                </a:lnTo>
                <a:lnTo>
                  <a:pt x="93" y="122"/>
                </a:lnTo>
                <a:lnTo>
                  <a:pt x="99" y="124"/>
                </a:lnTo>
                <a:lnTo>
                  <a:pt x="103" y="129"/>
                </a:lnTo>
                <a:lnTo>
                  <a:pt x="105" y="134"/>
                </a:lnTo>
                <a:lnTo>
                  <a:pt x="107" y="143"/>
                </a:lnTo>
                <a:lnTo>
                  <a:pt x="108" y="152"/>
                </a:lnTo>
                <a:lnTo>
                  <a:pt x="109" y="180"/>
                </a:lnTo>
                <a:lnTo>
                  <a:pt x="110" y="188"/>
                </a:lnTo>
                <a:lnTo>
                  <a:pt x="111" y="196"/>
                </a:lnTo>
                <a:lnTo>
                  <a:pt x="112" y="202"/>
                </a:lnTo>
                <a:lnTo>
                  <a:pt x="115" y="208"/>
                </a:lnTo>
                <a:lnTo>
                  <a:pt x="144" y="208"/>
                </a:lnTo>
                <a:lnTo>
                  <a:pt x="144" y="202"/>
                </a:lnTo>
                <a:lnTo>
                  <a:pt x="140" y="198"/>
                </a:lnTo>
                <a:lnTo>
                  <a:pt x="138" y="194"/>
                </a:lnTo>
                <a:lnTo>
                  <a:pt x="137" y="187"/>
                </a:lnTo>
                <a:lnTo>
                  <a:pt x="136" y="177"/>
                </a:lnTo>
                <a:lnTo>
                  <a:pt x="134" y="144"/>
                </a:lnTo>
                <a:lnTo>
                  <a:pt x="132" y="137"/>
                </a:lnTo>
                <a:lnTo>
                  <a:pt x="131" y="130"/>
                </a:lnTo>
                <a:lnTo>
                  <a:pt x="130" y="123"/>
                </a:lnTo>
                <a:lnTo>
                  <a:pt x="128" y="118"/>
                </a:lnTo>
                <a:lnTo>
                  <a:pt x="125" y="113"/>
                </a:lnTo>
                <a:lnTo>
                  <a:pt x="122" y="110"/>
                </a:lnTo>
                <a:lnTo>
                  <a:pt x="118" y="108"/>
                </a:lnTo>
                <a:lnTo>
                  <a:pt x="112" y="105"/>
                </a:lnTo>
                <a:lnTo>
                  <a:pt x="118" y="102"/>
                </a:lnTo>
                <a:lnTo>
                  <a:pt x="123" y="97"/>
                </a:lnTo>
                <a:lnTo>
                  <a:pt x="127" y="92"/>
                </a:lnTo>
                <a:lnTo>
                  <a:pt x="131" y="87"/>
                </a:lnTo>
                <a:lnTo>
                  <a:pt x="134" y="81"/>
                </a:lnTo>
                <a:lnTo>
                  <a:pt x="136" y="74"/>
                </a:lnTo>
                <a:lnTo>
                  <a:pt x="138" y="66"/>
                </a:lnTo>
                <a:lnTo>
                  <a:pt x="138" y="58"/>
                </a:lnTo>
                <a:lnTo>
                  <a:pt x="138" y="49"/>
                </a:lnTo>
                <a:lnTo>
                  <a:pt x="137" y="41"/>
                </a:lnTo>
                <a:lnTo>
                  <a:pt x="135" y="34"/>
                </a:lnTo>
                <a:lnTo>
                  <a:pt x="131" y="27"/>
                </a:lnTo>
                <a:lnTo>
                  <a:pt x="128" y="21"/>
                </a:lnTo>
                <a:lnTo>
                  <a:pt x="124" y="17"/>
                </a:lnTo>
                <a:lnTo>
                  <a:pt x="119" y="12"/>
                </a:lnTo>
                <a:lnTo>
                  <a:pt x="114" y="7"/>
                </a:lnTo>
                <a:lnTo>
                  <a:pt x="104" y="4"/>
                </a:lnTo>
                <a:lnTo>
                  <a:pt x="95" y="2"/>
                </a:lnTo>
                <a:lnTo>
                  <a:pt x="84" y="0"/>
                </a:lnTo>
                <a:lnTo>
                  <a:pt x="72" y="0"/>
                </a:lnTo>
                <a:lnTo>
                  <a:pt x="0" y="0"/>
                </a:lnTo>
                <a:close/>
                <a:moveTo>
                  <a:pt x="25" y="25"/>
                </a:moveTo>
                <a:lnTo>
                  <a:pt x="68" y="25"/>
                </a:lnTo>
                <a:lnTo>
                  <a:pt x="79" y="25"/>
                </a:lnTo>
                <a:lnTo>
                  <a:pt x="87" y="26"/>
                </a:lnTo>
                <a:lnTo>
                  <a:pt x="95" y="28"/>
                </a:lnTo>
                <a:lnTo>
                  <a:pt x="101" y="31"/>
                </a:lnTo>
                <a:lnTo>
                  <a:pt x="105" y="35"/>
                </a:lnTo>
                <a:lnTo>
                  <a:pt x="108" y="41"/>
                </a:lnTo>
                <a:lnTo>
                  <a:pt x="110" y="49"/>
                </a:lnTo>
                <a:lnTo>
                  <a:pt x="111" y="59"/>
                </a:lnTo>
                <a:lnTo>
                  <a:pt x="110" y="68"/>
                </a:lnTo>
                <a:lnTo>
                  <a:pt x="109" y="76"/>
                </a:lnTo>
                <a:lnTo>
                  <a:pt x="105" y="82"/>
                </a:lnTo>
                <a:lnTo>
                  <a:pt x="101" y="87"/>
                </a:lnTo>
                <a:lnTo>
                  <a:pt x="95" y="90"/>
                </a:lnTo>
                <a:lnTo>
                  <a:pt x="87" y="92"/>
                </a:lnTo>
                <a:lnTo>
                  <a:pt x="79" y="95"/>
                </a:lnTo>
                <a:lnTo>
                  <a:pt x="68" y="95"/>
                </a:lnTo>
                <a:lnTo>
                  <a:pt x="25" y="95"/>
                </a:lnTo>
                <a:lnTo>
                  <a:pt x="25" y="25"/>
                </a:lnTo>
                <a:close/>
              </a:path>
            </a:pathLst>
          </a:custGeom>
          <a:solidFill>
            <a:srgbClr val="000080"/>
          </a:solidFill>
          <a:ln w="9525">
            <a:noFill/>
            <a:round/>
            <a:headEnd/>
            <a:tailEnd/>
          </a:ln>
        </p:spPr>
        <p:txBody>
          <a:bodyPr/>
          <a:lstStyle/>
          <a:p>
            <a:endParaRPr lang="ru-RU"/>
          </a:p>
        </p:txBody>
      </p:sp>
      <p:sp>
        <p:nvSpPr>
          <p:cNvPr id="23642" name="Freeform 90"/>
          <p:cNvSpPr>
            <a:spLocks noEditPoints="1"/>
          </p:cNvSpPr>
          <p:nvPr/>
        </p:nvSpPr>
        <p:spPr bwMode="auto">
          <a:xfrm>
            <a:off x="2112963" y="1704705"/>
            <a:ext cx="60325" cy="84137"/>
          </a:xfrm>
          <a:custGeom>
            <a:avLst/>
            <a:gdLst>
              <a:gd name="T0" fmla="*/ 42555 w 129"/>
              <a:gd name="T1" fmla="*/ 52719 h 158"/>
              <a:gd name="T2" fmla="*/ 41152 w 129"/>
              <a:gd name="T3" fmla="*/ 60706 h 158"/>
              <a:gd name="T4" fmla="*/ 36943 w 129"/>
              <a:gd name="T5" fmla="*/ 67097 h 158"/>
              <a:gd name="T6" fmla="*/ 30396 w 129"/>
              <a:gd name="T7" fmla="*/ 71357 h 158"/>
              <a:gd name="T8" fmla="*/ 22914 w 129"/>
              <a:gd name="T9" fmla="*/ 72422 h 158"/>
              <a:gd name="T10" fmla="*/ 17770 w 129"/>
              <a:gd name="T11" fmla="*/ 71889 h 158"/>
              <a:gd name="T12" fmla="*/ 14497 w 129"/>
              <a:gd name="T13" fmla="*/ 69227 h 158"/>
              <a:gd name="T14" fmla="*/ 12159 w 129"/>
              <a:gd name="T15" fmla="*/ 64967 h 158"/>
              <a:gd name="T16" fmla="*/ 11223 w 129"/>
              <a:gd name="T17" fmla="*/ 60174 h 158"/>
              <a:gd name="T18" fmla="*/ 11691 w 129"/>
              <a:gd name="T19" fmla="*/ 54316 h 158"/>
              <a:gd name="T20" fmla="*/ 14029 w 129"/>
              <a:gd name="T21" fmla="*/ 50589 h 158"/>
              <a:gd name="T22" fmla="*/ 17303 w 129"/>
              <a:gd name="T23" fmla="*/ 47926 h 158"/>
              <a:gd name="T24" fmla="*/ 21979 w 129"/>
              <a:gd name="T25" fmla="*/ 46329 h 158"/>
              <a:gd name="T26" fmla="*/ 33202 w 129"/>
              <a:gd name="T27" fmla="*/ 44731 h 158"/>
              <a:gd name="T28" fmla="*/ 42555 w 129"/>
              <a:gd name="T29" fmla="*/ 41003 h 158"/>
              <a:gd name="T30" fmla="*/ 43490 w 129"/>
              <a:gd name="T31" fmla="*/ 74552 h 158"/>
              <a:gd name="T32" fmla="*/ 44893 w 129"/>
              <a:gd name="T33" fmla="*/ 78812 h 158"/>
              <a:gd name="T34" fmla="*/ 47231 w 129"/>
              <a:gd name="T35" fmla="*/ 82007 h 158"/>
              <a:gd name="T36" fmla="*/ 51440 w 129"/>
              <a:gd name="T37" fmla="*/ 83604 h 158"/>
              <a:gd name="T38" fmla="*/ 56584 w 129"/>
              <a:gd name="T39" fmla="*/ 83072 h 158"/>
              <a:gd name="T40" fmla="*/ 60325 w 129"/>
              <a:gd name="T41" fmla="*/ 71889 h 158"/>
              <a:gd name="T42" fmla="*/ 55181 w 129"/>
              <a:gd name="T43" fmla="*/ 71889 h 158"/>
              <a:gd name="T44" fmla="*/ 53310 w 129"/>
              <a:gd name="T45" fmla="*/ 67629 h 158"/>
              <a:gd name="T46" fmla="*/ 53310 w 129"/>
              <a:gd name="T47" fmla="*/ 23963 h 158"/>
              <a:gd name="T48" fmla="*/ 51908 w 129"/>
              <a:gd name="T49" fmla="*/ 13313 h 158"/>
              <a:gd name="T50" fmla="*/ 47231 w 129"/>
              <a:gd name="T51" fmla="*/ 5325 h 158"/>
              <a:gd name="T52" fmla="*/ 39281 w 129"/>
              <a:gd name="T53" fmla="*/ 1065 h 158"/>
              <a:gd name="T54" fmla="*/ 28526 w 129"/>
              <a:gd name="T55" fmla="*/ 0 h 158"/>
              <a:gd name="T56" fmla="*/ 17770 w 129"/>
              <a:gd name="T57" fmla="*/ 1598 h 158"/>
              <a:gd name="T58" fmla="*/ 9820 w 129"/>
              <a:gd name="T59" fmla="*/ 6923 h 158"/>
              <a:gd name="T60" fmla="*/ 5144 w 129"/>
              <a:gd name="T61" fmla="*/ 14910 h 158"/>
              <a:gd name="T62" fmla="*/ 2806 w 129"/>
              <a:gd name="T63" fmla="*/ 25561 h 158"/>
              <a:gd name="T64" fmla="*/ 13094 w 129"/>
              <a:gd name="T65" fmla="*/ 26093 h 158"/>
              <a:gd name="T66" fmla="*/ 14497 w 129"/>
              <a:gd name="T67" fmla="*/ 19703 h 158"/>
              <a:gd name="T68" fmla="*/ 17303 w 129"/>
              <a:gd name="T69" fmla="*/ 15443 h 158"/>
              <a:gd name="T70" fmla="*/ 21511 w 129"/>
              <a:gd name="T71" fmla="*/ 12248 h 158"/>
              <a:gd name="T72" fmla="*/ 28058 w 129"/>
              <a:gd name="T73" fmla="*/ 11715 h 158"/>
              <a:gd name="T74" fmla="*/ 34605 w 129"/>
              <a:gd name="T75" fmla="*/ 12248 h 158"/>
              <a:gd name="T76" fmla="*/ 38814 w 129"/>
              <a:gd name="T77" fmla="*/ 14910 h 158"/>
              <a:gd name="T78" fmla="*/ 41620 w 129"/>
              <a:gd name="T79" fmla="*/ 18638 h 158"/>
              <a:gd name="T80" fmla="*/ 42555 w 129"/>
              <a:gd name="T81" fmla="*/ 23431 h 158"/>
              <a:gd name="T82" fmla="*/ 42087 w 129"/>
              <a:gd name="T83" fmla="*/ 29288 h 158"/>
              <a:gd name="T84" fmla="*/ 39281 w 129"/>
              <a:gd name="T85" fmla="*/ 31418 h 158"/>
              <a:gd name="T86" fmla="*/ 33202 w 129"/>
              <a:gd name="T87" fmla="*/ 33548 h 158"/>
              <a:gd name="T88" fmla="*/ 21979 w 129"/>
              <a:gd name="T89" fmla="*/ 34613 h 158"/>
              <a:gd name="T90" fmla="*/ 12159 w 129"/>
              <a:gd name="T91" fmla="*/ 37808 h 158"/>
              <a:gd name="T92" fmla="*/ 5612 w 129"/>
              <a:gd name="T93" fmla="*/ 42601 h 158"/>
              <a:gd name="T94" fmla="*/ 1403 w 129"/>
              <a:gd name="T95" fmla="*/ 50056 h 158"/>
              <a:gd name="T96" fmla="*/ 0 w 129"/>
              <a:gd name="T97" fmla="*/ 60174 h 158"/>
              <a:gd name="T98" fmla="*/ 1403 w 129"/>
              <a:gd name="T99" fmla="*/ 69759 h 158"/>
              <a:gd name="T100" fmla="*/ 5612 w 129"/>
              <a:gd name="T101" fmla="*/ 78279 h 158"/>
              <a:gd name="T102" fmla="*/ 11691 w 129"/>
              <a:gd name="T103" fmla="*/ 82539 h 158"/>
              <a:gd name="T104" fmla="*/ 20576 w 129"/>
              <a:gd name="T105" fmla="*/ 84137 h 158"/>
              <a:gd name="T106" fmla="*/ 33202 w 129"/>
              <a:gd name="T107" fmla="*/ 80942 h 158"/>
              <a:gd name="T108" fmla="*/ 43490 w 129"/>
              <a:gd name="T109" fmla="*/ 71357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7"/>
                </a:moveTo>
                <a:lnTo>
                  <a:pt x="91" y="99"/>
                </a:lnTo>
                <a:lnTo>
                  <a:pt x="90" y="107"/>
                </a:lnTo>
                <a:lnTo>
                  <a:pt x="88" y="114"/>
                </a:lnTo>
                <a:lnTo>
                  <a:pt x="84" y="120"/>
                </a:lnTo>
                <a:lnTo>
                  <a:pt x="79" y="126"/>
                </a:lnTo>
                <a:lnTo>
                  <a:pt x="73" y="130"/>
                </a:lnTo>
                <a:lnTo>
                  <a:pt x="65" y="134"/>
                </a:lnTo>
                <a:lnTo>
                  <a:pt x="58" y="135"/>
                </a:lnTo>
                <a:lnTo>
                  <a:pt x="49" y="136"/>
                </a:lnTo>
                <a:lnTo>
                  <a:pt x="43" y="136"/>
                </a:lnTo>
                <a:lnTo>
                  <a:pt x="38" y="135"/>
                </a:lnTo>
                <a:lnTo>
                  <a:pt x="34" y="133"/>
                </a:lnTo>
                <a:lnTo>
                  <a:pt x="31" y="130"/>
                </a:lnTo>
                <a:lnTo>
                  <a:pt x="27" y="127"/>
                </a:lnTo>
                <a:lnTo>
                  <a:pt x="26" y="122"/>
                </a:lnTo>
                <a:lnTo>
                  <a:pt x="24" y="117"/>
                </a:lnTo>
                <a:lnTo>
                  <a:pt x="24" y="113"/>
                </a:lnTo>
                <a:lnTo>
                  <a:pt x="24" y="107"/>
                </a:lnTo>
                <a:lnTo>
                  <a:pt x="25" y="102"/>
                </a:lnTo>
                <a:lnTo>
                  <a:pt x="27" y="99"/>
                </a:lnTo>
                <a:lnTo>
                  <a:pt x="30" y="95"/>
                </a:lnTo>
                <a:lnTo>
                  <a:pt x="33" y="92"/>
                </a:lnTo>
                <a:lnTo>
                  <a:pt x="37" y="90"/>
                </a:lnTo>
                <a:lnTo>
                  <a:pt x="42" y="88"/>
                </a:lnTo>
                <a:lnTo>
                  <a:pt x="47" y="87"/>
                </a:lnTo>
                <a:lnTo>
                  <a:pt x="59" y="85"/>
                </a:lnTo>
                <a:lnTo>
                  <a:pt x="71" y="84"/>
                </a:lnTo>
                <a:lnTo>
                  <a:pt x="81" y="81"/>
                </a:lnTo>
                <a:lnTo>
                  <a:pt x="91" y="77"/>
                </a:lnTo>
                <a:close/>
                <a:moveTo>
                  <a:pt x="93" y="134"/>
                </a:moveTo>
                <a:lnTo>
                  <a:pt x="93" y="140"/>
                </a:lnTo>
                <a:lnTo>
                  <a:pt x="94" y="144"/>
                </a:lnTo>
                <a:lnTo>
                  <a:pt x="96" y="148"/>
                </a:lnTo>
                <a:lnTo>
                  <a:pt x="98" y="151"/>
                </a:lnTo>
                <a:lnTo>
                  <a:pt x="101" y="154"/>
                </a:lnTo>
                <a:lnTo>
                  <a:pt x="105" y="156"/>
                </a:lnTo>
                <a:lnTo>
                  <a:pt x="110" y="157"/>
                </a:lnTo>
                <a:lnTo>
                  <a:pt x="116" y="157"/>
                </a:lnTo>
                <a:lnTo>
                  <a:pt x="121" y="156"/>
                </a:lnTo>
                <a:lnTo>
                  <a:pt x="129" y="155"/>
                </a:lnTo>
                <a:lnTo>
                  <a:pt x="129" y="135"/>
                </a:lnTo>
                <a:lnTo>
                  <a:pt x="122" y="136"/>
                </a:lnTo>
                <a:lnTo>
                  <a:pt x="118" y="135"/>
                </a:lnTo>
                <a:lnTo>
                  <a:pt x="115" y="131"/>
                </a:lnTo>
                <a:lnTo>
                  <a:pt x="114" y="127"/>
                </a:lnTo>
                <a:lnTo>
                  <a:pt x="114" y="120"/>
                </a:lnTo>
                <a:lnTo>
                  <a:pt x="114" y="45"/>
                </a:lnTo>
                <a:lnTo>
                  <a:pt x="113" y="35"/>
                </a:lnTo>
                <a:lnTo>
                  <a:pt x="111" y="25"/>
                </a:lnTo>
                <a:lnTo>
                  <a:pt x="107" y="17"/>
                </a:lnTo>
                <a:lnTo>
                  <a:pt x="101" y="10"/>
                </a:lnTo>
                <a:lnTo>
                  <a:pt x="94" y="6"/>
                </a:lnTo>
                <a:lnTo>
                  <a:pt x="84" y="2"/>
                </a:lnTo>
                <a:lnTo>
                  <a:pt x="74" y="1"/>
                </a:lnTo>
                <a:lnTo>
                  <a:pt x="61" y="0"/>
                </a:lnTo>
                <a:lnTo>
                  <a:pt x="49" y="1"/>
                </a:lnTo>
                <a:lnTo>
                  <a:pt x="38" y="3"/>
                </a:lnTo>
                <a:lnTo>
                  <a:pt x="28" y="7"/>
                </a:lnTo>
                <a:lnTo>
                  <a:pt x="21" y="13"/>
                </a:lnTo>
                <a:lnTo>
                  <a:pt x="15" y="20"/>
                </a:lnTo>
                <a:lnTo>
                  <a:pt x="11" y="28"/>
                </a:lnTo>
                <a:lnTo>
                  <a:pt x="7" y="37"/>
                </a:lnTo>
                <a:lnTo>
                  <a:pt x="6" y="48"/>
                </a:lnTo>
                <a:lnTo>
                  <a:pt x="6" y="49"/>
                </a:lnTo>
                <a:lnTo>
                  <a:pt x="28" y="49"/>
                </a:lnTo>
                <a:lnTo>
                  <a:pt x="28" y="43"/>
                </a:lnTo>
                <a:lnTo>
                  <a:pt x="31" y="37"/>
                </a:lnTo>
                <a:lnTo>
                  <a:pt x="33" y="32"/>
                </a:lnTo>
                <a:lnTo>
                  <a:pt x="37" y="29"/>
                </a:lnTo>
                <a:lnTo>
                  <a:pt x="41" y="25"/>
                </a:lnTo>
                <a:lnTo>
                  <a:pt x="46" y="23"/>
                </a:lnTo>
                <a:lnTo>
                  <a:pt x="53" y="22"/>
                </a:lnTo>
                <a:lnTo>
                  <a:pt x="60" y="22"/>
                </a:lnTo>
                <a:lnTo>
                  <a:pt x="67" y="22"/>
                </a:lnTo>
                <a:lnTo>
                  <a:pt x="74" y="23"/>
                </a:lnTo>
                <a:lnTo>
                  <a:pt x="79" y="25"/>
                </a:lnTo>
                <a:lnTo>
                  <a:pt x="83" y="28"/>
                </a:lnTo>
                <a:lnTo>
                  <a:pt x="86" y="30"/>
                </a:lnTo>
                <a:lnTo>
                  <a:pt x="89" y="35"/>
                </a:lnTo>
                <a:lnTo>
                  <a:pt x="91" y="38"/>
                </a:lnTo>
                <a:lnTo>
                  <a:pt x="91" y="44"/>
                </a:lnTo>
                <a:lnTo>
                  <a:pt x="91" y="50"/>
                </a:lnTo>
                <a:lnTo>
                  <a:pt x="90" y="55"/>
                </a:lnTo>
                <a:lnTo>
                  <a:pt x="89" y="57"/>
                </a:lnTo>
                <a:lnTo>
                  <a:pt x="84" y="59"/>
                </a:lnTo>
                <a:lnTo>
                  <a:pt x="79" y="62"/>
                </a:lnTo>
                <a:lnTo>
                  <a:pt x="71" y="63"/>
                </a:lnTo>
                <a:lnTo>
                  <a:pt x="60" y="64"/>
                </a:lnTo>
                <a:lnTo>
                  <a:pt x="47" y="65"/>
                </a:lnTo>
                <a:lnTo>
                  <a:pt x="36" y="67"/>
                </a:lnTo>
                <a:lnTo>
                  <a:pt x="26" y="71"/>
                </a:lnTo>
                <a:lnTo>
                  <a:pt x="18" y="74"/>
                </a:lnTo>
                <a:lnTo>
                  <a:pt x="12" y="80"/>
                </a:lnTo>
                <a:lnTo>
                  <a:pt x="6" y="86"/>
                </a:lnTo>
                <a:lnTo>
                  <a:pt x="3" y="94"/>
                </a:lnTo>
                <a:lnTo>
                  <a:pt x="1" y="102"/>
                </a:lnTo>
                <a:lnTo>
                  <a:pt x="0" y="113"/>
                </a:lnTo>
                <a:lnTo>
                  <a:pt x="1" y="123"/>
                </a:lnTo>
                <a:lnTo>
                  <a:pt x="3" y="131"/>
                </a:lnTo>
                <a:lnTo>
                  <a:pt x="6" y="140"/>
                </a:lnTo>
                <a:lnTo>
                  <a:pt x="12" y="147"/>
                </a:lnTo>
                <a:lnTo>
                  <a:pt x="18" y="151"/>
                </a:lnTo>
                <a:lnTo>
                  <a:pt x="25" y="155"/>
                </a:lnTo>
                <a:lnTo>
                  <a:pt x="35" y="157"/>
                </a:lnTo>
                <a:lnTo>
                  <a:pt x="44" y="158"/>
                </a:lnTo>
                <a:lnTo>
                  <a:pt x="58" y="157"/>
                </a:lnTo>
                <a:lnTo>
                  <a:pt x="71" y="152"/>
                </a:lnTo>
                <a:lnTo>
                  <a:pt x="82" y="144"/>
                </a:lnTo>
                <a:lnTo>
                  <a:pt x="93" y="134"/>
                </a:lnTo>
                <a:close/>
              </a:path>
            </a:pathLst>
          </a:custGeom>
          <a:solidFill>
            <a:srgbClr val="000080"/>
          </a:solidFill>
          <a:ln w="9525">
            <a:noFill/>
            <a:round/>
            <a:headEnd/>
            <a:tailEnd/>
          </a:ln>
        </p:spPr>
        <p:txBody>
          <a:bodyPr/>
          <a:lstStyle/>
          <a:p>
            <a:endParaRPr lang="ru-RU"/>
          </a:p>
        </p:txBody>
      </p:sp>
      <p:sp>
        <p:nvSpPr>
          <p:cNvPr id="23643" name="Freeform 91"/>
          <p:cNvSpPr>
            <a:spLocks/>
          </p:cNvSpPr>
          <p:nvPr/>
        </p:nvSpPr>
        <p:spPr bwMode="auto">
          <a:xfrm>
            <a:off x="2176463" y="1706292"/>
            <a:ext cx="60325" cy="114300"/>
          </a:xfrm>
          <a:custGeom>
            <a:avLst/>
            <a:gdLst>
              <a:gd name="T0" fmla="*/ 48071 w 128"/>
              <a:gd name="T1" fmla="*/ 0 h 215"/>
              <a:gd name="T2" fmla="*/ 30163 w 128"/>
              <a:gd name="T3" fmla="*/ 65390 h 215"/>
              <a:gd name="T4" fmla="*/ 11782 w 128"/>
              <a:gd name="T5" fmla="*/ 0 h 215"/>
              <a:gd name="T6" fmla="*/ 0 w 128"/>
              <a:gd name="T7" fmla="*/ 0 h 215"/>
              <a:gd name="T8" fmla="*/ 24507 w 128"/>
              <a:gd name="T9" fmla="*/ 85060 h 215"/>
              <a:gd name="T10" fmla="*/ 21679 w 128"/>
              <a:gd name="T11" fmla="*/ 94098 h 215"/>
              <a:gd name="T12" fmla="*/ 20265 w 128"/>
              <a:gd name="T13" fmla="*/ 97288 h 215"/>
              <a:gd name="T14" fmla="*/ 18852 w 128"/>
              <a:gd name="T15" fmla="*/ 99946 h 215"/>
              <a:gd name="T16" fmla="*/ 16495 w 128"/>
              <a:gd name="T17" fmla="*/ 100478 h 215"/>
              <a:gd name="T18" fmla="*/ 13196 w 128"/>
              <a:gd name="T19" fmla="*/ 101009 h 215"/>
              <a:gd name="T20" fmla="*/ 10368 w 128"/>
              <a:gd name="T21" fmla="*/ 100478 h 215"/>
              <a:gd name="T22" fmla="*/ 7541 w 128"/>
              <a:gd name="T23" fmla="*/ 99946 h 215"/>
              <a:gd name="T24" fmla="*/ 7541 w 128"/>
              <a:gd name="T25" fmla="*/ 112705 h 215"/>
              <a:gd name="T26" fmla="*/ 10368 w 128"/>
              <a:gd name="T27" fmla="*/ 113237 h 215"/>
              <a:gd name="T28" fmla="*/ 14139 w 128"/>
              <a:gd name="T29" fmla="*/ 114300 h 215"/>
              <a:gd name="T30" fmla="*/ 17909 w 128"/>
              <a:gd name="T31" fmla="*/ 114300 h 215"/>
              <a:gd name="T32" fmla="*/ 20737 w 128"/>
              <a:gd name="T33" fmla="*/ 112705 h 215"/>
              <a:gd name="T34" fmla="*/ 24036 w 128"/>
              <a:gd name="T35" fmla="*/ 111642 h 215"/>
              <a:gd name="T36" fmla="*/ 25921 w 128"/>
              <a:gd name="T37" fmla="*/ 108984 h 215"/>
              <a:gd name="T38" fmla="*/ 27806 w 128"/>
              <a:gd name="T39" fmla="*/ 106326 h 215"/>
              <a:gd name="T40" fmla="*/ 29691 w 128"/>
              <a:gd name="T41" fmla="*/ 102604 h 215"/>
              <a:gd name="T42" fmla="*/ 31105 w 128"/>
              <a:gd name="T43" fmla="*/ 97820 h 215"/>
              <a:gd name="T44" fmla="*/ 32990 w 128"/>
              <a:gd name="T45" fmla="*/ 93035 h 215"/>
              <a:gd name="T46" fmla="*/ 60325 w 128"/>
              <a:gd name="T47" fmla="*/ 0 h 215"/>
              <a:gd name="T48" fmla="*/ 48071 w 128"/>
              <a:gd name="T49" fmla="*/ 0 h 21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15"/>
              <a:gd name="T77" fmla="*/ 128 w 128"/>
              <a:gd name="T78" fmla="*/ 215 h 21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15">
                <a:moveTo>
                  <a:pt x="102" y="0"/>
                </a:moveTo>
                <a:lnTo>
                  <a:pt x="64" y="123"/>
                </a:lnTo>
                <a:lnTo>
                  <a:pt x="25" y="0"/>
                </a:lnTo>
                <a:lnTo>
                  <a:pt x="0" y="0"/>
                </a:lnTo>
                <a:lnTo>
                  <a:pt x="52" y="160"/>
                </a:lnTo>
                <a:lnTo>
                  <a:pt x="46" y="177"/>
                </a:lnTo>
                <a:lnTo>
                  <a:pt x="43" y="183"/>
                </a:lnTo>
                <a:lnTo>
                  <a:pt x="40" y="188"/>
                </a:lnTo>
                <a:lnTo>
                  <a:pt x="35" y="189"/>
                </a:lnTo>
                <a:lnTo>
                  <a:pt x="28" y="190"/>
                </a:lnTo>
                <a:lnTo>
                  <a:pt x="22" y="189"/>
                </a:lnTo>
                <a:lnTo>
                  <a:pt x="16" y="188"/>
                </a:lnTo>
                <a:lnTo>
                  <a:pt x="16" y="212"/>
                </a:lnTo>
                <a:lnTo>
                  <a:pt x="22" y="213"/>
                </a:lnTo>
                <a:lnTo>
                  <a:pt x="30" y="215"/>
                </a:lnTo>
                <a:lnTo>
                  <a:pt x="38" y="215"/>
                </a:lnTo>
                <a:lnTo>
                  <a:pt x="44" y="212"/>
                </a:lnTo>
                <a:lnTo>
                  <a:pt x="51" y="210"/>
                </a:lnTo>
                <a:lnTo>
                  <a:pt x="55" y="205"/>
                </a:lnTo>
                <a:lnTo>
                  <a:pt x="59" y="200"/>
                </a:lnTo>
                <a:lnTo>
                  <a:pt x="63" y="193"/>
                </a:lnTo>
                <a:lnTo>
                  <a:pt x="66" y="184"/>
                </a:lnTo>
                <a:lnTo>
                  <a:pt x="70" y="175"/>
                </a:lnTo>
                <a:lnTo>
                  <a:pt x="128" y="0"/>
                </a:lnTo>
                <a:lnTo>
                  <a:pt x="102" y="0"/>
                </a:lnTo>
                <a:close/>
              </a:path>
            </a:pathLst>
          </a:custGeom>
          <a:solidFill>
            <a:srgbClr val="000080"/>
          </a:solidFill>
          <a:ln w="9525">
            <a:noFill/>
            <a:round/>
            <a:headEnd/>
            <a:tailEnd/>
          </a:ln>
        </p:spPr>
        <p:txBody>
          <a:bodyPr/>
          <a:lstStyle/>
          <a:p>
            <a:endParaRPr lang="ru-RU"/>
          </a:p>
        </p:txBody>
      </p:sp>
      <p:sp>
        <p:nvSpPr>
          <p:cNvPr id="23644" name="Freeform 92"/>
          <p:cNvSpPr>
            <a:spLocks/>
          </p:cNvSpPr>
          <p:nvPr/>
        </p:nvSpPr>
        <p:spPr bwMode="auto">
          <a:xfrm>
            <a:off x="2244725" y="1704705"/>
            <a:ext cx="88900" cy="82550"/>
          </a:xfrm>
          <a:custGeom>
            <a:avLst/>
            <a:gdLst>
              <a:gd name="T0" fmla="*/ 88900 w 189"/>
              <a:gd name="T1" fmla="*/ 82550 h 155"/>
              <a:gd name="T2" fmla="*/ 88900 w 189"/>
              <a:gd name="T3" fmla="*/ 31422 h 155"/>
              <a:gd name="T4" fmla="*/ 88430 w 189"/>
              <a:gd name="T5" fmla="*/ 20238 h 155"/>
              <a:gd name="T6" fmla="*/ 86548 w 189"/>
              <a:gd name="T7" fmla="*/ 11184 h 155"/>
              <a:gd name="T8" fmla="*/ 79493 w 189"/>
              <a:gd name="T9" fmla="*/ 3195 h 155"/>
              <a:gd name="T10" fmla="*/ 68674 w 189"/>
              <a:gd name="T11" fmla="*/ 0 h 155"/>
              <a:gd name="T12" fmla="*/ 56915 w 189"/>
              <a:gd name="T13" fmla="*/ 3195 h 155"/>
              <a:gd name="T14" fmla="*/ 47978 w 189"/>
              <a:gd name="T15" fmla="*/ 12249 h 155"/>
              <a:gd name="T16" fmla="*/ 44685 w 189"/>
              <a:gd name="T17" fmla="*/ 6924 h 155"/>
              <a:gd name="T18" fmla="*/ 40452 w 189"/>
              <a:gd name="T19" fmla="*/ 3195 h 155"/>
              <a:gd name="T20" fmla="*/ 36219 w 189"/>
              <a:gd name="T21" fmla="*/ 533 h 155"/>
              <a:gd name="T22" fmla="*/ 30104 w 189"/>
              <a:gd name="T23" fmla="*/ 0 h 155"/>
              <a:gd name="T24" fmla="*/ 23989 w 189"/>
              <a:gd name="T25" fmla="*/ 533 h 155"/>
              <a:gd name="T26" fmla="*/ 18815 w 189"/>
              <a:gd name="T27" fmla="*/ 3195 h 155"/>
              <a:gd name="T28" fmla="*/ 14111 w 189"/>
              <a:gd name="T29" fmla="*/ 7456 h 155"/>
              <a:gd name="T30" fmla="*/ 10348 w 189"/>
              <a:gd name="T31" fmla="*/ 12782 h 155"/>
              <a:gd name="T32" fmla="*/ 0 w 189"/>
              <a:gd name="T33" fmla="*/ 1598 h 155"/>
              <a:gd name="T34" fmla="*/ 10819 w 189"/>
              <a:gd name="T35" fmla="*/ 82550 h 155"/>
              <a:gd name="T36" fmla="*/ 11289 w 189"/>
              <a:gd name="T37" fmla="*/ 29825 h 155"/>
              <a:gd name="T38" fmla="*/ 13170 w 189"/>
              <a:gd name="T39" fmla="*/ 20771 h 155"/>
              <a:gd name="T40" fmla="*/ 17874 w 189"/>
              <a:gd name="T41" fmla="*/ 15445 h 155"/>
              <a:gd name="T42" fmla="*/ 23519 w 189"/>
              <a:gd name="T43" fmla="*/ 12249 h 155"/>
              <a:gd name="T44" fmla="*/ 30574 w 189"/>
              <a:gd name="T45" fmla="*/ 12249 h 155"/>
              <a:gd name="T46" fmla="*/ 34807 w 189"/>
              <a:gd name="T47" fmla="*/ 14912 h 155"/>
              <a:gd name="T48" fmla="*/ 38100 w 189"/>
              <a:gd name="T49" fmla="*/ 19705 h 155"/>
              <a:gd name="T50" fmla="*/ 39041 w 189"/>
              <a:gd name="T51" fmla="*/ 27694 h 155"/>
              <a:gd name="T52" fmla="*/ 39041 w 189"/>
              <a:gd name="T53" fmla="*/ 82550 h 155"/>
              <a:gd name="T54" fmla="*/ 49859 w 189"/>
              <a:gd name="T55" fmla="*/ 34618 h 155"/>
              <a:gd name="T56" fmla="*/ 50800 w 189"/>
              <a:gd name="T57" fmla="*/ 24499 h 155"/>
              <a:gd name="T58" fmla="*/ 54563 w 189"/>
              <a:gd name="T59" fmla="*/ 18108 h 155"/>
              <a:gd name="T60" fmla="*/ 59267 w 189"/>
              <a:gd name="T61" fmla="*/ 12782 h 155"/>
              <a:gd name="T62" fmla="*/ 66322 w 189"/>
              <a:gd name="T63" fmla="*/ 11717 h 155"/>
              <a:gd name="T64" fmla="*/ 72437 w 189"/>
              <a:gd name="T65" fmla="*/ 12782 h 155"/>
              <a:gd name="T66" fmla="*/ 75730 w 189"/>
              <a:gd name="T67" fmla="*/ 16510 h 155"/>
              <a:gd name="T68" fmla="*/ 77611 w 189"/>
              <a:gd name="T69" fmla="*/ 23434 h 155"/>
              <a:gd name="T70" fmla="*/ 78081 w 189"/>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9"/>
              <a:gd name="T109" fmla="*/ 0 h 155"/>
              <a:gd name="T110" fmla="*/ 189 w 189"/>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9" h="155">
                <a:moveTo>
                  <a:pt x="166" y="155"/>
                </a:moveTo>
                <a:lnTo>
                  <a:pt x="189" y="155"/>
                </a:lnTo>
                <a:lnTo>
                  <a:pt x="189" y="64"/>
                </a:lnTo>
                <a:lnTo>
                  <a:pt x="189" y="59"/>
                </a:lnTo>
                <a:lnTo>
                  <a:pt x="189" y="48"/>
                </a:lnTo>
                <a:lnTo>
                  <a:pt x="188" y="38"/>
                </a:lnTo>
                <a:lnTo>
                  <a:pt x="187" y="29"/>
                </a:lnTo>
                <a:lnTo>
                  <a:pt x="184" y="21"/>
                </a:lnTo>
                <a:lnTo>
                  <a:pt x="178" y="12"/>
                </a:lnTo>
                <a:lnTo>
                  <a:pt x="169" y="6"/>
                </a:lnTo>
                <a:lnTo>
                  <a:pt x="159" y="1"/>
                </a:lnTo>
                <a:lnTo>
                  <a:pt x="146" y="0"/>
                </a:lnTo>
                <a:lnTo>
                  <a:pt x="132" y="1"/>
                </a:lnTo>
                <a:lnTo>
                  <a:pt x="121" y="6"/>
                </a:lnTo>
                <a:lnTo>
                  <a:pt x="111" y="13"/>
                </a:lnTo>
                <a:lnTo>
                  <a:pt x="102" y="23"/>
                </a:lnTo>
                <a:lnTo>
                  <a:pt x="99" y="17"/>
                </a:lnTo>
                <a:lnTo>
                  <a:pt x="95" y="13"/>
                </a:lnTo>
                <a:lnTo>
                  <a:pt x="90" y="9"/>
                </a:lnTo>
                <a:lnTo>
                  <a:pt x="86" y="6"/>
                </a:lnTo>
                <a:lnTo>
                  <a:pt x="82" y="3"/>
                </a:lnTo>
                <a:lnTo>
                  <a:pt x="77" y="1"/>
                </a:lnTo>
                <a:lnTo>
                  <a:pt x="70" y="0"/>
                </a:lnTo>
                <a:lnTo>
                  <a:pt x="64" y="0"/>
                </a:lnTo>
                <a:lnTo>
                  <a:pt x="58" y="0"/>
                </a:lnTo>
                <a:lnTo>
                  <a:pt x="51" y="1"/>
                </a:lnTo>
                <a:lnTo>
                  <a:pt x="45" y="3"/>
                </a:lnTo>
                <a:lnTo>
                  <a:pt x="40" y="6"/>
                </a:lnTo>
                <a:lnTo>
                  <a:pt x="34" y="9"/>
                </a:lnTo>
                <a:lnTo>
                  <a:pt x="30" y="14"/>
                </a:lnTo>
                <a:lnTo>
                  <a:pt x="26" y="19"/>
                </a:lnTo>
                <a:lnTo>
                  <a:pt x="22" y="24"/>
                </a:lnTo>
                <a:lnTo>
                  <a:pt x="22" y="3"/>
                </a:lnTo>
                <a:lnTo>
                  <a:pt x="0" y="3"/>
                </a:lnTo>
                <a:lnTo>
                  <a:pt x="0" y="155"/>
                </a:lnTo>
                <a:lnTo>
                  <a:pt x="23" y="155"/>
                </a:lnTo>
                <a:lnTo>
                  <a:pt x="23" y="65"/>
                </a:lnTo>
                <a:lnTo>
                  <a:pt x="24" y="56"/>
                </a:lnTo>
                <a:lnTo>
                  <a:pt x="25" y="46"/>
                </a:lnTo>
                <a:lnTo>
                  <a:pt x="28" y="39"/>
                </a:lnTo>
                <a:lnTo>
                  <a:pt x="32" y="34"/>
                </a:lnTo>
                <a:lnTo>
                  <a:pt x="38" y="29"/>
                </a:lnTo>
                <a:lnTo>
                  <a:pt x="43" y="25"/>
                </a:lnTo>
                <a:lnTo>
                  <a:pt x="50" y="23"/>
                </a:lnTo>
                <a:lnTo>
                  <a:pt x="58" y="22"/>
                </a:lnTo>
                <a:lnTo>
                  <a:pt x="65" y="23"/>
                </a:lnTo>
                <a:lnTo>
                  <a:pt x="70" y="24"/>
                </a:lnTo>
                <a:lnTo>
                  <a:pt x="74" y="28"/>
                </a:lnTo>
                <a:lnTo>
                  <a:pt x="78" y="31"/>
                </a:lnTo>
                <a:lnTo>
                  <a:pt x="81" y="37"/>
                </a:lnTo>
                <a:lnTo>
                  <a:pt x="82" y="44"/>
                </a:lnTo>
                <a:lnTo>
                  <a:pt x="83" y="52"/>
                </a:lnTo>
                <a:lnTo>
                  <a:pt x="83" y="62"/>
                </a:lnTo>
                <a:lnTo>
                  <a:pt x="83" y="155"/>
                </a:lnTo>
                <a:lnTo>
                  <a:pt x="106" y="155"/>
                </a:lnTo>
                <a:lnTo>
                  <a:pt x="106" y="65"/>
                </a:lnTo>
                <a:lnTo>
                  <a:pt x="107" y="56"/>
                </a:lnTo>
                <a:lnTo>
                  <a:pt x="108" y="46"/>
                </a:lnTo>
                <a:lnTo>
                  <a:pt x="111" y="39"/>
                </a:lnTo>
                <a:lnTo>
                  <a:pt x="116" y="34"/>
                </a:lnTo>
                <a:lnTo>
                  <a:pt x="121" y="29"/>
                </a:lnTo>
                <a:lnTo>
                  <a:pt x="126" y="24"/>
                </a:lnTo>
                <a:lnTo>
                  <a:pt x="134" y="23"/>
                </a:lnTo>
                <a:lnTo>
                  <a:pt x="141" y="22"/>
                </a:lnTo>
                <a:lnTo>
                  <a:pt x="148" y="23"/>
                </a:lnTo>
                <a:lnTo>
                  <a:pt x="154" y="24"/>
                </a:lnTo>
                <a:lnTo>
                  <a:pt x="158" y="28"/>
                </a:lnTo>
                <a:lnTo>
                  <a:pt x="161" y="31"/>
                </a:lnTo>
                <a:lnTo>
                  <a:pt x="164" y="37"/>
                </a:lnTo>
                <a:lnTo>
                  <a:pt x="165" y="44"/>
                </a:lnTo>
                <a:lnTo>
                  <a:pt x="166" y="52"/>
                </a:lnTo>
                <a:lnTo>
                  <a:pt x="166" y="62"/>
                </a:lnTo>
                <a:lnTo>
                  <a:pt x="166" y="155"/>
                </a:lnTo>
                <a:close/>
              </a:path>
            </a:pathLst>
          </a:custGeom>
          <a:solidFill>
            <a:srgbClr val="000080"/>
          </a:solidFill>
          <a:ln w="9525">
            <a:noFill/>
            <a:round/>
            <a:headEnd/>
            <a:tailEnd/>
          </a:ln>
        </p:spPr>
        <p:txBody>
          <a:bodyPr/>
          <a:lstStyle/>
          <a:p>
            <a:endParaRPr lang="ru-RU"/>
          </a:p>
        </p:txBody>
      </p:sp>
      <p:sp>
        <p:nvSpPr>
          <p:cNvPr id="23645" name="Freeform 93"/>
          <p:cNvSpPr>
            <a:spLocks noEditPoints="1"/>
          </p:cNvSpPr>
          <p:nvPr/>
        </p:nvSpPr>
        <p:spPr bwMode="auto">
          <a:xfrm>
            <a:off x="2346325" y="1704705"/>
            <a:ext cx="61913" cy="84137"/>
          </a:xfrm>
          <a:custGeom>
            <a:avLst/>
            <a:gdLst>
              <a:gd name="T0" fmla="*/ 473 w 131"/>
              <a:gd name="T1" fmla="*/ 51654 h 158"/>
              <a:gd name="T2" fmla="*/ 4254 w 131"/>
              <a:gd name="T3" fmla="*/ 67629 h 158"/>
              <a:gd name="T4" fmla="*/ 12288 w 131"/>
              <a:gd name="T5" fmla="*/ 78279 h 158"/>
              <a:gd name="T6" fmla="*/ 23631 w 131"/>
              <a:gd name="T7" fmla="*/ 83604 h 158"/>
              <a:gd name="T8" fmla="*/ 37809 w 131"/>
              <a:gd name="T9" fmla="*/ 83604 h 158"/>
              <a:gd name="T10" fmla="*/ 49152 w 131"/>
              <a:gd name="T11" fmla="*/ 78279 h 158"/>
              <a:gd name="T12" fmla="*/ 57187 w 131"/>
              <a:gd name="T13" fmla="*/ 67629 h 158"/>
              <a:gd name="T14" fmla="*/ 60968 w 131"/>
              <a:gd name="T15" fmla="*/ 51654 h 158"/>
              <a:gd name="T16" fmla="*/ 60968 w 131"/>
              <a:gd name="T17" fmla="*/ 33016 h 158"/>
              <a:gd name="T18" fmla="*/ 57187 w 131"/>
              <a:gd name="T19" fmla="*/ 16508 h 158"/>
              <a:gd name="T20" fmla="*/ 49152 w 131"/>
              <a:gd name="T21" fmla="*/ 6390 h 158"/>
              <a:gd name="T22" fmla="*/ 37809 w 131"/>
              <a:gd name="T23" fmla="*/ 533 h 158"/>
              <a:gd name="T24" fmla="*/ 23631 w 131"/>
              <a:gd name="T25" fmla="*/ 533 h 158"/>
              <a:gd name="T26" fmla="*/ 12288 w 131"/>
              <a:gd name="T27" fmla="*/ 6390 h 158"/>
              <a:gd name="T28" fmla="*/ 4254 w 131"/>
              <a:gd name="T29" fmla="*/ 16508 h 158"/>
              <a:gd name="T30" fmla="*/ 473 w 131"/>
              <a:gd name="T31" fmla="*/ 33016 h 158"/>
              <a:gd name="T32" fmla="*/ 10870 w 131"/>
              <a:gd name="T33" fmla="*/ 42069 h 158"/>
              <a:gd name="T34" fmla="*/ 12288 w 131"/>
              <a:gd name="T35" fmla="*/ 29288 h 158"/>
              <a:gd name="T36" fmla="*/ 16069 w 131"/>
              <a:gd name="T37" fmla="*/ 19703 h 158"/>
              <a:gd name="T38" fmla="*/ 22213 w 131"/>
              <a:gd name="T39" fmla="*/ 13313 h 158"/>
              <a:gd name="T40" fmla="*/ 30720 w 131"/>
              <a:gd name="T41" fmla="*/ 11715 h 158"/>
              <a:gd name="T42" fmla="*/ 39227 w 131"/>
              <a:gd name="T43" fmla="*/ 13313 h 158"/>
              <a:gd name="T44" fmla="*/ 45371 w 131"/>
              <a:gd name="T45" fmla="*/ 19703 h 158"/>
              <a:gd name="T46" fmla="*/ 48680 w 131"/>
              <a:gd name="T47" fmla="*/ 29288 h 158"/>
              <a:gd name="T48" fmla="*/ 50098 w 131"/>
              <a:gd name="T49" fmla="*/ 42069 h 158"/>
              <a:gd name="T50" fmla="*/ 48680 w 131"/>
              <a:gd name="T51" fmla="*/ 55381 h 158"/>
              <a:gd name="T52" fmla="*/ 45371 w 131"/>
              <a:gd name="T53" fmla="*/ 64434 h 158"/>
              <a:gd name="T54" fmla="*/ 39227 w 131"/>
              <a:gd name="T55" fmla="*/ 70824 h 158"/>
              <a:gd name="T56" fmla="*/ 30720 w 131"/>
              <a:gd name="T57" fmla="*/ 72422 h 158"/>
              <a:gd name="T58" fmla="*/ 22213 w 131"/>
              <a:gd name="T59" fmla="*/ 70824 h 158"/>
              <a:gd name="T60" fmla="*/ 16069 w 131"/>
              <a:gd name="T61" fmla="*/ 64434 h 158"/>
              <a:gd name="T62" fmla="*/ 12288 w 131"/>
              <a:gd name="T63" fmla="*/ 55381 h 158"/>
              <a:gd name="T64" fmla="*/ 10870 w 131"/>
              <a:gd name="T65" fmla="*/ 42069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7"/>
                </a:lnTo>
                <a:lnTo>
                  <a:pt x="4" y="113"/>
                </a:lnTo>
                <a:lnTo>
                  <a:pt x="9" y="127"/>
                </a:lnTo>
                <a:lnTo>
                  <a:pt x="17" y="137"/>
                </a:lnTo>
                <a:lnTo>
                  <a:pt x="26" y="147"/>
                </a:lnTo>
                <a:lnTo>
                  <a:pt x="38" y="152"/>
                </a:lnTo>
                <a:lnTo>
                  <a:pt x="50" y="157"/>
                </a:lnTo>
                <a:lnTo>
                  <a:pt x="65" y="158"/>
                </a:lnTo>
                <a:lnTo>
                  <a:pt x="80" y="157"/>
                </a:lnTo>
                <a:lnTo>
                  <a:pt x="93" y="152"/>
                </a:lnTo>
                <a:lnTo>
                  <a:pt x="104" y="147"/>
                </a:lnTo>
                <a:lnTo>
                  <a:pt x="114" y="137"/>
                </a:lnTo>
                <a:lnTo>
                  <a:pt x="121" y="127"/>
                </a:lnTo>
                <a:lnTo>
                  <a:pt x="126" y="113"/>
                </a:lnTo>
                <a:lnTo>
                  <a:pt x="129" y="97"/>
                </a:lnTo>
                <a:lnTo>
                  <a:pt x="131" y="79"/>
                </a:lnTo>
                <a:lnTo>
                  <a:pt x="129" y="62"/>
                </a:lnTo>
                <a:lnTo>
                  <a:pt x="126" y="45"/>
                </a:lnTo>
                <a:lnTo>
                  <a:pt x="121" y="31"/>
                </a:lnTo>
                <a:lnTo>
                  <a:pt x="114" y="21"/>
                </a:lnTo>
                <a:lnTo>
                  <a:pt x="104" y="12"/>
                </a:lnTo>
                <a:lnTo>
                  <a:pt x="93" y="6"/>
                </a:lnTo>
                <a:lnTo>
                  <a:pt x="80" y="1"/>
                </a:lnTo>
                <a:lnTo>
                  <a:pt x="65" y="0"/>
                </a:lnTo>
                <a:lnTo>
                  <a:pt x="50" y="1"/>
                </a:lnTo>
                <a:lnTo>
                  <a:pt x="38" y="6"/>
                </a:lnTo>
                <a:lnTo>
                  <a:pt x="26" y="12"/>
                </a:lnTo>
                <a:lnTo>
                  <a:pt x="17" y="21"/>
                </a:lnTo>
                <a:lnTo>
                  <a:pt x="9" y="31"/>
                </a:lnTo>
                <a:lnTo>
                  <a:pt x="4" y="45"/>
                </a:lnTo>
                <a:lnTo>
                  <a:pt x="1" y="62"/>
                </a:lnTo>
                <a:lnTo>
                  <a:pt x="0" y="79"/>
                </a:lnTo>
                <a:close/>
                <a:moveTo>
                  <a:pt x="23" y="79"/>
                </a:moveTo>
                <a:lnTo>
                  <a:pt x="24" y="66"/>
                </a:lnTo>
                <a:lnTo>
                  <a:pt x="26" y="55"/>
                </a:lnTo>
                <a:lnTo>
                  <a:pt x="29" y="45"/>
                </a:lnTo>
                <a:lnTo>
                  <a:pt x="34" y="37"/>
                </a:lnTo>
                <a:lnTo>
                  <a:pt x="40" y="30"/>
                </a:lnTo>
                <a:lnTo>
                  <a:pt x="47" y="25"/>
                </a:lnTo>
                <a:lnTo>
                  <a:pt x="56" y="23"/>
                </a:lnTo>
                <a:lnTo>
                  <a:pt x="65" y="22"/>
                </a:lnTo>
                <a:lnTo>
                  <a:pt x="75" y="23"/>
                </a:lnTo>
                <a:lnTo>
                  <a:pt x="83" y="25"/>
                </a:lnTo>
                <a:lnTo>
                  <a:pt x="89" y="30"/>
                </a:lnTo>
                <a:lnTo>
                  <a:pt x="96" y="37"/>
                </a:lnTo>
                <a:lnTo>
                  <a:pt x="100" y="45"/>
                </a:lnTo>
                <a:lnTo>
                  <a:pt x="103" y="55"/>
                </a:lnTo>
                <a:lnTo>
                  <a:pt x="105" y="66"/>
                </a:lnTo>
                <a:lnTo>
                  <a:pt x="106" y="79"/>
                </a:lnTo>
                <a:lnTo>
                  <a:pt x="105" y="92"/>
                </a:lnTo>
                <a:lnTo>
                  <a:pt x="103" y="104"/>
                </a:lnTo>
                <a:lnTo>
                  <a:pt x="100" y="114"/>
                </a:lnTo>
                <a:lnTo>
                  <a:pt x="96" y="121"/>
                </a:lnTo>
                <a:lnTo>
                  <a:pt x="89" y="128"/>
                </a:lnTo>
                <a:lnTo>
                  <a:pt x="83" y="133"/>
                </a:lnTo>
                <a:lnTo>
                  <a:pt x="75" y="135"/>
                </a:lnTo>
                <a:lnTo>
                  <a:pt x="65" y="136"/>
                </a:lnTo>
                <a:lnTo>
                  <a:pt x="56" y="135"/>
                </a:lnTo>
                <a:lnTo>
                  <a:pt x="47" y="133"/>
                </a:lnTo>
                <a:lnTo>
                  <a:pt x="40" y="128"/>
                </a:lnTo>
                <a:lnTo>
                  <a:pt x="34" y="121"/>
                </a:lnTo>
                <a:lnTo>
                  <a:pt x="29" y="114"/>
                </a:lnTo>
                <a:lnTo>
                  <a:pt x="26" y="104"/>
                </a:lnTo>
                <a:lnTo>
                  <a:pt x="24" y="92"/>
                </a:lnTo>
                <a:lnTo>
                  <a:pt x="23" y="79"/>
                </a:lnTo>
                <a:close/>
              </a:path>
            </a:pathLst>
          </a:custGeom>
          <a:solidFill>
            <a:srgbClr val="000080"/>
          </a:solidFill>
          <a:ln w="9525">
            <a:noFill/>
            <a:round/>
            <a:headEnd/>
            <a:tailEnd/>
          </a:ln>
        </p:spPr>
        <p:txBody>
          <a:bodyPr/>
          <a:lstStyle/>
          <a:p>
            <a:endParaRPr lang="ru-RU"/>
          </a:p>
        </p:txBody>
      </p:sp>
      <p:sp>
        <p:nvSpPr>
          <p:cNvPr id="23646" name="Freeform 94"/>
          <p:cNvSpPr>
            <a:spLocks/>
          </p:cNvSpPr>
          <p:nvPr/>
        </p:nvSpPr>
        <p:spPr bwMode="auto">
          <a:xfrm>
            <a:off x="2420938" y="1704705"/>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4499 h 155"/>
              <a:gd name="T10" fmla="*/ 53502 w 114"/>
              <a:gd name="T11" fmla="*/ 19705 h 155"/>
              <a:gd name="T12" fmla="*/ 53028 w 114"/>
              <a:gd name="T13" fmla="*/ 14912 h 155"/>
              <a:gd name="T14" fmla="*/ 51134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1598 h 155"/>
              <a:gd name="T38" fmla="*/ 19412 w 114"/>
              <a:gd name="T39" fmla="*/ 3195 h 155"/>
              <a:gd name="T40" fmla="*/ 17045 w 114"/>
              <a:gd name="T41" fmla="*/ 4793 h 155"/>
              <a:gd name="T42" fmla="*/ 14677 w 114"/>
              <a:gd name="T43" fmla="*/ 7456 h 155"/>
              <a:gd name="T44" fmla="*/ 12310 w 114"/>
              <a:gd name="T45" fmla="*/ 10652 h 155"/>
              <a:gd name="T46" fmla="*/ 10416 w 114"/>
              <a:gd name="T47" fmla="*/ 13315 h 155"/>
              <a:gd name="T48" fmla="*/ 10416 w 114"/>
              <a:gd name="T49" fmla="*/ 1598 h 155"/>
              <a:gd name="T50" fmla="*/ 0 w 114"/>
              <a:gd name="T51" fmla="*/ 1598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4204 w 114"/>
              <a:gd name="T63" fmla="*/ 21836 h 155"/>
              <a:gd name="T64" fmla="*/ 16098 w 114"/>
              <a:gd name="T65" fmla="*/ 18108 h 155"/>
              <a:gd name="T66" fmla="*/ 18939 w 114"/>
              <a:gd name="T67" fmla="*/ 15445 h 155"/>
              <a:gd name="T68" fmla="*/ 21779 w 114"/>
              <a:gd name="T69" fmla="*/ 13315 h 155"/>
              <a:gd name="T70" fmla="*/ 26041 w 114"/>
              <a:gd name="T71" fmla="*/ 12249 h 155"/>
              <a:gd name="T72" fmla="*/ 29828 w 114"/>
              <a:gd name="T73" fmla="*/ 11717 h 155"/>
              <a:gd name="T74" fmla="*/ 33616 w 114"/>
              <a:gd name="T75" fmla="*/ 12249 h 155"/>
              <a:gd name="T76" fmla="*/ 36457 w 114"/>
              <a:gd name="T77" fmla="*/ 12782 h 155"/>
              <a:gd name="T78" fmla="*/ 38351 w 114"/>
              <a:gd name="T79" fmla="*/ 14912 h 155"/>
              <a:gd name="T80" fmla="*/ 40245 w 114"/>
              <a:gd name="T81" fmla="*/ 16510 h 155"/>
              <a:gd name="T82" fmla="*/ 41665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8" y="21"/>
                </a:lnTo>
                <a:lnTo>
                  <a:pt x="104" y="15"/>
                </a:lnTo>
                <a:lnTo>
                  <a:pt x="101" y="12"/>
                </a:lnTo>
                <a:lnTo>
                  <a:pt x="97" y="8"/>
                </a:lnTo>
                <a:lnTo>
                  <a:pt x="92" y="5"/>
                </a:lnTo>
                <a:lnTo>
                  <a:pt x="86" y="2"/>
                </a:lnTo>
                <a:lnTo>
                  <a:pt x="80" y="1"/>
                </a:lnTo>
                <a:lnTo>
                  <a:pt x="73" y="0"/>
                </a:lnTo>
                <a:lnTo>
                  <a:pt x="65" y="0"/>
                </a:lnTo>
                <a:lnTo>
                  <a:pt x="59" y="0"/>
                </a:lnTo>
                <a:lnTo>
                  <a:pt x="53" y="1"/>
                </a:lnTo>
                <a:lnTo>
                  <a:pt x="46" y="3"/>
                </a:lnTo>
                <a:lnTo>
                  <a:pt x="41" y="6"/>
                </a:lnTo>
                <a:lnTo>
                  <a:pt x="36" y="9"/>
                </a:lnTo>
                <a:lnTo>
                  <a:pt x="31" y="14"/>
                </a:lnTo>
                <a:lnTo>
                  <a:pt x="26" y="20"/>
                </a:lnTo>
                <a:lnTo>
                  <a:pt x="22" y="25"/>
                </a:lnTo>
                <a:lnTo>
                  <a:pt x="22" y="3"/>
                </a:lnTo>
                <a:lnTo>
                  <a:pt x="0" y="3"/>
                </a:lnTo>
                <a:lnTo>
                  <a:pt x="0" y="155"/>
                </a:lnTo>
                <a:lnTo>
                  <a:pt x="23" y="155"/>
                </a:lnTo>
                <a:lnTo>
                  <a:pt x="23" y="69"/>
                </a:lnTo>
                <a:lnTo>
                  <a:pt x="24" y="58"/>
                </a:lnTo>
                <a:lnTo>
                  <a:pt x="26" y="49"/>
                </a:lnTo>
                <a:lnTo>
                  <a:pt x="30" y="41"/>
                </a:lnTo>
                <a:lnTo>
                  <a:pt x="34" y="34"/>
                </a:lnTo>
                <a:lnTo>
                  <a:pt x="40" y="29"/>
                </a:lnTo>
                <a:lnTo>
                  <a:pt x="46" y="25"/>
                </a:lnTo>
                <a:lnTo>
                  <a:pt x="55" y="23"/>
                </a:lnTo>
                <a:lnTo>
                  <a:pt x="63" y="22"/>
                </a:lnTo>
                <a:lnTo>
                  <a:pt x="71" y="23"/>
                </a:lnTo>
                <a:lnTo>
                  <a:pt x="77" y="24"/>
                </a:lnTo>
                <a:lnTo>
                  <a:pt x="81" y="28"/>
                </a:lnTo>
                <a:lnTo>
                  <a:pt x="85"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3647" name="Freeform 95"/>
          <p:cNvSpPr>
            <a:spLocks noEditPoints="1"/>
          </p:cNvSpPr>
          <p:nvPr/>
        </p:nvSpPr>
        <p:spPr bwMode="auto">
          <a:xfrm>
            <a:off x="2487613" y="1676130"/>
            <a:ext cx="60325" cy="112712"/>
          </a:xfrm>
          <a:custGeom>
            <a:avLst/>
            <a:gdLst>
              <a:gd name="T0" fmla="*/ 60325 w 127"/>
              <a:gd name="T1" fmla="*/ 0 h 211"/>
              <a:gd name="T2" fmla="*/ 49875 w 127"/>
              <a:gd name="T3" fmla="*/ 0 h 211"/>
              <a:gd name="T4" fmla="*/ 49875 w 127"/>
              <a:gd name="T5" fmla="*/ 40598 h 211"/>
              <a:gd name="T6" fmla="*/ 45600 w 127"/>
              <a:gd name="T7" fmla="*/ 35256 h 211"/>
              <a:gd name="T8" fmla="*/ 40850 w 127"/>
              <a:gd name="T9" fmla="*/ 31517 h 211"/>
              <a:gd name="T10" fmla="*/ 35150 w 127"/>
              <a:gd name="T11" fmla="*/ 28846 h 211"/>
              <a:gd name="T12" fmla="*/ 28500 w 127"/>
              <a:gd name="T13" fmla="*/ 28312 h 211"/>
              <a:gd name="T14" fmla="*/ 22800 w 127"/>
              <a:gd name="T15" fmla="*/ 28846 h 211"/>
              <a:gd name="T16" fmla="*/ 17100 w 127"/>
              <a:gd name="T17" fmla="*/ 31517 h 211"/>
              <a:gd name="T18" fmla="*/ 12350 w 127"/>
              <a:gd name="T19" fmla="*/ 34722 h 211"/>
              <a:gd name="T20" fmla="*/ 8075 w 127"/>
              <a:gd name="T21" fmla="*/ 39529 h 211"/>
              <a:gd name="T22" fmla="*/ 4750 w 127"/>
              <a:gd name="T23" fmla="*/ 45405 h 211"/>
              <a:gd name="T24" fmla="*/ 2375 w 127"/>
              <a:gd name="T25" fmla="*/ 52884 h 211"/>
              <a:gd name="T26" fmla="*/ 475 w 127"/>
              <a:gd name="T27" fmla="*/ 61431 h 211"/>
              <a:gd name="T28" fmla="*/ 0 w 127"/>
              <a:gd name="T29" fmla="*/ 70512 h 211"/>
              <a:gd name="T30" fmla="*/ 475 w 127"/>
              <a:gd name="T31" fmla="*/ 80127 h 211"/>
              <a:gd name="T32" fmla="*/ 2375 w 127"/>
              <a:gd name="T33" fmla="*/ 88674 h 211"/>
              <a:gd name="T34" fmla="*/ 4750 w 127"/>
              <a:gd name="T35" fmla="*/ 95618 h 211"/>
              <a:gd name="T36" fmla="*/ 8075 w 127"/>
              <a:gd name="T37" fmla="*/ 101494 h 211"/>
              <a:gd name="T38" fmla="*/ 12350 w 127"/>
              <a:gd name="T39" fmla="*/ 106836 h 211"/>
              <a:gd name="T40" fmla="*/ 17100 w 127"/>
              <a:gd name="T41" fmla="*/ 109507 h 211"/>
              <a:gd name="T42" fmla="*/ 22800 w 127"/>
              <a:gd name="T43" fmla="*/ 112178 h 211"/>
              <a:gd name="T44" fmla="*/ 28500 w 127"/>
              <a:gd name="T45" fmla="*/ 112712 h 211"/>
              <a:gd name="T46" fmla="*/ 34675 w 127"/>
              <a:gd name="T47" fmla="*/ 112178 h 211"/>
              <a:gd name="T48" fmla="*/ 40375 w 127"/>
              <a:gd name="T49" fmla="*/ 109507 h 211"/>
              <a:gd name="T50" fmla="*/ 45125 w 127"/>
              <a:gd name="T51" fmla="*/ 105768 h 211"/>
              <a:gd name="T52" fmla="*/ 49875 w 127"/>
              <a:gd name="T53" fmla="*/ 100426 h 211"/>
              <a:gd name="T54" fmla="*/ 49875 w 127"/>
              <a:gd name="T55" fmla="*/ 111109 h 211"/>
              <a:gd name="T56" fmla="*/ 60325 w 127"/>
              <a:gd name="T57" fmla="*/ 111109 h 211"/>
              <a:gd name="T58" fmla="*/ 60325 w 127"/>
              <a:gd name="T59" fmla="*/ 0 h 211"/>
              <a:gd name="T60" fmla="*/ 50350 w 127"/>
              <a:gd name="T61" fmla="*/ 70512 h 211"/>
              <a:gd name="T62" fmla="*/ 49875 w 127"/>
              <a:gd name="T63" fmla="*/ 77456 h 211"/>
              <a:gd name="T64" fmla="*/ 48925 w 127"/>
              <a:gd name="T65" fmla="*/ 83866 h 211"/>
              <a:gd name="T66" fmla="*/ 47025 w 127"/>
              <a:gd name="T67" fmla="*/ 88674 h 211"/>
              <a:gd name="T68" fmla="*/ 45125 w 127"/>
              <a:gd name="T69" fmla="*/ 92947 h 211"/>
              <a:gd name="T70" fmla="*/ 42275 w 127"/>
              <a:gd name="T71" fmla="*/ 96687 h 211"/>
              <a:gd name="T72" fmla="*/ 39425 w 127"/>
              <a:gd name="T73" fmla="*/ 99358 h 211"/>
              <a:gd name="T74" fmla="*/ 35150 w 127"/>
              <a:gd name="T75" fmla="*/ 100426 h 211"/>
              <a:gd name="T76" fmla="*/ 31350 w 127"/>
              <a:gd name="T77" fmla="*/ 100960 h 211"/>
              <a:gd name="T78" fmla="*/ 26600 w 127"/>
              <a:gd name="T79" fmla="*/ 100426 h 211"/>
              <a:gd name="T80" fmla="*/ 23275 w 127"/>
              <a:gd name="T81" fmla="*/ 99358 h 211"/>
              <a:gd name="T82" fmla="*/ 19475 w 127"/>
              <a:gd name="T83" fmla="*/ 96687 h 211"/>
              <a:gd name="T84" fmla="*/ 16625 w 127"/>
              <a:gd name="T85" fmla="*/ 93482 h 211"/>
              <a:gd name="T86" fmla="*/ 14725 w 127"/>
              <a:gd name="T87" fmla="*/ 89208 h 211"/>
              <a:gd name="T88" fmla="*/ 13300 w 127"/>
              <a:gd name="T89" fmla="*/ 84400 h 211"/>
              <a:gd name="T90" fmla="*/ 12350 w 127"/>
              <a:gd name="T91" fmla="*/ 78524 h 211"/>
              <a:gd name="T92" fmla="*/ 11875 w 127"/>
              <a:gd name="T93" fmla="*/ 71580 h 211"/>
              <a:gd name="T94" fmla="*/ 12350 w 127"/>
              <a:gd name="T95" fmla="*/ 65170 h 211"/>
              <a:gd name="T96" fmla="*/ 13300 w 127"/>
              <a:gd name="T97" fmla="*/ 58760 h 211"/>
              <a:gd name="T98" fmla="*/ 14725 w 127"/>
              <a:gd name="T99" fmla="*/ 52884 h 211"/>
              <a:gd name="T100" fmla="*/ 16625 w 127"/>
              <a:gd name="T101" fmla="*/ 48610 h 211"/>
              <a:gd name="T102" fmla="*/ 19475 w 127"/>
              <a:gd name="T103" fmla="*/ 44871 h 211"/>
              <a:gd name="T104" fmla="*/ 22800 w 127"/>
              <a:gd name="T105" fmla="*/ 42734 h 211"/>
              <a:gd name="T106" fmla="*/ 26600 w 127"/>
              <a:gd name="T107" fmla="*/ 41132 h 211"/>
              <a:gd name="T108" fmla="*/ 30875 w 127"/>
              <a:gd name="T109" fmla="*/ 40598 h 211"/>
              <a:gd name="T110" fmla="*/ 35150 w 127"/>
              <a:gd name="T111" fmla="*/ 41132 h 211"/>
              <a:gd name="T112" fmla="*/ 39425 w 127"/>
              <a:gd name="T113" fmla="*/ 42734 h 211"/>
              <a:gd name="T114" fmla="*/ 42750 w 127"/>
              <a:gd name="T115" fmla="*/ 44871 h 211"/>
              <a:gd name="T116" fmla="*/ 45125 w 127"/>
              <a:gd name="T117" fmla="*/ 48076 h 211"/>
              <a:gd name="T118" fmla="*/ 47500 w 127"/>
              <a:gd name="T119" fmla="*/ 52350 h 211"/>
              <a:gd name="T120" fmla="*/ 49400 w 127"/>
              <a:gd name="T121" fmla="*/ 57691 h 211"/>
              <a:gd name="T122" fmla="*/ 49875 w 127"/>
              <a:gd name="T123" fmla="*/ 63567 h 211"/>
              <a:gd name="T124" fmla="*/ 50350 w 127"/>
              <a:gd name="T125" fmla="*/ 70512 h 21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7"/>
              <a:gd name="T190" fmla="*/ 0 h 211"/>
              <a:gd name="T191" fmla="*/ 127 w 127"/>
              <a:gd name="T192" fmla="*/ 211 h 21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7" h="211">
                <a:moveTo>
                  <a:pt x="127" y="0"/>
                </a:moveTo>
                <a:lnTo>
                  <a:pt x="105" y="0"/>
                </a:lnTo>
                <a:lnTo>
                  <a:pt x="105" y="76"/>
                </a:lnTo>
                <a:lnTo>
                  <a:pt x="96" y="66"/>
                </a:lnTo>
                <a:lnTo>
                  <a:pt x="86" y="59"/>
                </a:lnTo>
                <a:lnTo>
                  <a:pt x="74" y="54"/>
                </a:lnTo>
                <a:lnTo>
                  <a:pt x="60" y="53"/>
                </a:lnTo>
                <a:lnTo>
                  <a:pt x="48" y="54"/>
                </a:lnTo>
                <a:lnTo>
                  <a:pt x="36" y="59"/>
                </a:lnTo>
                <a:lnTo>
                  <a:pt x="26" y="65"/>
                </a:lnTo>
                <a:lnTo>
                  <a:pt x="17" y="74"/>
                </a:lnTo>
                <a:lnTo>
                  <a:pt x="10" y="85"/>
                </a:lnTo>
                <a:lnTo>
                  <a:pt x="5" y="99"/>
                </a:lnTo>
                <a:lnTo>
                  <a:pt x="1" y="115"/>
                </a:lnTo>
                <a:lnTo>
                  <a:pt x="0" y="132"/>
                </a:lnTo>
                <a:lnTo>
                  <a:pt x="1" y="150"/>
                </a:lnTo>
                <a:lnTo>
                  <a:pt x="5" y="166"/>
                </a:lnTo>
                <a:lnTo>
                  <a:pt x="10" y="179"/>
                </a:lnTo>
                <a:lnTo>
                  <a:pt x="17" y="190"/>
                </a:lnTo>
                <a:lnTo>
                  <a:pt x="26" y="200"/>
                </a:lnTo>
                <a:lnTo>
                  <a:pt x="36" y="205"/>
                </a:lnTo>
                <a:lnTo>
                  <a:pt x="48" y="210"/>
                </a:lnTo>
                <a:lnTo>
                  <a:pt x="60" y="211"/>
                </a:lnTo>
                <a:lnTo>
                  <a:pt x="73" y="210"/>
                </a:lnTo>
                <a:lnTo>
                  <a:pt x="85" y="205"/>
                </a:lnTo>
                <a:lnTo>
                  <a:pt x="95" y="198"/>
                </a:lnTo>
                <a:lnTo>
                  <a:pt x="105" y="188"/>
                </a:lnTo>
                <a:lnTo>
                  <a:pt x="105" y="208"/>
                </a:lnTo>
                <a:lnTo>
                  <a:pt x="127" y="208"/>
                </a:lnTo>
                <a:lnTo>
                  <a:pt x="127" y="0"/>
                </a:lnTo>
                <a:close/>
                <a:moveTo>
                  <a:pt x="106" y="132"/>
                </a:moveTo>
                <a:lnTo>
                  <a:pt x="105" y="145"/>
                </a:lnTo>
                <a:lnTo>
                  <a:pt x="103" y="157"/>
                </a:lnTo>
                <a:lnTo>
                  <a:pt x="99" y="166"/>
                </a:lnTo>
                <a:lnTo>
                  <a:pt x="95" y="174"/>
                </a:lnTo>
                <a:lnTo>
                  <a:pt x="89" y="181"/>
                </a:lnTo>
                <a:lnTo>
                  <a:pt x="83" y="186"/>
                </a:lnTo>
                <a:lnTo>
                  <a:pt x="74" y="188"/>
                </a:lnTo>
                <a:lnTo>
                  <a:pt x="66" y="189"/>
                </a:lnTo>
                <a:lnTo>
                  <a:pt x="56" y="188"/>
                </a:lnTo>
                <a:lnTo>
                  <a:pt x="49" y="186"/>
                </a:lnTo>
                <a:lnTo>
                  <a:pt x="41" y="181"/>
                </a:lnTo>
                <a:lnTo>
                  <a:pt x="35" y="175"/>
                </a:lnTo>
                <a:lnTo>
                  <a:pt x="31" y="167"/>
                </a:lnTo>
                <a:lnTo>
                  <a:pt x="28" y="158"/>
                </a:lnTo>
                <a:lnTo>
                  <a:pt x="26" y="147"/>
                </a:lnTo>
                <a:lnTo>
                  <a:pt x="25" y="134"/>
                </a:lnTo>
                <a:lnTo>
                  <a:pt x="26" y="122"/>
                </a:lnTo>
                <a:lnTo>
                  <a:pt x="28" y="110"/>
                </a:lnTo>
                <a:lnTo>
                  <a:pt x="31" y="99"/>
                </a:lnTo>
                <a:lnTo>
                  <a:pt x="35" y="91"/>
                </a:lnTo>
                <a:lnTo>
                  <a:pt x="41" y="84"/>
                </a:lnTo>
                <a:lnTo>
                  <a:pt x="48" y="80"/>
                </a:lnTo>
                <a:lnTo>
                  <a:pt x="56" y="77"/>
                </a:lnTo>
                <a:lnTo>
                  <a:pt x="65" y="76"/>
                </a:lnTo>
                <a:lnTo>
                  <a:pt x="74" y="77"/>
                </a:lnTo>
                <a:lnTo>
                  <a:pt x="83" y="80"/>
                </a:lnTo>
                <a:lnTo>
                  <a:pt x="90" y="84"/>
                </a:lnTo>
                <a:lnTo>
                  <a:pt x="95" y="90"/>
                </a:lnTo>
                <a:lnTo>
                  <a:pt x="100" y="98"/>
                </a:lnTo>
                <a:lnTo>
                  <a:pt x="104" y="108"/>
                </a:lnTo>
                <a:lnTo>
                  <a:pt x="105" y="119"/>
                </a:lnTo>
                <a:lnTo>
                  <a:pt x="106" y="132"/>
                </a:lnTo>
                <a:close/>
              </a:path>
            </a:pathLst>
          </a:custGeom>
          <a:solidFill>
            <a:srgbClr val="000080"/>
          </a:solidFill>
          <a:ln w="9525">
            <a:noFill/>
            <a:round/>
            <a:headEnd/>
            <a:tailEnd/>
          </a:ln>
        </p:spPr>
        <p:txBody>
          <a:bodyPr/>
          <a:lstStyle/>
          <a:p>
            <a:endParaRPr lang="ru-RU"/>
          </a:p>
        </p:txBody>
      </p:sp>
      <p:sp>
        <p:nvSpPr>
          <p:cNvPr id="23648" name="Freeform 96"/>
          <p:cNvSpPr>
            <a:spLocks/>
          </p:cNvSpPr>
          <p:nvPr/>
        </p:nvSpPr>
        <p:spPr bwMode="auto">
          <a:xfrm>
            <a:off x="2597150" y="1676130"/>
            <a:ext cx="57150" cy="111125"/>
          </a:xfrm>
          <a:custGeom>
            <a:avLst/>
            <a:gdLst>
              <a:gd name="T0" fmla="*/ 0 w 120"/>
              <a:gd name="T1" fmla="*/ 111125 h 208"/>
              <a:gd name="T2" fmla="*/ 57150 w 120"/>
              <a:gd name="T3" fmla="*/ 111125 h 208"/>
              <a:gd name="T4" fmla="*/ 57150 w 120"/>
              <a:gd name="T5" fmla="*/ 96700 h 208"/>
              <a:gd name="T6" fmla="*/ 12859 w 120"/>
              <a:gd name="T7" fmla="*/ 96700 h 208"/>
              <a:gd name="T8" fmla="*/ 12859 w 120"/>
              <a:gd name="T9" fmla="*/ 0 h 208"/>
              <a:gd name="T10" fmla="*/ 0 w 120"/>
              <a:gd name="T11" fmla="*/ 0 h 208"/>
              <a:gd name="T12" fmla="*/ 0 w 120"/>
              <a:gd name="T13" fmla="*/ 111125 h 208"/>
              <a:gd name="T14" fmla="*/ 0 60000 65536"/>
              <a:gd name="T15" fmla="*/ 0 60000 65536"/>
              <a:gd name="T16" fmla="*/ 0 60000 65536"/>
              <a:gd name="T17" fmla="*/ 0 60000 65536"/>
              <a:gd name="T18" fmla="*/ 0 60000 65536"/>
              <a:gd name="T19" fmla="*/ 0 60000 65536"/>
              <a:gd name="T20" fmla="*/ 0 60000 65536"/>
              <a:gd name="T21" fmla="*/ 0 w 120"/>
              <a:gd name="T22" fmla="*/ 0 h 208"/>
              <a:gd name="T23" fmla="*/ 120 w 120"/>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08">
                <a:moveTo>
                  <a:pt x="0" y="208"/>
                </a:moveTo>
                <a:lnTo>
                  <a:pt x="120" y="208"/>
                </a:lnTo>
                <a:lnTo>
                  <a:pt x="120" y="181"/>
                </a:lnTo>
                <a:lnTo>
                  <a:pt x="27" y="181"/>
                </a:lnTo>
                <a:lnTo>
                  <a:pt x="27" y="0"/>
                </a:lnTo>
                <a:lnTo>
                  <a:pt x="0" y="0"/>
                </a:lnTo>
                <a:lnTo>
                  <a:pt x="0" y="208"/>
                </a:lnTo>
                <a:close/>
              </a:path>
            </a:pathLst>
          </a:custGeom>
          <a:solidFill>
            <a:srgbClr val="000080"/>
          </a:solidFill>
          <a:ln w="9525">
            <a:noFill/>
            <a:round/>
            <a:headEnd/>
            <a:tailEnd/>
          </a:ln>
        </p:spPr>
        <p:txBody>
          <a:bodyPr/>
          <a:lstStyle/>
          <a:p>
            <a:endParaRPr lang="ru-RU"/>
          </a:p>
        </p:txBody>
      </p:sp>
      <p:sp>
        <p:nvSpPr>
          <p:cNvPr id="23649" name="Rectangle 97"/>
          <p:cNvSpPr>
            <a:spLocks noChangeArrowheads="1"/>
          </p:cNvSpPr>
          <p:nvPr/>
        </p:nvSpPr>
        <p:spPr bwMode="auto">
          <a:xfrm>
            <a:off x="2668588" y="1769792"/>
            <a:ext cx="12700" cy="17463"/>
          </a:xfrm>
          <a:prstGeom prst="rect">
            <a:avLst/>
          </a:prstGeom>
          <a:solidFill>
            <a:srgbClr val="000080"/>
          </a:solidFill>
          <a:ln w="9525">
            <a:noFill/>
            <a:miter lim="800000"/>
            <a:headEnd/>
            <a:tailEnd/>
          </a:ln>
        </p:spPr>
        <p:txBody>
          <a:bodyPr/>
          <a:lstStyle/>
          <a:p>
            <a:endParaRPr lang="ru-RU"/>
          </a:p>
        </p:txBody>
      </p:sp>
      <p:sp>
        <p:nvSpPr>
          <p:cNvPr id="23650" name="Freeform 98"/>
          <p:cNvSpPr>
            <a:spLocks/>
          </p:cNvSpPr>
          <p:nvPr/>
        </p:nvSpPr>
        <p:spPr bwMode="auto">
          <a:xfrm>
            <a:off x="1350963" y="1876155"/>
            <a:ext cx="58737" cy="106362"/>
          </a:xfrm>
          <a:custGeom>
            <a:avLst/>
            <a:gdLst>
              <a:gd name="T0" fmla="*/ 925 w 127"/>
              <a:gd name="T1" fmla="*/ 82431 h 200"/>
              <a:gd name="T2" fmla="*/ 5550 w 127"/>
              <a:gd name="T3" fmla="*/ 93067 h 200"/>
              <a:gd name="T4" fmla="*/ 12950 w 127"/>
              <a:gd name="T5" fmla="*/ 101576 h 200"/>
              <a:gd name="T6" fmla="*/ 23125 w 127"/>
              <a:gd name="T7" fmla="*/ 105830 h 200"/>
              <a:gd name="T8" fmla="*/ 35150 w 127"/>
              <a:gd name="T9" fmla="*/ 105830 h 200"/>
              <a:gd name="T10" fmla="*/ 45787 w 127"/>
              <a:gd name="T11" fmla="*/ 99980 h 200"/>
              <a:gd name="T12" fmla="*/ 53650 w 127"/>
              <a:gd name="T13" fmla="*/ 90940 h 200"/>
              <a:gd name="T14" fmla="*/ 58275 w 127"/>
              <a:gd name="T15" fmla="*/ 77112 h 200"/>
              <a:gd name="T16" fmla="*/ 58275 w 127"/>
              <a:gd name="T17" fmla="*/ 61158 h 200"/>
              <a:gd name="T18" fmla="*/ 54112 w 127"/>
              <a:gd name="T19" fmla="*/ 48927 h 200"/>
              <a:gd name="T20" fmla="*/ 46712 w 127"/>
              <a:gd name="T21" fmla="*/ 39354 h 200"/>
              <a:gd name="T22" fmla="*/ 36075 w 127"/>
              <a:gd name="T23" fmla="*/ 34568 h 200"/>
              <a:gd name="T24" fmla="*/ 25437 w 127"/>
              <a:gd name="T25" fmla="*/ 34568 h 200"/>
              <a:gd name="T26" fmla="*/ 17112 w 127"/>
              <a:gd name="T27" fmla="*/ 37759 h 200"/>
              <a:gd name="T28" fmla="*/ 17112 w 127"/>
              <a:gd name="T29" fmla="*/ 12232 h 200"/>
              <a:gd name="T30" fmla="*/ 54112 w 127"/>
              <a:gd name="T31" fmla="*/ 0 h 200"/>
              <a:gd name="T32" fmla="*/ 2775 w 127"/>
              <a:gd name="T33" fmla="*/ 56372 h 200"/>
              <a:gd name="T34" fmla="*/ 15725 w 127"/>
              <a:gd name="T35" fmla="*/ 51586 h 200"/>
              <a:gd name="T36" fmla="*/ 23587 w 127"/>
              <a:gd name="T37" fmla="*/ 46799 h 200"/>
              <a:gd name="T38" fmla="*/ 32375 w 127"/>
              <a:gd name="T39" fmla="*/ 46799 h 200"/>
              <a:gd name="T40" fmla="*/ 39312 w 127"/>
              <a:gd name="T41" fmla="*/ 49990 h 200"/>
              <a:gd name="T42" fmla="*/ 43937 w 127"/>
              <a:gd name="T43" fmla="*/ 56372 h 200"/>
              <a:gd name="T44" fmla="*/ 46250 w 127"/>
              <a:gd name="T45" fmla="*/ 64881 h 200"/>
              <a:gd name="T46" fmla="*/ 46250 w 127"/>
              <a:gd name="T47" fmla="*/ 74985 h 200"/>
              <a:gd name="T48" fmla="*/ 43937 w 127"/>
              <a:gd name="T49" fmla="*/ 83494 h 200"/>
              <a:gd name="T50" fmla="*/ 39312 w 127"/>
              <a:gd name="T51" fmla="*/ 89344 h 200"/>
              <a:gd name="T52" fmla="*/ 32375 w 127"/>
              <a:gd name="T53" fmla="*/ 92535 h 200"/>
              <a:gd name="T54" fmla="*/ 24975 w 127"/>
              <a:gd name="T55" fmla="*/ 93067 h 200"/>
              <a:gd name="T56" fmla="*/ 18962 w 127"/>
              <a:gd name="T57" fmla="*/ 90940 h 200"/>
              <a:gd name="T58" fmla="*/ 14800 w 127"/>
              <a:gd name="T59" fmla="*/ 85621 h 200"/>
              <a:gd name="T60" fmla="*/ 12025 w 127"/>
              <a:gd name="T61" fmla="*/ 79772 h 200"/>
              <a:gd name="T62" fmla="*/ 0 w 127"/>
              <a:gd name="T63" fmla="*/ 76049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7"/>
              <a:gd name="T97" fmla="*/ 0 h 200"/>
              <a:gd name="T98" fmla="*/ 127 w 127"/>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7" h="200">
                <a:moveTo>
                  <a:pt x="0" y="143"/>
                </a:moveTo>
                <a:lnTo>
                  <a:pt x="2" y="155"/>
                </a:lnTo>
                <a:lnTo>
                  <a:pt x="7" y="166"/>
                </a:lnTo>
                <a:lnTo>
                  <a:pt x="12" y="175"/>
                </a:lnTo>
                <a:lnTo>
                  <a:pt x="19" y="185"/>
                </a:lnTo>
                <a:lnTo>
                  <a:pt x="28" y="191"/>
                </a:lnTo>
                <a:lnTo>
                  <a:pt x="38" y="195"/>
                </a:lnTo>
                <a:lnTo>
                  <a:pt x="50" y="199"/>
                </a:lnTo>
                <a:lnTo>
                  <a:pt x="61" y="200"/>
                </a:lnTo>
                <a:lnTo>
                  <a:pt x="76" y="199"/>
                </a:lnTo>
                <a:lnTo>
                  <a:pt x="89" y="195"/>
                </a:lnTo>
                <a:lnTo>
                  <a:pt x="99" y="188"/>
                </a:lnTo>
                <a:lnTo>
                  <a:pt x="109" y="180"/>
                </a:lnTo>
                <a:lnTo>
                  <a:pt x="116" y="171"/>
                </a:lnTo>
                <a:lnTo>
                  <a:pt x="123" y="158"/>
                </a:lnTo>
                <a:lnTo>
                  <a:pt x="126" y="145"/>
                </a:lnTo>
                <a:lnTo>
                  <a:pt x="127" y="130"/>
                </a:lnTo>
                <a:lnTo>
                  <a:pt x="126" y="115"/>
                </a:lnTo>
                <a:lnTo>
                  <a:pt x="123" y="102"/>
                </a:lnTo>
                <a:lnTo>
                  <a:pt x="117" y="92"/>
                </a:lnTo>
                <a:lnTo>
                  <a:pt x="110" y="82"/>
                </a:lnTo>
                <a:lnTo>
                  <a:pt x="101" y="74"/>
                </a:lnTo>
                <a:lnTo>
                  <a:pt x="91" y="68"/>
                </a:lnTo>
                <a:lnTo>
                  <a:pt x="78" y="65"/>
                </a:lnTo>
                <a:lnTo>
                  <a:pt x="66" y="64"/>
                </a:lnTo>
                <a:lnTo>
                  <a:pt x="55" y="65"/>
                </a:lnTo>
                <a:lnTo>
                  <a:pt x="46" y="67"/>
                </a:lnTo>
                <a:lnTo>
                  <a:pt x="37" y="71"/>
                </a:lnTo>
                <a:lnTo>
                  <a:pt x="30" y="76"/>
                </a:lnTo>
                <a:lnTo>
                  <a:pt x="37" y="23"/>
                </a:lnTo>
                <a:lnTo>
                  <a:pt x="117" y="23"/>
                </a:lnTo>
                <a:lnTo>
                  <a:pt x="117" y="0"/>
                </a:lnTo>
                <a:lnTo>
                  <a:pt x="20" y="0"/>
                </a:lnTo>
                <a:lnTo>
                  <a:pt x="6" y="106"/>
                </a:lnTo>
                <a:lnTo>
                  <a:pt x="27" y="106"/>
                </a:lnTo>
                <a:lnTo>
                  <a:pt x="34" y="97"/>
                </a:lnTo>
                <a:lnTo>
                  <a:pt x="41" y="92"/>
                </a:lnTo>
                <a:lnTo>
                  <a:pt x="51" y="88"/>
                </a:lnTo>
                <a:lnTo>
                  <a:pt x="61" y="87"/>
                </a:lnTo>
                <a:lnTo>
                  <a:pt x="70" y="88"/>
                </a:lnTo>
                <a:lnTo>
                  <a:pt x="78" y="90"/>
                </a:lnTo>
                <a:lnTo>
                  <a:pt x="85" y="94"/>
                </a:lnTo>
                <a:lnTo>
                  <a:pt x="91" y="99"/>
                </a:lnTo>
                <a:lnTo>
                  <a:pt x="95" y="106"/>
                </a:lnTo>
                <a:lnTo>
                  <a:pt x="98" y="113"/>
                </a:lnTo>
                <a:lnTo>
                  <a:pt x="100" y="122"/>
                </a:lnTo>
                <a:lnTo>
                  <a:pt x="101" y="131"/>
                </a:lnTo>
                <a:lnTo>
                  <a:pt x="100" y="141"/>
                </a:lnTo>
                <a:lnTo>
                  <a:pt x="98" y="150"/>
                </a:lnTo>
                <a:lnTo>
                  <a:pt x="95" y="157"/>
                </a:lnTo>
                <a:lnTo>
                  <a:pt x="90" y="164"/>
                </a:lnTo>
                <a:lnTo>
                  <a:pt x="85" y="168"/>
                </a:lnTo>
                <a:lnTo>
                  <a:pt x="77" y="172"/>
                </a:lnTo>
                <a:lnTo>
                  <a:pt x="70" y="174"/>
                </a:lnTo>
                <a:lnTo>
                  <a:pt x="61" y="175"/>
                </a:lnTo>
                <a:lnTo>
                  <a:pt x="54" y="175"/>
                </a:lnTo>
                <a:lnTo>
                  <a:pt x="48" y="173"/>
                </a:lnTo>
                <a:lnTo>
                  <a:pt x="41" y="171"/>
                </a:lnTo>
                <a:lnTo>
                  <a:pt x="36" y="167"/>
                </a:lnTo>
                <a:lnTo>
                  <a:pt x="32" y="161"/>
                </a:lnTo>
                <a:lnTo>
                  <a:pt x="29" y="157"/>
                </a:lnTo>
                <a:lnTo>
                  <a:pt x="26" y="150"/>
                </a:lnTo>
                <a:lnTo>
                  <a:pt x="24" y="143"/>
                </a:lnTo>
                <a:lnTo>
                  <a:pt x="0" y="143"/>
                </a:lnTo>
                <a:close/>
              </a:path>
            </a:pathLst>
          </a:custGeom>
          <a:solidFill>
            <a:srgbClr val="000080"/>
          </a:solidFill>
          <a:ln w="9525">
            <a:noFill/>
            <a:round/>
            <a:headEnd/>
            <a:tailEnd/>
          </a:ln>
        </p:spPr>
        <p:txBody>
          <a:bodyPr/>
          <a:lstStyle/>
          <a:p>
            <a:endParaRPr lang="ru-RU"/>
          </a:p>
        </p:txBody>
      </p:sp>
      <p:sp>
        <p:nvSpPr>
          <p:cNvPr id="23651" name="Freeform 99"/>
          <p:cNvSpPr>
            <a:spLocks/>
          </p:cNvSpPr>
          <p:nvPr/>
        </p:nvSpPr>
        <p:spPr bwMode="auto">
          <a:xfrm>
            <a:off x="2032000" y="1868217"/>
            <a:ext cx="69850" cy="114300"/>
          </a:xfrm>
          <a:custGeom>
            <a:avLst/>
            <a:gdLst>
              <a:gd name="T0" fmla="*/ 950 w 147"/>
              <a:gd name="T1" fmla="*/ 84138 h 216"/>
              <a:gd name="T2" fmla="*/ 6177 w 147"/>
              <a:gd name="T3" fmla="*/ 98954 h 216"/>
              <a:gd name="T4" fmla="*/ 15205 w 147"/>
              <a:gd name="T5" fmla="*/ 108479 h 216"/>
              <a:gd name="T6" fmla="*/ 27560 w 147"/>
              <a:gd name="T7" fmla="*/ 113771 h 216"/>
              <a:gd name="T8" fmla="*/ 43240 w 147"/>
              <a:gd name="T9" fmla="*/ 113771 h 216"/>
              <a:gd name="T10" fmla="*/ 55595 w 147"/>
              <a:gd name="T11" fmla="*/ 108479 h 216"/>
              <a:gd name="T12" fmla="*/ 64623 w 147"/>
              <a:gd name="T13" fmla="*/ 100013 h 216"/>
              <a:gd name="T14" fmla="*/ 69375 w 147"/>
              <a:gd name="T15" fmla="*/ 87842 h 216"/>
              <a:gd name="T16" fmla="*/ 69375 w 147"/>
              <a:gd name="T17" fmla="*/ 74083 h 216"/>
              <a:gd name="T18" fmla="*/ 65573 w 147"/>
              <a:gd name="T19" fmla="*/ 63500 h 216"/>
              <a:gd name="T20" fmla="*/ 58446 w 147"/>
              <a:gd name="T21" fmla="*/ 56092 h 216"/>
              <a:gd name="T22" fmla="*/ 47992 w 147"/>
              <a:gd name="T23" fmla="*/ 51858 h 216"/>
              <a:gd name="T24" fmla="*/ 35163 w 147"/>
              <a:gd name="T25" fmla="*/ 48154 h 216"/>
              <a:gd name="T26" fmla="*/ 25184 w 147"/>
              <a:gd name="T27" fmla="*/ 44979 h 216"/>
              <a:gd name="T28" fmla="*/ 18056 w 147"/>
              <a:gd name="T29" fmla="*/ 40746 h 216"/>
              <a:gd name="T30" fmla="*/ 15205 w 147"/>
              <a:gd name="T31" fmla="*/ 34925 h 216"/>
              <a:gd name="T32" fmla="*/ 15205 w 147"/>
              <a:gd name="T33" fmla="*/ 25929 h 216"/>
              <a:gd name="T34" fmla="*/ 17581 w 147"/>
              <a:gd name="T35" fmla="*/ 20108 h 216"/>
              <a:gd name="T36" fmla="*/ 22808 w 147"/>
              <a:gd name="T37" fmla="*/ 15875 h 216"/>
              <a:gd name="T38" fmla="*/ 29936 w 147"/>
              <a:gd name="T39" fmla="*/ 13229 h 216"/>
              <a:gd name="T40" fmla="*/ 38489 w 147"/>
              <a:gd name="T41" fmla="*/ 13229 h 216"/>
              <a:gd name="T42" fmla="*/ 46567 w 147"/>
              <a:gd name="T43" fmla="*/ 15875 h 216"/>
              <a:gd name="T44" fmla="*/ 51794 w 147"/>
              <a:gd name="T45" fmla="*/ 21696 h 216"/>
              <a:gd name="T46" fmla="*/ 54645 w 147"/>
              <a:gd name="T47" fmla="*/ 30692 h 216"/>
              <a:gd name="T48" fmla="*/ 66999 w 147"/>
              <a:gd name="T49" fmla="*/ 35454 h 216"/>
              <a:gd name="T50" fmla="*/ 64623 w 147"/>
              <a:gd name="T51" fmla="*/ 20638 h 216"/>
              <a:gd name="T52" fmla="*/ 58921 w 147"/>
              <a:gd name="T53" fmla="*/ 9525 h 216"/>
              <a:gd name="T54" fmla="*/ 48467 w 147"/>
              <a:gd name="T55" fmla="*/ 2646 h 216"/>
              <a:gd name="T56" fmla="*/ 35163 w 147"/>
              <a:gd name="T57" fmla="*/ 0 h 216"/>
              <a:gd name="T58" fmla="*/ 21858 w 147"/>
              <a:gd name="T59" fmla="*/ 2646 h 216"/>
              <a:gd name="T60" fmla="*/ 11404 w 147"/>
              <a:gd name="T61" fmla="*/ 8996 h 216"/>
              <a:gd name="T62" fmla="*/ 5227 w 147"/>
              <a:gd name="T63" fmla="*/ 19579 h 216"/>
              <a:gd name="T64" fmla="*/ 3326 w 147"/>
              <a:gd name="T65" fmla="*/ 32279 h 216"/>
              <a:gd name="T66" fmla="*/ 5227 w 147"/>
              <a:gd name="T67" fmla="*/ 43921 h 216"/>
              <a:gd name="T68" fmla="*/ 10454 w 147"/>
              <a:gd name="T69" fmla="*/ 51858 h 216"/>
              <a:gd name="T70" fmla="*/ 19957 w 147"/>
              <a:gd name="T71" fmla="*/ 57679 h 216"/>
              <a:gd name="T72" fmla="*/ 33262 w 147"/>
              <a:gd name="T73" fmla="*/ 62442 h 216"/>
              <a:gd name="T74" fmla="*/ 43716 w 147"/>
              <a:gd name="T75" fmla="*/ 65617 h 216"/>
              <a:gd name="T76" fmla="*/ 51794 w 147"/>
              <a:gd name="T77" fmla="*/ 68792 h 216"/>
              <a:gd name="T78" fmla="*/ 56070 w 147"/>
              <a:gd name="T79" fmla="*/ 73554 h 216"/>
              <a:gd name="T80" fmla="*/ 57496 w 147"/>
              <a:gd name="T81" fmla="*/ 81492 h 216"/>
              <a:gd name="T82" fmla="*/ 56070 w 147"/>
              <a:gd name="T83" fmla="*/ 89429 h 216"/>
              <a:gd name="T84" fmla="*/ 51794 w 147"/>
              <a:gd name="T85" fmla="*/ 95779 h 216"/>
              <a:gd name="T86" fmla="*/ 44666 w 147"/>
              <a:gd name="T87" fmla="*/ 100013 h 216"/>
              <a:gd name="T88" fmla="*/ 35163 w 147"/>
              <a:gd name="T89" fmla="*/ 101071 h 216"/>
              <a:gd name="T90" fmla="*/ 25659 w 147"/>
              <a:gd name="T91" fmla="*/ 99483 h 216"/>
              <a:gd name="T92" fmla="*/ 18532 w 147"/>
              <a:gd name="T93" fmla="*/ 94721 h 216"/>
              <a:gd name="T94" fmla="*/ 13780 w 147"/>
              <a:gd name="T95" fmla="*/ 85725 h 216"/>
              <a:gd name="T96" fmla="*/ 11879 w 147"/>
              <a:gd name="T97" fmla="*/ 75671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47"/>
              <a:gd name="T148" fmla="*/ 0 h 216"/>
              <a:gd name="T149" fmla="*/ 147 w 147"/>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47" h="216">
                <a:moveTo>
                  <a:pt x="0" y="143"/>
                </a:moveTo>
                <a:lnTo>
                  <a:pt x="2" y="159"/>
                </a:lnTo>
                <a:lnTo>
                  <a:pt x="7" y="174"/>
                </a:lnTo>
                <a:lnTo>
                  <a:pt x="13" y="187"/>
                </a:lnTo>
                <a:lnTo>
                  <a:pt x="21" y="197"/>
                </a:lnTo>
                <a:lnTo>
                  <a:pt x="32" y="205"/>
                </a:lnTo>
                <a:lnTo>
                  <a:pt x="43" y="211"/>
                </a:lnTo>
                <a:lnTo>
                  <a:pt x="58" y="215"/>
                </a:lnTo>
                <a:lnTo>
                  <a:pt x="74" y="216"/>
                </a:lnTo>
                <a:lnTo>
                  <a:pt x="91" y="215"/>
                </a:lnTo>
                <a:lnTo>
                  <a:pt x="105" y="211"/>
                </a:lnTo>
                <a:lnTo>
                  <a:pt x="117" y="205"/>
                </a:lnTo>
                <a:lnTo>
                  <a:pt x="128" y="198"/>
                </a:lnTo>
                <a:lnTo>
                  <a:pt x="136" y="189"/>
                </a:lnTo>
                <a:lnTo>
                  <a:pt x="141" y="177"/>
                </a:lnTo>
                <a:lnTo>
                  <a:pt x="146" y="166"/>
                </a:lnTo>
                <a:lnTo>
                  <a:pt x="147" y="152"/>
                </a:lnTo>
                <a:lnTo>
                  <a:pt x="146" y="140"/>
                </a:lnTo>
                <a:lnTo>
                  <a:pt x="143" y="130"/>
                </a:lnTo>
                <a:lnTo>
                  <a:pt x="138" y="120"/>
                </a:lnTo>
                <a:lnTo>
                  <a:pt x="131" y="112"/>
                </a:lnTo>
                <a:lnTo>
                  <a:pt x="123" y="106"/>
                </a:lnTo>
                <a:lnTo>
                  <a:pt x="113" y="102"/>
                </a:lnTo>
                <a:lnTo>
                  <a:pt x="101" y="98"/>
                </a:lnTo>
                <a:lnTo>
                  <a:pt x="88" y="95"/>
                </a:lnTo>
                <a:lnTo>
                  <a:pt x="74" y="91"/>
                </a:lnTo>
                <a:lnTo>
                  <a:pt x="62" y="88"/>
                </a:lnTo>
                <a:lnTo>
                  <a:pt x="53" y="85"/>
                </a:lnTo>
                <a:lnTo>
                  <a:pt x="44" y="82"/>
                </a:lnTo>
                <a:lnTo>
                  <a:pt x="38" y="77"/>
                </a:lnTo>
                <a:lnTo>
                  <a:pt x="34" y="72"/>
                </a:lnTo>
                <a:lnTo>
                  <a:pt x="32" y="66"/>
                </a:lnTo>
                <a:lnTo>
                  <a:pt x="31" y="56"/>
                </a:lnTo>
                <a:lnTo>
                  <a:pt x="32" y="49"/>
                </a:lnTo>
                <a:lnTo>
                  <a:pt x="34" y="44"/>
                </a:lnTo>
                <a:lnTo>
                  <a:pt x="37" y="38"/>
                </a:lnTo>
                <a:lnTo>
                  <a:pt x="42" y="33"/>
                </a:lnTo>
                <a:lnTo>
                  <a:pt x="48" y="30"/>
                </a:lnTo>
                <a:lnTo>
                  <a:pt x="55" y="26"/>
                </a:lnTo>
                <a:lnTo>
                  <a:pt x="63" y="25"/>
                </a:lnTo>
                <a:lnTo>
                  <a:pt x="72" y="24"/>
                </a:lnTo>
                <a:lnTo>
                  <a:pt x="81" y="25"/>
                </a:lnTo>
                <a:lnTo>
                  <a:pt x="91" y="26"/>
                </a:lnTo>
                <a:lnTo>
                  <a:pt x="98" y="30"/>
                </a:lnTo>
                <a:lnTo>
                  <a:pt x="104" y="35"/>
                </a:lnTo>
                <a:lnTo>
                  <a:pt x="109" y="41"/>
                </a:lnTo>
                <a:lnTo>
                  <a:pt x="113" y="48"/>
                </a:lnTo>
                <a:lnTo>
                  <a:pt x="115" y="58"/>
                </a:lnTo>
                <a:lnTo>
                  <a:pt x="117" y="67"/>
                </a:lnTo>
                <a:lnTo>
                  <a:pt x="141" y="67"/>
                </a:lnTo>
                <a:lnTo>
                  <a:pt x="140" y="52"/>
                </a:lnTo>
                <a:lnTo>
                  <a:pt x="136" y="39"/>
                </a:lnTo>
                <a:lnTo>
                  <a:pt x="131" y="27"/>
                </a:lnTo>
                <a:lnTo>
                  <a:pt x="124" y="18"/>
                </a:lnTo>
                <a:lnTo>
                  <a:pt x="113" y="11"/>
                </a:lnTo>
                <a:lnTo>
                  <a:pt x="102" y="5"/>
                </a:lnTo>
                <a:lnTo>
                  <a:pt x="89" y="2"/>
                </a:lnTo>
                <a:lnTo>
                  <a:pt x="74" y="0"/>
                </a:lnTo>
                <a:lnTo>
                  <a:pt x="59" y="2"/>
                </a:lnTo>
                <a:lnTo>
                  <a:pt x="46" y="5"/>
                </a:lnTo>
                <a:lnTo>
                  <a:pt x="34" y="10"/>
                </a:lnTo>
                <a:lnTo>
                  <a:pt x="24" y="17"/>
                </a:lnTo>
                <a:lnTo>
                  <a:pt x="17" y="26"/>
                </a:lnTo>
                <a:lnTo>
                  <a:pt x="11" y="37"/>
                </a:lnTo>
                <a:lnTo>
                  <a:pt x="8" y="48"/>
                </a:lnTo>
                <a:lnTo>
                  <a:pt x="7" y="61"/>
                </a:lnTo>
                <a:lnTo>
                  <a:pt x="8" y="74"/>
                </a:lnTo>
                <a:lnTo>
                  <a:pt x="11" y="83"/>
                </a:lnTo>
                <a:lnTo>
                  <a:pt x="16" y="92"/>
                </a:lnTo>
                <a:lnTo>
                  <a:pt x="22" y="98"/>
                </a:lnTo>
                <a:lnTo>
                  <a:pt x="32" y="104"/>
                </a:lnTo>
                <a:lnTo>
                  <a:pt x="42" y="109"/>
                </a:lnTo>
                <a:lnTo>
                  <a:pt x="55" y="113"/>
                </a:lnTo>
                <a:lnTo>
                  <a:pt x="70" y="118"/>
                </a:lnTo>
                <a:lnTo>
                  <a:pt x="81" y="120"/>
                </a:lnTo>
                <a:lnTo>
                  <a:pt x="92" y="124"/>
                </a:lnTo>
                <a:lnTo>
                  <a:pt x="101" y="126"/>
                </a:lnTo>
                <a:lnTo>
                  <a:pt x="109" y="130"/>
                </a:lnTo>
                <a:lnTo>
                  <a:pt x="114" y="134"/>
                </a:lnTo>
                <a:lnTo>
                  <a:pt x="118" y="139"/>
                </a:lnTo>
                <a:lnTo>
                  <a:pt x="120" y="146"/>
                </a:lnTo>
                <a:lnTo>
                  <a:pt x="121" y="154"/>
                </a:lnTo>
                <a:lnTo>
                  <a:pt x="120" y="162"/>
                </a:lnTo>
                <a:lnTo>
                  <a:pt x="118" y="169"/>
                </a:lnTo>
                <a:lnTo>
                  <a:pt x="114" y="176"/>
                </a:lnTo>
                <a:lnTo>
                  <a:pt x="109" y="181"/>
                </a:lnTo>
                <a:lnTo>
                  <a:pt x="102" y="186"/>
                </a:lnTo>
                <a:lnTo>
                  <a:pt x="94" y="189"/>
                </a:lnTo>
                <a:lnTo>
                  <a:pt x="85" y="190"/>
                </a:lnTo>
                <a:lnTo>
                  <a:pt x="74" y="191"/>
                </a:lnTo>
                <a:lnTo>
                  <a:pt x="63" y="190"/>
                </a:lnTo>
                <a:lnTo>
                  <a:pt x="54" y="188"/>
                </a:lnTo>
                <a:lnTo>
                  <a:pt x="46" y="184"/>
                </a:lnTo>
                <a:lnTo>
                  <a:pt x="39" y="179"/>
                </a:lnTo>
                <a:lnTo>
                  <a:pt x="33" y="172"/>
                </a:lnTo>
                <a:lnTo>
                  <a:pt x="29" y="162"/>
                </a:lnTo>
                <a:lnTo>
                  <a:pt x="27" y="153"/>
                </a:lnTo>
                <a:lnTo>
                  <a:pt x="25" y="143"/>
                </a:lnTo>
                <a:lnTo>
                  <a:pt x="0" y="143"/>
                </a:lnTo>
                <a:close/>
              </a:path>
            </a:pathLst>
          </a:custGeom>
          <a:solidFill>
            <a:srgbClr val="000080"/>
          </a:solidFill>
          <a:ln w="9525">
            <a:noFill/>
            <a:round/>
            <a:headEnd/>
            <a:tailEnd/>
          </a:ln>
        </p:spPr>
        <p:txBody>
          <a:bodyPr/>
          <a:lstStyle/>
          <a:p>
            <a:endParaRPr lang="ru-RU"/>
          </a:p>
        </p:txBody>
      </p:sp>
      <p:sp>
        <p:nvSpPr>
          <p:cNvPr id="23652" name="Freeform 100"/>
          <p:cNvSpPr>
            <a:spLocks/>
          </p:cNvSpPr>
          <p:nvPr/>
        </p:nvSpPr>
        <p:spPr bwMode="auto">
          <a:xfrm>
            <a:off x="2106613" y="1877742"/>
            <a:ext cx="31750" cy="103188"/>
          </a:xfrm>
          <a:custGeom>
            <a:avLst/>
            <a:gdLst>
              <a:gd name="T0" fmla="*/ 20544 w 68"/>
              <a:gd name="T1" fmla="*/ 81603 h 196"/>
              <a:gd name="T2" fmla="*/ 20544 w 68"/>
              <a:gd name="T3" fmla="*/ 32641 h 196"/>
              <a:gd name="T4" fmla="*/ 31750 w 68"/>
              <a:gd name="T5" fmla="*/ 32641 h 196"/>
              <a:gd name="T6" fmla="*/ 31750 w 68"/>
              <a:gd name="T7" fmla="*/ 22112 h 196"/>
              <a:gd name="T8" fmla="*/ 20544 w 68"/>
              <a:gd name="T9" fmla="*/ 22112 h 196"/>
              <a:gd name="T10" fmla="*/ 20544 w 68"/>
              <a:gd name="T11" fmla="*/ 0 h 196"/>
              <a:gd name="T12" fmla="*/ 9338 w 68"/>
              <a:gd name="T13" fmla="*/ 0 h 196"/>
              <a:gd name="T14" fmla="*/ 9338 w 68"/>
              <a:gd name="T15" fmla="*/ 22112 h 196"/>
              <a:gd name="T16" fmla="*/ 0 w 68"/>
              <a:gd name="T17" fmla="*/ 22112 h 196"/>
              <a:gd name="T18" fmla="*/ 0 w 68"/>
              <a:gd name="T19" fmla="*/ 32641 h 196"/>
              <a:gd name="T20" fmla="*/ 9338 w 68"/>
              <a:gd name="T21" fmla="*/ 32641 h 196"/>
              <a:gd name="T22" fmla="*/ 9338 w 68"/>
              <a:gd name="T23" fmla="*/ 86341 h 196"/>
              <a:gd name="T24" fmla="*/ 9338 w 68"/>
              <a:gd name="T25" fmla="*/ 90553 h 196"/>
              <a:gd name="T26" fmla="*/ 9805 w 68"/>
              <a:gd name="T27" fmla="*/ 93712 h 196"/>
              <a:gd name="T28" fmla="*/ 11206 w 68"/>
              <a:gd name="T29" fmla="*/ 96870 h 196"/>
              <a:gd name="T30" fmla="*/ 12607 w 68"/>
              <a:gd name="T31" fmla="*/ 99503 h 196"/>
              <a:gd name="T32" fmla="*/ 14474 w 68"/>
              <a:gd name="T33" fmla="*/ 101082 h 196"/>
              <a:gd name="T34" fmla="*/ 16809 w 68"/>
              <a:gd name="T35" fmla="*/ 102135 h 196"/>
              <a:gd name="T36" fmla="*/ 20077 w 68"/>
              <a:gd name="T37" fmla="*/ 103188 h 196"/>
              <a:gd name="T38" fmla="*/ 23346 w 68"/>
              <a:gd name="T39" fmla="*/ 103188 h 196"/>
              <a:gd name="T40" fmla="*/ 27081 w 68"/>
              <a:gd name="T41" fmla="*/ 102135 h 196"/>
              <a:gd name="T42" fmla="*/ 31750 w 68"/>
              <a:gd name="T43" fmla="*/ 101609 h 196"/>
              <a:gd name="T44" fmla="*/ 31750 w 68"/>
              <a:gd name="T45" fmla="*/ 90026 h 196"/>
              <a:gd name="T46" fmla="*/ 26147 w 68"/>
              <a:gd name="T47" fmla="*/ 90553 h 196"/>
              <a:gd name="T48" fmla="*/ 23346 w 68"/>
              <a:gd name="T49" fmla="*/ 90026 h 196"/>
              <a:gd name="T50" fmla="*/ 21478 w 68"/>
              <a:gd name="T51" fmla="*/ 88973 h 196"/>
              <a:gd name="T52" fmla="*/ 20544 w 68"/>
              <a:gd name="T53" fmla="*/ 85815 h 196"/>
              <a:gd name="T54" fmla="*/ 20544 w 68"/>
              <a:gd name="T55" fmla="*/ 81603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6"/>
              <a:gd name="T86" fmla="*/ 68 w 68"/>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6">
                <a:moveTo>
                  <a:pt x="44" y="155"/>
                </a:moveTo>
                <a:lnTo>
                  <a:pt x="44" y="62"/>
                </a:lnTo>
                <a:lnTo>
                  <a:pt x="68" y="62"/>
                </a:lnTo>
                <a:lnTo>
                  <a:pt x="68" y="42"/>
                </a:lnTo>
                <a:lnTo>
                  <a:pt x="44" y="42"/>
                </a:lnTo>
                <a:lnTo>
                  <a:pt x="44" y="0"/>
                </a:lnTo>
                <a:lnTo>
                  <a:pt x="20" y="0"/>
                </a:lnTo>
                <a:lnTo>
                  <a:pt x="20" y="42"/>
                </a:lnTo>
                <a:lnTo>
                  <a:pt x="0" y="42"/>
                </a:lnTo>
                <a:lnTo>
                  <a:pt x="0" y="62"/>
                </a:lnTo>
                <a:lnTo>
                  <a:pt x="20" y="62"/>
                </a:lnTo>
                <a:lnTo>
                  <a:pt x="20" y="164"/>
                </a:lnTo>
                <a:lnTo>
                  <a:pt x="20" y="172"/>
                </a:lnTo>
                <a:lnTo>
                  <a:pt x="21" y="178"/>
                </a:lnTo>
                <a:lnTo>
                  <a:pt x="24" y="184"/>
                </a:lnTo>
                <a:lnTo>
                  <a:pt x="27" y="189"/>
                </a:lnTo>
                <a:lnTo>
                  <a:pt x="31" y="192"/>
                </a:lnTo>
                <a:lnTo>
                  <a:pt x="36" y="194"/>
                </a:lnTo>
                <a:lnTo>
                  <a:pt x="43" y="196"/>
                </a:lnTo>
                <a:lnTo>
                  <a:pt x="50" y="196"/>
                </a:lnTo>
                <a:lnTo>
                  <a:pt x="58" y="194"/>
                </a:lnTo>
                <a:lnTo>
                  <a:pt x="68" y="193"/>
                </a:lnTo>
                <a:lnTo>
                  <a:pt x="68" y="171"/>
                </a:lnTo>
                <a:lnTo>
                  <a:pt x="56" y="172"/>
                </a:lnTo>
                <a:lnTo>
                  <a:pt x="50" y="171"/>
                </a:lnTo>
                <a:lnTo>
                  <a:pt x="46" y="169"/>
                </a:lnTo>
                <a:lnTo>
                  <a:pt x="44" y="163"/>
                </a:lnTo>
                <a:lnTo>
                  <a:pt x="44" y="155"/>
                </a:lnTo>
                <a:close/>
              </a:path>
            </a:pathLst>
          </a:custGeom>
          <a:solidFill>
            <a:srgbClr val="000080"/>
          </a:solidFill>
          <a:ln w="9525">
            <a:noFill/>
            <a:round/>
            <a:headEnd/>
            <a:tailEnd/>
          </a:ln>
        </p:spPr>
        <p:txBody>
          <a:bodyPr/>
          <a:lstStyle/>
          <a:p>
            <a:endParaRPr lang="ru-RU"/>
          </a:p>
        </p:txBody>
      </p:sp>
      <p:sp>
        <p:nvSpPr>
          <p:cNvPr id="23653" name="Freeform 101"/>
          <p:cNvSpPr>
            <a:spLocks noEditPoints="1"/>
          </p:cNvSpPr>
          <p:nvPr/>
        </p:nvSpPr>
        <p:spPr bwMode="auto">
          <a:xfrm>
            <a:off x="2144713" y="1863455"/>
            <a:ext cx="58737" cy="117475"/>
          </a:xfrm>
          <a:custGeom>
            <a:avLst/>
            <a:gdLst>
              <a:gd name="T0" fmla="*/ 46321 w 123"/>
              <a:gd name="T1" fmla="*/ 93351 h 224"/>
              <a:gd name="T2" fmla="*/ 42978 w 123"/>
              <a:gd name="T3" fmla="*/ 99120 h 224"/>
              <a:gd name="T4" fmla="*/ 39158 w 123"/>
              <a:gd name="T5" fmla="*/ 102791 h 224"/>
              <a:gd name="T6" fmla="*/ 33428 w 123"/>
              <a:gd name="T7" fmla="*/ 104888 h 224"/>
              <a:gd name="T8" fmla="*/ 25787 w 123"/>
              <a:gd name="T9" fmla="*/ 104364 h 224"/>
              <a:gd name="T10" fmla="*/ 19579 w 123"/>
              <a:gd name="T11" fmla="*/ 101217 h 224"/>
              <a:gd name="T12" fmla="*/ 14326 w 123"/>
              <a:gd name="T13" fmla="*/ 95448 h 224"/>
              <a:gd name="T14" fmla="*/ 11938 w 123"/>
              <a:gd name="T15" fmla="*/ 85484 h 224"/>
              <a:gd name="T16" fmla="*/ 58737 w 123"/>
              <a:gd name="T17" fmla="*/ 80240 h 224"/>
              <a:gd name="T18" fmla="*/ 58259 w 123"/>
              <a:gd name="T19" fmla="*/ 65555 h 224"/>
              <a:gd name="T20" fmla="*/ 53962 w 123"/>
              <a:gd name="T21" fmla="*/ 50346 h 224"/>
              <a:gd name="T22" fmla="*/ 46799 w 123"/>
              <a:gd name="T23" fmla="*/ 40382 h 224"/>
              <a:gd name="T24" fmla="*/ 35815 w 123"/>
              <a:gd name="T25" fmla="*/ 35138 h 224"/>
              <a:gd name="T26" fmla="*/ 22922 w 123"/>
              <a:gd name="T27" fmla="*/ 35138 h 224"/>
              <a:gd name="T28" fmla="*/ 11938 w 123"/>
              <a:gd name="T29" fmla="*/ 40382 h 224"/>
              <a:gd name="T30" fmla="*/ 4298 w 123"/>
              <a:gd name="T31" fmla="*/ 51395 h 224"/>
              <a:gd name="T32" fmla="*/ 478 w 123"/>
              <a:gd name="T33" fmla="*/ 67129 h 224"/>
              <a:gd name="T34" fmla="*/ 478 w 123"/>
              <a:gd name="T35" fmla="*/ 85484 h 224"/>
              <a:gd name="T36" fmla="*/ 4298 w 123"/>
              <a:gd name="T37" fmla="*/ 100693 h 224"/>
              <a:gd name="T38" fmla="*/ 11938 w 123"/>
              <a:gd name="T39" fmla="*/ 111182 h 224"/>
              <a:gd name="T40" fmla="*/ 22922 w 123"/>
              <a:gd name="T41" fmla="*/ 116951 h 224"/>
              <a:gd name="T42" fmla="*/ 34383 w 123"/>
              <a:gd name="T43" fmla="*/ 116951 h 224"/>
              <a:gd name="T44" fmla="*/ 44411 w 123"/>
              <a:gd name="T45" fmla="*/ 113279 h 224"/>
              <a:gd name="T46" fmla="*/ 51574 w 123"/>
              <a:gd name="T47" fmla="*/ 106462 h 224"/>
              <a:gd name="T48" fmla="*/ 56827 w 123"/>
              <a:gd name="T49" fmla="*/ 96497 h 224"/>
              <a:gd name="T50" fmla="*/ 47276 w 123"/>
              <a:gd name="T51" fmla="*/ 90728 h 224"/>
              <a:gd name="T52" fmla="*/ 11938 w 123"/>
              <a:gd name="T53" fmla="*/ 63457 h 224"/>
              <a:gd name="T54" fmla="*/ 14804 w 123"/>
              <a:gd name="T55" fmla="*/ 55066 h 224"/>
              <a:gd name="T56" fmla="*/ 19579 w 123"/>
              <a:gd name="T57" fmla="*/ 48773 h 224"/>
              <a:gd name="T58" fmla="*/ 25309 w 123"/>
              <a:gd name="T59" fmla="*/ 46675 h 224"/>
              <a:gd name="T60" fmla="*/ 33428 w 123"/>
              <a:gd name="T61" fmla="*/ 46675 h 224"/>
              <a:gd name="T62" fmla="*/ 40113 w 123"/>
              <a:gd name="T63" fmla="*/ 49298 h 224"/>
              <a:gd name="T64" fmla="*/ 44411 w 123"/>
              <a:gd name="T65" fmla="*/ 55066 h 224"/>
              <a:gd name="T66" fmla="*/ 46799 w 123"/>
              <a:gd name="T67" fmla="*/ 63457 h 224"/>
              <a:gd name="T68" fmla="*/ 11461 w 123"/>
              <a:gd name="T69" fmla="*/ 69226 h 224"/>
              <a:gd name="T70" fmla="*/ 28652 w 123"/>
              <a:gd name="T71" fmla="*/ 25698 h 224"/>
              <a:gd name="T72" fmla="*/ 33428 w 123"/>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4"/>
              <a:gd name="T113" fmla="*/ 123 w 123"/>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4">
                <a:moveTo>
                  <a:pt x="99" y="173"/>
                </a:moveTo>
                <a:lnTo>
                  <a:pt x="97" y="178"/>
                </a:lnTo>
                <a:lnTo>
                  <a:pt x="93" y="184"/>
                </a:lnTo>
                <a:lnTo>
                  <a:pt x="90" y="189"/>
                </a:lnTo>
                <a:lnTo>
                  <a:pt x="86" y="193"/>
                </a:lnTo>
                <a:lnTo>
                  <a:pt x="82" y="196"/>
                </a:lnTo>
                <a:lnTo>
                  <a:pt x="77" y="198"/>
                </a:lnTo>
                <a:lnTo>
                  <a:pt x="70" y="200"/>
                </a:lnTo>
                <a:lnTo>
                  <a:pt x="63" y="200"/>
                </a:lnTo>
                <a:lnTo>
                  <a:pt x="54" y="199"/>
                </a:lnTo>
                <a:lnTo>
                  <a:pt x="47" y="197"/>
                </a:lnTo>
                <a:lnTo>
                  <a:pt x="41" y="193"/>
                </a:lnTo>
                <a:lnTo>
                  <a:pt x="34" y="188"/>
                </a:lnTo>
                <a:lnTo>
                  <a:pt x="30" y="182"/>
                </a:lnTo>
                <a:lnTo>
                  <a:pt x="27" y="174"/>
                </a:lnTo>
                <a:lnTo>
                  <a:pt x="25" y="163"/>
                </a:lnTo>
                <a:lnTo>
                  <a:pt x="24" y="153"/>
                </a:lnTo>
                <a:lnTo>
                  <a:pt x="123" y="153"/>
                </a:lnTo>
                <a:lnTo>
                  <a:pt x="123" y="141"/>
                </a:lnTo>
                <a:lnTo>
                  <a:pt x="122" y="125"/>
                </a:lnTo>
                <a:lnTo>
                  <a:pt x="119" y="108"/>
                </a:lnTo>
                <a:lnTo>
                  <a:pt x="113" y="96"/>
                </a:lnTo>
                <a:lnTo>
                  <a:pt x="107" y="85"/>
                </a:lnTo>
                <a:lnTo>
                  <a:pt x="98" y="77"/>
                </a:lnTo>
                <a:lnTo>
                  <a:pt x="87" y="70"/>
                </a:lnTo>
                <a:lnTo>
                  <a:pt x="75" y="67"/>
                </a:lnTo>
                <a:lnTo>
                  <a:pt x="61" y="65"/>
                </a:lnTo>
                <a:lnTo>
                  <a:pt x="48" y="67"/>
                </a:lnTo>
                <a:lnTo>
                  <a:pt x="35" y="71"/>
                </a:lnTo>
                <a:lnTo>
                  <a:pt x="25" y="77"/>
                </a:lnTo>
                <a:lnTo>
                  <a:pt x="16" y="86"/>
                </a:lnTo>
                <a:lnTo>
                  <a:pt x="9" y="98"/>
                </a:lnTo>
                <a:lnTo>
                  <a:pt x="4" y="112"/>
                </a:lnTo>
                <a:lnTo>
                  <a:pt x="1" y="128"/>
                </a:lnTo>
                <a:lnTo>
                  <a:pt x="0" y="146"/>
                </a:lnTo>
                <a:lnTo>
                  <a:pt x="1" y="163"/>
                </a:lnTo>
                <a:lnTo>
                  <a:pt x="4" y="178"/>
                </a:lnTo>
                <a:lnTo>
                  <a:pt x="9" y="192"/>
                </a:lnTo>
                <a:lnTo>
                  <a:pt x="16" y="203"/>
                </a:lnTo>
                <a:lnTo>
                  <a:pt x="25" y="212"/>
                </a:lnTo>
                <a:lnTo>
                  <a:pt x="35" y="218"/>
                </a:lnTo>
                <a:lnTo>
                  <a:pt x="48" y="223"/>
                </a:lnTo>
                <a:lnTo>
                  <a:pt x="61" y="224"/>
                </a:lnTo>
                <a:lnTo>
                  <a:pt x="72" y="223"/>
                </a:lnTo>
                <a:lnTo>
                  <a:pt x="84" y="220"/>
                </a:lnTo>
                <a:lnTo>
                  <a:pt x="93" y="216"/>
                </a:lnTo>
                <a:lnTo>
                  <a:pt x="102" y="210"/>
                </a:lnTo>
                <a:lnTo>
                  <a:pt x="108" y="203"/>
                </a:lnTo>
                <a:lnTo>
                  <a:pt x="114" y="193"/>
                </a:lnTo>
                <a:lnTo>
                  <a:pt x="119" y="184"/>
                </a:lnTo>
                <a:lnTo>
                  <a:pt x="121" y="173"/>
                </a:lnTo>
                <a:lnTo>
                  <a:pt x="99" y="173"/>
                </a:lnTo>
                <a:close/>
                <a:moveTo>
                  <a:pt x="24" y="132"/>
                </a:moveTo>
                <a:lnTo>
                  <a:pt x="25" y="121"/>
                </a:lnTo>
                <a:lnTo>
                  <a:pt x="27" y="113"/>
                </a:lnTo>
                <a:lnTo>
                  <a:pt x="31" y="105"/>
                </a:lnTo>
                <a:lnTo>
                  <a:pt x="35" y="99"/>
                </a:lnTo>
                <a:lnTo>
                  <a:pt x="41" y="93"/>
                </a:lnTo>
                <a:lnTo>
                  <a:pt x="47" y="90"/>
                </a:lnTo>
                <a:lnTo>
                  <a:pt x="53" y="89"/>
                </a:lnTo>
                <a:lnTo>
                  <a:pt x="62" y="88"/>
                </a:lnTo>
                <a:lnTo>
                  <a:pt x="70" y="89"/>
                </a:lnTo>
                <a:lnTo>
                  <a:pt x="78" y="90"/>
                </a:lnTo>
                <a:lnTo>
                  <a:pt x="84" y="94"/>
                </a:lnTo>
                <a:lnTo>
                  <a:pt x="89" y="99"/>
                </a:lnTo>
                <a:lnTo>
                  <a:pt x="93" y="105"/>
                </a:lnTo>
                <a:lnTo>
                  <a:pt x="97" y="113"/>
                </a:lnTo>
                <a:lnTo>
                  <a:pt x="98" y="121"/>
                </a:lnTo>
                <a:lnTo>
                  <a:pt x="99" y="132"/>
                </a:lnTo>
                <a:lnTo>
                  <a:pt x="24" y="132"/>
                </a:lnTo>
                <a:close/>
                <a:moveTo>
                  <a:pt x="44" y="49"/>
                </a:moveTo>
                <a:lnTo>
                  <a:pt x="60" y="49"/>
                </a:lnTo>
                <a:lnTo>
                  <a:pt x="96" y="0"/>
                </a:lnTo>
                <a:lnTo>
                  <a:pt x="70" y="0"/>
                </a:lnTo>
                <a:lnTo>
                  <a:pt x="44" y="49"/>
                </a:lnTo>
                <a:close/>
              </a:path>
            </a:pathLst>
          </a:custGeom>
          <a:solidFill>
            <a:srgbClr val="000080"/>
          </a:solidFill>
          <a:ln w="9525">
            <a:noFill/>
            <a:round/>
            <a:headEnd/>
            <a:tailEnd/>
          </a:ln>
        </p:spPr>
        <p:txBody>
          <a:bodyPr/>
          <a:lstStyle/>
          <a:p>
            <a:endParaRPr lang="ru-RU"/>
          </a:p>
        </p:txBody>
      </p:sp>
      <p:sp>
        <p:nvSpPr>
          <p:cNvPr id="23654" name="Freeform 102"/>
          <p:cNvSpPr>
            <a:spLocks noEditPoints="1"/>
          </p:cNvSpPr>
          <p:nvPr/>
        </p:nvSpPr>
        <p:spPr bwMode="auto">
          <a:xfrm>
            <a:off x="2216150" y="1896792"/>
            <a:ext cx="58738" cy="114300"/>
          </a:xfrm>
          <a:custGeom>
            <a:avLst/>
            <a:gdLst>
              <a:gd name="T0" fmla="*/ 10638 w 127"/>
              <a:gd name="T1" fmla="*/ 114300 h 216"/>
              <a:gd name="T2" fmla="*/ 14800 w 127"/>
              <a:gd name="T3" fmla="*/ 77258 h 216"/>
              <a:gd name="T4" fmla="*/ 24975 w 127"/>
              <a:gd name="T5" fmla="*/ 83608 h 216"/>
              <a:gd name="T6" fmla="*/ 36538 w 127"/>
              <a:gd name="T7" fmla="*/ 83608 h 216"/>
              <a:gd name="T8" fmla="*/ 47175 w 127"/>
              <a:gd name="T9" fmla="*/ 77788 h 216"/>
              <a:gd name="T10" fmla="*/ 54113 w 127"/>
              <a:gd name="T11" fmla="*/ 66675 h 216"/>
              <a:gd name="T12" fmla="*/ 58275 w 127"/>
              <a:gd name="T13" fmla="*/ 51329 h 216"/>
              <a:gd name="T14" fmla="*/ 58275 w 127"/>
              <a:gd name="T15" fmla="*/ 32808 h 216"/>
              <a:gd name="T16" fmla="*/ 54113 w 127"/>
              <a:gd name="T17" fmla="*/ 17463 h 216"/>
              <a:gd name="T18" fmla="*/ 47175 w 127"/>
              <a:gd name="T19" fmla="*/ 6350 h 216"/>
              <a:gd name="T20" fmla="*/ 37000 w 127"/>
              <a:gd name="T21" fmla="*/ 1058 h 216"/>
              <a:gd name="T22" fmla="*/ 27750 w 127"/>
              <a:gd name="T23" fmla="*/ 0 h 216"/>
              <a:gd name="T24" fmla="*/ 22200 w 127"/>
              <a:gd name="T25" fmla="*/ 2117 h 216"/>
              <a:gd name="T26" fmla="*/ 17113 w 127"/>
              <a:gd name="T27" fmla="*/ 5821 h 216"/>
              <a:gd name="T28" fmla="*/ 12950 w 127"/>
              <a:gd name="T29" fmla="*/ 10583 h 216"/>
              <a:gd name="T30" fmla="*/ 10638 w 127"/>
              <a:gd name="T31" fmla="*/ 2117 h 216"/>
              <a:gd name="T32" fmla="*/ 0 w 127"/>
              <a:gd name="T33" fmla="*/ 114300 h 216"/>
              <a:gd name="T34" fmla="*/ 10638 w 127"/>
              <a:gd name="T35" fmla="*/ 35983 h 216"/>
              <a:gd name="T36" fmla="*/ 13413 w 127"/>
              <a:gd name="T37" fmla="*/ 24871 h 216"/>
              <a:gd name="T38" fmla="*/ 17575 w 127"/>
              <a:gd name="T39" fmla="*/ 16933 h 216"/>
              <a:gd name="T40" fmla="*/ 24513 w 127"/>
              <a:gd name="T41" fmla="*/ 13229 h 216"/>
              <a:gd name="T42" fmla="*/ 32838 w 127"/>
              <a:gd name="T43" fmla="*/ 13229 h 216"/>
              <a:gd name="T44" fmla="*/ 39775 w 127"/>
              <a:gd name="T45" fmla="*/ 16933 h 216"/>
              <a:gd name="T46" fmla="*/ 44400 w 127"/>
              <a:gd name="T47" fmla="*/ 24342 h 216"/>
              <a:gd name="T48" fmla="*/ 47175 w 127"/>
              <a:gd name="T49" fmla="*/ 34925 h 216"/>
              <a:gd name="T50" fmla="*/ 47175 w 127"/>
              <a:gd name="T51" fmla="*/ 48154 h 216"/>
              <a:gd name="T52" fmla="*/ 44400 w 127"/>
              <a:gd name="T53" fmla="*/ 59796 h 216"/>
              <a:gd name="T54" fmla="*/ 39775 w 127"/>
              <a:gd name="T55" fmla="*/ 67733 h 216"/>
              <a:gd name="T56" fmla="*/ 32838 w 127"/>
              <a:gd name="T57" fmla="*/ 71438 h 216"/>
              <a:gd name="T58" fmla="*/ 24513 w 127"/>
              <a:gd name="T59" fmla="*/ 71438 h 216"/>
              <a:gd name="T60" fmla="*/ 17575 w 127"/>
              <a:gd name="T61" fmla="*/ 67733 h 216"/>
              <a:gd name="T62" fmla="*/ 12950 w 127"/>
              <a:gd name="T63" fmla="*/ 60854 h 216"/>
              <a:gd name="T64" fmla="*/ 10638 w 127"/>
              <a:gd name="T65" fmla="*/ 50271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6"/>
              <a:gd name="T101" fmla="*/ 127 w 127"/>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6">
                <a:moveTo>
                  <a:pt x="0" y="216"/>
                </a:moveTo>
                <a:lnTo>
                  <a:pt x="23" y="216"/>
                </a:lnTo>
                <a:lnTo>
                  <a:pt x="23" y="137"/>
                </a:lnTo>
                <a:lnTo>
                  <a:pt x="32" y="146"/>
                </a:lnTo>
                <a:lnTo>
                  <a:pt x="42" y="153"/>
                </a:lnTo>
                <a:lnTo>
                  <a:pt x="54" y="158"/>
                </a:lnTo>
                <a:lnTo>
                  <a:pt x="67" y="159"/>
                </a:lnTo>
                <a:lnTo>
                  <a:pt x="79" y="158"/>
                </a:lnTo>
                <a:lnTo>
                  <a:pt x="91" y="153"/>
                </a:lnTo>
                <a:lnTo>
                  <a:pt x="102" y="147"/>
                </a:lnTo>
                <a:lnTo>
                  <a:pt x="110" y="138"/>
                </a:lnTo>
                <a:lnTo>
                  <a:pt x="117" y="126"/>
                </a:lnTo>
                <a:lnTo>
                  <a:pt x="123" y="112"/>
                </a:lnTo>
                <a:lnTo>
                  <a:pt x="126" y="97"/>
                </a:lnTo>
                <a:lnTo>
                  <a:pt x="127" y="80"/>
                </a:lnTo>
                <a:lnTo>
                  <a:pt x="126" y="62"/>
                </a:lnTo>
                <a:lnTo>
                  <a:pt x="123" y="46"/>
                </a:lnTo>
                <a:lnTo>
                  <a:pt x="117" y="33"/>
                </a:lnTo>
                <a:lnTo>
                  <a:pt x="110" y="21"/>
                </a:lnTo>
                <a:lnTo>
                  <a:pt x="102" y="12"/>
                </a:lnTo>
                <a:lnTo>
                  <a:pt x="92" y="6"/>
                </a:lnTo>
                <a:lnTo>
                  <a:pt x="80" y="2"/>
                </a:lnTo>
                <a:lnTo>
                  <a:pt x="68" y="0"/>
                </a:lnTo>
                <a:lnTo>
                  <a:pt x="60" y="0"/>
                </a:lnTo>
                <a:lnTo>
                  <a:pt x="54" y="2"/>
                </a:lnTo>
                <a:lnTo>
                  <a:pt x="48" y="4"/>
                </a:lnTo>
                <a:lnTo>
                  <a:pt x="42" y="7"/>
                </a:lnTo>
                <a:lnTo>
                  <a:pt x="37" y="11"/>
                </a:lnTo>
                <a:lnTo>
                  <a:pt x="32" y="16"/>
                </a:lnTo>
                <a:lnTo>
                  <a:pt x="28" y="20"/>
                </a:lnTo>
                <a:lnTo>
                  <a:pt x="23" y="27"/>
                </a:lnTo>
                <a:lnTo>
                  <a:pt x="23" y="4"/>
                </a:lnTo>
                <a:lnTo>
                  <a:pt x="0" y="4"/>
                </a:lnTo>
                <a:lnTo>
                  <a:pt x="0" y="216"/>
                </a:lnTo>
                <a:close/>
                <a:moveTo>
                  <a:pt x="22" y="81"/>
                </a:moveTo>
                <a:lnTo>
                  <a:pt x="23" y="68"/>
                </a:lnTo>
                <a:lnTo>
                  <a:pt x="26" y="56"/>
                </a:lnTo>
                <a:lnTo>
                  <a:pt x="29" y="47"/>
                </a:lnTo>
                <a:lnTo>
                  <a:pt x="33" y="39"/>
                </a:lnTo>
                <a:lnTo>
                  <a:pt x="38" y="32"/>
                </a:lnTo>
                <a:lnTo>
                  <a:pt x="46" y="27"/>
                </a:lnTo>
                <a:lnTo>
                  <a:pt x="53" y="25"/>
                </a:lnTo>
                <a:lnTo>
                  <a:pt x="63" y="24"/>
                </a:lnTo>
                <a:lnTo>
                  <a:pt x="71" y="25"/>
                </a:lnTo>
                <a:lnTo>
                  <a:pt x="79" y="27"/>
                </a:lnTo>
                <a:lnTo>
                  <a:pt x="86" y="32"/>
                </a:lnTo>
                <a:lnTo>
                  <a:pt x="92" y="38"/>
                </a:lnTo>
                <a:lnTo>
                  <a:pt x="96" y="46"/>
                </a:lnTo>
                <a:lnTo>
                  <a:pt x="99" y="55"/>
                </a:lnTo>
                <a:lnTo>
                  <a:pt x="102" y="66"/>
                </a:lnTo>
                <a:lnTo>
                  <a:pt x="103" y="78"/>
                </a:lnTo>
                <a:lnTo>
                  <a:pt x="102" y="91"/>
                </a:lnTo>
                <a:lnTo>
                  <a:pt x="99" y="103"/>
                </a:lnTo>
                <a:lnTo>
                  <a:pt x="96" y="113"/>
                </a:lnTo>
                <a:lnTo>
                  <a:pt x="92" y="121"/>
                </a:lnTo>
                <a:lnTo>
                  <a:pt x="86" y="128"/>
                </a:lnTo>
                <a:lnTo>
                  <a:pt x="79" y="133"/>
                </a:lnTo>
                <a:lnTo>
                  <a:pt x="71" y="135"/>
                </a:lnTo>
                <a:lnTo>
                  <a:pt x="63" y="137"/>
                </a:lnTo>
                <a:lnTo>
                  <a:pt x="53" y="135"/>
                </a:lnTo>
                <a:lnTo>
                  <a:pt x="45" y="133"/>
                </a:lnTo>
                <a:lnTo>
                  <a:pt x="38" y="128"/>
                </a:lnTo>
                <a:lnTo>
                  <a:pt x="33" y="123"/>
                </a:lnTo>
                <a:lnTo>
                  <a:pt x="28" y="115"/>
                </a:lnTo>
                <a:lnTo>
                  <a:pt x="25" y="105"/>
                </a:lnTo>
                <a:lnTo>
                  <a:pt x="23" y="95"/>
                </a:lnTo>
                <a:lnTo>
                  <a:pt x="22" y="81"/>
                </a:lnTo>
                <a:close/>
              </a:path>
            </a:pathLst>
          </a:custGeom>
          <a:solidFill>
            <a:srgbClr val="000080"/>
          </a:solidFill>
          <a:ln w="9525">
            <a:noFill/>
            <a:round/>
            <a:headEnd/>
            <a:tailEnd/>
          </a:ln>
        </p:spPr>
        <p:txBody>
          <a:bodyPr/>
          <a:lstStyle/>
          <a:p>
            <a:endParaRPr lang="ru-RU"/>
          </a:p>
        </p:txBody>
      </p:sp>
      <p:sp>
        <p:nvSpPr>
          <p:cNvPr id="23655" name="Freeform 103"/>
          <p:cNvSpPr>
            <a:spLocks/>
          </p:cNvSpPr>
          <p:nvPr/>
        </p:nvSpPr>
        <p:spPr bwMode="auto">
          <a:xfrm>
            <a:off x="2287588" y="1869805"/>
            <a:ext cx="53975" cy="109537"/>
          </a:xfrm>
          <a:custGeom>
            <a:avLst/>
            <a:gdLst>
              <a:gd name="T0" fmla="*/ 43085 w 114"/>
              <a:gd name="T1" fmla="*/ 109537 h 207"/>
              <a:gd name="T2" fmla="*/ 53975 w 114"/>
              <a:gd name="T3" fmla="*/ 109537 h 207"/>
              <a:gd name="T4" fmla="*/ 53975 w 114"/>
              <a:gd name="T5" fmla="*/ 61383 h 207"/>
              <a:gd name="T6" fmla="*/ 53975 w 114"/>
              <a:gd name="T7" fmla="*/ 57679 h 207"/>
              <a:gd name="T8" fmla="*/ 53975 w 114"/>
              <a:gd name="T9" fmla="*/ 52387 h 207"/>
              <a:gd name="T10" fmla="*/ 53502 w 114"/>
              <a:gd name="T11" fmla="*/ 47625 h 207"/>
              <a:gd name="T12" fmla="*/ 53028 w 114"/>
              <a:gd name="T13" fmla="*/ 42333 h 207"/>
              <a:gd name="T14" fmla="*/ 51134 w 114"/>
              <a:gd name="T15" fmla="*/ 38629 h 207"/>
              <a:gd name="T16" fmla="*/ 49714 w 114"/>
              <a:gd name="T17" fmla="*/ 35983 h 207"/>
              <a:gd name="T18" fmla="*/ 47820 w 114"/>
              <a:gd name="T19" fmla="*/ 33867 h 207"/>
              <a:gd name="T20" fmla="*/ 45926 w 114"/>
              <a:gd name="T21" fmla="*/ 32279 h 207"/>
              <a:gd name="T22" fmla="*/ 43559 w 114"/>
              <a:gd name="T23" fmla="*/ 30162 h 207"/>
              <a:gd name="T24" fmla="*/ 41191 w 114"/>
              <a:gd name="T25" fmla="*/ 29104 h 207"/>
              <a:gd name="T26" fmla="*/ 37877 w 114"/>
              <a:gd name="T27" fmla="*/ 28575 h 207"/>
              <a:gd name="T28" fmla="*/ 34563 w 114"/>
              <a:gd name="T29" fmla="*/ 27517 h 207"/>
              <a:gd name="T30" fmla="*/ 31249 w 114"/>
              <a:gd name="T31" fmla="*/ 27517 h 207"/>
              <a:gd name="T32" fmla="*/ 27934 w 114"/>
              <a:gd name="T33" fmla="*/ 27517 h 207"/>
              <a:gd name="T34" fmla="*/ 24620 w 114"/>
              <a:gd name="T35" fmla="*/ 28575 h 207"/>
              <a:gd name="T36" fmla="*/ 22253 w 114"/>
              <a:gd name="T37" fmla="*/ 29633 h 207"/>
              <a:gd name="T38" fmla="*/ 18939 w 114"/>
              <a:gd name="T39" fmla="*/ 30692 h 207"/>
              <a:gd name="T40" fmla="*/ 16571 w 114"/>
              <a:gd name="T41" fmla="*/ 32808 h 207"/>
              <a:gd name="T42" fmla="*/ 14677 w 114"/>
              <a:gd name="T43" fmla="*/ 34925 h 207"/>
              <a:gd name="T44" fmla="*/ 12784 w 114"/>
              <a:gd name="T45" fmla="*/ 37571 h 207"/>
              <a:gd name="T46" fmla="*/ 10890 w 114"/>
              <a:gd name="T47" fmla="*/ 40746 h 207"/>
              <a:gd name="T48" fmla="*/ 10890 w 114"/>
              <a:gd name="T49" fmla="*/ 0 h 207"/>
              <a:gd name="T50" fmla="*/ 0 w 114"/>
              <a:gd name="T51" fmla="*/ 0 h 207"/>
              <a:gd name="T52" fmla="*/ 0 w 114"/>
              <a:gd name="T53" fmla="*/ 109537 h 207"/>
              <a:gd name="T54" fmla="*/ 10890 w 114"/>
              <a:gd name="T55" fmla="*/ 109537 h 207"/>
              <a:gd name="T56" fmla="*/ 10890 w 114"/>
              <a:gd name="T57" fmla="*/ 62441 h 207"/>
              <a:gd name="T58" fmla="*/ 11837 w 114"/>
              <a:gd name="T59" fmla="*/ 57150 h 207"/>
              <a:gd name="T60" fmla="*/ 12784 w 114"/>
              <a:gd name="T61" fmla="*/ 52916 h 207"/>
              <a:gd name="T62" fmla="*/ 14204 w 114"/>
              <a:gd name="T63" fmla="*/ 48683 h 207"/>
              <a:gd name="T64" fmla="*/ 16098 w 114"/>
              <a:gd name="T65" fmla="*/ 45508 h 207"/>
              <a:gd name="T66" fmla="*/ 18939 w 114"/>
              <a:gd name="T67" fmla="*/ 42862 h 207"/>
              <a:gd name="T68" fmla="*/ 22253 w 114"/>
              <a:gd name="T69" fmla="*/ 41275 h 207"/>
              <a:gd name="T70" fmla="*/ 26041 w 114"/>
              <a:gd name="T71" fmla="*/ 40216 h 207"/>
              <a:gd name="T72" fmla="*/ 30302 w 114"/>
              <a:gd name="T73" fmla="*/ 39687 h 207"/>
              <a:gd name="T74" fmla="*/ 33616 w 114"/>
              <a:gd name="T75" fmla="*/ 40216 h 207"/>
              <a:gd name="T76" fmla="*/ 36457 w 114"/>
              <a:gd name="T77" fmla="*/ 40746 h 207"/>
              <a:gd name="T78" fmla="*/ 39298 w 114"/>
              <a:gd name="T79" fmla="*/ 42333 h 207"/>
              <a:gd name="T80" fmla="*/ 40718 w 114"/>
              <a:gd name="T81" fmla="*/ 44450 h 207"/>
              <a:gd name="T82" fmla="*/ 41665 w 114"/>
              <a:gd name="T83" fmla="*/ 47625 h 207"/>
              <a:gd name="T84" fmla="*/ 42612 w 114"/>
              <a:gd name="T85" fmla="*/ 51329 h 207"/>
              <a:gd name="T86" fmla="*/ 43085 w 114"/>
              <a:gd name="T87" fmla="*/ 55562 h 207"/>
              <a:gd name="T88" fmla="*/ 43085 w 114"/>
              <a:gd name="T89" fmla="*/ 60325 h 207"/>
              <a:gd name="T90" fmla="*/ 43085 w 114"/>
              <a:gd name="T91" fmla="*/ 109537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7"/>
              <a:gd name="T140" fmla="*/ 114 w 114"/>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7">
                <a:moveTo>
                  <a:pt x="91" y="207"/>
                </a:moveTo>
                <a:lnTo>
                  <a:pt x="114" y="207"/>
                </a:lnTo>
                <a:lnTo>
                  <a:pt x="114" y="116"/>
                </a:lnTo>
                <a:lnTo>
                  <a:pt x="114" y="109"/>
                </a:lnTo>
                <a:lnTo>
                  <a:pt x="114" y="99"/>
                </a:lnTo>
                <a:lnTo>
                  <a:pt x="113" y="90"/>
                </a:lnTo>
                <a:lnTo>
                  <a:pt x="112" y="80"/>
                </a:lnTo>
                <a:lnTo>
                  <a:pt x="108" y="73"/>
                </a:lnTo>
                <a:lnTo>
                  <a:pt x="105" y="68"/>
                </a:lnTo>
                <a:lnTo>
                  <a:pt x="101" y="64"/>
                </a:lnTo>
                <a:lnTo>
                  <a:pt x="97" y="61"/>
                </a:lnTo>
                <a:lnTo>
                  <a:pt x="92" y="57"/>
                </a:lnTo>
                <a:lnTo>
                  <a:pt x="87" y="55"/>
                </a:lnTo>
                <a:lnTo>
                  <a:pt x="80" y="54"/>
                </a:lnTo>
                <a:lnTo>
                  <a:pt x="73" y="52"/>
                </a:lnTo>
                <a:lnTo>
                  <a:pt x="66" y="52"/>
                </a:lnTo>
                <a:lnTo>
                  <a:pt x="59" y="52"/>
                </a:lnTo>
                <a:lnTo>
                  <a:pt x="52" y="54"/>
                </a:lnTo>
                <a:lnTo>
                  <a:pt x="47" y="56"/>
                </a:lnTo>
                <a:lnTo>
                  <a:pt x="40" y="58"/>
                </a:lnTo>
                <a:lnTo>
                  <a:pt x="35" y="62"/>
                </a:lnTo>
                <a:lnTo>
                  <a:pt x="31" y="66"/>
                </a:lnTo>
                <a:lnTo>
                  <a:pt x="27" y="71"/>
                </a:lnTo>
                <a:lnTo>
                  <a:pt x="23" y="77"/>
                </a:lnTo>
                <a:lnTo>
                  <a:pt x="23" y="0"/>
                </a:lnTo>
                <a:lnTo>
                  <a:pt x="0" y="0"/>
                </a:lnTo>
                <a:lnTo>
                  <a:pt x="0" y="207"/>
                </a:lnTo>
                <a:lnTo>
                  <a:pt x="23" y="207"/>
                </a:lnTo>
                <a:lnTo>
                  <a:pt x="23" y="118"/>
                </a:lnTo>
                <a:lnTo>
                  <a:pt x="25" y="108"/>
                </a:lnTo>
                <a:lnTo>
                  <a:pt x="27" y="100"/>
                </a:lnTo>
                <a:lnTo>
                  <a:pt x="30" y="92"/>
                </a:lnTo>
                <a:lnTo>
                  <a:pt x="34" y="86"/>
                </a:lnTo>
                <a:lnTo>
                  <a:pt x="40" y="81"/>
                </a:lnTo>
                <a:lnTo>
                  <a:pt x="47" y="78"/>
                </a:lnTo>
                <a:lnTo>
                  <a:pt x="55" y="76"/>
                </a:lnTo>
                <a:lnTo>
                  <a:pt x="64" y="75"/>
                </a:lnTo>
                <a:lnTo>
                  <a:pt x="71" y="76"/>
                </a:lnTo>
                <a:lnTo>
                  <a:pt x="77" y="77"/>
                </a:lnTo>
                <a:lnTo>
                  <a:pt x="83" y="80"/>
                </a:lnTo>
                <a:lnTo>
                  <a:pt x="86" y="84"/>
                </a:lnTo>
                <a:lnTo>
                  <a:pt x="88" y="90"/>
                </a:lnTo>
                <a:lnTo>
                  <a:pt x="90" y="97"/>
                </a:lnTo>
                <a:lnTo>
                  <a:pt x="91" y="105"/>
                </a:lnTo>
                <a:lnTo>
                  <a:pt x="91" y="114"/>
                </a:lnTo>
                <a:lnTo>
                  <a:pt x="91" y="207"/>
                </a:lnTo>
                <a:close/>
              </a:path>
            </a:pathLst>
          </a:custGeom>
          <a:solidFill>
            <a:srgbClr val="000080"/>
          </a:solidFill>
          <a:ln w="9525">
            <a:noFill/>
            <a:round/>
            <a:headEnd/>
            <a:tailEnd/>
          </a:ln>
        </p:spPr>
        <p:txBody>
          <a:bodyPr/>
          <a:lstStyle/>
          <a:p>
            <a:endParaRPr lang="ru-RU"/>
          </a:p>
        </p:txBody>
      </p:sp>
      <p:sp>
        <p:nvSpPr>
          <p:cNvPr id="23656" name="Freeform 104"/>
          <p:cNvSpPr>
            <a:spLocks noEditPoints="1"/>
          </p:cNvSpPr>
          <p:nvPr/>
        </p:nvSpPr>
        <p:spPr bwMode="auto">
          <a:xfrm>
            <a:off x="2354263" y="1896792"/>
            <a:ext cx="60325" cy="84138"/>
          </a:xfrm>
          <a:custGeom>
            <a:avLst/>
            <a:gdLst>
              <a:gd name="T0" fmla="*/ 42555 w 129"/>
              <a:gd name="T1" fmla="*/ 52388 h 159"/>
              <a:gd name="T2" fmla="*/ 41152 w 129"/>
              <a:gd name="T3" fmla="*/ 60855 h 159"/>
              <a:gd name="T4" fmla="*/ 37411 w 129"/>
              <a:gd name="T5" fmla="*/ 66675 h 159"/>
              <a:gd name="T6" fmla="*/ 30864 w 129"/>
              <a:gd name="T7" fmla="*/ 70909 h 159"/>
              <a:gd name="T8" fmla="*/ 22914 w 129"/>
              <a:gd name="T9" fmla="*/ 72496 h 159"/>
              <a:gd name="T10" fmla="*/ 17770 w 129"/>
              <a:gd name="T11" fmla="*/ 71438 h 159"/>
              <a:gd name="T12" fmla="*/ 14497 w 129"/>
              <a:gd name="T13" fmla="*/ 69321 h 159"/>
              <a:gd name="T14" fmla="*/ 12626 w 129"/>
              <a:gd name="T15" fmla="*/ 65088 h 159"/>
              <a:gd name="T16" fmla="*/ 11691 w 129"/>
              <a:gd name="T17" fmla="*/ 59796 h 159"/>
              <a:gd name="T18" fmla="*/ 12159 w 129"/>
              <a:gd name="T19" fmla="*/ 54504 h 159"/>
              <a:gd name="T20" fmla="*/ 14029 w 129"/>
              <a:gd name="T21" fmla="*/ 50800 h 159"/>
              <a:gd name="T22" fmla="*/ 17303 w 129"/>
              <a:gd name="T23" fmla="*/ 47625 h 159"/>
              <a:gd name="T24" fmla="*/ 22447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699 w 129"/>
              <a:gd name="T35" fmla="*/ 81492 h 159"/>
              <a:gd name="T36" fmla="*/ 51440 w 129"/>
              <a:gd name="T37" fmla="*/ 83609 h 159"/>
              <a:gd name="T38" fmla="*/ 57052 w 129"/>
              <a:gd name="T39" fmla="*/ 82550 h 159"/>
              <a:gd name="T40" fmla="*/ 60325 w 129"/>
              <a:gd name="T41" fmla="*/ 71438 h 159"/>
              <a:gd name="T42" fmla="*/ 55649 w 129"/>
              <a:gd name="T43" fmla="*/ 71438 h 159"/>
              <a:gd name="T44" fmla="*/ 53310 w 129"/>
              <a:gd name="T45" fmla="*/ 67205 h 159"/>
              <a:gd name="T46" fmla="*/ 53310 w 129"/>
              <a:gd name="T47" fmla="*/ 24342 h 159"/>
              <a:gd name="T48" fmla="*/ 51908 w 129"/>
              <a:gd name="T49" fmla="*/ 13758 h 159"/>
              <a:gd name="T50" fmla="*/ 47699 w 129"/>
              <a:gd name="T51" fmla="*/ 5821 h 159"/>
              <a:gd name="T52" fmla="*/ 39749 w 129"/>
              <a:gd name="T53" fmla="*/ 1588 h 159"/>
              <a:gd name="T54" fmla="*/ 28993 w 129"/>
              <a:gd name="T55" fmla="*/ 0 h 159"/>
              <a:gd name="T56" fmla="*/ 17770 w 129"/>
              <a:gd name="T57" fmla="*/ 2117 h 159"/>
              <a:gd name="T58" fmla="*/ 10288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346 h 159"/>
              <a:gd name="T70" fmla="*/ 21979 w 129"/>
              <a:gd name="T71" fmla="*/ 12700 h 159"/>
              <a:gd name="T72" fmla="*/ 28526 w 129"/>
              <a:gd name="T73" fmla="*/ 12171 h 159"/>
              <a:gd name="T74" fmla="*/ 34605 w 129"/>
              <a:gd name="T75" fmla="*/ 12700 h 159"/>
              <a:gd name="T76" fmla="*/ 39281 w 129"/>
              <a:gd name="T77" fmla="*/ 14817 h 159"/>
              <a:gd name="T78" fmla="*/ 41620 w 129"/>
              <a:gd name="T79" fmla="*/ 18521 h 159"/>
              <a:gd name="T80" fmla="*/ 42555 w 129"/>
              <a:gd name="T81" fmla="*/ 23813 h 159"/>
              <a:gd name="T82" fmla="*/ 42087 w 129"/>
              <a:gd name="T83" fmla="*/ 29104 h 159"/>
              <a:gd name="T84" fmla="*/ 39749 w 129"/>
              <a:gd name="T85" fmla="*/ 31750 h 159"/>
              <a:gd name="T86" fmla="*/ 33202 w 129"/>
              <a:gd name="T87" fmla="*/ 33338 h 159"/>
              <a:gd name="T88" fmla="*/ 22447 w 129"/>
              <a:gd name="T89" fmla="*/ 34925 h 159"/>
              <a:gd name="T90" fmla="*/ 12626 w 129"/>
              <a:gd name="T91" fmla="*/ 37571 h 159"/>
              <a:gd name="T92" fmla="*/ 5612 w 129"/>
              <a:gd name="T93" fmla="*/ 42863 h 159"/>
              <a:gd name="T94" fmla="*/ 1871 w 129"/>
              <a:gd name="T95" fmla="*/ 50271 h 159"/>
              <a:gd name="T96" fmla="*/ 0 w 129"/>
              <a:gd name="T97" fmla="*/ 59796 h 159"/>
              <a:gd name="T98" fmla="*/ 1871 w 129"/>
              <a:gd name="T99" fmla="*/ 69850 h 159"/>
              <a:gd name="T100" fmla="*/ 5612 w 129"/>
              <a:gd name="T101" fmla="*/ 77788 h 159"/>
              <a:gd name="T102" fmla="*/ 12159 w 129"/>
              <a:gd name="T103" fmla="*/ 82021 h 159"/>
              <a:gd name="T104" fmla="*/ 21044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80" y="126"/>
                </a:lnTo>
                <a:lnTo>
                  <a:pt x="73" y="131"/>
                </a:lnTo>
                <a:lnTo>
                  <a:pt x="66" y="134"/>
                </a:lnTo>
                <a:lnTo>
                  <a:pt x="58" y="135"/>
                </a:lnTo>
                <a:lnTo>
                  <a:pt x="49" y="137"/>
                </a:lnTo>
                <a:lnTo>
                  <a:pt x="44" y="137"/>
                </a:lnTo>
                <a:lnTo>
                  <a:pt x="38" y="135"/>
                </a:lnTo>
                <a:lnTo>
                  <a:pt x="34" y="133"/>
                </a:lnTo>
                <a:lnTo>
                  <a:pt x="31" y="131"/>
                </a:lnTo>
                <a:lnTo>
                  <a:pt x="28" y="127"/>
                </a:lnTo>
                <a:lnTo>
                  <a:pt x="27" y="123"/>
                </a:lnTo>
                <a:lnTo>
                  <a:pt x="25" y="118"/>
                </a:lnTo>
                <a:lnTo>
                  <a:pt x="25" y="113"/>
                </a:lnTo>
                <a:lnTo>
                  <a:pt x="25" y="108"/>
                </a:lnTo>
                <a:lnTo>
                  <a:pt x="26" y="103"/>
                </a:lnTo>
                <a:lnTo>
                  <a:pt x="28" y="99"/>
                </a:lnTo>
                <a:lnTo>
                  <a:pt x="30" y="96"/>
                </a:lnTo>
                <a:lnTo>
                  <a:pt x="33" y="92"/>
                </a:lnTo>
                <a:lnTo>
                  <a:pt x="37" y="90"/>
                </a:lnTo>
                <a:lnTo>
                  <a:pt x="43" y="89"/>
                </a:lnTo>
                <a:lnTo>
                  <a:pt x="48" y="88"/>
                </a:lnTo>
                <a:lnTo>
                  <a:pt x="60" y="85"/>
                </a:lnTo>
                <a:lnTo>
                  <a:pt x="71" y="84"/>
                </a:lnTo>
                <a:lnTo>
                  <a:pt x="82" y="82"/>
                </a:lnTo>
                <a:lnTo>
                  <a:pt x="91" y="77"/>
                </a:lnTo>
                <a:close/>
                <a:moveTo>
                  <a:pt x="93" y="134"/>
                </a:moveTo>
                <a:lnTo>
                  <a:pt x="93" y="140"/>
                </a:lnTo>
                <a:lnTo>
                  <a:pt x="94" y="145"/>
                </a:lnTo>
                <a:lnTo>
                  <a:pt x="96" y="148"/>
                </a:lnTo>
                <a:lnTo>
                  <a:pt x="99" y="152"/>
                </a:lnTo>
                <a:lnTo>
                  <a:pt x="102" y="154"/>
                </a:lnTo>
                <a:lnTo>
                  <a:pt x="106" y="156"/>
                </a:lnTo>
                <a:lnTo>
                  <a:pt x="110" y="158"/>
                </a:lnTo>
                <a:lnTo>
                  <a:pt x="116" y="158"/>
                </a:lnTo>
                <a:lnTo>
                  <a:pt x="122" y="156"/>
                </a:lnTo>
                <a:lnTo>
                  <a:pt x="129" y="155"/>
                </a:lnTo>
                <a:lnTo>
                  <a:pt x="129" y="135"/>
                </a:lnTo>
                <a:lnTo>
                  <a:pt x="123" y="137"/>
                </a:lnTo>
                <a:lnTo>
                  <a:pt x="119" y="135"/>
                </a:lnTo>
                <a:lnTo>
                  <a:pt x="115" y="132"/>
                </a:lnTo>
                <a:lnTo>
                  <a:pt x="114" y="127"/>
                </a:lnTo>
                <a:lnTo>
                  <a:pt x="114" y="120"/>
                </a:lnTo>
                <a:lnTo>
                  <a:pt x="114" y="46"/>
                </a:lnTo>
                <a:lnTo>
                  <a:pt x="113" y="35"/>
                </a:lnTo>
                <a:lnTo>
                  <a:pt x="111" y="26"/>
                </a:lnTo>
                <a:lnTo>
                  <a:pt x="107" y="18"/>
                </a:lnTo>
                <a:lnTo>
                  <a:pt x="102" y="11"/>
                </a:lnTo>
                <a:lnTo>
                  <a:pt x="94" y="6"/>
                </a:lnTo>
                <a:lnTo>
                  <a:pt x="85" y="3"/>
                </a:lnTo>
                <a:lnTo>
                  <a:pt x="74" y="2"/>
                </a:lnTo>
                <a:lnTo>
                  <a:pt x="62" y="0"/>
                </a:lnTo>
                <a:lnTo>
                  <a:pt x="49" y="2"/>
                </a:lnTo>
                <a:lnTo>
                  <a:pt x="38" y="4"/>
                </a:lnTo>
                <a:lnTo>
                  <a:pt x="29" y="7"/>
                </a:lnTo>
                <a:lnTo>
                  <a:pt x="22" y="13"/>
                </a:lnTo>
                <a:lnTo>
                  <a:pt x="15" y="20"/>
                </a:lnTo>
                <a:lnTo>
                  <a:pt x="11" y="28"/>
                </a:lnTo>
                <a:lnTo>
                  <a:pt x="8" y="38"/>
                </a:lnTo>
                <a:lnTo>
                  <a:pt x="7" y="48"/>
                </a:lnTo>
                <a:lnTo>
                  <a:pt x="7" y="49"/>
                </a:lnTo>
                <a:lnTo>
                  <a:pt x="29" y="49"/>
                </a:lnTo>
                <a:lnTo>
                  <a:pt x="29" y="43"/>
                </a:lnTo>
                <a:lnTo>
                  <a:pt x="31" y="38"/>
                </a:lnTo>
                <a:lnTo>
                  <a:pt x="33" y="33"/>
                </a:lnTo>
                <a:lnTo>
                  <a:pt x="37" y="29"/>
                </a:lnTo>
                <a:lnTo>
                  <a:pt x="42" y="26"/>
                </a:lnTo>
                <a:lnTo>
                  <a:pt x="47" y="24"/>
                </a:lnTo>
                <a:lnTo>
                  <a:pt x="53" y="23"/>
                </a:lnTo>
                <a:lnTo>
                  <a:pt x="61" y="23"/>
                </a:lnTo>
                <a:lnTo>
                  <a:pt x="68" y="23"/>
                </a:lnTo>
                <a:lnTo>
                  <a:pt x="74" y="24"/>
                </a:lnTo>
                <a:lnTo>
                  <a:pt x="80" y="26"/>
                </a:lnTo>
                <a:lnTo>
                  <a:pt x="84" y="28"/>
                </a:lnTo>
                <a:lnTo>
                  <a:pt x="87" y="31"/>
                </a:lnTo>
                <a:lnTo>
                  <a:pt x="89" y="35"/>
                </a:lnTo>
                <a:lnTo>
                  <a:pt x="91" y="39"/>
                </a:lnTo>
                <a:lnTo>
                  <a:pt x="91" y="45"/>
                </a:lnTo>
                <a:lnTo>
                  <a:pt x="91" y="50"/>
                </a:lnTo>
                <a:lnTo>
                  <a:pt x="90" y="55"/>
                </a:lnTo>
                <a:lnTo>
                  <a:pt x="89" y="57"/>
                </a:lnTo>
                <a:lnTo>
                  <a:pt x="85" y="60"/>
                </a:lnTo>
                <a:lnTo>
                  <a:pt x="80" y="62"/>
                </a:lnTo>
                <a:lnTo>
                  <a:pt x="71" y="63"/>
                </a:lnTo>
                <a:lnTo>
                  <a:pt x="61" y="64"/>
                </a:lnTo>
                <a:lnTo>
                  <a:pt x="48" y="66"/>
                </a:lnTo>
                <a:lnTo>
                  <a:pt x="36" y="68"/>
                </a:lnTo>
                <a:lnTo>
                  <a:pt x="27" y="71"/>
                </a:lnTo>
                <a:lnTo>
                  <a:pt x="18" y="75"/>
                </a:lnTo>
                <a:lnTo>
                  <a:pt x="12" y="81"/>
                </a:lnTo>
                <a:lnTo>
                  <a:pt x="7" y="87"/>
                </a:lnTo>
                <a:lnTo>
                  <a:pt x="4" y="95"/>
                </a:lnTo>
                <a:lnTo>
                  <a:pt x="2" y="103"/>
                </a:lnTo>
                <a:lnTo>
                  <a:pt x="0" y="113"/>
                </a:lnTo>
                <a:lnTo>
                  <a:pt x="2" y="124"/>
                </a:lnTo>
                <a:lnTo>
                  <a:pt x="4" y="132"/>
                </a:lnTo>
                <a:lnTo>
                  <a:pt x="7" y="140"/>
                </a:lnTo>
                <a:lnTo>
                  <a:pt x="12" y="147"/>
                </a:lnTo>
                <a:lnTo>
                  <a:pt x="18" y="152"/>
                </a:lnTo>
                <a:lnTo>
                  <a:pt x="26" y="155"/>
                </a:lnTo>
                <a:lnTo>
                  <a:pt x="35" y="158"/>
                </a:lnTo>
                <a:lnTo>
                  <a:pt x="45" y="159"/>
                </a:lnTo>
                <a:lnTo>
                  <a:pt x="58" y="158"/>
                </a:lnTo>
                <a:lnTo>
                  <a:pt x="71" y="153"/>
                </a:lnTo>
                <a:lnTo>
                  <a:pt x="83" y="145"/>
                </a:lnTo>
                <a:lnTo>
                  <a:pt x="93" y="134"/>
                </a:lnTo>
                <a:close/>
              </a:path>
            </a:pathLst>
          </a:custGeom>
          <a:solidFill>
            <a:srgbClr val="000080"/>
          </a:solidFill>
          <a:ln w="9525">
            <a:noFill/>
            <a:round/>
            <a:headEnd/>
            <a:tailEnd/>
          </a:ln>
        </p:spPr>
        <p:txBody>
          <a:bodyPr/>
          <a:lstStyle/>
          <a:p>
            <a:endParaRPr lang="ru-RU"/>
          </a:p>
        </p:txBody>
      </p:sp>
      <p:sp>
        <p:nvSpPr>
          <p:cNvPr id="23657" name="Freeform 105"/>
          <p:cNvSpPr>
            <a:spLocks/>
          </p:cNvSpPr>
          <p:nvPr/>
        </p:nvSpPr>
        <p:spPr bwMode="auto">
          <a:xfrm>
            <a:off x="2424113" y="1896792"/>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1134 w 114"/>
              <a:gd name="T15" fmla="*/ 11184 h 155"/>
              <a:gd name="T16" fmla="*/ 49714 w 114"/>
              <a:gd name="T17" fmla="*/ 8521 h 155"/>
              <a:gd name="T18" fmla="*/ 48293 w 114"/>
              <a:gd name="T19" fmla="*/ 6391 h 155"/>
              <a:gd name="T20" fmla="*/ 45926 w 114"/>
              <a:gd name="T21" fmla="*/ 4793 h 155"/>
              <a:gd name="T22" fmla="*/ 43559 w 114"/>
              <a:gd name="T23" fmla="*/ 2663 h 155"/>
              <a:gd name="T24" fmla="*/ 41191 w 114"/>
              <a:gd name="T25" fmla="*/ 1598 h 155"/>
              <a:gd name="T26" fmla="*/ 37877 w 114"/>
              <a:gd name="T27" fmla="*/ 1065 h 155"/>
              <a:gd name="T28" fmla="*/ 34563 w 114"/>
              <a:gd name="T29" fmla="*/ 0 h 155"/>
              <a:gd name="T30" fmla="*/ 31249 w 114"/>
              <a:gd name="T31" fmla="*/ 0 h 155"/>
              <a:gd name="T32" fmla="*/ 27934 w 114"/>
              <a:gd name="T33" fmla="*/ 0 h 155"/>
              <a:gd name="T34" fmla="*/ 25094 w 114"/>
              <a:gd name="T35" fmla="*/ 1065 h 155"/>
              <a:gd name="T36" fmla="*/ 22253 w 114"/>
              <a:gd name="T37" fmla="*/ 2130 h 155"/>
              <a:gd name="T38" fmla="*/ 19412 w 114"/>
              <a:gd name="T39" fmla="*/ 3195 h 155"/>
              <a:gd name="T40" fmla="*/ 17045 w 114"/>
              <a:gd name="T41" fmla="*/ 5326 h 155"/>
              <a:gd name="T42" fmla="*/ 14677 w 114"/>
              <a:gd name="T43" fmla="*/ 7456 h 155"/>
              <a:gd name="T44" fmla="*/ 12784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837 w 114"/>
              <a:gd name="T59" fmla="*/ 31422 h 155"/>
              <a:gd name="T60" fmla="*/ 12784 w 114"/>
              <a:gd name="T61" fmla="*/ 26096 h 155"/>
              <a:gd name="T62" fmla="*/ 14204 w 114"/>
              <a:gd name="T63" fmla="*/ 21836 h 155"/>
              <a:gd name="T64" fmla="*/ 16098 w 114"/>
              <a:gd name="T65" fmla="*/ 18108 h 155"/>
              <a:gd name="T66" fmla="*/ 18939 w 114"/>
              <a:gd name="T67" fmla="*/ 15445 h 155"/>
              <a:gd name="T68" fmla="*/ 22253 w 114"/>
              <a:gd name="T69" fmla="*/ 13847 h 155"/>
              <a:gd name="T70" fmla="*/ 26041 w 114"/>
              <a:gd name="T71" fmla="*/ 12782 h 155"/>
              <a:gd name="T72" fmla="*/ 30302 w 114"/>
              <a:gd name="T73" fmla="*/ 12249 h 155"/>
              <a:gd name="T74" fmla="*/ 33616 w 114"/>
              <a:gd name="T75" fmla="*/ 12782 h 155"/>
              <a:gd name="T76" fmla="*/ 36457 w 114"/>
              <a:gd name="T77" fmla="*/ 13315 h 155"/>
              <a:gd name="T78" fmla="*/ 38351 w 114"/>
              <a:gd name="T79" fmla="*/ 14912 h 155"/>
              <a:gd name="T80" fmla="*/ 40718 w 114"/>
              <a:gd name="T81" fmla="*/ 17043 h 155"/>
              <a:gd name="T82" fmla="*/ 41665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8" y="21"/>
                </a:lnTo>
                <a:lnTo>
                  <a:pt x="105" y="16"/>
                </a:lnTo>
                <a:lnTo>
                  <a:pt x="102" y="12"/>
                </a:lnTo>
                <a:lnTo>
                  <a:pt x="97" y="9"/>
                </a:lnTo>
                <a:lnTo>
                  <a:pt x="92" y="5"/>
                </a:lnTo>
                <a:lnTo>
                  <a:pt x="87" y="3"/>
                </a:lnTo>
                <a:lnTo>
                  <a:pt x="80" y="2"/>
                </a:lnTo>
                <a:lnTo>
                  <a:pt x="73" y="0"/>
                </a:lnTo>
                <a:lnTo>
                  <a:pt x="66" y="0"/>
                </a:lnTo>
                <a:lnTo>
                  <a:pt x="59" y="0"/>
                </a:lnTo>
                <a:lnTo>
                  <a:pt x="53" y="2"/>
                </a:lnTo>
                <a:lnTo>
                  <a:pt x="47" y="4"/>
                </a:lnTo>
                <a:lnTo>
                  <a:pt x="41" y="6"/>
                </a:lnTo>
                <a:lnTo>
                  <a:pt x="36" y="10"/>
                </a:lnTo>
                <a:lnTo>
                  <a:pt x="31" y="14"/>
                </a:lnTo>
                <a:lnTo>
                  <a:pt x="27" y="20"/>
                </a:lnTo>
                <a:lnTo>
                  <a:pt x="22" y="26"/>
                </a:lnTo>
                <a:lnTo>
                  <a:pt x="22" y="4"/>
                </a:lnTo>
                <a:lnTo>
                  <a:pt x="0" y="4"/>
                </a:lnTo>
                <a:lnTo>
                  <a:pt x="0" y="155"/>
                </a:lnTo>
                <a:lnTo>
                  <a:pt x="23" y="155"/>
                </a:lnTo>
                <a:lnTo>
                  <a:pt x="23" y="69"/>
                </a:lnTo>
                <a:lnTo>
                  <a:pt x="25" y="59"/>
                </a:lnTo>
                <a:lnTo>
                  <a:pt x="27" y="49"/>
                </a:lnTo>
                <a:lnTo>
                  <a:pt x="30" y="41"/>
                </a:lnTo>
                <a:lnTo>
                  <a:pt x="34" y="34"/>
                </a:lnTo>
                <a:lnTo>
                  <a:pt x="40" y="29"/>
                </a:lnTo>
                <a:lnTo>
                  <a:pt x="47" y="26"/>
                </a:lnTo>
                <a:lnTo>
                  <a:pt x="55" y="24"/>
                </a:lnTo>
                <a:lnTo>
                  <a:pt x="64" y="23"/>
                </a:lnTo>
                <a:lnTo>
                  <a:pt x="71" y="24"/>
                </a:lnTo>
                <a:lnTo>
                  <a:pt x="77" y="25"/>
                </a:lnTo>
                <a:lnTo>
                  <a:pt x="81" y="28"/>
                </a:lnTo>
                <a:lnTo>
                  <a:pt x="86" y="32"/>
                </a:lnTo>
                <a:lnTo>
                  <a:pt x="88" y="38"/>
                </a:lnTo>
                <a:lnTo>
                  <a:pt x="90"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3658" name="Freeform 106"/>
          <p:cNvSpPr>
            <a:spLocks noEditPoints="1"/>
          </p:cNvSpPr>
          <p:nvPr/>
        </p:nvSpPr>
        <p:spPr bwMode="auto">
          <a:xfrm>
            <a:off x="2490788" y="1896792"/>
            <a:ext cx="57150" cy="84138"/>
          </a:xfrm>
          <a:custGeom>
            <a:avLst/>
            <a:gdLst>
              <a:gd name="T0" fmla="*/ 45070 w 123"/>
              <a:gd name="T1" fmla="*/ 59796 h 159"/>
              <a:gd name="T2" fmla="*/ 41817 w 123"/>
              <a:gd name="T3" fmla="*/ 65617 h 159"/>
              <a:gd name="T4" fmla="*/ 38100 w 123"/>
              <a:gd name="T5" fmla="*/ 69321 h 159"/>
              <a:gd name="T6" fmla="*/ 32524 w 123"/>
              <a:gd name="T7" fmla="*/ 71438 h 159"/>
              <a:gd name="T8" fmla="*/ 25090 w 123"/>
              <a:gd name="T9" fmla="*/ 70909 h 159"/>
              <a:gd name="T10" fmla="*/ 19050 w 123"/>
              <a:gd name="T11" fmla="*/ 67734 h 159"/>
              <a:gd name="T12" fmla="*/ 13939 w 123"/>
              <a:gd name="T13" fmla="*/ 61913 h 159"/>
              <a:gd name="T14" fmla="*/ 11616 w 123"/>
              <a:gd name="T15" fmla="*/ 51859 h 159"/>
              <a:gd name="T16" fmla="*/ 57150 w 123"/>
              <a:gd name="T17" fmla="*/ 46567 h 159"/>
              <a:gd name="T18" fmla="*/ 56685 w 123"/>
              <a:gd name="T19" fmla="*/ 31750 h 159"/>
              <a:gd name="T20" fmla="*/ 52504 w 123"/>
              <a:gd name="T21" fmla="*/ 16404 h 159"/>
              <a:gd name="T22" fmla="*/ 45534 w 123"/>
              <a:gd name="T23" fmla="*/ 6350 h 159"/>
              <a:gd name="T24" fmla="*/ 35312 w 123"/>
              <a:gd name="T25" fmla="*/ 1058 h 159"/>
              <a:gd name="T26" fmla="*/ 22302 w 123"/>
              <a:gd name="T27" fmla="*/ 1058 h 159"/>
              <a:gd name="T28" fmla="*/ 11616 w 123"/>
              <a:gd name="T29" fmla="*/ 6350 h 159"/>
              <a:gd name="T30" fmla="*/ 4182 w 123"/>
              <a:gd name="T31" fmla="*/ 17463 h 159"/>
              <a:gd name="T32" fmla="*/ 465 w 123"/>
              <a:gd name="T33" fmla="*/ 33338 h 159"/>
              <a:gd name="T34" fmla="*/ 465 w 123"/>
              <a:gd name="T35" fmla="*/ 51859 h 159"/>
              <a:gd name="T36" fmla="*/ 4182 w 123"/>
              <a:gd name="T37" fmla="*/ 67205 h 159"/>
              <a:gd name="T38" fmla="*/ 11616 w 123"/>
              <a:gd name="T39" fmla="*/ 77788 h 159"/>
              <a:gd name="T40" fmla="*/ 22302 w 123"/>
              <a:gd name="T41" fmla="*/ 83609 h 159"/>
              <a:gd name="T42" fmla="*/ 33454 w 123"/>
              <a:gd name="T43" fmla="*/ 83609 h 159"/>
              <a:gd name="T44" fmla="*/ 43211 w 123"/>
              <a:gd name="T45" fmla="*/ 79905 h 159"/>
              <a:gd name="T46" fmla="*/ 50180 w 123"/>
              <a:gd name="T47" fmla="*/ 73025 h 159"/>
              <a:gd name="T48" fmla="*/ 55291 w 123"/>
              <a:gd name="T49" fmla="*/ 62971 h 159"/>
              <a:gd name="T50" fmla="*/ 45999 w 123"/>
              <a:gd name="T51" fmla="*/ 57150 h 159"/>
              <a:gd name="T52" fmla="*/ 11616 w 123"/>
              <a:gd name="T53" fmla="*/ 29634 h 159"/>
              <a:gd name="T54" fmla="*/ 14404 w 123"/>
              <a:gd name="T55" fmla="*/ 21167 h 159"/>
              <a:gd name="T56" fmla="*/ 19050 w 123"/>
              <a:gd name="T57" fmla="*/ 14817 h 159"/>
              <a:gd name="T58" fmla="*/ 24626 w 123"/>
              <a:gd name="T59" fmla="*/ 12700 h 159"/>
              <a:gd name="T60" fmla="*/ 32524 w 123"/>
              <a:gd name="T61" fmla="*/ 12700 h 159"/>
              <a:gd name="T62" fmla="*/ 39029 w 123"/>
              <a:gd name="T63" fmla="*/ 15346 h 159"/>
              <a:gd name="T64" fmla="*/ 43211 w 123"/>
              <a:gd name="T65" fmla="*/ 21167 h 159"/>
              <a:gd name="T66" fmla="*/ 45534 w 123"/>
              <a:gd name="T67" fmla="*/ 29634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3" y="119"/>
                </a:lnTo>
                <a:lnTo>
                  <a:pt x="90" y="124"/>
                </a:lnTo>
                <a:lnTo>
                  <a:pt x="86" y="128"/>
                </a:lnTo>
                <a:lnTo>
                  <a:pt x="82" y="131"/>
                </a:lnTo>
                <a:lnTo>
                  <a:pt x="77" y="133"/>
                </a:lnTo>
                <a:lnTo>
                  <a:pt x="70" y="135"/>
                </a:lnTo>
                <a:lnTo>
                  <a:pt x="63" y="135"/>
                </a:lnTo>
                <a:lnTo>
                  <a:pt x="54" y="134"/>
                </a:lnTo>
                <a:lnTo>
                  <a:pt x="47" y="132"/>
                </a:lnTo>
                <a:lnTo>
                  <a:pt x="41" y="128"/>
                </a:lnTo>
                <a:lnTo>
                  <a:pt x="34" y="123"/>
                </a:lnTo>
                <a:lnTo>
                  <a:pt x="30" y="117"/>
                </a:lnTo>
                <a:lnTo>
                  <a:pt x="27" y="109"/>
                </a:lnTo>
                <a:lnTo>
                  <a:pt x="25" y="98"/>
                </a:lnTo>
                <a:lnTo>
                  <a:pt x="24" y="88"/>
                </a:lnTo>
                <a:lnTo>
                  <a:pt x="123" y="88"/>
                </a:lnTo>
                <a:lnTo>
                  <a:pt x="123" y="76"/>
                </a:lnTo>
                <a:lnTo>
                  <a:pt x="122" y="60"/>
                </a:lnTo>
                <a:lnTo>
                  <a:pt x="119" y="43"/>
                </a:lnTo>
                <a:lnTo>
                  <a:pt x="113" y="31"/>
                </a:lnTo>
                <a:lnTo>
                  <a:pt x="107" y="20"/>
                </a:lnTo>
                <a:lnTo>
                  <a:pt x="98" y="12"/>
                </a:lnTo>
                <a:lnTo>
                  <a:pt x="87" y="5"/>
                </a:lnTo>
                <a:lnTo>
                  <a:pt x="76" y="2"/>
                </a:lnTo>
                <a:lnTo>
                  <a:pt x="61" y="0"/>
                </a:lnTo>
                <a:lnTo>
                  <a:pt x="48" y="2"/>
                </a:lnTo>
                <a:lnTo>
                  <a:pt x="35" y="6"/>
                </a:lnTo>
                <a:lnTo>
                  <a:pt x="25" y="12"/>
                </a:lnTo>
                <a:lnTo>
                  <a:pt x="16" y="21"/>
                </a:lnTo>
                <a:lnTo>
                  <a:pt x="9" y="33"/>
                </a:lnTo>
                <a:lnTo>
                  <a:pt x="4" y="47"/>
                </a:lnTo>
                <a:lnTo>
                  <a:pt x="1" y="63"/>
                </a:lnTo>
                <a:lnTo>
                  <a:pt x="0" y="81"/>
                </a:lnTo>
                <a:lnTo>
                  <a:pt x="1" y="98"/>
                </a:lnTo>
                <a:lnTo>
                  <a:pt x="4" y="113"/>
                </a:lnTo>
                <a:lnTo>
                  <a:pt x="9" y="127"/>
                </a:lnTo>
                <a:lnTo>
                  <a:pt x="16" y="138"/>
                </a:lnTo>
                <a:lnTo>
                  <a:pt x="25" y="147"/>
                </a:lnTo>
                <a:lnTo>
                  <a:pt x="35" y="153"/>
                </a:lnTo>
                <a:lnTo>
                  <a:pt x="48" y="158"/>
                </a:lnTo>
                <a:lnTo>
                  <a:pt x="61" y="159"/>
                </a:lnTo>
                <a:lnTo>
                  <a:pt x="72" y="158"/>
                </a:lnTo>
                <a:lnTo>
                  <a:pt x="84" y="155"/>
                </a:lnTo>
                <a:lnTo>
                  <a:pt x="93" y="151"/>
                </a:lnTo>
                <a:lnTo>
                  <a:pt x="102" y="145"/>
                </a:lnTo>
                <a:lnTo>
                  <a:pt x="108" y="138"/>
                </a:lnTo>
                <a:lnTo>
                  <a:pt x="115" y="128"/>
                </a:lnTo>
                <a:lnTo>
                  <a:pt x="119" y="119"/>
                </a:lnTo>
                <a:lnTo>
                  <a:pt x="121" y="108"/>
                </a:lnTo>
                <a:lnTo>
                  <a:pt x="99" y="108"/>
                </a:lnTo>
                <a:close/>
                <a:moveTo>
                  <a:pt x="24" y="67"/>
                </a:moveTo>
                <a:lnTo>
                  <a:pt x="25" y="56"/>
                </a:lnTo>
                <a:lnTo>
                  <a:pt x="27" y="48"/>
                </a:lnTo>
                <a:lnTo>
                  <a:pt x="31" y="40"/>
                </a:lnTo>
                <a:lnTo>
                  <a:pt x="35" y="34"/>
                </a:lnTo>
                <a:lnTo>
                  <a:pt x="41" y="28"/>
                </a:lnTo>
                <a:lnTo>
                  <a:pt x="47" y="25"/>
                </a:lnTo>
                <a:lnTo>
                  <a:pt x="53" y="24"/>
                </a:lnTo>
                <a:lnTo>
                  <a:pt x="62" y="23"/>
                </a:lnTo>
                <a:lnTo>
                  <a:pt x="70" y="24"/>
                </a:lnTo>
                <a:lnTo>
                  <a:pt x="78" y="25"/>
                </a:lnTo>
                <a:lnTo>
                  <a:pt x="84" y="29"/>
                </a:lnTo>
                <a:lnTo>
                  <a:pt x="89" y="34"/>
                </a:lnTo>
                <a:lnTo>
                  <a:pt x="93"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659" name="Freeform 107"/>
          <p:cNvSpPr>
            <a:spLocks noEditPoints="1"/>
          </p:cNvSpPr>
          <p:nvPr/>
        </p:nvSpPr>
        <p:spPr bwMode="auto">
          <a:xfrm>
            <a:off x="2595563" y="1869805"/>
            <a:ext cx="66675" cy="109537"/>
          </a:xfrm>
          <a:custGeom>
            <a:avLst/>
            <a:gdLst>
              <a:gd name="T0" fmla="*/ 11656 w 143"/>
              <a:gd name="T1" fmla="*/ 58737 h 207"/>
              <a:gd name="T2" fmla="*/ 39166 w 143"/>
              <a:gd name="T3" fmla="*/ 58737 h 207"/>
              <a:gd name="T4" fmla="*/ 47092 w 143"/>
              <a:gd name="T5" fmla="*/ 60854 h 207"/>
              <a:gd name="T6" fmla="*/ 51755 w 143"/>
              <a:gd name="T7" fmla="*/ 65087 h 207"/>
              <a:gd name="T8" fmla="*/ 54086 w 143"/>
              <a:gd name="T9" fmla="*/ 71966 h 207"/>
              <a:gd name="T10" fmla="*/ 54086 w 143"/>
              <a:gd name="T11" fmla="*/ 81491 h 207"/>
              <a:gd name="T12" fmla="*/ 52221 w 143"/>
              <a:gd name="T13" fmla="*/ 88900 h 207"/>
              <a:gd name="T14" fmla="*/ 47092 w 143"/>
              <a:gd name="T15" fmla="*/ 93133 h 207"/>
              <a:gd name="T16" fmla="*/ 40565 w 143"/>
              <a:gd name="T17" fmla="*/ 95250 h 207"/>
              <a:gd name="T18" fmla="*/ 11656 w 143"/>
              <a:gd name="T19" fmla="*/ 96308 h 207"/>
              <a:gd name="T20" fmla="*/ 11656 w 143"/>
              <a:gd name="T21" fmla="*/ 12171 h 207"/>
              <a:gd name="T22" fmla="*/ 37767 w 143"/>
              <a:gd name="T23" fmla="*/ 12171 h 207"/>
              <a:gd name="T24" fmla="*/ 44761 w 143"/>
              <a:gd name="T25" fmla="*/ 14817 h 207"/>
              <a:gd name="T26" fmla="*/ 48491 w 143"/>
              <a:gd name="T27" fmla="*/ 18521 h 207"/>
              <a:gd name="T28" fmla="*/ 50822 w 143"/>
              <a:gd name="T29" fmla="*/ 24871 h 207"/>
              <a:gd name="T30" fmla="*/ 50822 w 143"/>
              <a:gd name="T31" fmla="*/ 33337 h 207"/>
              <a:gd name="T32" fmla="*/ 48491 w 143"/>
              <a:gd name="T33" fmla="*/ 39687 h 207"/>
              <a:gd name="T34" fmla="*/ 44295 w 143"/>
              <a:gd name="T35" fmla="*/ 43921 h 207"/>
              <a:gd name="T36" fmla="*/ 37301 w 143"/>
              <a:gd name="T37" fmla="*/ 46037 h 207"/>
              <a:gd name="T38" fmla="*/ 11656 w 143"/>
              <a:gd name="T39" fmla="*/ 46037 h 207"/>
              <a:gd name="T40" fmla="*/ 37301 w 143"/>
              <a:gd name="T41" fmla="*/ 109537 h 207"/>
              <a:gd name="T42" fmla="*/ 49890 w 143"/>
              <a:gd name="T43" fmla="*/ 107420 h 207"/>
              <a:gd name="T44" fmla="*/ 59215 w 143"/>
              <a:gd name="T45" fmla="*/ 100541 h 207"/>
              <a:gd name="T46" fmla="*/ 64810 w 143"/>
              <a:gd name="T47" fmla="*/ 90487 h 207"/>
              <a:gd name="T48" fmla="*/ 66675 w 143"/>
              <a:gd name="T49" fmla="*/ 77258 h 207"/>
              <a:gd name="T50" fmla="*/ 65742 w 143"/>
              <a:gd name="T51" fmla="*/ 67204 h 207"/>
              <a:gd name="T52" fmla="*/ 62479 w 143"/>
              <a:gd name="T53" fmla="*/ 59266 h 207"/>
              <a:gd name="T54" fmla="*/ 57350 w 143"/>
              <a:gd name="T55" fmla="*/ 53446 h 207"/>
              <a:gd name="T56" fmla="*/ 50822 w 143"/>
              <a:gd name="T57" fmla="*/ 50271 h 207"/>
              <a:gd name="T58" fmla="*/ 55951 w 143"/>
              <a:gd name="T59" fmla="*/ 46566 h 207"/>
              <a:gd name="T60" fmla="*/ 60147 w 143"/>
              <a:gd name="T61" fmla="*/ 41275 h 207"/>
              <a:gd name="T62" fmla="*/ 62012 w 143"/>
              <a:gd name="T63" fmla="*/ 34396 h 207"/>
              <a:gd name="T64" fmla="*/ 62945 w 143"/>
              <a:gd name="T65" fmla="*/ 26987 h 207"/>
              <a:gd name="T66" fmla="*/ 61546 w 143"/>
              <a:gd name="T67" fmla="*/ 14817 h 207"/>
              <a:gd name="T68" fmla="*/ 55951 w 143"/>
              <a:gd name="T69" fmla="*/ 6879 h 207"/>
              <a:gd name="T70" fmla="*/ 47558 w 143"/>
              <a:gd name="T71" fmla="*/ 1587 h 207"/>
              <a:gd name="T72" fmla="*/ 35436 w 143"/>
              <a:gd name="T73" fmla="*/ 0 h 207"/>
              <a:gd name="T74" fmla="*/ 0 w 143"/>
              <a:gd name="T75" fmla="*/ 109537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2"/>
                </a:moveTo>
                <a:lnTo>
                  <a:pt x="25" y="111"/>
                </a:lnTo>
                <a:lnTo>
                  <a:pt x="75" y="111"/>
                </a:lnTo>
                <a:lnTo>
                  <a:pt x="84" y="111"/>
                </a:lnTo>
                <a:lnTo>
                  <a:pt x="94" y="113"/>
                </a:lnTo>
                <a:lnTo>
                  <a:pt x="101" y="115"/>
                </a:lnTo>
                <a:lnTo>
                  <a:pt x="107" y="119"/>
                </a:lnTo>
                <a:lnTo>
                  <a:pt x="111" y="123"/>
                </a:lnTo>
                <a:lnTo>
                  <a:pt x="115" y="129"/>
                </a:lnTo>
                <a:lnTo>
                  <a:pt x="116" y="136"/>
                </a:lnTo>
                <a:lnTo>
                  <a:pt x="117" y="146"/>
                </a:lnTo>
                <a:lnTo>
                  <a:pt x="116" y="154"/>
                </a:lnTo>
                <a:lnTo>
                  <a:pt x="115" y="161"/>
                </a:lnTo>
                <a:lnTo>
                  <a:pt x="112" y="168"/>
                </a:lnTo>
                <a:lnTo>
                  <a:pt x="108" y="172"/>
                </a:lnTo>
                <a:lnTo>
                  <a:pt x="101" y="176"/>
                </a:lnTo>
                <a:lnTo>
                  <a:pt x="95" y="179"/>
                </a:lnTo>
                <a:lnTo>
                  <a:pt x="87" y="180"/>
                </a:lnTo>
                <a:lnTo>
                  <a:pt x="78" y="182"/>
                </a:lnTo>
                <a:lnTo>
                  <a:pt x="25" y="182"/>
                </a:lnTo>
                <a:close/>
                <a:moveTo>
                  <a:pt x="25" y="87"/>
                </a:moveTo>
                <a:lnTo>
                  <a:pt x="25" y="23"/>
                </a:lnTo>
                <a:lnTo>
                  <a:pt x="73" y="23"/>
                </a:lnTo>
                <a:lnTo>
                  <a:pt x="81" y="23"/>
                </a:lnTo>
                <a:lnTo>
                  <a:pt x="89" y="26"/>
                </a:lnTo>
                <a:lnTo>
                  <a:pt x="96" y="28"/>
                </a:lnTo>
                <a:lnTo>
                  <a:pt x="100" y="31"/>
                </a:lnTo>
                <a:lnTo>
                  <a:pt x="104" y="35"/>
                </a:lnTo>
                <a:lnTo>
                  <a:pt x="108" y="41"/>
                </a:lnTo>
                <a:lnTo>
                  <a:pt x="109" y="47"/>
                </a:lnTo>
                <a:lnTo>
                  <a:pt x="110" y="55"/>
                </a:lnTo>
                <a:lnTo>
                  <a:pt x="109" y="63"/>
                </a:lnTo>
                <a:lnTo>
                  <a:pt x="108" y="70"/>
                </a:lnTo>
                <a:lnTo>
                  <a:pt x="104" y="75"/>
                </a:lnTo>
                <a:lnTo>
                  <a:pt x="100" y="79"/>
                </a:lnTo>
                <a:lnTo>
                  <a:pt x="95" y="83"/>
                </a:lnTo>
                <a:lnTo>
                  <a:pt x="88" y="85"/>
                </a:lnTo>
                <a:lnTo>
                  <a:pt x="80" y="87"/>
                </a:lnTo>
                <a:lnTo>
                  <a:pt x="71" y="87"/>
                </a:lnTo>
                <a:lnTo>
                  <a:pt x="25" y="87"/>
                </a:lnTo>
                <a:close/>
                <a:moveTo>
                  <a:pt x="0" y="207"/>
                </a:moveTo>
                <a:lnTo>
                  <a:pt x="80" y="207"/>
                </a:lnTo>
                <a:lnTo>
                  <a:pt x="95" y="206"/>
                </a:lnTo>
                <a:lnTo>
                  <a:pt x="107" y="203"/>
                </a:lnTo>
                <a:lnTo>
                  <a:pt x="118" y="198"/>
                </a:lnTo>
                <a:lnTo>
                  <a:pt x="127" y="190"/>
                </a:lnTo>
                <a:lnTo>
                  <a:pt x="134" y="182"/>
                </a:lnTo>
                <a:lnTo>
                  <a:pt x="139" y="171"/>
                </a:lnTo>
                <a:lnTo>
                  <a:pt x="142" y="158"/>
                </a:lnTo>
                <a:lnTo>
                  <a:pt x="143" y="146"/>
                </a:lnTo>
                <a:lnTo>
                  <a:pt x="142" y="136"/>
                </a:lnTo>
                <a:lnTo>
                  <a:pt x="141" y="127"/>
                </a:lnTo>
                <a:lnTo>
                  <a:pt x="138" y="119"/>
                </a:lnTo>
                <a:lnTo>
                  <a:pt x="134" y="112"/>
                </a:lnTo>
                <a:lnTo>
                  <a:pt x="129" y="106"/>
                </a:lnTo>
                <a:lnTo>
                  <a:pt x="123" y="101"/>
                </a:lnTo>
                <a:lnTo>
                  <a:pt x="116" y="98"/>
                </a:lnTo>
                <a:lnTo>
                  <a:pt x="109" y="95"/>
                </a:lnTo>
                <a:lnTo>
                  <a:pt x="115" y="92"/>
                </a:lnTo>
                <a:lnTo>
                  <a:pt x="120" y="88"/>
                </a:lnTo>
                <a:lnTo>
                  <a:pt x="124" y="84"/>
                </a:lnTo>
                <a:lnTo>
                  <a:pt x="129" y="78"/>
                </a:lnTo>
                <a:lnTo>
                  <a:pt x="131" y="72"/>
                </a:lnTo>
                <a:lnTo>
                  <a:pt x="133" y="65"/>
                </a:lnTo>
                <a:lnTo>
                  <a:pt x="135" y="58"/>
                </a:lnTo>
                <a:lnTo>
                  <a:pt x="135" y="51"/>
                </a:lnTo>
                <a:lnTo>
                  <a:pt x="134" y="38"/>
                </a:lnTo>
                <a:lnTo>
                  <a:pt x="132" y="28"/>
                </a:lnTo>
                <a:lnTo>
                  <a:pt x="127" y="20"/>
                </a:lnTo>
                <a:lnTo>
                  <a:pt x="120" y="13"/>
                </a:lnTo>
                <a:lnTo>
                  <a:pt x="112" y="7"/>
                </a:lnTo>
                <a:lnTo>
                  <a:pt x="102" y="3"/>
                </a:lnTo>
                <a:lnTo>
                  <a:pt x="90"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3660" name="Rectangle 108"/>
          <p:cNvSpPr>
            <a:spLocks noChangeArrowheads="1"/>
          </p:cNvSpPr>
          <p:nvPr/>
        </p:nvSpPr>
        <p:spPr bwMode="auto">
          <a:xfrm>
            <a:off x="2678113" y="1963467"/>
            <a:ext cx="12700" cy="15875"/>
          </a:xfrm>
          <a:prstGeom prst="rect">
            <a:avLst/>
          </a:prstGeom>
          <a:solidFill>
            <a:srgbClr val="000080"/>
          </a:solidFill>
          <a:ln w="9525">
            <a:noFill/>
            <a:miter lim="800000"/>
            <a:headEnd/>
            <a:tailEnd/>
          </a:ln>
        </p:spPr>
        <p:txBody>
          <a:bodyPr/>
          <a:lstStyle/>
          <a:p>
            <a:endParaRPr lang="ru-RU"/>
          </a:p>
        </p:txBody>
      </p:sp>
      <p:sp>
        <p:nvSpPr>
          <p:cNvPr id="23661" name="Freeform 109"/>
          <p:cNvSpPr>
            <a:spLocks noEditPoints="1"/>
          </p:cNvSpPr>
          <p:nvPr/>
        </p:nvSpPr>
        <p:spPr bwMode="auto">
          <a:xfrm>
            <a:off x="1350963" y="2066655"/>
            <a:ext cx="60325" cy="107950"/>
          </a:xfrm>
          <a:custGeom>
            <a:avLst/>
            <a:gdLst>
              <a:gd name="T0" fmla="*/ 58911 w 128"/>
              <a:gd name="T1" fmla="*/ 21271 h 203"/>
              <a:gd name="T2" fmla="*/ 54670 w 128"/>
              <a:gd name="T3" fmla="*/ 11167 h 203"/>
              <a:gd name="T4" fmla="*/ 48071 w 128"/>
              <a:gd name="T5" fmla="*/ 4254 h 203"/>
              <a:gd name="T6" fmla="*/ 38174 w 128"/>
              <a:gd name="T7" fmla="*/ 532 h 203"/>
              <a:gd name="T8" fmla="*/ 28749 w 128"/>
              <a:gd name="T9" fmla="*/ 0 h 203"/>
              <a:gd name="T10" fmla="*/ 22151 w 128"/>
              <a:gd name="T11" fmla="*/ 2127 h 203"/>
              <a:gd name="T12" fmla="*/ 16024 w 128"/>
              <a:gd name="T13" fmla="*/ 5850 h 203"/>
              <a:gd name="T14" fmla="*/ 10840 w 128"/>
              <a:gd name="T15" fmla="*/ 11699 h 203"/>
              <a:gd name="T16" fmla="*/ 6598 w 128"/>
              <a:gd name="T17" fmla="*/ 19144 h 203"/>
              <a:gd name="T18" fmla="*/ 3770 w 128"/>
              <a:gd name="T19" fmla="*/ 28184 h 203"/>
              <a:gd name="T20" fmla="*/ 1414 w 128"/>
              <a:gd name="T21" fmla="*/ 38819 h 203"/>
              <a:gd name="T22" fmla="*/ 0 w 128"/>
              <a:gd name="T23" fmla="*/ 51582 h 203"/>
              <a:gd name="T24" fmla="*/ 0 w 128"/>
              <a:gd name="T25" fmla="*/ 64876 h 203"/>
              <a:gd name="T26" fmla="*/ 943 w 128"/>
              <a:gd name="T27" fmla="*/ 75512 h 203"/>
              <a:gd name="T28" fmla="*/ 3299 w 128"/>
              <a:gd name="T29" fmla="*/ 84552 h 203"/>
              <a:gd name="T30" fmla="*/ 6127 w 128"/>
              <a:gd name="T31" fmla="*/ 91997 h 203"/>
              <a:gd name="T32" fmla="*/ 9897 w 128"/>
              <a:gd name="T33" fmla="*/ 98378 h 203"/>
              <a:gd name="T34" fmla="*/ 15081 w 128"/>
              <a:gd name="T35" fmla="*/ 103164 h 203"/>
              <a:gd name="T36" fmla="*/ 21208 w 128"/>
              <a:gd name="T37" fmla="*/ 106355 h 203"/>
              <a:gd name="T38" fmla="*/ 27335 w 128"/>
              <a:gd name="T39" fmla="*/ 107950 h 203"/>
              <a:gd name="T40" fmla="*/ 37232 w 128"/>
              <a:gd name="T41" fmla="*/ 107418 h 203"/>
              <a:gd name="T42" fmla="*/ 48071 w 128"/>
              <a:gd name="T43" fmla="*/ 102632 h 203"/>
              <a:gd name="T44" fmla="*/ 55612 w 128"/>
              <a:gd name="T45" fmla="*/ 93060 h 203"/>
              <a:gd name="T46" fmla="*/ 59854 w 128"/>
              <a:gd name="T47" fmla="*/ 79766 h 203"/>
              <a:gd name="T48" fmla="*/ 59854 w 128"/>
              <a:gd name="T49" fmla="*/ 64876 h 203"/>
              <a:gd name="T50" fmla="*/ 55612 w 128"/>
              <a:gd name="T51" fmla="*/ 51582 h 203"/>
              <a:gd name="T52" fmla="*/ 49014 w 128"/>
              <a:gd name="T53" fmla="*/ 42542 h 203"/>
              <a:gd name="T54" fmla="*/ 39117 w 128"/>
              <a:gd name="T55" fmla="*/ 37756 h 203"/>
              <a:gd name="T56" fmla="*/ 26863 w 128"/>
              <a:gd name="T57" fmla="*/ 37756 h 203"/>
              <a:gd name="T58" fmla="*/ 16495 w 128"/>
              <a:gd name="T59" fmla="*/ 43605 h 203"/>
              <a:gd name="T60" fmla="*/ 13196 w 128"/>
              <a:gd name="T61" fmla="*/ 39883 h 203"/>
              <a:gd name="T62" fmla="*/ 16024 w 128"/>
              <a:gd name="T63" fmla="*/ 26589 h 203"/>
              <a:gd name="T64" fmla="*/ 21208 w 128"/>
              <a:gd name="T65" fmla="*/ 17017 h 203"/>
              <a:gd name="T66" fmla="*/ 28277 w 128"/>
              <a:gd name="T67" fmla="*/ 12763 h 203"/>
              <a:gd name="T68" fmla="*/ 35818 w 128"/>
              <a:gd name="T69" fmla="*/ 12231 h 203"/>
              <a:gd name="T70" fmla="*/ 41473 w 128"/>
              <a:gd name="T71" fmla="*/ 14890 h 203"/>
              <a:gd name="T72" fmla="*/ 45244 w 128"/>
              <a:gd name="T73" fmla="*/ 18612 h 203"/>
              <a:gd name="T74" fmla="*/ 48071 w 128"/>
              <a:gd name="T75" fmla="*/ 24462 h 203"/>
              <a:gd name="T76" fmla="*/ 59854 w 128"/>
              <a:gd name="T77" fmla="*/ 27652 h 203"/>
              <a:gd name="T78" fmla="*/ 48071 w 128"/>
              <a:gd name="T79" fmla="*/ 77107 h 203"/>
              <a:gd name="T80" fmla="*/ 45715 w 128"/>
              <a:gd name="T81" fmla="*/ 86147 h 203"/>
              <a:gd name="T82" fmla="*/ 41002 w 128"/>
              <a:gd name="T83" fmla="*/ 91997 h 203"/>
              <a:gd name="T84" fmla="*/ 34875 w 128"/>
              <a:gd name="T85" fmla="*/ 95187 h 203"/>
              <a:gd name="T86" fmla="*/ 27335 w 128"/>
              <a:gd name="T87" fmla="*/ 95187 h 203"/>
              <a:gd name="T88" fmla="*/ 21208 w 128"/>
              <a:gd name="T89" fmla="*/ 91997 h 203"/>
              <a:gd name="T90" fmla="*/ 16495 w 128"/>
              <a:gd name="T91" fmla="*/ 86147 h 203"/>
              <a:gd name="T92" fmla="*/ 14139 w 128"/>
              <a:gd name="T93" fmla="*/ 77639 h 203"/>
              <a:gd name="T94" fmla="*/ 14139 w 128"/>
              <a:gd name="T95" fmla="*/ 67535 h 203"/>
              <a:gd name="T96" fmla="*/ 16495 w 128"/>
              <a:gd name="T97" fmla="*/ 58495 h 203"/>
              <a:gd name="T98" fmla="*/ 21208 w 128"/>
              <a:gd name="T99" fmla="*/ 53177 h 203"/>
              <a:gd name="T100" fmla="*/ 27335 w 128"/>
              <a:gd name="T101" fmla="*/ 49987 h 203"/>
              <a:gd name="T102" fmla="*/ 34875 w 128"/>
              <a:gd name="T103" fmla="*/ 49987 h 203"/>
              <a:gd name="T104" fmla="*/ 41473 w 128"/>
              <a:gd name="T105" fmla="*/ 53177 h 203"/>
              <a:gd name="T106" fmla="*/ 45715 w 128"/>
              <a:gd name="T107" fmla="*/ 58495 h 203"/>
              <a:gd name="T108" fmla="*/ 48071 w 128"/>
              <a:gd name="T109" fmla="*/ 67535 h 2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3"/>
              <a:gd name="T167" fmla="*/ 128 w 128"/>
              <a:gd name="T168" fmla="*/ 203 h 20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3">
                <a:moveTo>
                  <a:pt x="127" y="52"/>
                </a:moveTo>
                <a:lnTo>
                  <a:pt x="125" y="40"/>
                </a:lnTo>
                <a:lnTo>
                  <a:pt x="122" y="30"/>
                </a:lnTo>
                <a:lnTo>
                  <a:pt x="116" y="21"/>
                </a:lnTo>
                <a:lnTo>
                  <a:pt x="110" y="14"/>
                </a:lnTo>
                <a:lnTo>
                  <a:pt x="102" y="8"/>
                </a:lnTo>
                <a:lnTo>
                  <a:pt x="92" y="3"/>
                </a:lnTo>
                <a:lnTo>
                  <a:pt x="81" y="1"/>
                </a:lnTo>
                <a:lnTo>
                  <a:pt x="69" y="0"/>
                </a:lnTo>
                <a:lnTo>
                  <a:pt x="61" y="0"/>
                </a:lnTo>
                <a:lnTo>
                  <a:pt x="54" y="2"/>
                </a:lnTo>
                <a:lnTo>
                  <a:pt x="47" y="4"/>
                </a:lnTo>
                <a:lnTo>
                  <a:pt x="40" y="7"/>
                </a:lnTo>
                <a:lnTo>
                  <a:pt x="34" y="11"/>
                </a:lnTo>
                <a:lnTo>
                  <a:pt x="29" y="16"/>
                </a:lnTo>
                <a:lnTo>
                  <a:pt x="23" y="22"/>
                </a:lnTo>
                <a:lnTo>
                  <a:pt x="18" y="28"/>
                </a:lnTo>
                <a:lnTo>
                  <a:pt x="14" y="36"/>
                </a:lnTo>
                <a:lnTo>
                  <a:pt x="11" y="44"/>
                </a:lnTo>
                <a:lnTo>
                  <a:pt x="8" y="53"/>
                </a:lnTo>
                <a:lnTo>
                  <a:pt x="5" y="63"/>
                </a:lnTo>
                <a:lnTo>
                  <a:pt x="3" y="73"/>
                </a:lnTo>
                <a:lnTo>
                  <a:pt x="1" y="85"/>
                </a:lnTo>
                <a:lnTo>
                  <a:pt x="0" y="97"/>
                </a:lnTo>
                <a:lnTo>
                  <a:pt x="0" y="110"/>
                </a:lnTo>
                <a:lnTo>
                  <a:pt x="0" y="122"/>
                </a:lnTo>
                <a:lnTo>
                  <a:pt x="1" y="132"/>
                </a:lnTo>
                <a:lnTo>
                  <a:pt x="2" y="142"/>
                </a:lnTo>
                <a:lnTo>
                  <a:pt x="5" y="151"/>
                </a:lnTo>
                <a:lnTo>
                  <a:pt x="7" y="159"/>
                </a:lnTo>
                <a:lnTo>
                  <a:pt x="10" y="166"/>
                </a:lnTo>
                <a:lnTo>
                  <a:pt x="13" y="173"/>
                </a:lnTo>
                <a:lnTo>
                  <a:pt x="17" y="180"/>
                </a:lnTo>
                <a:lnTo>
                  <a:pt x="21" y="185"/>
                </a:lnTo>
                <a:lnTo>
                  <a:pt x="27" y="189"/>
                </a:lnTo>
                <a:lnTo>
                  <a:pt x="32" y="194"/>
                </a:lnTo>
                <a:lnTo>
                  <a:pt x="38" y="198"/>
                </a:lnTo>
                <a:lnTo>
                  <a:pt x="45" y="200"/>
                </a:lnTo>
                <a:lnTo>
                  <a:pt x="51" y="202"/>
                </a:lnTo>
                <a:lnTo>
                  <a:pt x="58" y="203"/>
                </a:lnTo>
                <a:lnTo>
                  <a:pt x="66" y="203"/>
                </a:lnTo>
                <a:lnTo>
                  <a:pt x="79" y="202"/>
                </a:lnTo>
                <a:lnTo>
                  <a:pt x="91" y="199"/>
                </a:lnTo>
                <a:lnTo>
                  <a:pt x="102" y="193"/>
                </a:lnTo>
                <a:lnTo>
                  <a:pt x="111" y="185"/>
                </a:lnTo>
                <a:lnTo>
                  <a:pt x="118" y="175"/>
                </a:lnTo>
                <a:lnTo>
                  <a:pt x="124" y="164"/>
                </a:lnTo>
                <a:lnTo>
                  <a:pt x="127" y="150"/>
                </a:lnTo>
                <a:lnTo>
                  <a:pt x="128" y="136"/>
                </a:lnTo>
                <a:lnTo>
                  <a:pt x="127" y="122"/>
                </a:lnTo>
                <a:lnTo>
                  <a:pt x="124" y="109"/>
                </a:lnTo>
                <a:lnTo>
                  <a:pt x="118" y="97"/>
                </a:lnTo>
                <a:lnTo>
                  <a:pt x="112" y="88"/>
                </a:lnTo>
                <a:lnTo>
                  <a:pt x="104" y="80"/>
                </a:lnTo>
                <a:lnTo>
                  <a:pt x="93" y="74"/>
                </a:lnTo>
                <a:lnTo>
                  <a:pt x="83" y="71"/>
                </a:lnTo>
                <a:lnTo>
                  <a:pt x="70" y="70"/>
                </a:lnTo>
                <a:lnTo>
                  <a:pt x="57" y="71"/>
                </a:lnTo>
                <a:lnTo>
                  <a:pt x="46" y="75"/>
                </a:lnTo>
                <a:lnTo>
                  <a:pt x="35" y="82"/>
                </a:lnTo>
                <a:lnTo>
                  <a:pt x="27" y="92"/>
                </a:lnTo>
                <a:lnTo>
                  <a:pt x="28" y="75"/>
                </a:lnTo>
                <a:lnTo>
                  <a:pt x="31" y="61"/>
                </a:lnTo>
                <a:lnTo>
                  <a:pt x="34" y="50"/>
                </a:lnTo>
                <a:lnTo>
                  <a:pt x="39" y="40"/>
                </a:lnTo>
                <a:lnTo>
                  <a:pt x="45" y="32"/>
                </a:lnTo>
                <a:lnTo>
                  <a:pt x="52" y="28"/>
                </a:lnTo>
                <a:lnTo>
                  <a:pt x="60" y="24"/>
                </a:lnTo>
                <a:lnTo>
                  <a:pt x="70" y="23"/>
                </a:lnTo>
                <a:lnTo>
                  <a:pt x="76" y="23"/>
                </a:lnTo>
                <a:lnTo>
                  <a:pt x="83" y="25"/>
                </a:lnTo>
                <a:lnTo>
                  <a:pt x="88" y="28"/>
                </a:lnTo>
                <a:lnTo>
                  <a:pt x="93" y="30"/>
                </a:lnTo>
                <a:lnTo>
                  <a:pt x="96" y="35"/>
                </a:lnTo>
                <a:lnTo>
                  <a:pt x="99" y="39"/>
                </a:lnTo>
                <a:lnTo>
                  <a:pt x="102" y="46"/>
                </a:lnTo>
                <a:lnTo>
                  <a:pt x="103" y="52"/>
                </a:lnTo>
                <a:lnTo>
                  <a:pt x="127" y="52"/>
                </a:lnTo>
                <a:close/>
                <a:moveTo>
                  <a:pt x="103" y="136"/>
                </a:moveTo>
                <a:lnTo>
                  <a:pt x="102" y="145"/>
                </a:lnTo>
                <a:lnTo>
                  <a:pt x="100" y="155"/>
                </a:lnTo>
                <a:lnTo>
                  <a:pt x="97" y="162"/>
                </a:lnTo>
                <a:lnTo>
                  <a:pt x="92" y="169"/>
                </a:lnTo>
                <a:lnTo>
                  <a:pt x="87" y="173"/>
                </a:lnTo>
                <a:lnTo>
                  <a:pt x="81" y="177"/>
                </a:lnTo>
                <a:lnTo>
                  <a:pt x="74" y="179"/>
                </a:lnTo>
                <a:lnTo>
                  <a:pt x="66" y="180"/>
                </a:lnTo>
                <a:lnTo>
                  <a:pt x="58" y="179"/>
                </a:lnTo>
                <a:lnTo>
                  <a:pt x="51" y="177"/>
                </a:lnTo>
                <a:lnTo>
                  <a:pt x="45" y="173"/>
                </a:lnTo>
                <a:lnTo>
                  <a:pt x="39" y="169"/>
                </a:lnTo>
                <a:lnTo>
                  <a:pt x="35" y="162"/>
                </a:lnTo>
                <a:lnTo>
                  <a:pt x="32" y="155"/>
                </a:lnTo>
                <a:lnTo>
                  <a:pt x="30" y="146"/>
                </a:lnTo>
                <a:lnTo>
                  <a:pt x="29" y="136"/>
                </a:lnTo>
                <a:lnTo>
                  <a:pt x="30" y="127"/>
                </a:lnTo>
                <a:lnTo>
                  <a:pt x="31" y="118"/>
                </a:lnTo>
                <a:lnTo>
                  <a:pt x="35" y="110"/>
                </a:lnTo>
                <a:lnTo>
                  <a:pt x="39" y="104"/>
                </a:lnTo>
                <a:lnTo>
                  <a:pt x="45" y="100"/>
                </a:lnTo>
                <a:lnTo>
                  <a:pt x="51" y="96"/>
                </a:lnTo>
                <a:lnTo>
                  <a:pt x="58" y="94"/>
                </a:lnTo>
                <a:lnTo>
                  <a:pt x="67" y="93"/>
                </a:lnTo>
                <a:lnTo>
                  <a:pt x="74" y="94"/>
                </a:lnTo>
                <a:lnTo>
                  <a:pt x="81" y="96"/>
                </a:lnTo>
                <a:lnTo>
                  <a:pt x="88" y="100"/>
                </a:lnTo>
                <a:lnTo>
                  <a:pt x="93" y="104"/>
                </a:lnTo>
                <a:lnTo>
                  <a:pt x="97" y="110"/>
                </a:lnTo>
                <a:lnTo>
                  <a:pt x="100" y="118"/>
                </a:lnTo>
                <a:lnTo>
                  <a:pt x="102" y="127"/>
                </a:lnTo>
                <a:lnTo>
                  <a:pt x="103" y="136"/>
                </a:lnTo>
                <a:close/>
              </a:path>
            </a:pathLst>
          </a:custGeom>
          <a:solidFill>
            <a:srgbClr val="000080"/>
          </a:solidFill>
          <a:ln w="9525">
            <a:noFill/>
            <a:round/>
            <a:headEnd/>
            <a:tailEnd/>
          </a:ln>
        </p:spPr>
        <p:txBody>
          <a:bodyPr/>
          <a:lstStyle/>
          <a:p>
            <a:endParaRPr lang="ru-RU"/>
          </a:p>
        </p:txBody>
      </p:sp>
      <p:sp>
        <p:nvSpPr>
          <p:cNvPr id="23662" name="Freeform 110"/>
          <p:cNvSpPr>
            <a:spLocks noEditPoints="1"/>
          </p:cNvSpPr>
          <p:nvPr/>
        </p:nvSpPr>
        <p:spPr bwMode="auto">
          <a:xfrm>
            <a:off x="2025650" y="2061892"/>
            <a:ext cx="79375" cy="111125"/>
          </a:xfrm>
          <a:custGeom>
            <a:avLst/>
            <a:gdLst>
              <a:gd name="T0" fmla="*/ 0 w 167"/>
              <a:gd name="T1" fmla="*/ 111125 h 208"/>
              <a:gd name="T2" fmla="*/ 12358 w 167"/>
              <a:gd name="T3" fmla="*/ 111125 h 208"/>
              <a:gd name="T4" fmla="*/ 21864 w 167"/>
              <a:gd name="T5" fmla="*/ 78001 h 208"/>
              <a:gd name="T6" fmla="*/ 57036 w 167"/>
              <a:gd name="T7" fmla="*/ 78001 h 208"/>
              <a:gd name="T8" fmla="*/ 66542 w 167"/>
              <a:gd name="T9" fmla="*/ 111125 h 208"/>
              <a:gd name="T10" fmla="*/ 79375 w 167"/>
              <a:gd name="T11" fmla="*/ 111125 h 208"/>
              <a:gd name="T12" fmla="*/ 46579 w 167"/>
              <a:gd name="T13" fmla="*/ 0 h 208"/>
              <a:gd name="T14" fmla="*/ 32796 w 167"/>
              <a:gd name="T15" fmla="*/ 0 h 208"/>
              <a:gd name="T16" fmla="*/ 0 w 167"/>
              <a:gd name="T17" fmla="*/ 111125 h 208"/>
              <a:gd name="T18" fmla="*/ 25666 w 167"/>
              <a:gd name="T19" fmla="*/ 65179 h 208"/>
              <a:gd name="T20" fmla="*/ 39925 w 167"/>
              <a:gd name="T21" fmla="*/ 16562 h 208"/>
              <a:gd name="T22" fmla="*/ 53234 w 167"/>
              <a:gd name="T23" fmla="*/ 65179 h 208"/>
              <a:gd name="T24" fmla="*/ 25666 w 167"/>
              <a:gd name="T25" fmla="*/ 65179 h 2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8"/>
              <a:gd name="T41" fmla="*/ 167 w 167"/>
              <a:gd name="T42" fmla="*/ 208 h 2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8">
                <a:moveTo>
                  <a:pt x="0" y="208"/>
                </a:moveTo>
                <a:lnTo>
                  <a:pt x="26" y="208"/>
                </a:lnTo>
                <a:lnTo>
                  <a:pt x="46" y="146"/>
                </a:lnTo>
                <a:lnTo>
                  <a:pt x="120" y="146"/>
                </a:lnTo>
                <a:lnTo>
                  <a:pt x="140" y="208"/>
                </a:lnTo>
                <a:lnTo>
                  <a:pt x="167" y="208"/>
                </a:lnTo>
                <a:lnTo>
                  <a:pt x="98" y="0"/>
                </a:lnTo>
                <a:lnTo>
                  <a:pt x="69" y="0"/>
                </a:lnTo>
                <a:lnTo>
                  <a:pt x="0" y="208"/>
                </a:lnTo>
                <a:close/>
                <a:moveTo>
                  <a:pt x="54" y="122"/>
                </a:moveTo>
                <a:lnTo>
                  <a:pt x="84" y="31"/>
                </a:lnTo>
                <a:lnTo>
                  <a:pt x="112" y="122"/>
                </a:lnTo>
                <a:lnTo>
                  <a:pt x="54" y="122"/>
                </a:lnTo>
                <a:close/>
              </a:path>
            </a:pathLst>
          </a:custGeom>
          <a:solidFill>
            <a:srgbClr val="000080"/>
          </a:solidFill>
          <a:ln w="9525">
            <a:noFill/>
            <a:round/>
            <a:headEnd/>
            <a:tailEnd/>
          </a:ln>
        </p:spPr>
        <p:txBody>
          <a:bodyPr/>
          <a:lstStyle/>
          <a:p>
            <a:endParaRPr lang="ru-RU"/>
          </a:p>
        </p:txBody>
      </p:sp>
      <p:sp>
        <p:nvSpPr>
          <p:cNvPr id="23663" name="Rectangle 111"/>
          <p:cNvSpPr>
            <a:spLocks noChangeArrowheads="1"/>
          </p:cNvSpPr>
          <p:nvPr/>
        </p:nvSpPr>
        <p:spPr bwMode="auto">
          <a:xfrm>
            <a:off x="2112963" y="2061892"/>
            <a:ext cx="11112" cy="111125"/>
          </a:xfrm>
          <a:prstGeom prst="rect">
            <a:avLst/>
          </a:prstGeom>
          <a:solidFill>
            <a:srgbClr val="000080"/>
          </a:solidFill>
          <a:ln w="9525">
            <a:noFill/>
            <a:miter lim="800000"/>
            <a:headEnd/>
            <a:tailEnd/>
          </a:ln>
        </p:spPr>
        <p:txBody>
          <a:bodyPr/>
          <a:lstStyle/>
          <a:p>
            <a:endParaRPr lang="ru-RU"/>
          </a:p>
        </p:txBody>
      </p:sp>
      <p:sp>
        <p:nvSpPr>
          <p:cNvPr id="23664" name="Freeform 112"/>
          <p:cNvSpPr>
            <a:spLocks noEditPoints="1"/>
          </p:cNvSpPr>
          <p:nvPr/>
        </p:nvSpPr>
        <p:spPr bwMode="auto">
          <a:xfrm>
            <a:off x="2139950" y="2061892"/>
            <a:ext cx="60325" cy="112713"/>
          </a:xfrm>
          <a:custGeom>
            <a:avLst/>
            <a:gdLst>
              <a:gd name="T0" fmla="*/ 10925 w 127"/>
              <a:gd name="T1" fmla="*/ 111110 h 211"/>
              <a:gd name="T2" fmla="*/ 15200 w 127"/>
              <a:gd name="T3" fmla="*/ 105769 h 211"/>
              <a:gd name="T4" fmla="*/ 25650 w 127"/>
              <a:gd name="T5" fmla="*/ 112179 h 211"/>
              <a:gd name="T6" fmla="*/ 38000 w 127"/>
              <a:gd name="T7" fmla="*/ 112179 h 211"/>
              <a:gd name="T8" fmla="*/ 47975 w 127"/>
              <a:gd name="T9" fmla="*/ 106837 h 211"/>
              <a:gd name="T10" fmla="*/ 55575 w 127"/>
              <a:gd name="T11" fmla="*/ 95619 h 211"/>
              <a:gd name="T12" fmla="*/ 59850 w 127"/>
              <a:gd name="T13" fmla="*/ 80128 h 211"/>
              <a:gd name="T14" fmla="*/ 59850 w 127"/>
              <a:gd name="T15" fmla="*/ 61431 h 211"/>
              <a:gd name="T16" fmla="*/ 55575 w 127"/>
              <a:gd name="T17" fmla="*/ 45940 h 211"/>
              <a:gd name="T18" fmla="*/ 47975 w 127"/>
              <a:gd name="T19" fmla="*/ 34722 h 211"/>
              <a:gd name="T20" fmla="*/ 37525 w 127"/>
              <a:gd name="T21" fmla="*/ 28846 h 211"/>
              <a:gd name="T22" fmla="*/ 28500 w 127"/>
              <a:gd name="T23" fmla="*/ 28312 h 211"/>
              <a:gd name="T24" fmla="*/ 22800 w 127"/>
              <a:gd name="T25" fmla="*/ 29914 h 211"/>
              <a:gd name="T26" fmla="*/ 17575 w 127"/>
              <a:gd name="T27" fmla="*/ 33654 h 211"/>
              <a:gd name="T28" fmla="*/ 12825 w 127"/>
              <a:gd name="T29" fmla="*/ 38995 h 211"/>
              <a:gd name="T30" fmla="*/ 10925 w 127"/>
              <a:gd name="T31" fmla="*/ 0 h 211"/>
              <a:gd name="T32" fmla="*/ 0 w 127"/>
              <a:gd name="T33" fmla="*/ 111110 h 211"/>
              <a:gd name="T34" fmla="*/ 10925 w 127"/>
              <a:gd name="T35" fmla="*/ 63034 h 211"/>
              <a:gd name="T36" fmla="*/ 12825 w 127"/>
              <a:gd name="T37" fmla="*/ 52350 h 211"/>
              <a:gd name="T38" fmla="*/ 18050 w 127"/>
              <a:gd name="T39" fmla="*/ 44872 h 211"/>
              <a:gd name="T40" fmla="*/ 25175 w 127"/>
              <a:gd name="T41" fmla="*/ 41132 h 211"/>
              <a:gd name="T42" fmla="*/ 33725 w 127"/>
              <a:gd name="T43" fmla="*/ 41132 h 211"/>
              <a:gd name="T44" fmla="*/ 40375 w 127"/>
              <a:gd name="T45" fmla="*/ 44872 h 211"/>
              <a:gd name="T46" fmla="*/ 45600 w 127"/>
              <a:gd name="T47" fmla="*/ 52884 h 211"/>
              <a:gd name="T48" fmla="*/ 47975 w 127"/>
              <a:gd name="T49" fmla="*/ 65171 h 211"/>
              <a:gd name="T50" fmla="*/ 47975 w 127"/>
              <a:gd name="T51" fmla="*/ 78525 h 211"/>
              <a:gd name="T52" fmla="*/ 45600 w 127"/>
              <a:gd name="T53" fmla="*/ 89209 h 211"/>
              <a:gd name="T54" fmla="*/ 40375 w 127"/>
              <a:gd name="T55" fmla="*/ 96687 h 211"/>
              <a:gd name="T56" fmla="*/ 33725 w 127"/>
              <a:gd name="T57" fmla="*/ 100427 h 211"/>
              <a:gd name="T58" fmla="*/ 25175 w 127"/>
              <a:gd name="T59" fmla="*/ 100427 h 211"/>
              <a:gd name="T60" fmla="*/ 18050 w 127"/>
              <a:gd name="T61" fmla="*/ 96687 h 211"/>
              <a:gd name="T62" fmla="*/ 13775 w 127"/>
              <a:gd name="T63" fmla="*/ 88675 h 211"/>
              <a:gd name="T64" fmla="*/ 10925 w 127"/>
              <a:gd name="T65" fmla="*/ 77457 h 2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1"/>
              <a:gd name="T101" fmla="*/ 127 w 127"/>
              <a:gd name="T102" fmla="*/ 211 h 2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1">
                <a:moveTo>
                  <a:pt x="0" y="208"/>
                </a:moveTo>
                <a:lnTo>
                  <a:pt x="23" y="208"/>
                </a:lnTo>
                <a:lnTo>
                  <a:pt x="23" y="188"/>
                </a:lnTo>
                <a:lnTo>
                  <a:pt x="32" y="198"/>
                </a:lnTo>
                <a:lnTo>
                  <a:pt x="42" y="205"/>
                </a:lnTo>
                <a:lnTo>
                  <a:pt x="54" y="210"/>
                </a:lnTo>
                <a:lnTo>
                  <a:pt x="68" y="211"/>
                </a:lnTo>
                <a:lnTo>
                  <a:pt x="80" y="210"/>
                </a:lnTo>
                <a:lnTo>
                  <a:pt x="92" y="205"/>
                </a:lnTo>
                <a:lnTo>
                  <a:pt x="101" y="200"/>
                </a:lnTo>
                <a:lnTo>
                  <a:pt x="110" y="190"/>
                </a:lnTo>
                <a:lnTo>
                  <a:pt x="117" y="179"/>
                </a:lnTo>
                <a:lnTo>
                  <a:pt x="122" y="166"/>
                </a:lnTo>
                <a:lnTo>
                  <a:pt x="126" y="150"/>
                </a:lnTo>
                <a:lnTo>
                  <a:pt x="127" y="132"/>
                </a:lnTo>
                <a:lnTo>
                  <a:pt x="126" y="115"/>
                </a:lnTo>
                <a:lnTo>
                  <a:pt x="122" y="99"/>
                </a:lnTo>
                <a:lnTo>
                  <a:pt x="117" y="86"/>
                </a:lnTo>
                <a:lnTo>
                  <a:pt x="110" y="74"/>
                </a:lnTo>
                <a:lnTo>
                  <a:pt x="101" y="65"/>
                </a:lnTo>
                <a:lnTo>
                  <a:pt x="91" y="59"/>
                </a:lnTo>
                <a:lnTo>
                  <a:pt x="79" y="54"/>
                </a:lnTo>
                <a:lnTo>
                  <a:pt x="66" y="53"/>
                </a:lnTo>
                <a:lnTo>
                  <a:pt x="60" y="53"/>
                </a:lnTo>
                <a:lnTo>
                  <a:pt x="54" y="54"/>
                </a:lnTo>
                <a:lnTo>
                  <a:pt x="48" y="56"/>
                </a:lnTo>
                <a:lnTo>
                  <a:pt x="42" y="60"/>
                </a:lnTo>
                <a:lnTo>
                  <a:pt x="37" y="63"/>
                </a:lnTo>
                <a:lnTo>
                  <a:pt x="32" y="68"/>
                </a:lnTo>
                <a:lnTo>
                  <a:pt x="27" y="73"/>
                </a:lnTo>
                <a:lnTo>
                  <a:pt x="23" y="80"/>
                </a:lnTo>
                <a:lnTo>
                  <a:pt x="23" y="0"/>
                </a:lnTo>
                <a:lnTo>
                  <a:pt x="0" y="0"/>
                </a:lnTo>
                <a:lnTo>
                  <a:pt x="0" y="208"/>
                </a:lnTo>
                <a:close/>
                <a:moveTo>
                  <a:pt x="22" y="132"/>
                </a:moveTo>
                <a:lnTo>
                  <a:pt x="23" y="118"/>
                </a:lnTo>
                <a:lnTo>
                  <a:pt x="24" y="108"/>
                </a:lnTo>
                <a:lnTo>
                  <a:pt x="27" y="98"/>
                </a:lnTo>
                <a:lnTo>
                  <a:pt x="33" y="90"/>
                </a:lnTo>
                <a:lnTo>
                  <a:pt x="38" y="84"/>
                </a:lnTo>
                <a:lnTo>
                  <a:pt x="44" y="80"/>
                </a:lnTo>
                <a:lnTo>
                  <a:pt x="53" y="77"/>
                </a:lnTo>
                <a:lnTo>
                  <a:pt x="62" y="76"/>
                </a:lnTo>
                <a:lnTo>
                  <a:pt x="71" y="77"/>
                </a:lnTo>
                <a:lnTo>
                  <a:pt x="79" y="80"/>
                </a:lnTo>
                <a:lnTo>
                  <a:pt x="85" y="84"/>
                </a:lnTo>
                <a:lnTo>
                  <a:pt x="92" y="91"/>
                </a:lnTo>
                <a:lnTo>
                  <a:pt x="96" y="99"/>
                </a:lnTo>
                <a:lnTo>
                  <a:pt x="99" y="110"/>
                </a:lnTo>
                <a:lnTo>
                  <a:pt x="101" y="122"/>
                </a:lnTo>
                <a:lnTo>
                  <a:pt x="102" y="134"/>
                </a:lnTo>
                <a:lnTo>
                  <a:pt x="101" y="147"/>
                </a:lnTo>
                <a:lnTo>
                  <a:pt x="99" y="158"/>
                </a:lnTo>
                <a:lnTo>
                  <a:pt x="96" y="167"/>
                </a:lnTo>
                <a:lnTo>
                  <a:pt x="92" y="175"/>
                </a:lnTo>
                <a:lnTo>
                  <a:pt x="85" y="181"/>
                </a:lnTo>
                <a:lnTo>
                  <a:pt x="79" y="186"/>
                </a:lnTo>
                <a:lnTo>
                  <a:pt x="71" y="188"/>
                </a:lnTo>
                <a:lnTo>
                  <a:pt x="62" y="189"/>
                </a:lnTo>
                <a:lnTo>
                  <a:pt x="53" y="188"/>
                </a:lnTo>
                <a:lnTo>
                  <a:pt x="45" y="186"/>
                </a:lnTo>
                <a:lnTo>
                  <a:pt x="38" y="181"/>
                </a:lnTo>
                <a:lnTo>
                  <a:pt x="33" y="174"/>
                </a:lnTo>
                <a:lnTo>
                  <a:pt x="29" y="166"/>
                </a:lnTo>
                <a:lnTo>
                  <a:pt x="25" y="157"/>
                </a:lnTo>
                <a:lnTo>
                  <a:pt x="23" y="145"/>
                </a:lnTo>
                <a:lnTo>
                  <a:pt x="22" y="132"/>
                </a:lnTo>
                <a:close/>
              </a:path>
            </a:pathLst>
          </a:custGeom>
          <a:solidFill>
            <a:srgbClr val="000080"/>
          </a:solidFill>
          <a:ln w="9525">
            <a:noFill/>
            <a:round/>
            <a:headEnd/>
            <a:tailEnd/>
          </a:ln>
        </p:spPr>
        <p:txBody>
          <a:bodyPr/>
          <a:lstStyle/>
          <a:p>
            <a:endParaRPr lang="ru-RU"/>
          </a:p>
        </p:txBody>
      </p:sp>
      <p:sp>
        <p:nvSpPr>
          <p:cNvPr id="23665" name="Freeform 113"/>
          <p:cNvSpPr>
            <a:spLocks noEditPoints="1"/>
          </p:cNvSpPr>
          <p:nvPr/>
        </p:nvSpPr>
        <p:spPr bwMode="auto">
          <a:xfrm>
            <a:off x="2209800" y="2090467"/>
            <a:ext cx="57150" cy="84138"/>
          </a:xfrm>
          <a:custGeom>
            <a:avLst/>
            <a:gdLst>
              <a:gd name="T0" fmla="*/ 45070 w 123"/>
              <a:gd name="T1" fmla="*/ 60175 h 158"/>
              <a:gd name="T2" fmla="*/ 41817 w 123"/>
              <a:gd name="T3" fmla="*/ 65500 h 158"/>
              <a:gd name="T4" fmla="*/ 38100 w 123"/>
              <a:gd name="T5" fmla="*/ 69227 h 158"/>
              <a:gd name="T6" fmla="*/ 32524 w 123"/>
              <a:gd name="T7" fmla="*/ 71890 h 158"/>
              <a:gd name="T8" fmla="*/ 25090 w 123"/>
              <a:gd name="T9" fmla="*/ 71358 h 158"/>
              <a:gd name="T10" fmla="*/ 19050 w 123"/>
              <a:gd name="T11" fmla="*/ 68162 h 158"/>
              <a:gd name="T12" fmla="*/ 13939 w 123"/>
              <a:gd name="T13" fmla="*/ 61772 h 158"/>
              <a:gd name="T14" fmla="*/ 11616 w 123"/>
              <a:gd name="T15" fmla="*/ 52187 h 158"/>
              <a:gd name="T16" fmla="*/ 57150 w 123"/>
              <a:gd name="T17" fmla="*/ 46329 h 158"/>
              <a:gd name="T18" fmla="*/ 56685 w 123"/>
              <a:gd name="T19" fmla="*/ 31419 h 158"/>
              <a:gd name="T20" fmla="*/ 52968 w 123"/>
              <a:gd name="T21" fmla="*/ 15976 h 158"/>
              <a:gd name="T22" fmla="*/ 45534 w 123"/>
              <a:gd name="T23" fmla="*/ 6390 h 158"/>
              <a:gd name="T24" fmla="*/ 35312 w 123"/>
              <a:gd name="T25" fmla="*/ 533 h 158"/>
              <a:gd name="T26" fmla="*/ 22302 w 123"/>
              <a:gd name="T27" fmla="*/ 533 h 158"/>
              <a:gd name="T28" fmla="*/ 11616 w 123"/>
              <a:gd name="T29" fmla="*/ 6390 h 158"/>
              <a:gd name="T30" fmla="*/ 4182 w 123"/>
              <a:gd name="T31" fmla="*/ 17573 h 158"/>
              <a:gd name="T32" fmla="*/ 465 w 123"/>
              <a:gd name="T33" fmla="*/ 33549 h 158"/>
              <a:gd name="T34" fmla="*/ 465 w 123"/>
              <a:gd name="T35" fmla="*/ 52187 h 158"/>
              <a:gd name="T36" fmla="*/ 4182 w 123"/>
              <a:gd name="T37" fmla="*/ 67630 h 158"/>
              <a:gd name="T38" fmla="*/ 11616 w 123"/>
              <a:gd name="T39" fmla="*/ 78280 h 158"/>
              <a:gd name="T40" fmla="*/ 22302 w 123"/>
              <a:gd name="T41" fmla="*/ 83605 h 158"/>
              <a:gd name="T42" fmla="*/ 33454 w 123"/>
              <a:gd name="T43" fmla="*/ 83605 h 158"/>
              <a:gd name="T44" fmla="*/ 43211 w 123"/>
              <a:gd name="T45" fmla="*/ 79878 h 158"/>
              <a:gd name="T46" fmla="*/ 50180 w 123"/>
              <a:gd name="T47" fmla="*/ 72955 h 158"/>
              <a:gd name="T48" fmla="*/ 55291 w 123"/>
              <a:gd name="T49" fmla="*/ 63370 h 158"/>
              <a:gd name="T50" fmla="*/ 45999 w 123"/>
              <a:gd name="T51" fmla="*/ 56980 h 158"/>
              <a:gd name="T52" fmla="*/ 11616 w 123"/>
              <a:gd name="T53" fmla="*/ 29821 h 158"/>
              <a:gd name="T54" fmla="*/ 14404 w 123"/>
              <a:gd name="T55" fmla="*/ 20768 h 158"/>
              <a:gd name="T56" fmla="*/ 19050 w 123"/>
              <a:gd name="T57" fmla="*/ 14911 h 158"/>
              <a:gd name="T58" fmla="*/ 24626 w 123"/>
              <a:gd name="T59" fmla="*/ 12248 h 158"/>
              <a:gd name="T60" fmla="*/ 32524 w 123"/>
              <a:gd name="T61" fmla="*/ 12248 h 158"/>
              <a:gd name="T62" fmla="*/ 39029 w 123"/>
              <a:gd name="T63" fmla="*/ 15443 h 158"/>
              <a:gd name="T64" fmla="*/ 43211 w 123"/>
              <a:gd name="T65" fmla="*/ 20768 h 158"/>
              <a:gd name="T66" fmla="*/ 45534 w 123"/>
              <a:gd name="T67" fmla="*/ 29821 h 158"/>
              <a:gd name="T68" fmla="*/ 1115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3" y="119"/>
                </a:lnTo>
                <a:lnTo>
                  <a:pt x="90" y="123"/>
                </a:lnTo>
                <a:lnTo>
                  <a:pt x="86" y="128"/>
                </a:lnTo>
                <a:lnTo>
                  <a:pt x="82" y="130"/>
                </a:lnTo>
                <a:lnTo>
                  <a:pt x="77" y="133"/>
                </a:lnTo>
                <a:lnTo>
                  <a:pt x="70" y="135"/>
                </a:lnTo>
                <a:lnTo>
                  <a:pt x="63" y="135"/>
                </a:lnTo>
                <a:lnTo>
                  <a:pt x="54" y="134"/>
                </a:lnTo>
                <a:lnTo>
                  <a:pt x="47" y="131"/>
                </a:lnTo>
                <a:lnTo>
                  <a:pt x="41" y="128"/>
                </a:lnTo>
                <a:lnTo>
                  <a:pt x="34" y="122"/>
                </a:lnTo>
                <a:lnTo>
                  <a:pt x="30"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5" y="6"/>
                </a:lnTo>
                <a:lnTo>
                  <a:pt x="25" y="12"/>
                </a:lnTo>
                <a:lnTo>
                  <a:pt x="17" y="21"/>
                </a:lnTo>
                <a:lnTo>
                  <a:pt x="9" y="33"/>
                </a:lnTo>
                <a:lnTo>
                  <a:pt x="4" y="46"/>
                </a:lnTo>
                <a:lnTo>
                  <a:pt x="1" y="63"/>
                </a:lnTo>
                <a:lnTo>
                  <a:pt x="0" y="80"/>
                </a:lnTo>
                <a:lnTo>
                  <a:pt x="1" y="98"/>
                </a:lnTo>
                <a:lnTo>
                  <a:pt x="4" y="113"/>
                </a:lnTo>
                <a:lnTo>
                  <a:pt x="9" y="127"/>
                </a:lnTo>
                <a:lnTo>
                  <a:pt x="17" y="137"/>
                </a:lnTo>
                <a:lnTo>
                  <a:pt x="25" y="147"/>
                </a:lnTo>
                <a:lnTo>
                  <a:pt x="35" y="152"/>
                </a:lnTo>
                <a:lnTo>
                  <a:pt x="48" y="157"/>
                </a:lnTo>
                <a:lnTo>
                  <a:pt x="61" y="158"/>
                </a:lnTo>
                <a:lnTo>
                  <a:pt x="72" y="157"/>
                </a:lnTo>
                <a:lnTo>
                  <a:pt x="84" y="155"/>
                </a:lnTo>
                <a:lnTo>
                  <a:pt x="93" y="150"/>
                </a:lnTo>
                <a:lnTo>
                  <a:pt x="102" y="144"/>
                </a:lnTo>
                <a:lnTo>
                  <a:pt x="108" y="137"/>
                </a:lnTo>
                <a:lnTo>
                  <a:pt x="115" y="128"/>
                </a:lnTo>
                <a:lnTo>
                  <a:pt x="119" y="119"/>
                </a:lnTo>
                <a:lnTo>
                  <a:pt x="121" y="107"/>
                </a:lnTo>
                <a:lnTo>
                  <a:pt x="99" y="107"/>
                </a:lnTo>
                <a:close/>
                <a:moveTo>
                  <a:pt x="24" y="66"/>
                </a:moveTo>
                <a:lnTo>
                  <a:pt x="25" y="56"/>
                </a:lnTo>
                <a:lnTo>
                  <a:pt x="27" y="48"/>
                </a:lnTo>
                <a:lnTo>
                  <a:pt x="31" y="39"/>
                </a:lnTo>
                <a:lnTo>
                  <a:pt x="35" y="34"/>
                </a:lnTo>
                <a:lnTo>
                  <a:pt x="41" y="28"/>
                </a:lnTo>
                <a:lnTo>
                  <a:pt x="47" y="24"/>
                </a:lnTo>
                <a:lnTo>
                  <a:pt x="53" y="23"/>
                </a:lnTo>
                <a:lnTo>
                  <a:pt x="62" y="22"/>
                </a:lnTo>
                <a:lnTo>
                  <a:pt x="70" y="23"/>
                </a:lnTo>
                <a:lnTo>
                  <a:pt x="78" y="24"/>
                </a:lnTo>
                <a:lnTo>
                  <a:pt x="84" y="29"/>
                </a:lnTo>
                <a:lnTo>
                  <a:pt x="89" y="34"/>
                </a:lnTo>
                <a:lnTo>
                  <a:pt x="93" y="39"/>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666" name="Freeform 114"/>
          <p:cNvSpPr>
            <a:spLocks/>
          </p:cNvSpPr>
          <p:nvPr/>
        </p:nvSpPr>
        <p:spPr bwMode="auto">
          <a:xfrm>
            <a:off x="2279650" y="2090467"/>
            <a:ext cx="31750" cy="82550"/>
          </a:xfrm>
          <a:custGeom>
            <a:avLst/>
            <a:gdLst>
              <a:gd name="T0" fmla="*/ 0 w 67"/>
              <a:gd name="T1" fmla="*/ 82550 h 155"/>
              <a:gd name="T2" fmla="*/ 11373 w 67"/>
              <a:gd name="T3" fmla="*/ 82550 h 155"/>
              <a:gd name="T4" fmla="*/ 11373 w 67"/>
              <a:gd name="T5" fmla="*/ 37281 h 155"/>
              <a:gd name="T6" fmla="*/ 11847 w 67"/>
              <a:gd name="T7" fmla="*/ 31955 h 155"/>
              <a:gd name="T8" fmla="*/ 12321 w 67"/>
              <a:gd name="T9" fmla="*/ 27162 h 155"/>
              <a:gd name="T10" fmla="*/ 13743 w 67"/>
              <a:gd name="T11" fmla="*/ 23434 h 155"/>
              <a:gd name="T12" fmla="*/ 15638 w 67"/>
              <a:gd name="T13" fmla="*/ 20238 h 155"/>
              <a:gd name="T14" fmla="*/ 18007 w 67"/>
              <a:gd name="T15" fmla="*/ 17575 h 155"/>
              <a:gd name="T16" fmla="*/ 21325 w 67"/>
              <a:gd name="T17" fmla="*/ 15445 h 155"/>
              <a:gd name="T18" fmla="*/ 25116 w 67"/>
              <a:gd name="T19" fmla="*/ 14912 h 155"/>
              <a:gd name="T20" fmla="*/ 29381 w 67"/>
              <a:gd name="T21" fmla="*/ 14380 h 155"/>
              <a:gd name="T22" fmla="*/ 31750 w 67"/>
              <a:gd name="T23" fmla="*/ 14380 h 155"/>
              <a:gd name="T24" fmla="*/ 31750 w 67"/>
              <a:gd name="T25" fmla="*/ 0 h 155"/>
              <a:gd name="T26" fmla="*/ 28433 w 67"/>
              <a:gd name="T27" fmla="*/ 0 h 155"/>
              <a:gd name="T28" fmla="*/ 25590 w 67"/>
              <a:gd name="T29" fmla="*/ 0 h 155"/>
              <a:gd name="T30" fmla="*/ 22746 w 67"/>
              <a:gd name="T31" fmla="*/ 1065 h 155"/>
              <a:gd name="T32" fmla="*/ 20377 w 67"/>
              <a:gd name="T33" fmla="*/ 2663 h 155"/>
              <a:gd name="T34" fmla="*/ 17534 w 67"/>
              <a:gd name="T35" fmla="*/ 3728 h 155"/>
              <a:gd name="T36" fmla="*/ 15638 w 67"/>
              <a:gd name="T37" fmla="*/ 6391 h 155"/>
              <a:gd name="T38" fmla="*/ 13743 w 67"/>
              <a:gd name="T39" fmla="*/ 9054 h 155"/>
              <a:gd name="T40" fmla="*/ 12321 w 67"/>
              <a:gd name="T41" fmla="*/ 12249 h 155"/>
              <a:gd name="T42" fmla="*/ 10899 w 67"/>
              <a:gd name="T43" fmla="*/ 15977 h 155"/>
              <a:gd name="T44" fmla="*/ 10899 w 67"/>
              <a:gd name="T45" fmla="*/ 1598 h 155"/>
              <a:gd name="T46" fmla="*/ 0 w 67"/>
              <a:gd name="T47" fmla="*/ 1598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0"/>
                </a:lnTo>
                <a:lnTo>
                  <a:pt x="26" y="51"/>
                </a:lnTo>
                <a:lnTo>
                  <a:pt x="29" y="44"/>
                </a:lnTo>
                <a:lnTo>
                  <a:pt x="33" y="38"/>
                </a:lnTo>
                <a:lnTo>
                  <a:pt x="38" y="33"/>
                </a:lnTo>
                <a:lnTo>
                  <a:pt x="45" y="29"/>
                </a:lnTo>
                <a:lnTo>
                  <a:pt x="53" y="28"/>
                </a:lnTo>
                <a:lnTo>
                  <a:pt x="62" y="27"/>
                </a:lnTo>
                <a:lnTo>
                  <a:pt x="67" y="27"/>
                </a:lnTo>
                <a:lnTo>
                  <a:pt x="67" y="0"/>
                </a:lnTo>
                <a:lnTo>
                  <a:pt x="60" y="0"/>
                </a:lnTo>
                <a:lnTo>
                  <a:pt x="54" y="0"/>
                </a:lnTo>
                <a:lnTo>
                  <a:pt x="48" y="2"/>
                </a:lnTo>
                <a:lnTo>
                  <a:pt x="43" y="5"/>
                </a:lnTo>
                <a:lnTo>
                  <a:pt x="37" y="7"/>
                </a:lnTo>
                <a:lnTo>
                  <a:pt x="33" y="12"/>
                </a:lnTo>
                <a:lnTo>
                  <a:pt x="29" y="17"/>
                </a:lnTo>
                <a:lnTo>
                  <a:pt x="26" y="23"/>
                </a:lnTo>
                <a:lnTo>
                  <a:pt x="23" y="30"/>
                </a:lnTo>
                <a:lnTo>
                  <a:pt x="23" y="3"/>
                </a:lnTo>
                <a:lnTo>
                  <a:pt x="0" y="3"/>
                </a:lnTo>
                <a:lnTo>
                  <a:pt x="0" y="155"/>
                </a:lnTo>
                <a:close/>
              </a:path>
            </a:pathLst>
          </a:custGeom>
          <a:solidFill>
            <a:srgbClr val="000080"/>
          </a:solidFill>
          <a:ln w="9525">
            <a:noFill/>
            <a:round/>
            <a:headEnd/>
            <a:tailEnd/>
          </a:ln>
        </p:spPr>
        <p:txBody>
          <a:bodyPr/>
          <a:lstStyle/>
          <a:p>
            <a:endParaRPr lang="ru-RU"/>
          </a:p>
        </p:txBody>
      </p:sp>
      <p:sp>
        <p:nvSpPr>
          <p:cNvPr id="23667" name="Freeform 115"/>
          <p:cNvSpPr>
            <a:spLocks/>
          </p:cNvSpPr>
          <p:nvPr/>
        </p:nvSpPr>
        <p:spPr bwMode="auto">
          <a:xfrm>
            <a:off x="2312988" y="2069830"/>
            <a:ext cx="30162" cy="103187"/>
          </a:xfrm>
          <a:custGeom>
            <a:avLst/>
            <a:gdLst>
              <a:gd name="T0" fmla="*/ 19358 w 67"/>
              <a:gd name="T1" fmla="*/ 81602 h 196"/>
              <a:gd name="T2" fmla="*/ 19358 w 67"/>
              <a:gd name="T3" fmla="*/ 32641 h 196"/>
              <a:gd name="T4" fmla="*/ 30162 w 67"/>
              <a:gd name="T5" fmla="*/ 32641 h 196"/>
              <a:gd name="T6" fmla="*/ 30162 w 67"/>
              <a:gd name="T7" fmla="*/ 22112 h 196"/>
              <a:gd name="T8" fmla="*/ 19358 w 67"/>
              <a:gd name="T9" fmla="*/ 22112 h 196"/>
              <a:gd name="T10" fmla="*/ 19358 w 67"/>
              <a:gd name="T11" fmla="*/ 0 h 196"/>
              <a:gd name="T12" fmla="*/ 9004 w 67"/>
              <a:gd name="T13" fmla="*/ 0 h 196"/>
              <a:gd name="T14" fmla="*/ 9004 w 67"/>
              <a:gd name="T15" fmla="*/ 22112 h 196"/>
              <a:gd name="T16" fmla="*/ 0 w 67"/>
              <a:gd name="T17" fmla="*/ 22112 h 196"/>
              <a:gd name="T18" fmla="*/ 0 w 67"/>
              <a:gd name="T19" fmla="*/ 32641 h 196"/>
              <a:gd name="T20" fmla="*/ 9004 w 67"/>
              <a:gd name="T21" fmla="*/ 32641 h 196"/>
              <a:gd name="T22" fmla="*/ 9004 w 67"/>
              <a:gd name="T23" fmla="*/ 86867 h 196"/>
              <a:gd name="T24" fmla="*/ 9004 w 67"/>
              <a:gd name="T25" fmla="*/ 91078 h 196"/>
              <a:gd name="T26" fmla="*/ 9454 w 67"/>
              <a:gd name="T27" fmla="*/ 94237 h 196"/>
              <a:gd name="T28" fmla="*/ 10354 w 67"/>
              <a:gd name="T29" fmla="*/ 96869 h 196"/>
              <a:gd name="T30" fmla="*/ 11705 w 67"/>
              <a:gd name="T31" fmla="*/ 99502 h 196"/>
              <a:gd name="T32" fmla="*/ 13956 w 67"/>
              <a:gd name="T33" fmla="*/ 101608 h 196"/>
              <a:gd name="T34" fmla="*/ 16206 w 67"/>
              <a:gd name="T35" fmla="*/ 102661 h 196"/>
              <a:gd name="T36" fmla="*/ 18908 w 67"/>
              <a:gd name="T37" fmla="*/ 103187 h 196"/>
              <a:gd name="T38" fmla="*/ 22509 w 67"/>
              <a:gd name="T39" fmla="*/ 103187 h 196"/>
              <a:gd name="T40" fmla="*/ 26110 w 67"/>
              <a:gd name="T41" fmla="*/ 102661 h 196"/>
              <a:gd name="T42" fmla="*/ 30162 w 67"/>
              <a:gd name="T43" fmla="*/ 102134 h 196"/>
              <a:gd name="T44" fmla="*/ 30162 w 67"/>
              <a:gd name="T45" fmla="*/ 90552 h 196"/>
              <a:gd name="T46" fmla="*/ 25210 w 67"/>
              <a:gd name="T47" fmla="*/ 91078 h 196"/>
              <a:gd name="T48" fmla="*/ 22509 w 67"/>
              <a:gd name="T49" fmla="*/ 90552 h 196"/>
              <a:gd name="T50" fmla="*/ 20258 w 67"/>
              <a:gd name="T51" fmla="*/ 88972 h 196"/>
              <a:gd name="T52" fmla="*/ 19358 w 67"/>
              <a:gd name="T53" fmla="*/ 86340 h 196"/>
              <a:gd name="T54" fmla="*/ 19358 w 67"/>
              <a:gd name="T55" fmla="*/ 81602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6"/>
              <a:gd name="T86" fmla="*/ 67 w 67"/>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6">
                <a:moveTo>
                  <a:pt x="43" y="155"/>
                </a:moveTo>
                <a:lnTo>
                  <a:pt x="43" y="62"/>
                </a:lnTo>
                <a:lnTo>
                  <a:pt x="67" y="62"/>
                </a:lnTo>
                <a:lnTo>
                  <a:pt x="67" y="42"/>
                </a:lnTo>
                <a:lnTo>
                  <a:pt x="43" y="42"/>
                </a:lnTo>
                <a:lnTo>
                  <a:pt x="43" y="0"/>
                </a:lnTo>
                <a:lnTo>
                  <a:pt x="20" y="0"/>
                </a:lnTo>
                <a:lnTo>
                  <a:pt x="20" y="42"/>
                </a:lnTo>
                <a:lnTo>
                  <a:pt x="0" y="42"/>
                </a:lnTo>
                <a:lnTo>
                  <a:pt x="0" y="62"/>
                </a:lnTo>
                <a:lnTo>
                  <a:pt x="20" y="62"/>
                </a:lnTo>
                <a:lnTo>
                  <a:pt x="20" y="165"/>
                </a:lnTo>
                <a:lnTo>
                  <a:pt x="20" y="173"/>
                </a:lnTo>
                <a:lnTo>
                  <a:pt x="21" y="179"/>
                </a:lnTo>
                <a:lnTo>
                  <a:pt x="23" y="184"/>
                </a:lnTo>
                <a:lnTo>
                  <a:pt x="26" y="189"/>
                </a:lnTo>
                <a:lnTo>
                  <a:pt x="31" y="193"/>
                </a:lnTo>
                <a:lnTo>
                  <a:pt x="36" y="195"/>
                </a:lnTo>
                <a:lnTo>
                  <a:pt x="42" y="196"/>
                </a:lnTo>
                <a:lnTo>
                  <a:pt x="50" y="196"/>
                </a:lnTo>
                <a:lnTo>
                  <a:pt x="58" y="195"/>
                </a:lnTo>
                <a:lnTo>
                  <a:pt x="67" y="194"/>
                </a:lnTo>
                <a:lnTo>
                  <a:pt x="67" y="172"/>
                </a:lnTo>
                <a:lnTo>
                  <a:pt x="56" y="173"/>
                </a:lnTo>
                <a:lnTo>
                  <a:pt x="50" y="172"/>
                </a:lnTo>
                <a:lnTo>
                  <a:pt x="45" y="169"/>
                </a:lnTo>
                <a:lnTo>
                  <a:pt x="43" y="164"/>
                </a:lnTo>
                <a:lnTo>
                  <a:pt x="43" y="155"/>
                </a:lnTo>
                <a:close/>
              </a:path>
            </a:pathLst>
          </a:custGeom>
          <a:solidFill>
            <a:srgbClr val="000080"/>
          </a:solidFill>
          <a:ln w="9525">
            <a:noFill/>
            <a:round/>
            <a:headEnd/>
            <a:tailEnd/>
          </a:ln>
        </p:spPr>
        <p:txBody>
          <a:bodyPr/>
          <a:lstStyle/>
          <a:p>
            <a:endParaRPr lang="ru-RU"/>
          </a:p>
        </p:txBody>
      </p:sp>
      <p:sp>
        <p:nvSpPr>
          <p:cNvPr id="23668" name="Freeform 116"/>
          <p:cNvSpPr>
            <a:spLocks/>
          </p:cNvSpPr>
          <p:nvPr/>
        </p:nvSpPr>
        <p:spPr bwMode="auto">
          <a:xfrm>
            <a:off x="2379663" y="2061892"/>
            <a:ext cx="66675" cy="111125"/>
          </a:xfrm>
          <a:custGeom>
            <a:avLst/>
            <a:gdLst>
              <a:gd name="T0" fmla="*/ 27318 w 144"/>
              <a:gd name="T1" fmla="*/ 111125 h 208"/>
              <a:gd name="T2" fmla="*/ 39357 w 144"/>
              <a:gd name="T3" fmla="*/ 111125 h 208"/>
              <a:gd name="T4" fmla="*/ 39357 w 144"/>
              <a:gd name="T5" fmla="*/ 13891 h 208"/>
              <a:gd name="T6" fmla="*/ 66675 w 144"/>
              <a:gd name="T7" fmla="*/ 13891 h 208"/>
              <a:gd name="T8" fmla="*/ 66675 w 144"/>
              <a:gd name="T9" fmla="*/ 0 h 208"/>
              <a:gd name="T10" fmla="*/ 0 w 144"/>
              <a:gd name="T11" fmla="*/ 0 h 208"/>
              <a:gd name="T12" fmla="*/ 0 w 144"/>
              <a:gd name="T13" fmla="*/ 13891 h 208"/>
              <a:gd name="T14" fmla="*/ 27318 w 144"/>
              <a:gd name="T15" fmla="*/ 13891 h 208"/>
              <a:gd name="T16" fmla="*/ 27318 w 144"/>
              <a:gd name="T17" fmla="*/ 111125 h 2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
              <a:gd name="T28" fmla="*/ 0 h 208"/>
              <a:gd name="T29" fmla="*/ 144 w 144"/>
              <a:gd name="T30" fmla="*/ 208 h 2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 h="208">
                <a:moveTo>
                  <a:pt x="59" y="208"/>
                </a:moveTo>
                <a:lnTo>
                  <a:pt x="85" y="208"/>
                </a:lnTo>
                <a:lnTo>
                  <a:pt x="85" y="26"/>
                </a:lnTo>
                <a:lnTo>
                  <a:pt x="144" y="26"/>
                </a:lnTo>
                <a:lnTo>
                  <a:pt x="144" y="0"/>
                </a:lnTo>
                <a:lnTo>
                  <a:pt x="0" y="0"/>
                </a:lnTo>
                <a:lnTo>
                  <a:pt x="0" y="26"/>
                </a:lnTo>
                <a:lnTo>
                  <a:pt x="59" y="26"/>
                </a:lnTo>
                <a:lnTo>
                  <a:pt x="59" y="208"/>
                </a:lnTo>
                <a:close/>
              </a:path>
            </a:pathLst>
          </a:custGeom>
          <a:solidFill>
            <a:srgbClr val="000080"/>
          </a:solidFill>
          <a:ln w="9525">
            <a:noFill/>
            <a:round/>
            <a:headEnd/>
            <a:tailEnd/>
          </a:ln>
        </p:spPr>
        <p:txBody>
          <a:bodyPr/>
          <a:lstStyle/>
          <a:p>
            <a:endParaRPr lang="ru-RU"/>
          </a:p>
        </p:txBody>
      </p:sp>
      <p:sp>
        <p:nvSpPr>
          <p:cNvPr id="23669" name="Rectangle 117"/>
          <p:cNvSpPr>
            <a:spLocks noChangeArrowheads="1"/>
          </p:cNvSpPr>
          <p:nvPr/>
        </p:nvSpPr>
        <p:spPr bwMode="auto">
          <a:xfrm>
            <a:off x="2443163" y="2155555"/>
            <a:ext cx="12700" cy="17462"/>
          </a:xfrm>
          <a:prstGeom prst="rect">
            <a:avLst/>
          </a:prstGeom>
          <a:solidFill>
            <a:srgbClr val="000080"/>
          </a:solidFill>
          <a:ln w="9525">
            <a:noFill/>
            <a:miter lim="800000"/>
            <a:headEnd/>
            <a:tailEnd/>
          </a:ln>
        </p:spPr>
        <p:txBody>
          <a:bodyPr/>
          <a:lstStyle/>
          <a:p>
            <a:endParaRPr lang="ru-RU"/>
          </a:p>
        </p:txBody>
      </p:sp>
      <p:sp>
        <p:nvSpPr>
          <p:cNvPr id="23670" name="Freeform 118"/>
          <p:cNvSpPr>
            <a:spLocks/>
          </p:cNvSpPr>
          <p:nvPr/>
        </p:nvSpPr>
        <p:spPr bwMode="auto">
          <a:xfrm>
            <a:off x="1352550" y="2261917"/>
            <a:ext cx="57150" cy="103188"/>
          </a:xfrm>
          <a:custGeom>
            <a:avLst/>
            <a:gdLst>
              <a:gd name="T0" fmla="*/ 11887 w 125"/>
              <a:gd name="T1" fmla="*/ 103188 h 195"/>
              <a:gd name="T2" fmla="*/ 23774 w 125"/>
              <a:gd name="T3" fmla="*/ 103188 h 195"/>
              <a:gd name="T4" fmla="*/ 25146 w 125"/>
              <a:gd name="T5" fmla="*/ 90488 h 195"/>
              <a:gd name="T6" fmla="*/ 27889 w 125"/>
              <a:gd name="T7" fmla="*/ 78317 h 195"/>
              <a:gd name="T8" fmla="*/ 31090 w 125"/>
              <a:gd name="T9" fmla="*/ 66146 h 195"/>
              <a:gd name="T10" fmla="*/ 34290 w 125"/>
              <a:gd name="T11" fmla="*/ 54504 h 195"/>
              <a:gd name="T12" fmla="*/ 39319 w 125"/>
              <a:gd name="T13" fmla="*/ 43392 h 195"/>
              <a:gd name="T14" fmla="*/ 44348 w 125"/>
              <a:gd name="T15" fmla="*/ 33338 h 195"/>
              <a:gd name="T16" fmla="*/ 50292 w 125"/>
              <a:gd name="T17" fmla="*/ 22754 h 195"/>
              <a:gd name="T18" fmla="*/ 57150 w 125"/>
              <a:gd name="T19" fmla="*/ 12700 h 195"/>
              <a:gd name="T20" fmla="*/ 57150 w 125"/>
              <a:gd name="T21" fmla="*/ 0 h 195"/>
              <a:gd name="T22" fmla="*/ 0 w 125"/>
              <a:gd name="T23" fmla="*/ 0 h 195"/>
              <a:gd name="T24" fmla="*/ 0 w 125"/>
              <a:gd name="T25" fmla="*/ 13758 h 195"/>
              <a:gd name="T26" fmla="*/ 45720 w 125"/>
              <a:gd name="T27" fmla="*/ 13758 h 195"/>
              <a:gd name="T28" fmla="*/ 38862 w 125"/>
              <a:gd name="T29" fmla="*/ 23813 h 195"/>
              <a:gd name="T30" fmla="*/ 32461 w 125"/>
              <a:gd name="T31" fmla="*/ 34396 h 195"/>
              <a:gd name="T32" fmla="*/ 26975 w 125"/>
              <a:gd name="T33" fmla="*/ 44979 h 195"/>
              <a:gd name="T34" fmla="*/ 22403 w 125"/>
              <a:gd name="T35" fmla="*/ 56092 h 195"/>
              <a:gd name="T36" fmla="*/ 18288 w 125"/>
              <a:gd name="T37" fmla="*/ 67204 h 195"/>
              <a:gd name="T38" fmla="*/ 15545 w 125"/>
              <a:gd name="T39" fmla="*/ 78846 h 195"/>
              <a:gd name="T40" fmla="*/ 13259 w 125"/>
              <a:gd name="T41" fmla="*/ 91017 h 195"/>
              <a:gd name="T42" fmla="*/ 11887 w 125"/>
              <a:gd name="T43" fmla="*/ 103188 h 1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5"/>
              <a:gd name="T67" fmla="*/ 0 h 195"/>
              <a:gd name="T68" fmla="*/ 125 w 125"/>
              <a:gd name="T69" fmla="*/ 195 h 19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5" h="195">
                <a:moveTo>
                  <a:pt x="26" y="195"/>
                </a:moveTo>
                <a:lnTo>
                  <a:pt x="52" y="195"/>
                </a:lnTo>
                <a:lnTo>
                  <a:pt x="55" y="171"/>
                </a:lnTo>
                <a:lnTo>
                  <a:pt x="61" y="148"/>
                </a:lnTo>
                <a:lnTo>
                  <a:pt x="68" y="125"/>
                </a:lnTo>
                <a:lnTo>
                  <a:pt x="75" y="103"/>
                </a:lnTo>
                <a:lnTo>
                  <a:pt x="86" y="82"/>
                </a:lnTo>
                <a:lnTo>
                  <a:pt x="97" y="63"/>
                </a:lnTo>
                <a:lnTo>
                  <a:pt x="110" y="43"/>
                </a:lnTo>
                <a:lnTo>
                  <a:pt x="125" y="24"/>
                </a:lnTo>
                <a:lnTo>
                  <a:pt x="125" y="0"/>
                </a:lnTo>
                <a:lnTo>
                  <a:pt x="0" y="0"/>
                </a:lnTo>
                <a:lnTo>
                  <a:pt x="0" y="26"/>
                </a:lnTo>
                <a:lnTo>
                  <a:pt x="100" y="26"/>
                </a:lnTo>
                <a:lnTo>
                  <a:pt x="85" y="45"/>
                </a:lnTo>
                <a:lnTo>
                  <a:pt x="71" y="65"/>
                </a:lnTo>
                <a:lnTo>
                  <a:pt x="59" y="85"/>
                </a:lnTo>
                <a:lnTo>
                  <a:pt x="49" y="106"/>
                </a:lnTo>
                <a:lnTo>
                  <a:pt x="40" y="127"/>
                </a:lnTo>
                <a:lnTo>
                  <a:pt x="34" y="149"/>
                </a:lnTo>
                <a:lnTo>
                  <a:pt x="29" y="172"/>
                </a:lnTo>
                <a:lnTo>
                  <a:pt x="26" y="195"/>
                </a:lnTo>
                <a:close/>
              </a:path>
            </a:pathLst>
          </a:custGeom>
          <a:solidFill>
            <a:srgbClr val="000080"/>
          </a:solidFill>
          <a:ln w="9525">
            <a:noFill/>
            <a:round/>
            <a:headEnd/>
            <a:tailEnd/>
          </a:ln>
        </p:spPr>
        <p:txBody>
          <a:bodyPr/>
          <a:lstStyle/>
          <a:p>
            <a:endParaRPr lang="ru-RU"/>
          </a:p>
        </p:txBody>
      </p:sp>
      <p:sp>
        <p:nvSpPr>
          <p:cNvPr id="23671" name="Freeform 119"/>
          <p:cNvSpPr>
            <a:spLocks/>
          </p:cNvSpPr>
          <p:nvPr/>
        </p:nvSpPr>
        <p:spPr bwMode="auto">
          <a:xfrm>
            <a:off x="2028825" y="2255567"/>
            <a:ext cx="50800" cy="112713"/>
          </a:xfrm>
          <a:custGeom>
            <a:avLst/>
            <a:gdLst>
              <a:gd name="T0" fmla="*/ 0 w 108"/>
              <a:gd name="T1" fmla="*/ 74433 h 212"/>
              <a:gd name="T2" fmla="*/ 0 w 108"/>
              <a:gd name="T3" fmla="*/ 79218 h 212"/>
              <a:gd name="T4" fmla="*/ 470 w 108"/>
              <a:gd name="T5" fmla="*/ 86661 h 212"/>
              <a:gd name="T6" fmla="*/ 1411 w 108"/>
              <a:gd name="T7" fmla="*/ 94105 h 212"/>
              <a:gd name="T8" fmla="*/ 3293 w 108"/>
              <a:gd name="T9" fmla="*/ 99421 h 212"/>
              <a:gd name="T10" fmla="*/ 6585 w 108"/>
              <a:gd name="T11" fmla="*/ 104206 h 212"/>
              <a:gd name="T12" fmla="*/ 9878 w 108"/>
              <a:gd name="T13" fmla="*/ 107928 h 212"/>
              <a:gd name="T14" fmla="*/ 14111 w 108"/>
              <a:gd name="T15" fmla="*/ 110586 h 212"/>
              <a:gd name="T16" fmla="*/ 19756 w 108"/>
              <a:gd name="T17" fmla="*/ 112181 h 212"/>
              <a:gd name="T18" fmla="*/ 25870 w 108"/>
              <a:gd name="T19" fmla="*/ 112713 h 212"/>
              <a:gd name="T20" fmla="*/ 31515 w 108"/>
              <a:gd name="T21" fmla="*/ 112181 h 212"/>
              <a:gd name="T22" fmla="*/ 37159 w 108"/>
              <a:gd name="T23" fmla="*/ 110586 h 212"/>
              <a:gd name="T24" fmla="*/ 40922 w 108"/>
              <a:gd name="T25" fmla="*/ 108460 h 212"/>
              <a:gd name="T26" fmla="*/ 45156 w 108"/>
              <a:gd name="T27" fmla="*/ 104738 h 212"/>
              <a:gd name="T28" fmla="*/ 47507 w 108"/>
              <a:gd name="T29" fmla="*/ 99421 h 212"/>
              <a:gd name="T30" fmla="*/ 49389 w 108"/>
              <a:gd name="T31" fmla="*/ 94105 h 212"/>
              <a:gd name="T32" fmla="*/ 50330 w 108"/>
              <a:gd name="T33" fmla="*/ 87193 h 212"/>
              <a:gd name="T34" fmla="*/ 50800 w 108"/>
              <a:gd name="T35" fmla="*/ 79218 h 212"/>
              <a:gd name="T36" fmla="*/ 50800 w 108"/>
              <a:gd name="T37" fmla="*/ 0 h 212"/>
              <a:gd name="T38" fmla="*/ 39041 w 108"/>
              <a:gd name="T39" fmla="*/ 0 h 212"/>
              <a:gd name="T40" fmla="*/ 39041 w 108"/>
              <a:gd name="T41" fmla="*/ 73901 h 212"/>
              <a:gd name="T42" fmla="*/ 39041 w 108"/>
              <a:gd name="T43" fmla="*/ 79218 h 212"/>
              <a:gd name="T44" fmla="*/ 39041 w 108"/>
              <a:gd name="T45" fmla="*/ 84003 h 212"/>
              <a:gd name="T46" fmla="*/ 38570 w 108"/>
              <a:gd name="T47" fmla="*/ 87725 h 212"/>
              <a:gd name="T48" fmla="*/ 37630 w 108"/>
              <a:gd name="T49" fmla="*/ 90915 h 212"/>
              <a:gd name="T50" fmla="*/ 35748 w 108"/>
              <a:gd name="T51" fmla="*/ 94636 h 212"/>
              <a:gd name="T52" fmla="*/ 32456 w 108"/>
              <a:gd name="T53" fmla="*/ 97295 h 212"/>
              <a:gd name="T54" fmla="*/ 29633 w 108"/>
              <a:gd name="T55" fmla="*/ 98358 h 212"/>
              <a:gd name="T56" fmla="*/ 25400 w 108"/>
              <a:gd name="T57" fmla="*/ 98890 h 212"/>
              <a:gd name="T58" fmla="*/ 21637 w 108"/>
              <a:gd name="T59" fmla="*/ 98890 h 212"/>
              <a:gd name="T60" fmla="*/ 18815 w 108"/>
              <a:gd name="T61" fmla="*/ 97826 h 212"/>
              <a:gd name="T62" fmla="*/ 16463 w 108"/>
              <a:gd name="T63" fmla="*/ 96763 h 212"/>
              <a:gd name="T64" fmla="*/ 14581 w 108"/>
              <a:gd name="T65" fmla="*/ 94105 h 212"/>
              <a:gd name="T66" fmla="*/ 13170 w 108"/>
              <a:gd name="T67" fmla="*/ 91446 h 212"/>
              <a:gd name="T68" fmla="*/ 12230 w 108"/>
              <a:gd name="T69" fmla="*/ 87725 h 212"/>
              <a:gd name="T70" fmla="*/ 11289 w 108"/>
              <a:gd name="T71" fmla="*/ 83471 h 212"/>
              <a:gd name="T72" fmla="*/ 11289 w 108"/>
              <a:gd name="T73" fmla="*/ 78686 h 212"/>
              <a:gd name="T74" fmla="*/ 11289 w 108"/>
              <a:gd name="T75" fmla="*/ 74433 h 212"/>
              <a:gd name="T76" fmla="*/ 0 w 108"/>
              <a:gd name="T77" fmla="*/ 74433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7"/>
                </a:lnTo>
                <a:lnTo>
                  <a:pt x="14" y="196"/>
                </a:lnTo>
                <a:lnTo>
                  <a:pt x="21" y="203"/>
                </a:lnTo>
                <a:lnTo>
                  <a:pt x="30" y="208"/>
                </a:lnTo>
                <a:lnTo>
                  <a:pt x="42" y="211"/>
                </a:lnTo>
                <a:lnTo>
                  <a:pt x="55" y="212"/>
                </a:lnTo>
                <a:lnTo>
                  <a:pt x="67" y="211"/>
                </a:lnTo>
                <a:lnTo>
                  <a:pt x="79" y="208"/>
                </a:lnTo>
                <a:lnTo>
                  <a:pt x="87" y="204"/>
                </a:lnTo>
                <a:lnTo>
                  <a:pt x="96" y="197"/>
                </a:lnTo>
                <a:lnTo>
                  <a:pt x="101" y="187"/>
                </a:lnTo>
                <a:lnTo>
                  <a:pt x="105" y="177"/>
                </a:lnTo>
                <a:lnTo>
                  <a:pt x="107" y="164"/>
                </a:lnTo>
                <a:lnTo>
                  <a:pt x="108" y="149"/>
                </a:lnTo>
                <a:lnTo>
                  <a:pt x="108" y="0"/>
                </a:lnTo>
                <a:lnTo>
                  <a:pt x="83" y="0"/>
                </a:lnTo>
                <a:lnTo>
                  <a:pt x="83" y="139"/>
                </a:lnTo>
                <a:lnTo>
                  <a:pt x="83" y="149"/>
                </a:lnTo>
                <a:lnTo>
                  <a:pt x="83" y="158"/>
                </a:lnTo>
                <a:lnTo>
                  <a:pt x="82" y="165"/>
                </a:lnTo>
                <a:lnTo>
                  <a:pt x="80" y="171"/>
                </a:lnTo>
                <a:lnTo>
                  <a:pt x="76" y="178"/>
                </a:lnTo>
                <a:lnTo>
                  <a:pt x="69" y="183"/>
                </a:lnTo>
                <a:lnTo>
                  <a:pt x="63" y="185"/>
                </a:lnTo>
                <a:lnTo>
                  <a:pt x="54" y="186"/>
                </a:lnTo>
                <a:lnTo>
                  <a:pt x="46" y="186"/>
                </a:lnTo>
                <a:lnTo>
                  <a:pt x="40" y="184"/>
                </a:lnTo>
                <a:lnTo>
                  <a:pt x="35" y="182"/>
                </a:lnTo>
                <a:lnTo>
                  <a:pt x="31" y="177"/>
                </a:lnTo>
                <a:lnTo>
                  <a:pt x="28" y="172"/>
                </a:lnTo>
                <a:lnTo>
                  <a:pt x="26" y="165"/>
                </a:lnTo>
                <a:lnTo>
                  <a:pt x="24" y="157"/>
                </a:lnTo>
                <a:lnTo>
                  <a:pt x="24" y="148"/>
                </a:lnTo>
                <a:lnTo>
                  <a:pt x="24" y="140"/>
                </a:lnTo>
                <a:lnTo>
                  <a:pt x="0" y="140"/>
                </a:lnTo>
                <a:close/>
              </a:path>
            </a:pathLst>
          </a:custGeom>
          <a:solidFill>
            <a:srgbClr val="000080"/>
          </a:solidFill>
          <a:ln w="9525">
            <a:noFill/>
            <a:round/>
            <a:headEnd/>
            <a:tailEnd/>
          </a:ln>
        </p:spPr>
        <p:txBody>
          <a:bodyPr/>
          <a:lstStyle/>
          <a:p>
            <a:endParaRPr lang="ru-RU"/>
          </a:p>
        </p:txBody>
      </p:sp>
      <p:sp>
        <p:nvSpPr>
          <p:cNvPr id="23672" name="Freeform 120"/>
          <p:cNvSpPr>
            <a:spLocks noEditPoints="1"/>
          </p:cNvSpPr>
          <p:nvPr/>
        </p:nvSpPr>
        <p:spPr bwMode="auto">
          <a:xfrm>
            <a:off x="2093913" y="2282555"/>
            <a:ext cx="58737" cy="84137"/>
          </a:xfrm>
          <a:custGeom>
            <a:avLst/>
            <a:gdLst>
              <a:gd name="T0" fmla="*/ 46321 w 123"/>
              <a:gd name="T1" fmla="*/ 59795 h 159"/>
              <a:gd name="T2" fmla="*/ 43456 w 123"/>
              <a:gd name="T3" fmla="*/ 65616 h 159"/>
              <a:gd name="T4" fmla="*/ 39158 w 123"/>
              <a:gd name="T5" fmla="*/ 69320 h 159"/>
              <a:gd name="T6" fmla="*/ 33905 w 123"/>
              <a:gd name="T7" fmla="*/ 71437 h 159"/>
              <a:gd name="T8" fmla="*/ 26265 w 123"/>
              <a:gd name="T9" fmla="*/ 70908 h 159"/>
              <a:gd name="T10" fmla="*/ 19579 w 123"/>
              <a:gd name="T11" fmla="*/ 68262 h 159"/>
              <a:gd name="T12" fmla="*/ 14804 w 123"/>
              <a:gd name="T13" fmla="*/ 61912 h 159"/>
              <a:gd name="T14" fmla="*/ 11938 w 123"/>
              <a:gd name="T15" fmla="*/ 51858 h 159"/>
              <a:gd name="T16" fmla="*/ 58737 w 123"/>
              <a:gd name="T17" fmla="*/ 46566 h 159"/>
              <a:gd name="T18" fmla="*/ 58259 w 123"/>
              <a:gd name="T19" fmla="*/ 31750 h 159"/>
              <a:gd name="T20" fmla="*/ 54439 w 123"/>
              <a:gd name="T21" fmla="*/ 16404 h 159"/>
              <a:gd name="T22" fmla="*/ 46799 w 123"/>
              <a:gd name="T23" fmla="*/ 6350 h 159"/>
              <a:gd name="T24" fmla="*/ 36293 w 123"/>
              <a:gd name="T25" fmla="*/ 1058 h 159"/>
              <a:gd name="T26" fmla="*/ 22922 w 123"/>
              <a:gd name="T27" fmla="*/ 1058 h 159"/>
              <a:gd name="T28" fmla="*/ 11938 w 123"/>
              <a:gd name="T29" fmla="*/ 6350 h 159"/>
              <a:gd name="T30" fmla="*/ 4298 w 123"/>
              <a:gd name="T31" fmla="*/ 17462 h 159"/>
              <a:gd name="T32" fmla="*/ 478 w 123"/>
              <a:gd name="T33" fmla="*/ 33337 h 159"/>
              <a:gd name="T34" fmla="*/ 478 w 123"/>
              <a:gd name="T35" fmla="*/ 51858 h 159"/>
              <a:gd name="T36" fmla="*/ 4298 w 123"/>
              <a:gd name="T37" fmla="*/ 67204 h 159"/>
              <a:gd name="T38" fmla="*/ 11938 w 123"/>
              <a:gd name="T39" fmla="*/ 77787 h 159"/>
              <a:gd name="T40" fmla="*/ 22922 w 123"/>
              <a:gd name="T41" fmla="*/ 83608 h 159"/>
              <a:gd name="T42" fmla="*/ 34860 w 123"/>
              <a:gd name="T43" fmla="*/ 83608 h 159"/>
              <a:gd name="T44" fmla="*/ 44888 w 123"/>
              <a:gd name="T45" fmla="*/ 79904 h 159"/>
              <a:gd name="T46" fmla="*/ 52051 w 123"/>
              <a:gd name="T47" fmla="*/ 73025 h 159"/>
              <a:gd name="T48" fmla="*/ 56827 w 123"/>
              <a:gd name="T49" fmla="*/ 62970 h 159"/>
              <a:gd name="T50" fmla="*/ 47276 w 123"/>
              <a:gd name="T51" fmla="*/ 57150 h 159"/>
              <a:gd name="T52" fmla="*/ 11938 w 123"/>
              <a:gd name="T53" fmla="*/ 29633 h 159"/>
              <a:gd name="T54" fmla="*/ 15281 w 123"/>
              <a:gd name="T55" fmla="*/ 21167 h 159"/>
              <a:gd name="T56" fmla="*/ 19579 w 123"/>
              <a:gd name="T57" fmla="*/ 14817 h 159"/>
              <a:gd name="T58" fmla="*/ 25787 w 123"/>
              <a:gd name="T59" fmla="*/ 12700 h 159"/>
              <a:gd name="T60" fmla="*/ 33905 w 123"/>
              <a:gd name="T61" fmla="*/ 12700 h 159"/>
              <a:gd name="T62" fmla="*/ 40113 w 123"/>
              <a:gd name="T63" fmla="*/ 15875 h 159"/>
              <a:gd name="T64" fmla="*/ 44888 w 123"/>
              <a:gd name="T65" fmla="*/ 21167 h 159"/>
              <a:gd name="T66" fmla="*/ 46799 w 123"/>
              <a:gd name="T67" fmla="*/ 29633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1" y="124"/>
                </a:lnTo>
                <a:lnTo>
                  <a:pt x="86" y="129"/>
                </a:lnTo>
                <a:lnTo>
                  <a:pt x="82" y="131"/>
                </a:lnTo>
                <a:lnTo>
                  <a:pt x="77" y="133"/>
                </a:lnTo>
                <a:lnTo>
                  <a:pt x="71" y="135"/>
                </a:lnTo>
                <a:lnTo>
                  <a:pt x="63" y="135"/>
                </a:lnTo>
                <a:lnTo>
                  <a:pt x="55" y="134"/>
                </a:lnTo>
                <a:lnTo>
                  <a:pt x="47" y="132"/>
                </a:lnTo>
                <a:lnTo>
                  <a:pt x="41" y="129"/>
                </a:lnTo>
                <a:lnTo>
                  <a:pt x="35" y="123"/>
                </a:lnTo>
                <a:lnTo>
                  <a:pt x="31" y="117"/>
                </a:lnTo>
                <a:lnTo>
                  <a:pt x="27" y="109"/>
                </a:lnTo>
                <a:lnTo>
                  <a:pt x="25" y="98"/>
                </a:lnTo>
                <a:lnTo>
                  <a:pt x="24" y="88"/>
                </a:lnTo>
                <a:lnTo>
                  <a:pt x="123" y="88"/>
                </a:lnTo>
                <a:lnTo>
                  <a:pt x="123" y="76"/>
                </a:lnTo>
                <a:lnTo>
                  <a:pt x="122" y="60"/>
                </a:lnTo>
                <a:lnTo>
                  <a:pt x="119" y="43"/>
                </a:lnTo>
                <a:lnTo>
                  <a:pt x="114" y="31"/>
                </a:lnTo>
                <a:lnTo>
                  <a:pt x="107" y="20"/>
                </a:lnTo>
                <a:lnTo>
                  <a:pt x="98" y="12"/>
                </a:lnTo>
                <a:lnTo>
                  <a:pt x="87" y="5"/>
                </a:lnTo>
                <a:lnTo>
                  <a:pt x="76" y="2"/>
                </a:lnTo>
                <a:lnTo>
                  <a:pt x="61" y="0"/>
                </a:lnTo>
                <a:lnTo>
                  <a:pt x="48" y="2"/>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8"/>
                </a:lnTo>
                <a:lnTo>
                  <a:pt x="61" y="159"/>
                </a:lnTo>
                <a:lnTo>
                  <a:pt x="73" y="158"/>
                </a:lnTo>
                <a:lnTo>
                  <a:pt x="84" y="155"/>
                </a:lnTo>
                <a:lnTo>
                  <a:pt x="94" y="151"/>
                </a:lnTo>
                <a:lnTo>
                  <a:pt x="102" y="145"/>
                </a:lnTo>
                <a:lnTo>
                  <a:pt x="109" y="138"/>
                </a:lnTo>
                <a:lnTo>
                  <a:pt x="115" y="129"/>
                </a:lnTo>
                <a:lnTo>
                  <a:pt x="119" y="119"/>
                </a:lnTo>
                <a:lnTo>
                  <a:pt x="121" y="108"/>
                </a:lnTo>
                <a:lnTo>
                  <a:pt x="99" y="108"/>
                </a:lnTo>
                <a:close/>
                <a:moveTo>
                  <a:pt x="24" y="67"/>
                </a:moveTo>
                <a:lnTo>
                  <a:pt x="25" y="56"/>
                </a:lnTo>
                <a:lnTo>
                  <a:pt x="27" y="48"/>
                </a:lnTo>
                <a:lnTo>
                  <a:pt x="32" y="40"/>
                </a:lnTo>
                <a:lnTo>
                  <a:pt x="36" y="34"/>
                </a:lnTo>
                <a:lnTo>
                  <a:pt x="41" y="28"/>
                </a:lnTo>
                <a:lnTo>
                  <a:pt x="47" y="25"/>
                </a:lnTo>
                <a:lnTo>
                  <a:pt x="54" y="24"/>
                </a:lnTo>
                <a:lnTo>
                  <a:pt x="62" y="23"/>
                </a:lnTo>
                <a:lnTo>
                  <a:pt x="71" y="24"/>
                </a:lnTo>
                <a:lnTo>
                  <a:pt x="78" y="25"/>
                </a:lnTo>
                <a:lnTo>
                  <a:pt x="84" y="30"/>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673" name="Freeform 121"/>
          <p:cNvSpPr>
            <a:spLocks noEditPoints="1"/>
          </p:cNvSpPr>
          <p:nvPr/>
        </p:nvSpPr>
        <p:spPr bwMode="auto">
          <a:xfrm>
            <a:off x="2160588" y="2282555"/>
            <a:ext cx="60325" cy="84137"/>
          </a:xfrm>
          <a:custGeom>
            <a:avLst/>
            <a:gdLst>
              <a:gd name="T0" fmla="*/ 42555 w 129"/>
              <a:gd name="T1" fmla="*/ 52387 h 159"/>
              <a:gd name="T2" fmla="*/ 41152 w 129"/>
              <a:gd name="T3" fmla="*/ 60854 h 159"/>
              <a:gd name="T4" fmla="*/ 36943 w 129"/>
              <a:gd name="T5" fmla="*/ 66675 h 159"/>
              <a:gd name="T6" fmla="*/ 30864 w 129"/>
              <a:gd name="T7" fmla="*/ 70908 h 159"/>
              <a:gd name="T8" fmla="*/ 22914 w 129"/>
              <a:gd name="T9" fmla="*/ 72495 h 159"/>
              <a:gd name="T10" fmla="*/ 17770 w 129"/>
              <a:gd name="T11" fmla="*/ 71437 h 159"/>
              <a:gd name="T12" fmla="*/ 14497 w 129"/>
              <a:gd name="T13" fmla="*/ 69320 h 159"/>
              <a:gd name="T14" fmla="*/ 12626 w 129"/>
              <a:gd name="T15" fmla="*/ 65087 h 159"/>
              <a:gd name="T16" fmla="*/ 11223 w 129"/>
              <a:gd name="T17" fmla="*/ 59795 h 159"/>
              <a:gd name="T18" fmla="*/ 12159 w 129"/>
              <a:gd name="T19" fmla="*/ 54504 h 159"/>
              <a:gd name="T20" fmla="*/ 14029 w 129"/>
              <a:gd name="T21" fmla="*/ 50800 h 159"/>
              <a:gd name="T22" fmla="*/ 17303 w 129"/>
              <a:gd name="T23" fmla="*/ 47625 h 159"/>
              <a:gd name="T24" fmla="*/ 22447 w 129"/>
              <a:gd name="T25" fmla="*/ 46566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608 h 159"/>
              <a:gd name="T38" fmla="*/ 57052 w 129"/>
              <a:gd name="T39" fmla="*/ 82550 h 159"/>
              <a:gd name="T40" fmla="*/ 60325 w 129"/>
              <a:gd name="T41" fmla="*/ 71437 h 159"/>
              <a:gd name="T42" fmla="*/ 55181 w 129"/>
              <a:gd name="T43" fmla="*/ 71437 h 159"/>
              <a:gd name="T44" fmla="*/ 53310 w 129"/>
              <a:gd name="T45" fmla="*/ 67204 h 159"/>
              <a:gd name="T46" fmla="*/ 53310 w 129"/>
              <a:gd name="T47" fmla="*/ 24342 h 159"/>
              <a:gd name="T48" fmla="*/ 51908 w 129"/>
              <a:gd name="T49" fmla="*/ 13758 h 159"/>
              <a:gd name="T50" fmla="*/ 47231 w 129"/>
              <a:gd name="T51" fmla="*/ 5821 h 159"/>
              <a:gd name="T52" fmla="*/ 39749 w 129"/>
              <a:gd name="T53" fmla="*/ 1587 h 159"/>
              <a:gd name="T54" fmla="*/ 28526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875 h 159"/>
              <a:gd name="T70" fmla="*/ 21979 w 129"/>
              <a:gd name="T71" fmla="*/ 12700 h 159"/>
              <a:gd name="T72" fmla="*/ 28058 w 129"/>
              <a:gd name="T73" fmla="*/ 12171 h 159"/>
              <a:gd name="T74" fmla="*/ 34605 w 129"/>
              <a:gd name="T75" fmla="*/ 12700 h 159"/>
              <a:gd name="T76" fmla="*/ 39281 w 129"/>
              <a:gd name="T77" fmla="*/ 14817 h 159"/>
              <a:gd name="T78" fmla="*/ 41620 w 129"/>
              <a:gd name="T79" fmla="*/ 18521 h 159"/>
              <a:gd name="T80" fmla="*/ 42555 w 129"/>
              <a:gd name="T81" fmla="*/ 23812 h 159"/>
              <a:gd name="T82" fmla="*/ 42087 w 129"/>
              <a:gd name="T83" fmla="*/ 29104 h 159"/>
              <a:gd name="T84" fmla="*/ 39749 w 129"/>
              <a:gd name="T85" fmla="*/ 31750 h 159"/>
              <a:gd name="T86" fmla="*/ 33202 w 129"/>
              <a:gd name="T87" fmla="*/ 33337 h 159"/>
              <a:gd name="T88" fmla="*/ 22447 w 129"/>
              <a:gd name="T89" fmla="*/ 34925 h 159"/>
              <a:gd name="T90" fmla="*/ 12626 w 129"/>
              <a:gd name="T91" fmla="*/ 37571 h 159"/>
              <a:gd name="T92" fmla="*/ 5612 w 129"/>
              <a:gd name="T93" fmla="*/ 42862 h 159"/>
              <a:gd name="T94" fmla="*/ 1403 w 129"/>
              <a:gd name="T95" fmla="*/ 50271 h 159"/>
              <a:gd name="T96" fmla="*/ 0 w 129"/>
              <a:gd name="T97" fmla="*/ 59795 h 159"/>
              <a:gd name="T98" fmla="*/ 1403 w 129"/>
              <a:gd name="T99" fmla="*/ 69850 h 159"/>
              <a:gd name="T100" fmla="*/ 5612 w 129"/>
              <a:gd name="T101" fmla="*/ 77787 h 159"/>
              <a:gd name="T102" fmla="*/ 12159 w 129"/>
              <a:gd name="T103" fmla="*/ 82020 h 159"/>
              <a:gd name="T104" fmla="*/ 21044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79" y="126"/>
                </a:lnTo>
                <a:lnTo>
                  <a:pt x="73" y="131"/>
                </a:lnTo>
                <a:lnTo>
                  <a:pt x="66" y="134"/>
                </a:lnTo>
                <a:lnTo>
                  <a:pt x="58" y="135"/>
                </a:lnTo>
                <a:lnTo>
                  <a:pt x="49" y="137"/>
                </a:lnTo>
                <a:lnTo>
                  <a:pt x="43" y="137"/>
                </a:lnTo>
                <a:lnTo>
                  <a:pt x="38" y="135"/>
                </a:lnTo>
                <a:lnTo>
                  <a:pt x="34" y="133"/>
                </a:lnTo>
                <a:lnTo>
                  <a:pt x="31" y="131"/>
                </a:lnTo>
                <a:lnTo>
                  <a:pt x="28" y="127"/>
                </a:lnTo>
                <a:lnTo>
                  <a:pt x="27" y="123"/>
                </a:lnTo>
                <a:lnTo>
                  <a:pt x="24" y="118"/>
                </a:lnTo>
                <a:lnTo>
                  <a:pt x="24" y="113"/>
                </a:lnTo>
                <a:lnTo>
                  <a:pt x="24" y="108"/>
                </a:lnTo>
                <a:lnTo>
                  <a:pt x="26"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6"/>
                </a:lnTo>
                <a:lnTo>
                  <a:pt x="110" y="158"/>
                </a:lnTo>
                <a:lnTo>
                  <a:pt x="116" y="158"/>
                </a:lnTo>
                <a:lnTo>
                  <a:pt x="122" y="156"/>
                </a:lnTo>
                <a:lnTo>
                  <a:pt x="129" y="155"/>
                </a:lnTo>
                <a:lnTo>
                  <a:pt x="129" y="135"/>
                </a:lnTo>
                <a:lnTo>
                  <a:pt x="123" y="137"/>
                </a:lnTo>
                <a:lnTo>
                  <a:pt x="118" y="135"/>
                </a:lnTo>
                <a:lnTo>
                  <a:pt x="115" y="132"/>
                </a:lnTo>
                <a:lnTo>
                  <a:pt x="114" y="127"/>
                </a:lnTo>
                <a:lnTo>
                  <a:pt x="114" y="120"/>
                </a:lnTo>
                <a:lnTo>
                  <a:pt x="114" y="46"/>
                </a:lnTo>
                <a:lnTo>
                  <a:pt x="113" y="35"/>
                </a:lnTo>
                <a:lnTo>
                  <a:pt x="111" y="26"/>
                </a:lnTo>
                <a:lnTo>
                  <a:pt x="107" y="18"/>
                </a:lnTo>
                <a:lnTo>
                  <a:pt x="101" y="11"/>
                </a:lnTo>
                <a:lnTo>
                  <a:pt x="94" y="6"/>
                </a:lnTo>
                <a:lnTo>
                  <a:pt x="85" y="3"/>
                </a:lnTo>
                <a:lnTo>
                  <a:pt x="74" y="2"/>
                </a:lnTo>
                <a:lnTo>
                  <a:pt x="61" y="0"/>
                </a:lnTo>
                <a:lnTo>
                  <a:pt x="49" y="2"/>
                </a:lnTo>
                <a:lnTo>
                  <a:pt x="38" y="4"/>
                </a:lnTo>
                <a:lnTo>
                  <a:pt x="29" y="7"/>
                </a:lnTo>
                <a:lnTo>
                  <a:pt x="21" y="13"/>
                </a:lnTo>
                <a:lnTo>
                  <a:pt x="15" y="20"/>
                </a:lnTo>
                <a:lnTo>
                  <a:pt x="11" y="28"/>
                </a:lnTo>
                <a:lnTo>
                  <a:pt x="8" y="38"/>
                </a:lnTo>
                <a:lnTo>
                  <a:pt x="7" y="48"/>
                </a:lnTo>
                <a:lnTo>
                  <a:pt x="7" y="49"/>
                </a:lnTo>
                <a:lnTo>
                  <a:pt x="29" y="49"/>
                </a:lnTo>
                <a:lnTo>
                  <a:pt x="29" y="43"/>
                </a:lnTo>
                <a:lnTo>
                  <a:pt x="31" y="38"/>
                </a:lnTo>
                <a:lnTo>
                  <a:pt x="33" y="33"/>
                </a:lnTo>
                <a:lnTo>
                  <a:pt x="37" y="30"/>
                </a:lnTo>
                <a:lnTo>
                  <a:pt x="41" y="26"/>
                </a:lnTo>
                <a:lnTo>
                  <a:pt x="47" y="24"/>
                </a:lnTo>
                <a:lnTo>
                  <a:pt x="53" y="23"/>
                </a:lnTo>
                <a:lnTo>
                  <a:pt x="60" y="23"/>
                </a:lnTo>
                <a:lnTo>
                  <a:pt x="68" y="23"/>
                </a:lnTo>
                <a:lnTo>
                  <a:pt x="74" y="24"/>
                </a:lnTo>
                <a:lnTo>
                  <a:pt x="79" y="26"/>
                </a:lnTo>
                <a:lnTo>
                  <a:pt x="84" y="28"/>
                </a:lnTo>
                <a:lnTo>
                  <a:pt x="87" y="31"/>
                </a:lnTo>
                <a:lnTo>
                  <a:pt x="89" y="35"/>
                </a:lnTo>
                <a:lnTo>
                  <a:pt x="91" y="39"/>
                </a:lnTo>
                <a:lnTo>
                  <a:pt x="91" y="45"/>
                </a:lnTo>
                <a:lnTo>
                  <a:pt x="91" y="50"/>
                </a:lnTo>
                <a:lnTo>
                  <a:pt x="90" y="55"/>
                </a:lnTo>
                <a:lnTo>
                  <a:pt x="89" y="57"/>
                </a:lnTo>
                <a:lnTo>
                  <a:pt x="85" y="60"/>
                </a:lnTo>
                <a:lnTo>
                  <a:pt x="79" y="62"/>
                </a:lnTo>
                <a:lnTo>
                  <a:pt x="71" y="63"/>
                </a:lnTo>
                <a:lnTo>
                  <a:pt x="60" y="64"/>
                </a:lnTo>
                <a:lnTo>
                  <a:pt x="48" y="66"/>
                </a:lnTo>
                <a:lnTo>
                  <a:pt x="36" y="68"/>
                </a:lnTo>
                <a:lnTo>
                  <a:pt x="27" y="71"/>
                </a:lnTo>
                <a:lnTo>
                  <a:pt x="18" y="75"/>
                </a:lnTo>
                <a:lnTo>
                  <a:pt x="12" y="81"/>
                </a:lnTo>
                <a:lnTo>
                  <a:pt x="7" y="87"/>
                </a:lnTo>
                <a:lnTo>
                  <a:pt x="3" y="95"/>
                </a:lnTo>
                <a:lnTo>
                  <a:pt x="1" y="103"/>
                </a:lnTo>
                <a:lnTo>
                  <a:pt x="0" y="113"/>
                </a:lnTo>
                <a:lnTo>
                  <a:pt x="1" y="124"/>
                </a:lnTo>
                <a:lnTo>
                  <a:pt x="3" y="132"/>
                </a:lnTo>
                <a:lnTo>
                  <a:pt x="7" y="140"/>
                </a:lnTo>
                <a:lnTo>
                  <a:pt x="12" y="147"/>
                </a:lnTo>
                <a:lnTo>
                  <a:pt x="18" y="152"/>
                </a:lnTo>
                <a:lnTo>
                  <a:pt x="26" y="155"/>
                </a:lnTo>
                <a:lnTo>
                  <a:pt x="35" y="158"/>
                </a:lnTo>
                <a:lnTo>
                  <a:pt x="45"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3674" name="Freeform 122"/>
          <p:cNvSpPr>
            <a:spLocks/>
          </p:cNvSpPr>
          <p:nvPr/>
        </p:nvSpPr>
        <p:spPr bwMode="auto">
          <a:xfrm>
            <a:off x="2230438" y="2282555"/>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1134 w 114"/>
              <a:gd name="T15" fmla="*/ 11184 h 155"/>
              <a:gd name="T16" fmla="*/ 49240 w 114"/>
              <a:gd name="T17" fmla="*/ 8521 h 155"/>
              <a:gd name="T18" fmla="*/ 47820 w 114"/>
              <a:gd name="T19" fmla="*/ 6391 h 155"/>
              <a:gd name="T20" fmla="*/ 45926 w 114"/>
              <a:gd name="T21" fmla="*/ 4793 h 155"/>
              <a:gd name="T22" fmla="*/ 43559 w 114"/>
              <a:gd name="T23" fmla="*/ 2663 h 155"/>
              <a:gd name="T24" fmla="*/ 41191 w 114"/>
              <a:gd name="T25" fmla="*/ 1598 h 155"/>
              <a:gd name="T26" fmla="*/ 37877 w 114"/>
              <a:gd name="T27" fmla="*/ 1065 h 155"/>
              <a:gd name="T28" fmla="*/ 34563 w 114"/>
              <a:gd name="T29" fmla="*/ 0 h 155"/>
              <a:gd name="T30" fmla="*/ 30775 w 114"/>
              <a:gd name="T31" fmla="*/ 0 h 155"/>
              <a:gd name="T32" fmla="*/ 27934 w 114"/>
              <a:gd name="T33" fmla="*/ 0 h 155"/>
              <a:gd name="T34" fmla="*/ 25094 w 114"/>
              <a:gd name="T35" fmla="*/ 1065 h 155"/>
              <a:gd name="T36" fmla="*/ 21779 w 114"/>
              <a:gd name="T37" fmla="*/ 2130 h 155"/>
              <a:gd name="T38" fmla="*/ 19412 w 114"/>
              <a:gd name="T39" fmla="*/ 3195 h 155"/>
              <a:gd name="T40" fmla="*/ 17045 w 114"/>
              <a:gd name="T41" fmla="*/ 5326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1422 h 155"/>
              <a:gd name="T60" fmla="*/ 12310 w 114"/>
              <a:gd name="T61" fmla="*/ 26096 h 155"/>
              <a:gd name="T62" fmla="*/ 14204 w 114"/>
              <a:gd name="T63" fmla="*/ 21836 h 155"/>
              <a:gd name="T64" fmla="*/ 16098 w 114"/>
              <a:gd name="T65" fmla="*/ 18108 h 155"/>
              <a:gd name="T66" fmla="*/ 18939 w 114"/>
              <a:gd name="T67" fmla="*/ 15977 h 155"/>
              <a:gd name="T68" fmla="*/ 21779 w 114"/>
              <a:gd name="T69" fmla="*/ 13847 h 155"/>
              <a:gd name="T70" fmla="*/ 26041 w 114"/>
              <a:gd name="T71" fmla="*/ 12782 h 155"/>
              <a:gd name="T72" fmla="*/ 29828 w 114"/>
              <a:gd name="T73" fmla="*/ 12249 h 155"/>
              <a:gd name="T74" fmla="*/ 33616 w 114"/>
              <a:gd name="T75" fmla="*/ 12782 h 155"/>
              <a:gd name="T76" fmla="*/ 36457 w 114"/>
              <a:gd name="T77" fmla="*/ 13315 h 155"/>
              <a:gd name="T78" fmla="*/ 38351 w 114"/>
              <a:gd name="T79" fmla="*/ 14912 h 155"/>
              <a:gd name="T80" fmla="*/ 40245 w 114"/>
              <a:gd name="T81" fmla="*/ 17043 h 155"/>
              <a:gd name="T82" fmla="*/ 41665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8" y="21"/>
                </a:lnTo>
                <a:lnTo>
                  <a:pt x="104" y="16"/>
                </a:lnTo>
                <a:lnTo>
                  <a:pt x="101" y="12"/>
                </a:lnTo>
                <a:lnTo>
                  <a:pt x="97" y="9"/>
                </a:lnTo>
                <a:lnTo>
                  <a:pt x="92" y="5"/>
                </a:lnTo>
                <a:lnTo>
                  <a:pt x="87" y="3"/>
                </a:lnTo>
                <a:lnTo>
                  <a:pt x="80" y="2"/>
                </a:lnTo>
                <a:lnTo>
                  <a:pt x="73" y="0"/>
                </a:lnTo>
                <a:lnTo>
                  <a:pt x="65" y="0"/>
                </a:lnTo>
                <a:lnTo>
                  <a:pt x="59" y="0"/>
                </a:lnTo>
                <a:lnTo>
                  <a:pt x="53" y="2"/>
                </a:lnTo>
                <a:lnTo>
                  <a:pt x="46" y="4"/>
                </a:lnTo>
                <a:lnTo>
                  <a:pt x="41" y="6"/>
                </a:lnTo>
                <a:lnTo>
                  <a:pt x="36" y="10"/>
                </a:lnTo>
                <a:lnTo>
                  <a:pt x="31" y="14"/>
                </a:lnTo>
                <a:lnTo>
                  <a:pt x="26" y="20"/>
                </a:lnTo>
                <a:lnTo>
                  <a:pt x="22" y="26"/>
                </a:lnTo>
                <a:lnTo>
                  <a:pt x="22" y="4"/>
                </a:lnTo>
                <a:lnTo>
                  <a:pt x="0" y="4"/>
                </a:lnTo>
                <a:lnTo>
                  <a:pt x="0" y="155"/>
                </a:lnTo>
                <a:lnTo>
                  <a:pt x="23" y="155"/>
                </a:lnTo>
                <a:lnTo>
                  <a:pt x="23" y="69"/>
                </a:lnTo>
                <a:lnTo>
                  <a:pt x="24" y="59"/>
                </a:lnTo>
                <a:lnTo>
                  <a:pt x="26" y="49"/>
                </a:lnTo>
                <a:lnTo>
                  <a:pt x="30" y="41"/>
                </a:lnTo>
                <a:lnTo>
                  <a:pt x="34" y="34"/>
                </a:lnTo>
                <a:lnTo>
                  <a:pt x="40" y="30"/>
                </a:lnTo>
                <a:lnTo>
                  <a:pt x="46" y="26"/>
                </a:lnTo>
                <a:lnTo>
                  <a:pt x="55" y="24"/>
                </a:lnTo>
                <a:lnTo>
                  <a:pt x="63" y="23"/>
                </a:lnTo>
                <a:lnTo>
                  <a:pt x="71" y="24"/>
                </a:lnTo>
                <a:lnTo>
                  <a:pt x="77" y="25"/>
                </a:lnTo>
                <a:lnTo>
                  <a:pt x="81" y="28"/>
                </a:lnTo>
                <a:lnTo>
                  <a:pt x="85" y="32"/>
                </a:lnTo>
                <a:lnTo>
                  <a:pt x="88" y="38"/>
                </a:lnTo>
                <a:lnTo>
                  <a:pt x="90"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3675" name="Freeform 123"/>
          <p:cNvSpPr>
            <a:spLocks/>
          </p:cNvSpPr>
          <p:nvPr/>
        </p:nvSpPr>
        <p:spPr bwMode="auto">
          <a:xfrm>
            <a:off x="2327275" y="2255567"/>
            <a:ext cx="107950" cy="109538"/>
          </a:xfrm>
          <a:custGeom>
            <a:avLst/>
            <a:gdLst>
              <a:gd name="T0" fmla="*/ 22239 w 233"/>
              <a:gd name="T1" fmla="*/ 109538 h 207"/>
              <a:gd name="T2" fmla="*/ 34285 w 233"/>
              <a:gd name="T3" fmla="*/ 109538 h 207"/>
              <a:gd name="T4" fmla="*/ 53280 w 233"/>
              <a:gd name="T5" fmla="*/ 19050 h 207"/>
              <a:gd name="T6" fmla="*/ 73202 w 233"/>
              <a:gd name="T7" fmla="*/ 109538 h 207"/>
              <a:gd name="T8" fmla="*/ 84785 w 233"/>
              <a:gd name="T9" fmla="*/ 109538 h 207"/>
              <a:gd name="T10" fmla="*/ 107950 w 233"/>
              <a:gd name="T11" fmla="*/ 0 h 207"/>
              <a:gd name="T12" fmla="*/ 96367 w 233"/>
              <a:gd name="T13" fmla="*/ 0 h 207"/>
              <a:gd name="T14" fmla="*/ 78299 w 233"/>
              <a:gd name="T15" fmla="*/ 86784 h 207"/>
              <a:gd name="T16" fmla="*/ 59303 w 233"/>
              <a:gd name="T17" fmla="*/ 0 h 207"/>
              <a:gd name="T18" fmla="*/ 47257 w 233"/>
              <a:gd name="T19" fmla="*/ 0 h 207"/>
              <a:gd name="T20" fmla="*/ 29188 w 233"/>
              <a:gd name="T21" fmla="*/ 87313 h 207"/>
              <a:gd name="T22" fmla="*/ 11119 w 233"/>
              <a:gd name="T23" fmla="*/ 0 h 207"/>
              <a:gd name="T24" fmla="*/ 0 w 233"/>
              <a:gd name="T25" fmla="*/ 0 h 207"/>
              <a:gd name="T26" fmla="*/ 22239 w 233"/>
              <a:gd name="T27" fmla="*/ 109538 h 20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3"/>
              <a:gd name="T43" fmla="*/ 0 h 207"/>
              <a:gd name="T44" fmla="*/ 233 w 233"/>
              <a:gd name="T45" fmla="*/ 207 h 20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3" h="207">
                <a:moveTo>
                  <a:pt x="48" y="207"/>
                </a:moveTo>
                <a:lnTo>
                  <a:pt x="74" y="207"/>
                </a:lnTo>
                <a:lnTo>
                  <a:pt x="115" y="36"/>
                </a:lnTo>
                <a:lnTo>
                  <a:pt x="158" y="207"/>
                </a:lnTo>
                <a:lnTo>
                  <a:pt x="183" y="207"/>
                </a:lnTo>
                <a:lnTo>
                  <a:pt x="233" y="0"/>
                </a:lnTo>
                <a:lnTo>
                  <a:pt x="208" y="0"/>
                </a:lnTo>
                <a:lnTo>
                  <a:pt x="169" y="164"/>
                </a:lnTo>
                <a:lnTo>
                  <a:pt x="128" y="0"/>
                </a:lnTo>
                <a:lnTo>
                  <a:pt x="102" y="0"/>
                </a:lnTo>
                <a:lnTo>
                  <a:pt x="63" y="165"/>
                </a:lnTo>
                <a:lnTo>
                  <a:pt x="24" y="0"/>
                </a:lnTo>
                <a:lnTo>
                  <a:pt x="0" y="0"/>
                </a:lnTo>
                <a:lnTo>
                  <a:pt x="48" y="207"/>
                </a:lnTo>
                <a:close/>
              </a:path>
            </a:pathLst>
          </a:custGeom>
          <a:solidFill>
            <a:srgbClr val="000080"/>
          </a:solidFill>
          <a:ln w="9525">
            <a:noFill/>
            <a:round/>
            <a:headEnd/>
            <a:tailEnd/>
          </a:ln>
        </p:spPr>
        <p:txBody>
          <a:bodyPr/>
          <a:lstStyle/>
          <a:p>
            <a:endParaRPr lang="ru-RU"/>
          </a:p>
        </p:txBody>
      </p:sp>
      <p:sp>
        <p:nvSpPr>
          <p:cNvPr id="23676" name="Freeform 124"/>
          <p:cNvSpPr>
            <a:spLocks noEditPoints="1"/>
          </p:cNvSpPr>
          <p:nvPr/>
        </p:nvSpPr>
        <p:spPr bwMode="auto">
          <a:xfrm>
            <a:off x="2444750" y="2255567"/>
            <a:ext cx="12700" cy="109538"/>
          </a:xfrm>
          <a:custGeom>
            <a:avLst/>
            <a:gdLst>
              <a:gd name="T0" fmla="*/ 0 w 23"/>
              <a:gd name="T1" fmla="*/ 109538 h 207"/>
              <a:gd name="T2" fmla="*/ 12700 w 23"/>
              <a:gd name="T3" fmla="*/ 109538 h 207"/>
              <a:gd name="T4" fmla="*/ 12700 w 23"/>
              <a:gd name="T5" fmla="*/ 29633 h 207"/>
              <a:gd name="T6" fmla="*/ 0 w 23"/>
              <a:gd name="T7" fmla="*/ 29633 h 207"/>
              <a:gd name="T8" fmla="*/ 0 w 23"/>
              <a:gd name="T9" fmla="*/ 109538 h 207"/>
              <a:gd name="T10" fmla="*/ 0 w 23"/>
              <a:gd name="T11" fmla="*/ 14817 h 207"/>
              <a:gd name="T12" fmla="*/ 12700 w 23"/>
              <a:gd name="T13" fmla="*/ 14817 h 207"/>
              <a:gd name="T14" fmla="*/ 12700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677" name="Rectangle 125"/>
          <p:cNvSpPr>
            <a:spLocks noChangeArrowheads="1"/>
          </p:cNvSpPr>
          <p:nvPr/>
        </p:nvSpPr>
        <p:spPr bwMode="auto">
          <a:xfrm>
            <a:off x="2473325" y="2255567"/>
            <a:ext cx="9525" cy="109538"/>
          </a:xfrm>
          <a:prstGeom prst="rect">
            <a:avLst/>
          </a:prstGeom>
          <a:solidFill>
            <a:srgbClr val="000080"/>
          </a:solidFill>
          <a:ln w="9525">
            <a:noFill/>
            <a:miter lim="800000"/>
            <a:headEnd/>
            <a:tailEnd/>
          </a:ln>
        </p:spPr>
        <p:txBody>
          <a:bodyPr/>
          <a:lstStyle/>
          <a:p>
            <a:endParaRPr lang="ru-RU"/>
          </a:p>
        </p:txBody>
      </p:sp>
      <p:sp>
        <p:nvSpPr>
          <p:cNvPr id="23678" name="Rectangle 126"/>
          <p:cNvSpPr>
            <a:spLocks noChangeArrowheads="1"/>
          </p:cNvSpPr>
          <p:nvPr/>
        </p:nvSpPr>
        <p:spPr bwMode="auto">
          <a:xfrm>
            <a:off x="2500313" y="2255567"/>
            <a:ext cx="11112" cy="109538"/>
          </a:xfrm>
          <a:prstGeom prst="rect">
            <a:avLst/>
          </a:prstGeom>
          <a:solidFill>
            <a:srgbClr val="000080"/>
          </a:solidFill>
          <a:ln w="9525">
            <a:noFill/>
            <a:miter lim="800000"/>
            <a:headEnd/>
            <a:tailEnd/>
          </a:ln>
        </p:spPr>
        <p:txBody>
          <a:bodyPr/>
          <a:lstStyle/>
          <a:p>
            <a:endParaRPr lang="ru-RU"/>
          </a:p>
        </p:txBody>
      </p:sp>
      <p:sp>
        <p:nvSpPr>
          <p:cNvPr id="23679" name="Freeform 127"/>
          <p:cNvSpPr>
            <a:spLocks noEditPoints="1"/>
          </p:cNvSpPr>
          <p:nvPr/>
        </p:nvSpPr>
        <p:spPr bwMode="auto">
          <a:xfrm>
            <a:off x="2527300" y="2255567"/>
            <a:ext cx="11113" cy="109538"/>
          </a:xfrm>
          <a:custGeom>
            <a:avLst/>
            <a:gdLst>
              <a:gd name="T0" fmla="*/ 0 w 23"/>
              <a:gd name="T1" fmla="*/ 109538 h 207"/>
              <a:gd name="T2" fmla="*/ 11113 w 23"/>
              <a:gd name="T3" fmla="*/ 109538 h 207"/>
              <a:gd name="T4" fmla="*/ 11113 w 23"/>
              <a:gd name="T5" fmla="*/ 29633 h 207"/>
              <a:gd name="T6" fmla="*/ 0 w 23"/>
              <a:gd name="T7" fmla="*/ 29633 h 207"/>
              <a:gd name="T8" fmla="*/ 0 w 23"/>
              <a:gd name="T9" fmla="*/ 109538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680" name="Freeform 128"/>
          <p:cNvSpPr>
            <a:spLocks noEditPoints="1"/>
          </p:cNvSpPr>
          <p:nvPr/>
        </p:nvSpPr>
        <p:spPr bwMode="auto">
          <a:xfrm>
            <a:off x="2551113" y="2282555"/>
            <a:ext cx="60325" cy="84137"/>
          </a:xfrm>
          <a:custGeom>
            <a:avLst/>
            <a:gdLst>
              <a:gd name="T0" fmla="*/ 42555 w 129"/>
              <a:gd name="T1" fmla="*/ 52387 h 159"/>
              <a:gd name="T2" fmla="*/ 41152 w 129"/>
              <a:gd name="T3" fmla="*/ 60854 h 159"/>
              <a:gd name="T4" fmla="*/ 36943 w 129"/>
              <a:gd name="T5" fmla="*/ 66675 h 159"/>
              <a:gd name="T6" fmla="*/ 30864 w 129"/>
              <a:gd name="T7" fmla="*/ 70908 h 159"/>
              <a:gd name="T8" fmla="*/ 22914 w 129"/>
              <a:gd name="T9" fmla="*/ 72495 h 159"/>
              <a:gd name="T10" fmla="*/ 17770 w 129"/>
              <a:gd name="T11" fmla="*/ 71437 h 159"/>
              <a:gd name="T12" fmla="*/ 14497 w 129"/>
              <a:gd name="T13" fmla="*/ 69320 h 159"/>
              <a:gd name="T14" fmla="*/ 12626 w 129"/>
              <a:gd name="T15" fmla="*/ 65087 h 159"/>
              <a:gd name="T16" fmla="*/ 11223 w 129"/>
              <a:gd name="T17" fmla="*/ 59795 h 159"/>
              <a:gd name="T18" fmla="*/ 11691 w 129"/>
              <a:gd name="T19" fmla="*/ 54504 h 159"/>
              <a:gd name="T20" fmla="*/ 14029 w 129"/>
              <a:gd name="T21" fmla="*/ 50800 h 159"/>
              <a:gd name="T22" fmla="*/ 17303 w 129"/>
              <a:gd name="T23" fmla="*/ 47625 h 159"/>
              <a:gd name="T24" fmla="*/ 22447 w 129"/>
              <a:gd name="T25" fmla="*/ 46566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608 h 159"/>
              <a:gd name="T38" fmla="*/ 56584 w 129"/>
              <a:gd name="T39" fmla="*/ 82550 h 159"/>
              <a:gd name="T40" fmla="*/ 60325 w 129"/>
              <a:gd name="T41" fmla="*/ 71437 h 159"/>
              <a:gd name="T42" fmla="*/ 55181 w 129"/>
              <a:gd name="T43" fmla="*/ 71437 h 159"/>
              <a:gd name="T44" fmla="*/ 53310 w 129"/>
              <a:gd name="T45" fmla="*/ 67204 h 159"/>
              <a:gd name="T46" fmla="*/ 53310 w 129"/>
              <a:gd name="T47" fmla="*/ 24342 h 159"/>
              <a:gd name="T48" fmla="*/ 51908 w 129"/>
              <a:gd name="T49" fmla="*/ 13758 h 159"/>
              <a:gd name="T50" fmla="*/ 47231 w 129"/>
              <a:gd name="T51" fmla="*/ 5821 h 159"/>
              <a:gd name="T52" fmla="*/ 39749 w 129"/>
              <a:gd name="T53" fmla="*/ 1587 h 159"/>
              <a:gd name="T54" fmla="*/ 28526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875 h 159"/>
              <a:gd name="T70" fmla="*/ 21979 w 129"/>
              <a:gd name="T71" fmla="*/ 12700 h 159"/>
              <a:gd name="T72" fmla="*/ 28058 w 129"/>
              <a:gd name="T73" fmla="*/ 12171 h 159"/>
              <a:gd name="T74" fmla="*/ 34605 w 129"/>
              <a:gd name="T75" fmla="*/ 12700 h 159"/>
              <a:gd name="T76" fmla="*/ 38814 w 129"/>
              <a:gd name="T77" fmla="*/ 14817 h 159"/>
              <a:gd name="T78" fmla="*/ 41620 w 129"/>
              <a:gd name="T79" fmla="*/ 18521 h 159"/>
              <a:gd name="T80" fmla="*/ 42555 w 129"/>
              <a:gd name="T81" fmla="*/ 23812 h 159"/>
              <a:gd name="T82" fmla="*/ 42087 w 129"/>
              <a:gd name="T83" fmla="*/ 29104 h 159"/>
              <a:gd name="T84" fmla="*/ 39749 w 129"/>
              <a:gd name="T85" fmla="*/ 31750 h 159"/>
              <a:gd name="T86" fmla="*/ 33202 w 129"/>
              <a:gd name="T87" fmla="*/ 33337 h 159"/>
              <a:gd name="T88" fmla="*/ 22447 w 129"/>
              <a:gd name="T89" fmla="*/ 34925 h 159"/>
              <a:gd name="T90" fmla="*/ 12626 w 129"/>
              <a:gd name="T91" fmla="*/ 37571 h 159"/>
              <a:gd name="T92" fmla="*/ 5612 w 129"/>
              <a:gd name="T93" fmla="*/ 42862 h 159"/>
              <a:gd name="T94" fmla="*/ 1403 w 129"/>
              <a:gd name="T95" fmla="*/ 50271 h 159"/>
              <a:gd name="T96" fmla="*/ 0 w 129"/>
              <a:gd name="T97" fmla="*/ 59795 h 159"/>
              <a:gd name="T98" fmla="*/ 1403 w 129"/>
              <a:gd name="T99" fmla="*/ 69850 h 159"/>
              <a:gd name="T100" fmla="*/ 5612 w 129"/>
              <a:gd name="T101" fmla="*/ 77787 h 159"/>
              <a:gd name="T102" fmla="*/ 11691 w 129"/>
              <a:gd name="T103" fmla="*/ 82020 h 159"/>
              <a:gd name="T104" fmla="*/ 20576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79" y="126"/>
                </a:lnTo>
                <a:lnTo>
                  <a:pt x="73" y="131"/>
                </a:lnTo>
                <a:lnTo>
                  <a:pt x="66" y="134"/>
                </a:lnTo>
                <a:lnTo>
                  <a:pt x="58" y="135"/>
                </a:lnTo>
                <a:lnTo>
                  <a:pt x="49" y="137"/>
                </a:lnTo>
                <a:lnTo>
                  <a:pt x="43" y="137"/>
                </a:lnTo>
                <a:lnTo>
                  <a:pt x="38" y="135"/>
                </a:lnTo>
                <a:lnTo>
                  <a:pt x="34" y="133"/>
                </a:lnTo>
                <a:lnTo>
                  <a:pt x="31" y="131"/>
                </a:lnTo>
                <a:lnTo>
                  <a:pt x="28" y="127"/>
                </a:lnTo>
                <a:lnTo>
                  <a:pt x="27" y="123"/>
                </a:lnTo>
                <a:lnTo>
                  <a:pt x="24" y="118"/>
                </a:lnTo>
                <a:lnTo>
                  <a:pt x="24" y="113"/>
                </a:lnTo>
                <a:lnTo>
                  <a:pt x="24" y="108"/>
                </a:lnTo>
                <a:lnTo>
                  <a:pt x="25"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6"/>
                </a:lnTo>
                <a:lnTo>
                  <a:pt x="110" y="158"/>
                </a:lnTo>
                <a:lnTo>
                  <a:pt x="116" y="158"/>
                </a:lnTo>
                <a:lnTo>
                  <a:pt x="121" y="156"/>
                </a:lnTo>
                <a:lnTo>
                  <a:pt x="129" y="155"/>
                </a:lnTo>
                <a:lnTo>
                  <a:pt x="129" y="135"/>
                </a:lnTo>
                <a:lnTo>
                  <a:pt x="123" y="137"/>
                </a:lnTo>
                <a:lnTo>
                  <a:pt x="118" y="135"/>
                </a:lnTo>
                <a:lnTo>
                  <a:pt x="115" y="132"/>
                </a:lnTo>
                <a:lnTo>
                  <a:pt x="114" y="127"/>
                </a:lnTo>
                <a:lnTo>
                  <a:pt x="114" y="120"/>
                </a:lnTo>
                <a:lnTo>
                  <a:pt x="114" y="46"/>
                </a:lnTo>
                <a:lnTo>
                  <a:pt x="113" y="35"/>
                </a:lnTo>
                <a:lnTo>
                  <a:pt x="111" y="26"/>
                </a:lnTo>
                <a:lnTo>
                  <a:pt x="107" y="18"/>
                </a:lnTo>
                <a:lnTo>
                  <a:pt x="101" y="11"/>
                </a:lnTo>
                <a:lnTo>
                  <a:pt x="94" y="6"/>
                </a:lnTo>
                <a:lnTo>
                  <a:pt x="85" y="3"/>
                </a:lnTo>
                <a:lnTo>
                  <a:pt x="74" y="2"/>
                </a:lnTo>
                <a:lnTo>
                  <a:pt x="61" y="0"/>
                </a:lnTo>
                <a:lnTo>
                  <a:pt x="49" y="2"/>
                </a:lnTo>
                <a:lnTo>
                  <a:pt x="38" y="4"/>
                </a:lnTo>
                <a:lnTo>
                  <a:pt x="29" y="7"/>
                </a:lnTo>
                <a:lnTo>
                  <a:pt x="21" y="13"/>
                </a:lnTo>
                <a:lnTo>
                  <a:pt x="15" y="20"/>
                </a:lnTo>
                <a:lnTo>
                  <a:pt x="11" y="28"/>
                </a:lnTo>
                <a:lnTo>
                  <a:pt x="8" y="38"/>
                </a:lnTo>
                <a:lnTo>
                  <a:pt x="7" y="48"/>
                </a:lnTo>
                <a:lnTo>
                  <a:pt x="7" y="49"/>
                </a:lnTo>
                <a:lnTo>
                  <a:pt x="29" y="49"/>
                </a:lnTo>
                <a:lnTo>
                  <a:pt x="29" y="43"/>
                </a:lnTo>
                <a:lnTo>
                  <a:pt x="31" y="38"/>
                </a:lnTo>
                <a:lnTo>
                  <a:pt x="33" y="33"/>
                </a:lnTo>
                <a:lnTo>
                  <a:pt x="37" y="30"/>
                </a:lnTo>
                <a:lnTo>
                  <a:pt x="41" y="26"/>
                </a:lnTo>
                <a:lnTo>
                  <a:pt x="47" y="24"/>
                </a:lnTo>
                <a:lnTo>
                  <a:pt x="53" y="23"/>
                </a:lnTo>
                <a:lnTo>
                  <a:pt x="60" y="23"/>
                </a:lnTo>
                <a:lnTo>
                  <a:pt x="68" y="23"/>
                </a:lnTo>
                <a:lnTo>
                  <a:pt x="74" y="24"/>
                </a:lnTo>
                <a:lnTo>
                  <a:pt x="79" y="26"/>
                </a:lnTo>
                <a:lnTo>
                  <a:pt x="83" y="28"/>
                </a:lnTo>
                <a:lnTo>
                  <a:pt x="87" y="31"/>
                </a:lnTo>
                <a:lnTo>
                  <a:pt x="89" y="35"/>
                </a:lnTo>
                <a:lnTo>
                  <a:pt x="91" y="39"/>
                </a:lnTo>
                <a:lnTo>
                  <a:pt x="91" y="45"/>
                </a:lnTo>
                <a:lnTo>
                  <a:pt x="91" y="50"/>
                </a:lnTo>
                <a:lnTo>
                  <a:pt x="90" y="55"/>
                </a:lnTo>
                <a:lnTo>
                  <a:pt x="89" y="57"/>
                </a:lnTo>
                <a:lnTo>
                  <a:pt x="85" y="60"/>
                </a:lnTo>
                <a:lnTo>
                  <a:pt x="79" y="62"/>
                </a:lnTo>
                <a:lnTo>
                  <a:pt x="71" y="63"/>
                </a:lnTo>
                <a:lnTo>
                  <a:pt x="60" y="64"/>
                </a:lnTo>
                <a:lnTo>
                  <a:pt x="48" y="66"/>
                </a:lnTo>
                <a:lnTo>
                  <a:pt x="36" y="68"/>
                </a:lnTo>
                <a:lnTo>
                  <a:pt x="27" y="71"/>
                </a:lnTo>
                <a:lnTo>
                  <a:pt x="18" y="75"/>
                </a:lnTo>
                <a:lnTo>
                  <a:pt x="12" y="81"/>
                </a:lnTo>
                <a:lnTo>
                  <a:pt x="7" y="87"/>
                </a:lnTo>
                <a:lnTo>
                  <a:pt x="3" y="95"/>
                </a:lnTo>
                <a:lnTo>
                  <a:pt x="1" y="103"/>
                </a:lnTo>
                <a:lnTo>
                  <a:pt x="0" y="113"/>
                </a:lnTo>
                <a:lnTo>
                  <a:pt x="1" y="124"/>
                </a:lnTo>
                <a:lnTo>
                  <a:pt x="3" y="132"/>
                </a:lnTo>
                <a:lnTo>
                  <a:pt x="7" y="140"/>
                </a:lnTo>
                <a:lnTo>
                  <a:pt x="12" y="147"/>
                </a:lnTo>
                <a:lnTo>
                  <a:pt x="18" y="152"/>
                </a:lnTo>
                <a:lnTo>
                  <a:pt x="25" y="155"/>
                </a:lnTo>
                <a:lnTo>
                  <a:pt x="35" y="158"/>
                </a:lnTo>
                <a:lnTo>
                  <a:pt x="44"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3681" name="Freeform 129"/>
          <p:cNvSpPr>
            <a:spLocks/>
          </p:cNvSpPr>
          <p:nvPr/>
        </p:nvSpPr>
        <p:spPr bwMode="auto">
          <a:xfrm>
            <a:off x="2622550" y="2282555"/>
            <a:ext cx="88900" cy="82550"/>
          </a:xfrm>
          <a:custGeom>
            <a:avLst/>
            <a:gdLst>
              <a:gd name="T0" fmla="*/ 88900 w 190"/>
              <a:gd name="T1" fmla="*/ 82550 h 155"/>
              <a:gd name="T2" fmla="*/ 88900 w 190"/>
              <a:gd name="T3" fmla="*/ 31955 h 155"/>
              <a:gd name="T4" fmla="*/ 88432 w 190"/>
              <a:gd name="T5" fmla="*/ 20771 h 155"/>
              <a:gd name="T6" fmla="*/ 86561 w 190"/>
              <a:gd name="T7" fmla="*/ 11184 h 155"/>
              <a:gd name="T8" fmla="*/ 79542 w 190"/>
              <a:gd name="T9" fmla="*/ 3195 h 155"/>
              <a:gd name="T10" fmla="*/ 68781 w 190"/>
              <a:gd name="T11" fmla="*/ 0 h 155"/>
              <a:gd name="T12" fmla="*/ 56615 w 190"/>
              <a:gd name="T13" fmla="*/ 3195 h 155"/>
              <a:gd name="T14" fmla="*/ 47725 w 190"/>
              <a:gd name="T15" fmla="*/ 12782 h 155"/>
              <a:gd name="T16" fmla="*/ 44450 w 190"/>
              <a:gd name="T17" fmla="*/ 6924 h 155"/>
              <a:gd name="T18" fmla="*/ 40239 w 190"/>
              <a:gd name="T19" fmla="*/ 3195 h 155"/>
              <a:gd name="T20" fmla="*/ 36028 w 190"/>
              <a:gd name="T21" fmla="*/ 1065 h 155"/>
              <a:gd name="T22" fmla="*/ 29945 w 190"/>
              <a:gd name="T23" fmla="*/ 0 h 155"/>
              <a:gd name="T24" fmla="*/ 24331 w 190"/>
              <a:gd name="T25" fmla="*/ 1065 h 155"/>
              <a:gd name="T26" fmla="*/ 18716 w 190"/>
              <a:gd name="T27" fmla="*/ 3195 h 155"/>
              <a:gd name="T28" fmla="*/ 14505 w 190"/>
              <a:gd name="T29" fmla="*/ 7456 h 155"/>
              <a:gd name="T30" fmla="*/ 10294 w 190"/>
              <a:gd name="T31" fmla="*/ 13315 h 155"/>
              <a:gd name="T32" fmla="*/ 0 w 190"/>
              <a:gd name="T33" fmla="*/ 2130 h 155"/>
              <a:gd name="T34" fmla="*/ 10762 w 190"/>
              <a:gd name="T35" fmla="*/ 82550 h 155"/>
              <a:gd name="T36" fmla="*/ 11229 w 190"/>
              <a:gd name="T37" fmla="*/ 29825 h 155"/>
              <a:gd name="T38" fmla="*/ 13101 w 190"/>
              <a:gd name="T39" fmla="*/ 21303 h 155"/>
              <a:gd name="T40" fmla="*/ 17780 w 190"/>
              <a:gd name="T41" fmla="*/ 15977 h 155"/>
              <a:gd name="T42" fmla="*/ 23863 w 190"/>
              <a:gd name="T43" fmla="*/ 12782 h 155"/>
              <a:gd name="T44" fmla="*/ 30413 w 190"/>
              <a:gd name="T45" fmla="*/ 12782 h 155"/>
              <a:gd name="T46" fmla="*/ 35092 w 190"/>
              <a:gd name="T47" fmla="*/ 14912 h 155"/>
              <a:gd name="T48" fmla="*/ 37899 w 190"/>
              <a:gd name="T49" fmla="*/ 20238 h 155"/>
              <a:gd name="T50" fmla="*/ 38835 w 190"/>
              <a:gd name="T51" fmla="*/ 28227 h 155"/>
              <a:gd name="T52" fmla="*/ 38835 w 190"/>
              <a:gd name="T53" fmla="*/ 82550 h 155"/>
              <a:gd name="T54" fmla="*/ 49597 w 190"/>
              <a:gd name="T55" fmla="*/ 35150 h 155"/>
              <a:gd name="T56" fmla="*/ 51001 w 190"/>
              <a:gd name="T57" fmla="*/ 25031 h 155"/>
              <a:gd name="T58" fmla="*/ 54276 w 190"/>
              <a:gd name="T59" fmla="*/ 18108 h 155"/>
              <a:gd name="T60" fmla="*/ 59423 w 190"/>
              <a:gd name="T61" fmla="*/ 13315 h 155"/>
              <a:gd name="T62" fmla="*/ 65973 w 190"/>
              <a:gd name="T63" fmla="*/ 12249 h 155"/>
              <a:gd name="T64" fmla="*/ 72056 w 190"/>
              <a:gd name="T65" fmla="*/ 13315 h 155"/>
              <a:gd name="T66" fmla="*/ 75331 w 190"/>
              <a:gd name="T67" fmla="*/ 17043 h 155"/>
              <a:gd name="T68" fmla="*/ 77671 w 190"/>
              <a:gd name="T69" fmla="*/ 23966 h 155"/>
              <a:gd name="T70" fmla="*/ 78138 w 190"/>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0"/>
              <a:gd name="T109" fmla="*/ 0 h 155"/>
              <a:gd name="T110" fmla="*/ 190 w 190"/>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0" h="155">
                <a:moveTo>
                  <a:pt x="167" y="155"/>
                </a:moveTo>
                <a:lnTo>
                  <a:pt x="190" y="155"/>
                </a:lnTo>
                <a:lnTo>
                  <a:pt x="190" y="64"/>
                </a:lnTo>
                <a:lnTo>
                  <a:pt x="190" y="60"/>
                </a:lnTo>
                <a:lnTo>
                  <a:pt x="190" y="48"/>
                </a:lnTo>
                <a:lnTo>
                  <a:pt x="189" y="39"/>
                </a:lnTo>
                <a:lnTo>
                  <a:pt x="188" y="30"/>
                </a:lnTo>
                <a:lnTo>
                  <a:pt x="185" y="21"/>
                </a:lnTo>
                <a:lnTo>
                  <a:pt x="178" y="12"/>
                </a:lnTo>
                <a:lnTo>
                  <a:pt x="170" y="6"/>
                </a:lnTo>
                <a:lnTo>
                  <a:pt x="159" y="2"/>
                </a:lnTo>
                <a:lnTo>
                  <a:pt x="147" y="0"/>
                </a:lnTo>
                <a:lnTo>
                  <a:pt x="133" y="2"/>
                </a:lnTo>
                <a:lnTo>
                  <a:pt x="121" y="6"/>
                </a:lnTo>
                <a:lnTo>
                  <a:pt x="112" y="13"/>
                </a:lnTo>
                <a:lnTo>
                  <a:pt x="102" y="24"/>
                </a:lnTo>
                <a:lnTo>
                  <a:pt x="99" y="18"/>
                </a:lnTo>
                <a:lnTo>
                  <a:pt x="95" y="13"/>
                </a:lnTo>
                <a:lnTo>
                  <a:pt x="91" y="10"/>
                </a:lnTo>
                <a:lnTo>
                  <a:pt x="86" y="6"/>
                </a:lnTo>
                <a:lnTo>
                  <a:pt x="82" y="4"/>
                </a:lnTo>
                <a:lnTo>
                  <a:pt x="77" y="2"/>
                </a:lnTo>
                <a:lnTo>
                  <a:pt x="71" y="0"/>
                </a:lnTo>
                <a:lnTo>
                  <a:pt x="64" y="0"/>
                </a:lnTo>
                <a:lnTo>
                  <a:pt x="58" y="0"/>
                </a:lnTo>
                <a:lnTo>
                  <a:pt x="52" y="2"/>
                </a:lnTo>
                <a:lnTo>
                  <a:pt x="45" y="4"/>
                </a:lnTo>
                <a:lnTo>
                  <a:pt x="40" y="6"/>
                </a:lnTo>
                <a:lnTo>
                  <a:pt x="35" y="10"/>
                </a:lnTo>
                <a:lnTo>
                  <a:pt x="31" y="14"/>
                </a:lnTo>
                <a:lnTo>
                  <a:pt x="26" y="19"/>
                </a:lnTo>
                <a:lnTo>
                  <a:pt x="22" y="25"/>
                </a:lnTo>
                <a:lnTo>
                  <a:pt x="22" y="4"/>
                </a:lnTo>
                <a:lnTo>
                  <a:pt x="0" y="4"/>
                </a:lnTo>
                <a:lnTo>
                  <a:pt x="0" y="155"/>
                </a:lnTo>
                <a:lnTo>
                  <a:pt x="23" y="155"/>
                </a:lnTo>
                <a:lnTo>
                  <a:pt x="23" y="66"/>
                </a:lnTo>
                <a:lnTo>
                  <a:pt x="24" y="56"/>
                </a:lnTo>
                <a:lnTo>
                  <a:pt x="25" y="47"/>
                </a:lnTo>
                <a:lnTo>
                  <a:pt x="28" y="40"/>
                </a:lnTo>
                <a:lnTo>
                  <a:pt x="33" y="34"/>
                </a:lnTo>
                <a:lnTo>
                  <a:pt x="38" y="30"/>
                </a:lnTo>
                <a:lnTo>
                  <a:pt x="43" y="26"/>
                </a:lnTo>
                <a:lnTo>
                  <a:pt x="51" y="24"/>
                </a:lnTo>
                <a:lnTo>
                  <a:pt x="58" y="23"/>
                </a:lnTo>
                <a:lnTo>
                  <a:pt x="65" y="24"/>
                </a:lnTo>
                <a:lnTo>
                  <a:pt x="71" y="25"/>
                </a:lnTo>
                <a:lnTo>
                  <a:pt x="75" y="28"/>
                </a:lnTo>
                <a:lnTo>
                  <a:pt x="78" y="32"/>
                </a:lnTo>
                <a:lnTo>
                  <a:pt x="81" y="38"/>
                </a:lnTo>
                <a:lnTo>
                  <a:pt x="82" y="45"/>
                </a:lnTo>
                <a:lnTo>
                  <a:pt x="83" y="53"/>
                </a:lnTo>
                <a:lnTo>
                  <a:pt x="83" y="62"/>
                </a:lnTo>
                <a:lnTo>
                  <a:pt x="83" y="155"/>
                </a:lnTo>
                <a:lnTo>
                  <a:pt x="106" y="155"/>
                </a:lnTo>
                <a:lnTo>
                  <a:pt x="106" y="66"/>
                </a:lnTo>
                <a:lnTo>
                  <a:pt x="108" y="56"/>
                </a:lnTo>
                <a:lnTo>
                  <a:pt x="109" y="47"/>
                </a:lnTo>
                <a:lnTo>
                  <a:pt x="112" y="40"/>
                </a:lnTo>
                <a:lnTo>
                  <a:pt x="116" y="34"/>
                </a:lnTo>
                <a:lnTo>
                  <a:pt x="121" y="30"/>
                </a:lnTo>
                <a:lnTo>
                  <a:pt x="127" y="25"/>
                </a:lnTo>
                <a:lnTo>
                  <a:pt x="134" y="24"/>
                </a:lnTo>
                <a:lnTo>
                  <a:pt x="141" y="23"/>
                </a:lnTo>
                <a:lnTo>
                  <a:pt x="149" y="24"/>
                </a:lnTo>
                <a:lnTo>
                  <a:pt x="154" y="25"/>
                </a:lnTo>
                <a:lnTo>
                  <a:pt x="158" y="28"/>
                </a:lnTo>
                <a:lnTo>
                  <a:pt x="161" y="32"/>
                </a:lnTo>
                <a:lnTo>
                  <a:pt x="164" y="38"/>
                </a:lnTo>
                <a:lnTo>
                  <a:pt x="166" y="45"/>
                </a:lnTo>
                <a:lnTo>
                  <a:pt x="167" y="53"/>
                </a:lnTo>
                <a:lnTo>
                  <a:pt x="167" y="62"/>
                </a:lnTo>
                <a:lnTo>
                  <a:pt x="167" y="155"/>
                </a:lnTo>
                <a:close/>
              </a:path>
            </a:pathLst>
          </a:custGeom>
          <a:solidFill>
            <a:srgbClr val="000080"/>
          </a:solidFill>
          <a:ln w="9525">
            <a:noFill/>
            <a:round/>
            <a:headEnd/>
            <a:tailEnd/>
          </a:ln>
        </p:spPr>
        <p:txBody>
          <a:bodyPr/>
          <a:lstStyle/>
          <a:p>
            <a:endParaRPr lang="ru-RU"/>
          </a:p>
        </p:txBody>
      </p:sp>
      <p:sp>
        <p:nvSpPr>
          <p:cNvPr id="23682" name="Freeform 130"/>
          <p:cNvSpPr>
            <a:spLocks/>
          </p:cNvSpPr>
          <p:nvPr/>
        </p:nvSpPr>
        <p:spPr bwMode="auto">
          <a:xfrm>
            <a:off x="2751138" y="2255567"/>
            <a:ext cx="74612" cy="109538"/>
          </a:xfrm>
          <a:custGeom>
            <a:avLst/>
            <a:gdLst>
              <a:gd name="T0" fmla="*/ 31710 w 160"/>
              <a:gd name="T1" fmla="*/ 109538 h 207"/>
              <a:gd name="T2" fmla="*/ 43835 w 160"/>
              <a:gd name="T3" fmla="*/ 109538 h 207"/>
              <a:gd name="T4" fmla="*/ 74612 w 160"/>
              <a:gd name="T5" fmla="*/ 0 h 207"/>
              <a:gd name="T6" fmla="*/ 62488 w 160"/>
              <a:gd name="T7" fmla="*/ 0 h 207"/>
              <a:gd name="T8" fmla="*/ 37772 w 160"/>
              <a:gd name="T9" fmla="*/ 92075 h 207"/>
              <a:gd name="T10" fmla="*/ 12591 w 160"/>
              <a:gd name="T11" fmla="*/ 0 h 207"/>
              <a:gd name="T12" fmla="*/ 0 w 160"/>
              <a:gd name="T13" fmla="*/ 0 h 207"/>
              <a:gd name="T14" fmla="*/ 31710 w 160"/>
              <a:gd name="T15" fmla="*/ 109538 h 207"/>
              <a:gd name="T16" fmla="*/ 0 60000 65536"/>
              <a:gd name="T17" fmla="*/ 0 60000 65536"/>
              <a:gd name="T18" fmla="*/ 0 60000 65536"/>
              <a:gd name="T19" fmla="*/ 0 60000 65536"/>
              <a:gd name="T20" fmla="*/ 0 60000 65536"/>
              <a:gd name="T21" fmla="*/ 0 60000 65536"/>
              <a:gd name="T22" fmla="*/ 0 60000 65536"/>
              <a:gd name="T23" fmla="*/ 0 60000 65536"/>
              <a:gd name="T24" fmla="*/ 0 w 160"/>
              <a:gd name="T25" fmla="*/ 0 h 207"/>
              <a:gd name="T26" fmla="*/ 160 w 160"/>
              <a:gd name="T27" fmla="*/ 207 h 2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 h="207">
                <a:moveTo>
                  <a:pt x="68" y="207"/>
                </a:moveTo>
                <a:lnTo>
                  <a:pt x="94" y="207"/>
                </a:lnTo>
                <a:lnTo>
                  <a:pt x="160" y="0"/>
                </a:lnTo>
                <a:lnTo>
                  <a:pt x="134" y="0"/>
                </a:lnTo>
                <a:lnTo>
                  <a:pt x="81" y="174"/>
                </a:lnTo>
                <a:lnTo>
                  <a:pt x="27" y="0"/>
                </a:lnTo>
                <a:lnTo>
                  <a:pt x="0" y="0"/>
                </a:lnTo>
                <a:lnTo>
                  <a:pt x="68" y="207"/>
                </a:lnTo>
                <a:close/>
              </a:path>
            </a:pathLst>
          </a:custGeom>
          <a:solidFill>
            <a:srgbClr val="000080"/>
          </a:solidFill>
          <a:ln w="9525">
            <a:noFill/>
            <a:round/>
            <a:headEnd/>
            <a:tailEnd/>
          </a:ln>
        </p:spPr>
        <p:txBody>
          <a:bodyPr/>
          <a:lstStyle/>
          <a:p>
            <a:endParaRPr lang="ru-RU"/>
          </a:p>
        </p:txBody>
      </p:sp>
      <p:sp>
        <p:nvSpPr>
          <p:cNvPr id="23683" name="Rectangle 131"/>
          <p:cNvSpPr>
            <a:spLocks noChangeArrowheads="1"/>
          </p:cNvSpPr>
          <p:nvPr/>
        </p:nvSpPr>
        <p:spPr bwMode="auto">
          <a:xfrm>
            <a:off x="2822575" y="2349230"/>
            <a:ext cx="11113" cy="15875"/>
          </a:xfrm>
          <a:prstGeom prst="rect">
            <a:avLst/>
          </a:prstGeom>
          <a:solidFill>
            <a:srgbClr val="000080"/>
          </a:solidFill>
          <a:ln w="9525">
            <a:noFill/>
            <a:miter lim="800000"/>
            <a:headEnd/>
            <a:tailEnd/>
          </a:ln>
        </p:spPr>
        <p:txBody>
          <a:bodyPr/>
          <a:lstStyle/>
          <a:p>
            <a:endParaRPr lang="ru-RU"/>
          </a:p>
        </p:txBody>
      </p:sp>
      <p:sp>
        <p:nvSpPr>
          <p:cNvPr id="23684" name="Freeform 132"/>
          <p:cNvSpPr>
            <a:spLocks noEditPoints="1"/>
          </p:cNvSpPr>
          <p:nvPr/>
        </p:nvSpPr>
        <p:spPr bwMode="auto">
          <a:xfrm>
            <a:off x="1350963" y="2452417"/>
            <a:ext cx="58737" cy="107950"/>
          </a:xfrm>
          <a:custGeom>
            <a:avLst/>
            <a:gdLst>
              <a:gd name="T0" fmla="*/ 7925 w 126"/>
              <a:gd name="T1" fmla="*/ 51582 h 203"/>
              <a:gd name="T2" fmla="*/ 2331 w 126"/>
              <a:gd name="T3" fmla="*/ 61154 h 203"/>
              <a:gd name="T4" fmla="*/ 0 w 126"/>
              <a:gd name="T5" fmla="*/ 73917 h 203"/>
              <a:gd name="T6" fmla="*/ 4662 w 126"/>
              <a:gd name="T7" fmla="*/ 94124 h 203"/>
              <a:gd name="T8" fmla="*/ 16782 w 126"/>
              <a:gd name="T9" fmla="*/ 105823 h 203"/>
              <a:gd name="T10" fmla="*/ 35895 w 126"/>
              <a:gd name="T11" fmla="*/ 107418 h 203"/>
              <a:gd name="T12" fmla="*/ 50812 w 126"/>
              <a:gd name="T13" fmla="*/ 98910 h 203"/>
              <a:gd name="T14" fmla="*/ 58271 w 126"/>
              <a:gd name="T15" fmla="*/ 81361 h 203"/>
              <a:gd name="T16" fmla="*/ 57805 w 126"/>
              <a:gd name="T17" fmla="*/ 65408 h 203"/>
              <a:gd name="T18" fmla="*/ 52677 w 126"/>
              <a:gd name="T19" fmla="*/ 54241 h 203"/>
              <a:gd name="T20" fmla="*/ 44286 w 126"/>
              <a:gd name="T21" fmla="*/ 47328 h 203"/>
              <a:gd name="T22" fmla="*/ 51278 w 126"/>
              <a:gd name="T23" fmla="*/ 41478 h 203"/>
              <a:gd name="T24" fmla="*/ 55008 w 126"/>
              <a:gd name="T25" fmla="*/ 33502 h 203"/>
              <a:gd name="T26" fmla="*/ 55008 w 126"/>
              <a:gd name="T27" fmla="*/ 20207 h 203"/>
              <a:gd name="T28" fmla="*/ 48481 w 126"/>
              <a:gd name="T29" fmla="*/ 7445 h 203"/>
              <a:gd name="T30" fmla="*/ 34963 w 126"/>
              <a:gd name="T31" fmla="*/ 532 h 203"/>
              <a:gd name="T32" fmla="*/ 18181 w 126"/>
              <a:gd name="T33" fmla="*/ 1595 h 203"/>
              <a:gd name="T34" fmla="*/ 6993 w 126"/>
              <a:gd name="T35" fmla="*/ 11167 h 203"/>
              <a:gd name="T36" fmla="*/ 3263 w 126"/>
              <a:gd name="T37" fmla="*/ 26057 h 203"/>
              <a:gd name="T38" fmla="*/ 4662 w 126"/>
              <a:gd name="T39" fmla="*/ 36161 h 203"/>
              <a:gd name="T40" fmla="*/ 9323 w 126"/>
              <a:gd name="T41" fmla="*/ 43605 h 203"/>
              <a:gd name="T42" fmla="*/ 14451 w 126"/>
              <a:gd name="T43" fmla="*/ 27652 h 203"/>
              <a:gd name="T44" fmla="*/ 16782 w 126"/>
              <a:gd name="T45" fmla="*/ 18612 h 203"/>
              <a:gd name="T46" fmla="*/ 22842 w 126"/>
              <a:gd name="T47" fmla="*/ 13294 h 203"/>
              <a:gd name="T48" fmla="*/ 32632 w 126"/>
              <a:gd name="T49" fmla="*/ 12231 h 203"/>
              <a:gd name="T50" fmla="*/ 40090 w 126"/>
              <a:gd name="T51" fmla="*/ 16485 h 203"/>
              <a:gd name="T52" fmla="*/ 43354 w 126"/>
              <a:gd name="T53" fmla="*/ 23930 h 203"/>
              <a:gd name="T54" fmla="*/ 42887 w 126"/>
              <a:gd name="T55" fmla="*/ 34034 h 203"/>
              <a:gd name="T56" fmla="*/ 38226 w 126"/>
              <a:gd name="T57" fmla="*/ 40947 h 203"/>
              <a:gd name="T58" fmla="*/ 29369 w 126"/>
              <a:gd name="T59" fmla="*/ 43074 h 203"/>
              <a:gd name="T60" fmla="*/ 20511 w 126"/>
              <a:gd name="T61" fmla="*/ 40947 h 203"/>
              <a:gd name="T62" fmla="*/ 15384 w 126"/>
              <a:gd name="T63" fmla="*/ 34034 h 203"/>
              <a:gd name="T64" fmla="*/ 12120 w 126"/>
              <a:gd name="T65" fmla="*/ 73917 h 203"/>
              <a:gd name="T66" fmla="*/ 14451 w 126"/>
              <a:gd name="T67" fmla="*/ 62217 h 203"/>
              <a:gd name="T68" fmla="*/ 22376 w 126"/>
              <a:gd name="T69" fmla="*/ 55304 h 203"/>
              <a:gd name="T70" fmla="*/ 33098 w 126"/>
              <a:gd name="T71" fmla="*/ 54773 h 203"/>
              <a:gd name="T72" fmla="*/ 42421 w 126"/>
              <a:gd name="T73" fmla="*/ 60090 h 203"/>
              <a:gd name="T74" fmla="*/ 46151 w 126"/>
              <a:gd name="T75" fmla="*/ 69662 h 203"/>
              <a:gd name="T76" fmla="*/ 45684 w 126"/>
              <a:gd name="T77" fmla="*/ 82957 h 203"/>
              <a:gd name="T78" fmla="*/ 39624 w 126"/>
              <a:gd name="T79" fmla="*/ 91997 h 203"/>
              <a:gd name="T80" fmla="*/ 29369 w 126"/>
              <a:gd name="T81" fmla="*/ 95187 h 203"/>
              <a:gd name="T82" fmla="*/ 18647 w 126"/>
              <a:gd name="T83" fmla="*/ 91997 h 203"/>
              <a:gd name="T84" fmla="*/ 13053 w 126"/>
              <a:gd name="T85" fmla="*/ 82957 h 20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6"/>
              <a:gd name="T130" fmla="*/ 0 h 203"/>
              <a:gd name="T131" fmla="*/ 126 w 126"/>
              <a:gd name="T132" fmla="*/ 203 h 20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6" h="203">
                <a:moveTo>
                  <a:pt x="31" y="89"/>
                </a:moveTo>
                <a:lnTo>
                  <a:pt x="24" y="93"/>
                </a:lnTo>
                <a:lnTo>
                  <a:pt x="17" y="97"/>
                </a:lnTo>
                <a:lnTo>
                  <a:pt x="12" y="102"/>
                </a:lnTo>
                <a:lnTo>
                  <a:pt x="8" y="108"/>
                </a:lnTo>
                <a:lnTo>
                  <a:pt x="5" y="115"/>
                </a:lnTo>
                <a:lnTo>
                  <a:pt x="2" y="123"/>
                </a:lnTo>
                <a:lnTo>
                  <a:pt x="0" y="131"/>
                </a:lnTo>
                <a:lnTo>
                  <a:pt x="0" y="139"/>
                </a:lnTo>
                <a:lnTo>
                  <a:pt x="1" y="153"/>
                </a:lnTo>
                <a:lnTo>
                  <a:pt x="5" y="166"/>
                </a:lnTo>
                <a:lnTo>
                  <a:pt x="10" y="177"/>
                </a:lnTo>
                <a:lnTo>
                  <a:pt x="17" y="186"/>
                </a:lnTo>
                <a:lnTo>
                  <a:pt x="26" y="193"/>
                </a:lnTo>
                <a:lnTo>
                  <a:pt x="36" y="199"/>
                </a:lnTo>
                <a:lnTo>
                  <a:pt x="49" y="202"/>
                </a:lnTo>
                <a:lnTo>
                  <a:pt x="63" y="203"/>
                </a:lnTo>
                <a:lnTo>
                  <a:pt x="77" y="202"/>
                </a:lnTo>
                <a:lnTo>
                  <a:pt x="89" y="199"/>
                </a:lnTo>
                <a:lnTo>
                  <a:pt x="101" y="193"/>
                </a:lnTo>
                <a:lnTo>
                  <a:pt x="109" y="186"/>
                </a:lnTo>
                <a:lnTo>
                  <a:pt x="116" y="177"/>
                </a:lnTo>
                <a:lnTo>
                  <a:pt x="122" y="166"/>
                </a:lnTo>
                <a:lnTo>
                  <a:pt x="125" y="153"/>
                </a:lnTo>
                <a:lnTo>
                  <a:pt x="126" y="139"/>
                </a:lnTo>
                <a:lnTo>
                  <a:pt x="126" y="131"/>
                </a:lnTo>
                <a:lnTo>
                  <a:pt x="124" y="123"/>
                </a:lnTo>
                <a:lnTo>
                  <a:pt x="122" y="115"/>
                </a:lnTo>
                <a:lnTo>
                  <a:pt x="118" y="108"/>
                </a:lnTo>
                <a:lnTo>
                  <a:pt x="113" y="102"/>
                </a:lnTo>
                <a:lnTo>
                  <a:pt x="108" y="97"/>
                </a:lnTo>
                <a:lnTo>
                  <a:pt x="103" y="93"/>
                </a:lnTo>
                <a:lnTo>
                  <a:pt x="95" y="89"/>
                </a:lnTo>
                <a:lnTo>
                  <a:pt x="101" y="86"/>
                </a:lnTo>
                <a:lnTo>
                  <a:pt x="106" y="82"/>
                </a:lnTo>
                <a:lnTo>
                  <a:pt x="110" y="78"/>
                </a:lnTo>
                <a:lnTo>
                  <a:pt x="113" y="73"/>
                </a:lnTo>
                <a:lnTo>
                  <a:pt x="116" y="68"/>
                </a:lnTo>
                <a:lnTo>
                  <a:pt x="118" y="63"/>
                </a:lnTo>
                <a:lnTo>
                  <a:pt x="120" y="56"/>
                </a:lnTo>
                <a:lnTo>
                  <a:pt x="120" y="49"/>
                </a:lnTo>
                <a:lnTo>
                  <a:pt x="118" y="38"/>
                </a:lnTo>
                <a:lnTo>
                  <a:pt x="115" y="29"/>
                </a:lnTo>
                <a:lnTo>
                  <a:pt x="111" y="21"/>
                </a:lnTo>
                <a:lnTo>
                  <a:pt x="104" y="14"/>
                </a:lnTo>
                <a:lnTo>
                  <a:pt x="96" y="8"/>
                </a:lnTo>
                <a:lnTo>
                  <a:pt x="87" y="3"/>
                </a:lnTo>
                <a:lnTo>
                  <a:pt x="75" y="1"/>
                </a:lnTo>
                <a:lnTo>
                  <a:pt x="63" y="0"/>
                </a:lnTo>
                <a:lnTo>
                  <a:pt x="51" y="1"/>
                </a:lnTo>
                <a:lnTo>
                  <a:pt x="39" y="3"/>
                </a:lnTo>
                <a:lnTo>
                  <a:pt x="30" y="8"/>
                </a:lnTo>
                <a:lnTo>
                  <a:pt x="21" y="14"/>
                </a:lnTo>
                <a:lnTo>
                  <a:pt x="15" y="21"/>
                </a:lnTo>
                <a:lnTo>
                  <a:pt x="11" y="29"/>
                </a:lnTo>
                <a:lnTo>
                  <a:pt x="8" y="38"/>
                </a:lnTo>
                <a:lnTo>
                  <a:pt x="7" y="49"/>
                </a:lnTo>
                <a:lnTo>
                  <a:pt x="7" y="56"/>
                </a:lnTo>
                <a:lnTo>
                  <a:pt x="8" y="63"/>
                </a:lnTo>
                <a:lnTo>
                  <a:pt x="10" y="68"/>
                </a:lnTo>
                <a:lnTo>
                  <a:pt x="13" y="73"/>
                </a:lnTo>
                <a:lnTo>
                  <a:pt x="16" y="78"/>
                </a:lnTo>
                <a:lnTo>
                  <a:pt x="20" y="82"/>
                </a:lnTo>
                <a:lnTo>
                  <a:pt x="25" y="86"/>
                </a:lnTo>
                <a:lnTo>
                  <a:pt x="31" y="89"/>
                </a:lnTo>
                <a:close/>
                <a:moveTo>
                  <a:pt x="31" y="52"/>
                </a:moveTo>
                <a:lnTo>
                  <a:pt x="32" y="45"/>
                </a:lnTo>
                <a:lnTo>
                  <a:pt x="33" y="39"/>
                </a:lnTo>
                <a:lnTo>
                  <a:pt x="36" y="35"/>
                </a:lnTo>
                <a:lnTo>
                  <a:pt x="39" y="31"/>
                </a:lnTo>
                <a:lnTo>
                  <a:pt x="44" y="28"/>
                </a:lnTo>
                <a:lnTo>
                  <a:pt x="49" y="25"/>
                </a:lnTo>
                <a:lnTo>
                  <a:pt x="55" y="23"/>
                </a:lnTo>
                <a:lnTo>
                  <a:pt x="63" y="23"/>
                </a:lnTo>
                <a:lnTo>
                  <a:pt x="70" y="23"/>
                </a:lnTo>
                <a:lnTo>
                  <a:pt x="76" y="25"/>
                </a:lnTo>
                <a:lnTo>
                  <a:pt x="82" y="28"/>
                </a:lnTo>
                <a:lnTo>
                  <a:pt x="86" y="31"/>
                </a:lnTo>
                <a:lnTo>
                  <a:pt x="89" y="35"/>
                </a:lnTo>
                <a:lnTo>
                  <a:pt x="92" y="39"/>
                </a:lnTo>
                <a:lnTo>
                  <a:pt x="93" y="45"/>
                </a:lnTo>
                <a:lnTo>
                  <a:pt x="94" y="52"/>
                </a:lnTo>
                <a:lnTo>
                  <a:pt x="93" y="58"/>
                </a:lnTo>
                <a:lnTo>
                  <a:pt x="92" y="64"/>
                </a:lnTo>
                <a:lnTo>
                  <a:pt x="89" y="68"/>
                </a:lnTo>
                <a:lnTo>
                  <a:pt x="86" y="73"/>
                </a:lnTo>
                <a:lnTo>
                  <a:pt x="82" y="77"/>
                </a:lnTo>
                <a:lnTo>
                  <a:pt x="75" y="79"/>
                </a:lnTo>
                <a:lnTo>
                  <a:pt x="70" y="81"/>
                </a:lnTo>
                <a:lnTo>
                  <a:pt x="63" y="81"/>
                </a:lnTo>
                <a:lnTo>
                  <a:pt x="55" y="81"/>
                </a:lnTo>
                <a:lnTo>
                  <a:pt x="50" y="79"/>
                </a:lnTo>
                <a:lnTo>
                  <a:pt x="44" y="77"/>
                </a:lnTo>
                <a:lnTo>
                  <a:pt x="39" y="73"/>
                </a:lnTo>
                <a:lnTo>
                  <a:pt x="36" y="68"/>
                </a:lnTo>
                <a:lnTo>
                  <a:pt x="33" y="64"/>
                </a:lnTo>
                <a:lnTo>
                  <a:pt x="32" y="58"/>
                </a:lnTo>
                <a:lnTo>
                  <a:pt x="31" y="52"/>
                </a:lnTo>
                <a:close/>
                <a:moveTo>
                  <a:pt x="26" y="139"/>
                </a:moveTo>
                <a:lnTo>
                  <a:pt x="27" y="131"/>
                </a:lnTo>
                <a:lnTo>
                  <a:pt x="28" y="124"/>
                </a:lnTo>
                <a:lnTo>
                  <a:pt x="31" y="117"/>
                </a:lnTo>
                <a:lnTo>
                  <a:pt x="35" y="113"/>
                </a:lnTo>
                <a:lnTo>
                  <a:pt x="40" y="108"/>
                </a:lnTo>
                <a:lnTo>
                  <a:pt x="48" y="104"/>
                </a:lnTo>
                <a:lnTo>
                  <a:pt x="55" y="103"/>
                </a:lnTo>
                <a:lnTo>
                  <a:pt x="63" y="102"/>
                </a:lnTo>
                <a:lnTo>
                  <a:pt x="71" y="103"/>
                </a:lnTo>
                <a:lnTo>
                  <a:pt x="78" y="104"/>
                </a:lnTo>
                <a:lnTo>
                  <a:pt x="85" y="108"/>
                </a:lnTo>
                <a:lnTo>
                  <a:pt x="91" y="113"/>
                </a:lnTo>
                <a:lnTo>
                  <a:pt x="95" y="117"/>
                </a:lnTo>
                <a:lnTo>
                  <a:pt x="98" y="124"/>
                </a:lnTo>
                <a:lnTo>
                  <a:pt x="99" y="131"/>
                </a:lnTo>
                <a:lnTo>
                  <a:pt x="101" y="139"/>
                </a:lnTo>
                <a:lnTo>
                  <a:pt x="99" y="148"/>
                </a:lnTo>
                <a:lnTo>
                  <a:pt x="98" y="156"/>
                </a:lnTo>
                <a:lnTo>
                  <a:pt x="95" y="163"/>
                </a:lnTo>
                <a:lnTo>
                  <a:pt x="91" y="169"/>
                </a:lnTo>
                <a:lnTo>
                  <a:pt x="85" y="173"/>
                </a:lnTo>
                <a:lnTo>
                  <a:pt x="78" y="177"/>
                </a:lnTo>
                <a:lnTo>
                  <a:pt x="71" y="178"/>
                </a:lnTo>
                <a:lnTo>
                  <a:pt x="63" y="179"/>
                </a:lnTo>
                <a:lnTo>
                  <a:pt x="55" y="178"/>
                </a:lnTo>
                <a:lnTo>
                  <a:pt x="48" y="177"/>
                </a:lnTo>
                <a:lnTo>
                  <a:pt x="40" y="173"/>
                </a:lnTo>
                <a:lnTo>
                  <a:pt x="35" y="169"/>
                </a:lnTo>
                <a:lnTo>
                  <a:pt x="31" y="163"/>
                </a:lnTo>
                <a:lnTo>
                  <a:pt x="28" y="156"/>
                </a:lnTo>
                <a:lnTo>
                  <a:pt x="27" y="148"/>
                </a:lnTo>
                <a:lnTo>
                  <a:pt x="26" y="139"/>
                </a:lnTo>
                <a:close/>
              </a:path>
            </a:pathLst>
          </a:custGeom>
          <a:solidFill>
            <a:srgbClr val="000099"/>
          </a:solidFill>
          <a:ln w="9525">
            <a:noFill/>
            <a:round/>
            <a:headEnd/>
            <a:tailEnd/>
          </a:ln>
        </p:spPr>
        <p:txBody>
          <a:bodyPr/>
          <a:lstStyle/>
          <a:p>
            <a:endParaRPr lang="ru-RU"/>
          </a:p>
        </p:txBody>
      </p:sp>
      <p:sp>
        <p:nvSpPr>
          <p:cNvPr id="23685" name="Freeform 133"/>
          <p:cNvSpPr>
            <a:spLocks noEditPoints="1"/>
          </p:cNvSpPr>
          <p:nvPr/>
        </p:nvSpPr>
        <p:spPr bwMode="auto">
          <a:xfrm>
            <a:off x="2025650" y="2449242"/>
            <a:ext cx="79375" cy="109538"/>
          </a:xfrm>
          <a:custGeom>
            <a:avLst/>
            <a:gdLst>
              <a:gd name="T0" fmla="*/ 0 w 167"/>
              <a:gd name="T1" fmla="*/ 109538 h 207"/>
              <a:gd name="T2" fmla="*/ 12358 w 167"/>
              <a:gd name="T3" fmla="*/ 109538 h 207"/>
              <a:gd name="T4" fmla="*/ 21864 w 167"/>
              <a:gd name="T5" fmla="*/ 76730 h 207"/>
              <a:gd name="T6" fmla="*/ 57036 w 167"/>
              <a:gd name="T7" fmla="*/ 76730 h 207"/>
              <a:gd name="T8" fmla="*/ 66542 w 167"/>
              <a:gd name="T9" fmla="*/ 109538 h 207"/>
              <a:gd name="T10" fmla="*/ 79375 w 167"/>
              <a:gd name="T11" fmla="*/ 109538 h 207"/>
              <a:gd name="T12" fmla="*/ 46579 w 167"/>
              <a:gd name="T13" fmla="*/ 0 h 207"/>
              <a:gd name="T14" fmla="*/ 32796 w 167"/>
              <a:gd name="T15" fmla="*/ 0 h 207"/>
              <a:gd name="T16" fmla="*/ 0 w 167"/>
              <a:gd name="T17" fmla="*/ 109538 h 207"/>
              <a:gd name="T18" fmla="*/ 25666 w 167"/>
              <a:gd name="T19" fmla="*/ 64029 h 207"/>
              <a:gd name="T20" fmla="*/ 39925 w 167"/>
              <a:gd name="T21" fmla="*/ 15875 h 207"/>
              <a:gd name="T22" fmla="*/ 53234 w 167"/>
              <a:gd name="T23" fmla="*/ 64029 h 207"/>
              <a:gd name="T24" fmla="*/ 25666 w 167"/>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7"/>
              <a:gd name="T41" fmla="*/ 167 w 167"/>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7">
                <a:moveTo>
                  <a:pt x="0" y="207"/>
                </a:moveTo>
                <a:lnTo>
                  <a:pt x="26" y="207"/>
                </a:lnTo>
                <a:lnTo>
                  <a:pt x="46" y="145"/>
                </a:lnTo>
                <a:lnTo>
                  <a:pt x="120" y="145"/>
                </a:lnTo>
                <a:lnTo>
                  <a:pt x="140" y="207"/>
                </a:lnTo>
                <a:lnTo>
                  <a:pt x="167" y="207"/>
                </a:lnTo>
                <a:lnTo>
                  <a:pt x="98" y="0"/>
                </a:lnTo>
                <a:lnTo>
                  <a:pt x="69" y="0"/>
                </a:lnTo>
                <a:lnTo>
                  <a:pt x="0" y="207"/>
                </a:lnTo>
                <a:close/>
                <a:moveTo>
                  <a:pt x="54" y="121"/>
                </a:moveTo>
                <a:lnTo>
                  <a:pt x="84" y="30"/>
                </a:lnTo>
                <a:lnTo>
                  <a:pt x="112" y="121"/>
                </a:lnTo>
                <a:lnTo>
                  <a:pt x="54" y="121"/>
                </a:lnTo>
                <a:close/>
              </a:path>
            </a:pathLst>
          </a:custGeom>
          <a:solidFill>
            <a:srgbClr val="000099"/>
          </a:solidFill>
          <a:ln w="9525">
            <a:noFill/>
            <a:round/>
            <a:headEnd/>
            <a:tailEnd/>
          </a:ln>
        </p:spPr>
        <p:txBody>
          <a:bodyPr/>
          <a:lstStyle/>
          <a:p>
            <a:endParaRPr lang="ru-RU"/>
          </a:p>
        </p:txBody>
      </p:sp>
      <p:sp>
        <p:nvSpPr>
          <p:cNvPr id="23686" name="Freeform 134"/>
          <p:cNvSpPr>
            <a:spLocks/>
          </p:cNvSpPr>
          <p:nvPr/>
        </p:nvSpPr>
        <p:spPr bwMode="auto">
          <a:xfrm>
            <a:off x="2112963" y="2476230"/>
            <a:ext cx="52387" cy="82550"/>
          </a:xfrm>
          <a:custGeom>
            <a:avLst/>
            <a:gdLst>
              <a:gd name="T0" fmla="*/ 41818 w 114"/>
              <a:gd name="T1" fmla="*/ 82550 h 155"/>
              <a:gd name="T2" fmla="*/ 52387 w 114"/>
              <a:gd name="T3" fmla="*/ 82550 h 155"/>
              <a:gd name="T4" fmla="*/ 52387 w 114"/>
              <a:gd name="T5" fmla="*/ 34085 h 155"/>
              <a:gd name="T6" fmla="*/ 52387 w 114"/>
              <a:gd name="T7" fmla="*/ 30357 h 155"/>
              <a:gd name="T8" fmla="*/ 52387 w 114"/>
              <a:gd name="T9" fmla="*/ 24499 h 155"/>
              <a:gd name="T10" fmla="*/ 51927 w 114"/>
              <a:gd name="T11" fmla="*/ 19705 h 155"/>
              <a:gd name="T12" fmla="*/ 51468 w 114"/>
              <a:gd name="T13" fmla="*/ 14912 h 155"/>
              <a:gd name="T14" fmla="*/ 49630 w 114"/>
              <a:gd name="T15" fmla="*/ 11184 h 155"/>
              <a:gd name="T16" fmla="*/ 47792 w 114"/>
              <a:gd name="T17" fmla="*/ 7989 h 155"/>
              <a:gd name="T18" fmla="*/ 46413 w 114"/>
              <a:gd name="T19" fmla="*/ 6391 h 155"/>
              <a:gd name="T20" fmla="*/ 44575 w 114"/>
              <a:gd name="T21" fmla="*/ 4261 h 155"/>
              <a:gd name="T22" fmla="*/ 42277 w 114"/>
              <a:gd name="T23" fmla="*/ 2663 h 155"/>
              <a:gd name="T24" fmla="*/ 39980 w 114"/>
              <a:gd name="T25" fmla="*/ 1065 h 155"/>
              <a:gd name="T26" fmla="*/ 36763 w 114"/>
              <a:gd name="T27" fmla="*/ 533 h 155"/>
              <a:gd name="T28" fmla="*/ 33546 w 114"/>
              <a:gd name="T29" fmla="*/ 0 h 155"/>
              <a:gd name="T30" fmla="*/ 29870 w 114"/>
              <a:gd name="T31" fmla="*/ 0 h 155"/>
              <a:gd name="T32" fmla="*/ 27113 w 114"/>
              <a:gd name="T33" fmla="*/ 0 h 155"/>
              <a:gd name="T34" fmla="*/ 24355 w 114"/>
              <a:gd name="T35" fmla="*/ 533 h 155"/>
              <a:gd name="T36" fmla="*/ 21139 w 114"/>
              <a:gd name="T37" fmla="*/ 1598 h 155"/>
              <a:gd name="T38" fmla="*/ 18841 w 114"/>
              <a:gd name="T39" fmla="*/ 3195 h 155"/>
              <a:gd name="T40" fmla="*/ 16543 w 114"/>
              <a:gd name="T41" fmla="*/ 4793 h 155"/>
              <a:gd name="T42" fmla="*/ 14246 w 114"/>
              <a:gd name="T43" fmla="*/ 7456 h 155"/>
              <a:gd name="T44" fmla="*/ 11948 w 114"/>
              <a:gd name="T45" fmla="*/ 10652 h 155"/>
              <a:gd name="T46" fmla="*/ 10110 w 114"/>
              <a:gd name="T47" fmla="*/ 13847 h 155"/>
              <a:gd name="T48" fmla="*/ 10110 w 114"/>
              <a:gd name="T49" fmla="*/ 1598 h 155"/>
              <a:gd name="T50" fmla="*/ 0 w 114"/>
              <a:gd name="T51" fmla="*/ 1598 h 155"/>
              <a:gd name="T52" fmla="*/ 0 w 114"/>
              <a:gd name="T53" fmla="*/ 82550 h 155"/>
              <a:gd name="T54" fmla="*/ 10569 w 114"/>
              <a:gd name="T55" fmla="*/ 82550 h 155"/>
              <a:gd name="T56" fmla="*/ 10569 w 114"/>
              <a:gd name="T57" fmla="*/ 36748 h 155"/>
              <a:gd name="T58" fmla="*/ 11029 w 114"/>
              <a:gd name="T59" fmla="*/ 30890 h 155"/>
              <a:gd name="T60" fmla="*/ 11948 w 114"/>
              <a:gd name="T61" fmla="*/ 26096 h 155"/>
              <a:gd name="T62" fmla="*/ 13786 w 114"/>
              <a:gd name="T63" fmla="*/ 21836 h 155"/>
              <a:gd name="T64" fmla="*/ 15624 w 114"/>
              <a:gd name="T65" fmla="*/ 18108 h 155"/>
              <a:gd name="T66" fmla="*/ 18381 w 114"/>
              <a:gd name="T67" fmla="*/ 15445 h 155"/>
              <a:gd name="T68" fmla="*/ 21139 w 114"/>
              <a:gd name="T69" fmla="*/ 13847 h 155"/>
              <a:gd name="T70" fmla="*/ 25274 w 114"/>
              <a:gd name="T71" fmla="*/ 12249 h 155"/>
              <a:gd name="T72" fmla="*/ 28951 w 114"/>
              <a:gd name="T73" fmla="*/ 11717 h 155"/>
              <a:gd name="T74" fmla="*/ 32627 w 114"/>
              <a:gd name="T75" fmla="*/ 12249 h 155"/>
              <a:gd name="T76" fmla="*/ 35384 w 114"/>
              <a:gd name="T77" fmla="*/ 12782 h 155"/>
              <a:gd name="T78" fmla="*/ 37222 w 114"/>
              <a:gd name="T79" fmla="*/ 14912 h 155"/>
              <a:gd name="T80" fmla="*/ 39060 w 114"/>
              <a:gd name="T81" fmla="*/ 16510 h 155"/>
              <a:gd name="T82" fmla="*/ 40439 w 114"/>
              <a:gd name="T83" fmla="*/ 19705 h 155"/>
              <a:gd name="T84" fmla="*/ 41358 w 114"/>
              <a:gd name="T85" fmla="*/ 23434 h 155"/>
              <a:gd name="T86" fmla="*/ 41818 w 114"/>
              <a:gd name="T87" fmla="*/ 27694 h 155"/>
              <a:gd name="T88" fmla="*/ 41818 w 114"/>
              <a:gd name="T89" fmla="*/ 33020 h 155"/>
              <a:gd name="T90" fmla="*/ 41818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8" y="21"/>
                </a:lnTo>
                <a:lnTo>
                  <a:pt x="104" y="15"/>
                </a:lnTo>
                <a:lnTo>
                  <a:pt x="101" y="12"/>
                </a:lnTo>
                <a:lnTo>
                  <a:pt x="97" y="8"/>
                </a:lnTo>
                <a:lnTo>
                  <a:pt x="92" y="5"/>
                </a:lnTo>
                <a:lnTo>
                  <a:pt x="87" y="2"/>
                </a:lnTo>
                <a:lnTo>
                  <a:pt x="80" y="1"/>
                </a:lnTo>
                <a:lnTo>
                  <a:pt x="73" y="0"/>
                </a:lnTo>
                <a:lnTo>
                  <a:pt x="65" y="0"/>
                </a:lnTo>
                <a:lnTo>
                  <a:pt x="59" y="0"/>
                </a:lnTo>
                <a:lnTo>
                  <a:pt x="53" y="1"/>
                </a:lnTo>
                <a:lnTo>
                  <a:pt x="46" y="3"/>
                </a:lnTo>
                <a:lnTo>
                  <a:pt x="41" y="6"/>
                </a:lnTo>
                <a:lnTo>
                  <a:pt x="36" y="9"/>
                </a:lnTo>
                <a:lnTo>
                  <a:pt x="31" y="14"/>
                </a:lnTo>
                <a:lnTo>
                  <a:pt x="26" y="20"/>
                </a:lnTo>
                <a:lnTo>
                  <a:pt x="22" y="26"/>
                </a:lnTo>
                <a:lnTo>
                  <a:pt x="22" y="3"/>
                </a:lnTo>
                <a:lnTo>
                  <a:pt x="0" y="3"/>
                </a:lnTo>
                <a:lnTo>
                  <a:pt x="0" y="155"/>
                </a:lnTo>
                <a:lnTo>
                  <a:pt x="23" y="155"/>
                </a:lnTo>
                <a:lnTo>
                  <a:pt x="23" y="69"/>
                </a:lnTo>
                <a:lnTo>
                  <a:pt x="24" y="58"/>
                </a:lnTo>
                <a:lnTo>
                  <a:pt x="26" y="49"/>
                </a:lnTo>
                <a:lnTo>
                  <a:pt x="30" y="41"/>
                </a:lnTo>
                <a:lnTo>
                  <a:pt x="34" y="34"/>
                </a:lnTo>
                <a:lnTo>
                  <a:pt x="40" y="29"/>
                </a:lnTo>
                <a:lnTo>
                  <a:pt x="46" y="26"/>
                </a:lnTo>
                <a:lnTo>
                  <a:pt x="55" y="23"/>
                </a:lnTo>
                <a:lnTo>
                  <a:pt x="63" y="22"/>
                </a:lnTo>
                <a:lnTo>
                  <a:pt x="71" y="23"/>
                </a:lnTo>
                <a:lnTo>
                  <a:pt x="77" y="24"/>
                </a:lnTo>
                <a:lnTo>
                  <a:pt x="81" y="28"/>
                </a:lnTo>
                <a:lnTo>
                  <a:pt x="85" y="31"/>
                </a:lnTo>
                <a:lnTo>
                  <a:pt x="88" y="37"/>
                </a:lnTo>
                <a:lnTo>
                  <a:pt x="90" y="44"/>
                </a:lnTo>
                <a:lnTo>
                  <a:pt x="91" y="52"/>
                </a:lnTo>
                <a:lnTo>
                  <a:pt x="91" y="62"/>
                </a:lnTo>
                <a:lnTo>
                  <a:pt x="91" y="155"/>
                </a:lnTo>
                <a:close/>
              </a:path>
            </a:pathLst>
          </a:custGeom>
          <a:solidFill>
            <a:srgbClr val="000099"/>
          </a:solidFill>
          <a:ln w="9525">
            <a:noFill/>
            <a:round/>
            <a:headEnd/>
            <a:tailEnd/>
          </a:ln>
        </p:spPr>
        <p:txBody>
          <a:bodyPr/>
          <a:lstStyle/>
          <a:p>
            <a:endParaRPr lang="ru-RU"/>
          </a:p>
        </p:txBody>
      </p:sp>
      <p:sp>
        <p:nvSpPr>
          <p:cNvPr id="23687" name="Freeform 135"/>
          <p:cNvSpPr>
            <a:spLocks noEditPoints="1"/>
          </p:cNvSpPr>
          <p:nvPr/>
        </p:nvSpPr>
        <p:spPr bwMode="auto">
          <a:xfrm>
            <a:off x="2178050" y="2449242"/>
            <a:ext cx="61913" cy="111125"/>
          </a:xfrm>
          <a:custGeom>
            <a:avLst/>
            <a:gdLst>
              <a:gd name="T0" fmla="*/ 61913 w 127"/>
              <a:gd name="T1" fmla="*/ 0 h 210"/>
              <a:gd name="T2" fmla="*/ 51188 w 127"/>
              <a:gd name="T3" fmla="*/ 0 h 210"/>
              <a:gd name="T4" fmla="*/ 51188 w 127"/>
              <a:gd name="T5" fmla="*/ 39688 h 210"/>
              <a:gd name="T6" fmla="*/ 46800 w 127"/>
              <a:gd name="T7" fmla="*/ 34396 h 210"/>
              <a:gd name="T8" fmla="*/ 41925 w 127"/>
              <a:gd name="T9" fmla="*/ 30692 h 210"/>
              <a:gd name="T10" fmla="*/ 36075 w 127"/>
              <a:gd name="T11" fmla="*/ 28046 h 210"/>
              <a:gd name="T12" fmla="*/ 29250 w 127"/>
              <a:gd name="T13" fmla="*/ 27517 h 210"/>
              <a:gd name="T14" fmla="*/ 23400 w 127"/>
              <a:gd name="T15" fmla="*/ 28046 h 210"/>
              <a:gd name="T16" fmla="*/ 17550 w 127"/>
              <a:gd name="T17" fmla="*/ 30692 h 210"/>
              <a:gd name="T18" fmla="*/ 12675 w 127"/>
              <a:gd name="T19" fmla="*/ 33867 h 210"/>
              <a:gd name="T20" fmla="*/ 8288 w 127"/>
              <a:gd name="T21" fmla="*/ 38629 h 210"/>
              <a:gd name="T22" fmla="*/ 4875 w 127"/>
              <a:gd name="T23" fmla="*/ 44979 h 210"/>
              <a:gd name="T24" fmla="*/ 2438 w 127"/>
              <a:gd name="T25" fmla="*/ 51858 h 210"/>
              <a:gd name="T26" fmla="*/ 488 w 127"/>
              <a:gd name="T27" fmla="*/ 60325 h 210"/>
              <a:gd name="T28" fmla="*/ 0 w 127"/>
              <a:gd name="T29" fmla="*/ 69321 h 210"/>
              <a:gd name="T30" fmla="*/ 488 w 127"/>
              <a:gd name="T31" fmla="*/ 78846 h 210"/>
              <a:gd name="T32" fmla="*/ 2438 w 127"/>
              <a:gd name="T33" fmla="*/ 87313 h 210"/>
              <a:gd name="T34" fmla="*/ 4875 w 127"/>
              <a:gd name="T35" fmla="*/ 94192 h 210"/>
              <a:gd name="T36" fmla="*/ 8288 w 127"/>
              <a:gd name="T37" fmla="*/ 100013 h 210"/>
              <a:gd name="T38" fmla="*/ 12675 w 127"/>
              <a:gd name="T39" fmla="*/ 105304 h 210"/>
              <a:gd name="T40" fmla="*/ 17550 w 127"/>
              <a:gd name="T41" fmla="*/ 107950 h 210"/>
              <a:gd name="T42" fmla="*/ 23400 w 127"/>
              <a:gd name="T43" fmla="*/ 110596 h 210"/>
              <a:gd name="T44" fmla="*/ 29250 w 127"/>
              <a:gd name="T45" fmla="*/ 111125 h 210"/>
              <a:gd name="T46" fmla="*/ 35588 w 127"/>
              <a:gd name="T47" fmla="*/ 110596 h 210"/>
              <a:gd name="T48" fmla="*/ 41438 w 127"/>
              <a:gd name="T49" fmla="*/ 107950 h 210"/>
              <a:gd name="T50" fmla="*/ 46313 w 127"/>
              <a:gd name="T51" fmla="*/ 104246 h 210"/>
              <a:gd name="T52" fmla="*/ 51188 w 127"/>
              <a:gd name="T53" fmla="*/ 98954 h 210"/>
              <a:gd name="T54" fmla="*/ 51188 w 127"/>
              <a:gd name="T55" fmla="*/ 109538 h 210"/>
              <a:gd name="T56" fmla="*/ 61913 w 127"/>
              <a:gd name="T57" fmla="*/ 109538 h 210"/>
              <a:gd name="T58" fmla="*/ 61913 w 127"/>
              <a:gd name="T59" fmla="*/ 0 h 210"/>
              <a:gd name="T60" fmla="*/ 51675 w 127"/>
              <a:gd name="T61" fmla="*/ 69321 h 210"/>
              <a:gd name="T62" fmla="*/ 51188 w 127"/>
              <a:gd name="T63" fmla="*/ 76200 h 210"/>
              <a:gd name="T64" fmla="*/ 50213 w 127"/>
              <a:gd name="T65" fmla="*/ 82550 h 210"/>
              <a:gd name="T66" fmla="*/ 48263 w 127"/>
              <a:gd name="T67" fmla="*/ 87313 h 210"/>
              <a:gd name="T68" fmla="*/ 46313 w 127"/>
              <a:gd name="T69" fmla="*/ 91546 h 210"/>
              <a:gd name="T70" fmla="*/ 43388 w 127"/>
              <a:gd name="T71" fmla="*/ 95250 h 210"/>
              <a:gd name="T72" fmla="*/ 40463 w 127"/>
              <a:gd name="T73" fmla="*/ 97896 h 210"/>
              <a:gd name="T74" fmla="*/ 36075 w 127"/>
              <a:gd name="T75" fmla="*/ 98954 h 210"/>
              <a:gd name="T76" fmla="*/ 32175 w 127"/>
              <a:gd name="T77" fmla="*/ 99483 h 210"/>
              <a:gd name="T78" fmla="*/ 27300 w 127"/>
              <a:gd name="T79" fmla="*/ 98954 h 210"/>
              <a:gd name="T80" fmla="*/ 23888 w 127"/>
              <a:gd name="T81" fmla="*/ 97896 h 210"/>
              <a:gd name="T82" fmla="*/ 19988 w 127"/>
              <a:gd name="T83" fmla="*/ 95250 h 210"/>
              <a:gd name="T84" fmla="*/ 17063 w 127"/>
              <a:gd name="T85" fmla="*/ 92075 h 210"/>
              <a:gd name="T86" fmla="*/ 15113 w 127"/>
              <a:gd name="T87" fmla="*/ 87842 h 210"/>
              <a:gd name="T88" fmla="*/ 13650 w 127"/>
              <a:gd name="T89" fmla="*/ 83079 h 210"/>
              <a:gd name="T90" fmla="*/ 12675 w 127"/>
              <a:gd name="T91" fmla="*/ 77258 h 210"/>
              <a:gd name="T92" fmla="*/ 12188 w 127"/>
              <a:gd name="T93" fmla="*/ 70379 h 210"/>
              <a:gd name="T94" fmla="*/ 12675 w 127"/>
              <a:gd name="T95" fmla="*/ 64029 h 210"/>
              <a:gd name="T96" fmla="*/ 13650 w 127"/>
              <a:gd name="T97" fmla="*/ 57679 h 210"/>
              <a:gd name="T98" fmla="*/ 15113 w 127"/>
              <a:gd name="T99" fmla="*/ 51858 h 210"/>
              <a:gd name="T100" fmla="*/ 17063 w 127"/>
              <a:gd name="T101" fmla="*/ 47625 h 210"/>
              <a:gd name="T102" fmla="*/ 19988 w 127"/>
              <a:gd name="T103" fmla="*/ 43921 h 210"/>
              <a:gd name="T104" fmla="*/ 23400 w 127"/>
              <a:gd name="T105" fmla="*/ 41804 h 210"/>
              <a:gd name="T106" fmla="*/ 27300 w 127"/>
              <a:gd name="T107" fmla="*/ 40217 h 210"/>
              <a:gd name="T108" fmla="*/ 31688 w 127"/>
              <a:gd name="T109" fmla="*/ 39688 h 210"/>
              <a:gd name="T110" fmla="*/ 36075 w 127"/>
              <a:gd name="T111" fmla="*/ 40217 h 210"/>
              <a:gd name="T112" fmla="*/ 40463 w 127"/>
              <a:gd name="T113" fmla="*/ 41804 h 210"/>
              <a:gd name="T114" fmla="*/ 43875 w 127"/>
              <a:gd name="T115" fmla="*/ 43921 h 210"/>
              <a:gd name="T116" fmla="*/ 46313 w 127"/>
              <a:gd name="T117" fmla="*/ 47096 h 210"/>
              <a:gd name="T118" fmla="*/ 49238 w 127"/>
              <a:gd name="T119" fmla="*/ 51329 h 210"/>
              <a:gd name="T120" fmla="*/ 50700 w 127"/>
              <a:gd name="T121" fmla="*/ 56621 h 210"/>
              <a:gd name="T122" fmla="*/ 51188 w 127"/>
              <a:gd name="T123" fmla="*/ 62442 h 210"/>
              <a:gd name="T124" fmla="*/ 51675 w 127"/>
              <a:gd name="T125" fmla="*/ 69321 h 2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7"/>
              <a:gd name="T190" fmla="*/ 0 h 210"/>
              <a:gd name="T191" fmla="*/ 127 w 127"/>
              <a:gd name="T192" fmla="*/ 210 h 2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7" h="210">
                <a:moveTo>
                  <a:pt x="127" y="0"/>
                </a:moveTo>
                <a:lnTo>
                  <a:pt x="105" y="0"/>
                </a:lnTo>
                <a:lnTo>
                  <a:pt x="105" y="75"/>
                </a:lnTo>
                <a:lnTo>
                  <a:pt x="96" y="65"/>
                </a:lnTo>
                <a:lnTo>
                  <a:pt x="86" y="58"/>
                </a:lnTo>
                <a:lnTo>
                  <a:pt x="74" y="53"/>
                </a:lnTo>
                <a:lnTo>
                  <a:pt x="60" y="52"/>
                </a:lnTo>
                <a:lnTo>
                  <a:pt x="48" y="53"/>
                </a:lnTo>
                <a:lnTo>
                  <a:pt x="36" y="58"/>
                </a:lnTo>
                <a:lnTo>
                  <a:pt x="26" y="64"/>
                </a:lnTo>
                <a:lnTo>
                  <a:pt x="17" y="73"/>
                </a:lnTo>
                <a:lnTo>
                  <a:pt x="10" y="85"/>
                </a:lnTo>
                <a:lnTo>
                  <a:pt x="5" y="98"/>
                </a:lnTo>
                <a:lnTo>
                  <a:pt x="1" y="114"/>
                </a:lnTo>
                <a:lnTo>
                  <a:pt x="0" y="131"/>
                </a:lnTo>
                <a:lnTo>
                  <a:pt x="1" y="149"/>
                </a:lnTo>
                <a:lnTo>
                  <a:pt x="5" y="165"/>
                </a:lnTo>
                <a:lnTo>
                  <a:pt x="10" y="178"/>
                </a:lnTo>
                <a:lnTo>
                  <a:pt x="17" y="189"/>
                </a:lnTo>
                <a:lnTo>
                  <a:pt x="26" y="199"/>
                </a:lnTo>
                <a:lnTo>
                  <a:pt x="36" y="204"/>
                </a:lnTo>
                <a:lnTo>
                  <a:pt x="48" y="209"/>
                </a:lnTo>
                <a:lnTo>
                  <a:pt x="60" y="210"/>
                </a:lnTo>
                <a:lnTo>
                  <a:pt x="73" y="209"/>
                </a:lnTo>
                <a:lnTo>
                  <a:pt x="85" y="204"/>
                </a:lnTo>
                <a:lnTo>
                  <a:pt x="95" y="197"/>
                </a:lnTo>
                <a:lnTo>
                  <a:pt x="105" y="187"/>
                </a:lnTo>
                <a:lnTo>
                  <a:pt x="105" y="207"/>
                </a:lnTo>
                <a:lnTo>
                  <a:pt x="127" y="207"/>
                </a:lnTo>
                <a:lnTo>
                  <a:pt x="127" y="0"/>
                </a:lnTo>
                <a:close/>
                <a:moveTo>
                  <a:pt x="106" y="131"/>
                </a:moveTo>
                <a:lnTo>
                  <a:pt x="105" y="144"/>
                </a:lnTo>
                <a:lnTo>
                  <a:pt x="103" y="156"/>
                </a:lnTo>
                <a:lnTo>
                  <a:pt x="99" y="165"/>
                </a:lnTo>
                <a:lnTo>
                  <a:pt x="95" y="173"/>
                </a:lnTo>
                <a:lnTo>
                  <a:pt x="89" y="180"/>
                </a:lnTo>
                <a:lnTo>
                  <a:pt x="83" y="185"/>
                </a:lnTo>
                <a:lnTo>
                  <a:pt x="74" y="187"/>
                </a:lnTo>
                <a:lnTo>
                  <a:pt x="66" y="188"/>
                </a:lnTo>
                <a:lnTo>
                  <a:pt x="56" y="187"/>
                </a:lnTo>
                <a:lnTo>
                  <a:pt x="49" y="185"/>
                </a:lnTo>
                <a:lnTo>
                  <a:pt x="41" y="180"/>
                </a:lnTo>
                <a:lnTo>
                  <a:pt x="35" y="174"/>
                </a:lnTo>
                <a:lnTo>
                  <a:pt x="31" y="166"/>
                </a:lnTo>
                <a:lnTo>
                  <a:pt x="28" y="157"/>
                </a:lnTo>
                <a:lnTo>
                  <a:pt x="26" y="146"/>
                </a:lnTo>
                <a:lnTo>
                  <a:pt x="25" y="133"/>
                </a:lnTo>
                <a:lnTo>
                  <a:pt x="26" y="121"/>
                </a:lnTo>
                <a:lnTo>
                  <a:pt x="28" y="109"/>
                </a:lnTo>
                <a:lnTo>
                  <a:pt x="31" y="98"/>
                </a:lnTo>
                <a:lnTo>
                  <a:pt x="35" y="90"/>
                </a:lnTo>
                <a:lnTo>
                  <a:pt x="41" y="83"/>
                </a:lnTo>
                <a:lnTo>
                  <a:pt x="48" y="79"/>
                </a:lnTo>
                <a:lnTo>
                  <a:pt x="56" y="76"/>
                </a:lnTo>
                <a:lnTo>
                  <a:pt x="65" y="75"/>
                </a:lnTo>
                <a:lnTo>
                  <a:pt x="74" y="76"/>
                </a:lnTo>
                <a:lnTo>
                  <a:pt x="83" y="79"/>
                </a:lnTo>
                <a:lnTo>
                  <a:pt x="90" y="83"/>
                </a:lnTo>
                <a:lnTo>
                  <a:pt x="95" y="89"/>
                </a:lnTo>
                <a:lnTo>
                  <a:pt x="101" y="97"/>
                </a:lnTo>
                <a:lnTo>
                  <a:pt x="104" y="107"/>
                </a:lnTo>
                <a:lnTo>
                  <a:pt x="105" y="118"/>
                </a:lnTo>
                <a:lnTo>
                  <a:pt x="106" y="131"/>
                </a:lnTo>
                <a:close/>
              </a:path>
            </a:pathLst>
          </a:custGeom>
          <a:solidFill>
            <a:srgbClr val="000099"/>
          </a:solidFill>
          <a:ln w="9525">
            <a:noFill/>
            <a:round/>
            <a:headEnd/>
            <a:tailEnd/>
          </a:ln>
        </p:spPr>
        <p:txBody>
          <a:bodyPr/>
          <a:lstStyle/>
          <a:p>
            <a:endParaRPr lang="ru-RU"/>
          </a:p>
        </p:txBody>
      </p:sp>
      <p:sp>
        <p:nvSpPr>
          <p:cNvPr id="23688" name="Freeform 136"/>
          <p:cNvSpPr>
            <a:spLocks/>
          </p:cNvSpPr>
          <p:nvPr/>
        </p:nvSpPr>
        <p:spPr bwMode="auto">
          <a:xfrm>
            <a:off x="2254250" y="2476230"/>
            <a:ext cx="31750" cy="82550"/>
          </a:xfrm>
          <a:custGeom>
            <a:avLst/>
            <a:gdLst>
              <a:gd name="T0" fmla="*/ 0 w 66"/>
              <a:gd name="T1" fmla="*/ 82550 h 155"/>
              <a:gd name="T2" fmla="*/ 11064 w 66"/>
              <a:gd name="T3" fmla="*/ 82550 h 155"/>
              <a:gd name="T4" fmla="*/ 11064 w 66"/>
              <a:gd name="T5" fmla="*/ 37281 h 155"/>
              <a:gd name="T6" fmla="*/ 11545 w 66"/>
              <a:gd name="T7" fmla="*/ 31955 h 155"/>
              <a:gd name="T8" fmla="*/ 12027 w 66"/>
              <a:gd name="T9" fmla="*/ 27162 h 155"/>
              <a:gd name="T10" fmla="*/ 13470 w 66"/>
              <a:gd name="T11" fmla="*/ 23434 h 155"/>
              <a:gd name="T12" fmla="*/ 15394 w 66"/>
              <a:gd name="T13" fmla="*/ 20238 h 155"/>
              <a:gd name="T14" fmla="*/ 18280 w 66"/>
              <a:gd name="T15" fmla="*/ 17575 h 155"/>
              <a:gd name="T16" fmla="*/ 21167 w 66"/>
              <a:gd name="T17" fmla="*/ 15445 h 155"/>
              <a:gd name="T18" fmla="*/ 25015 w 66"/>
              <a:gd name="T19" fmla="*/ 14912 h 155"/>
              <a:gd name="T20" fmla="*/ 29345 w 66"/>
              <a:gd name="T21" fmla="*/ 14380 h 155"/>
              <a:gd name="T22" fmla="*/ 31750 w 66"/>
              <a:gd name="T23" fmla="*/ 14380 h 155"/>
              <a:gd name="T24" fmla="*/ 31750 w 66"/>
              <a:gd name="T25" fmla="*/ 0 h 155"/>
              <a:gd name="T26" fmla="*/ 28864 w 66"/>
              <a:gd name="T27" fmla="*/ 0 h 155"/>
              <a:gd name="T28" fmla="*/ 25496 w 66"/>
              <a:gd name="T29" fmla="*/ 0 h 155"/>
              <a:gd name="T30" fmla="*/ 22610 w 66"/>
              <a:gd name="T31" fmla="*/ 1065 h 155"/>
              <a:gd name="T32" fmla="*/ 20205 w 66"/>
              <a:gd name="T33" fmla="*/ 2663 h 155"/>
              <a:gd name="T34" fmla="*/ 17799 w 66"/>
              <a:gd name="T35" fmla="*/ 3728 h 155"/>
              <a:gd name="T36" fmla="*/ 15394 w 66"/>
              <a:gd name="T37" fmla="*/ 6391 h 155"/>
              <a:gd name="T38" fmla="*/ 13470 w 66"/>
              <a:gd name="T39" fmla="*/ 9054 h 155"/>
              <a:gd name="T40" fmla="*/ 12027 w 66"/>
              <a:gd name="T41" fmla="*/ 12249 h 155"/>
              <a:gd name="T42" fmla="*/ 10583 w 66"/>
              <a:gd name="T43" fmla="*/ 15977 h 155"/>
              <a:gd name="T44" fmla="*/ 10583 w 66"/>
              <a:gd name="T45" fmla="*/ 1598 h 155"/>
              <a:gd name="T46" fmla="*/ 0 w 66"/>
              <a:gd name="T47" fmla="*/ 1598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3"/>
                </a:lnTo>
                <a:lnTo>
                  <a:pt x="44" y="29"/>
                </a:lnTo>
                <a:lnTo>
                  <a:pt x="52" y="28"/>
                </a:lnTo>
                <a:lnTo>
                  <a:pt x="61" y="27"/>
                </a:lnTo>
                <a:lnTo>
                  <a:pt x="66" y="27"/>
                </a:lnTo>
                <a:lnTo>
                  <a:pt x="66" y="0"/>
                </a:lnTo>
                <a:lnTo>
                  <a:pt x="60" y="0"/>
                </a:lnTo>
                <a:lnTo>
                  <a:pt x="53" y="0"/>
                </a:lnTo>
                <a:lnTo>
                  <a:pt x="47" y="2"/>
                </a:lnTo>
                <a:lnTo>
                  <a:pt x="42" y="5"/>
                </a:lnTo>
                <a:lnTo>
                  <a:pt x="37" y="7"/>
                </a:lnTo>
                <a:lnTo>
                  <a:pt x="32" y="12"/>
                </a:lnTo>
                <a:lnTo>
                  <a:pt x="28" y="17"/>
                </a:lnTo>
                <a:lnTo>
                  <a:pt x="25" y="23"/>
                </a:lnTo>
                <a:lnTo>
                  <a:pt x="22" y="30"/>
                </a:lnTo>
                <a:lnTo>
                  <a:pt x="22" y="3"/>
                </a:lnTo>
                <a:lnTo>
                  <a:pt x="0" y="3"/>
                </a:lnTo>
                <a:lnTo>
                  <a:pt x="0" y="155"/>
                </a:lnTo>
                <a:close/>
              </a:path>
            </a:pathLst>
          </a:custGeom>
          <a:solidFill>
            <a:srgbClr val="000099"/>
          </a:solidFill>
          <a:ln w="9525">
            <a:noFill/>
            <a:round/>
            <a:headEnd/>
            <a:tailEnd/>
          </a:ln>
        </p:spPr>
        <p:txBody>
          <a:bodyPr/>
          <a:lstStyle/>
          <a:p>
            <a:endParaRPr lang="ru-RU"/>
          </a:p>
        </p:txBody>
      </p:sp>
      <p:sp>
        <p:nvSpPr>
          <p:cNvPr id="23689" name="Freeform 137"/>
          <p:cNvSpPr>
            <a:spLocks noEditPoints="1"/>
          </p:cNvSpPr>
          <p:nvPr/>
        </p:nvSpPr>
        <p:spPr bwMode="auto">
          <a:xfrm>
            <a:off x="2292350" y="2441305"/>
            <a:ext cx="58738" cy="119062"/>
          </a:xfrm>
          <a:custGeom>
            <a:avLst/>
            <a:gdLst>
              <a:gd name="T0" fmla="*/ 46322 w 123"/>
              <a:gd name="T1" fmla="*/ 95036 h 223"/>
              <a:gd name="T2" fmla="*/ 42979 w 123"/>
              <a:gd name="T3" fmla="*/ 100375 h 223"/>
              <a:gd name="T4" fmla="*/ 39159 w 123"/>
              <a:gd name="T5" fmla="*/ 104113 h 223"/>
              <a:gd name="T6" fmla="*/ 33428 w 123"/>
              <a:gd name="T7" fmla="*/ 106782 h 223"/>
              <a:gd name="T8" fmla="*/ 26265 w 123"/>
              <a:gd name="T9" fmla="*/ 106248 h 223"/>
              <a:gd name="T10" fmla="*/ 19579 w 123"/>
              <a:gd name="T11" fmla="*/ 103045 h 223"/>
              <a:gd name="T12" fmla="*/ 14326 w 123"/>
              <a:gd name="T13" fmla="*/ 96638 h 223"/>
              <a:gd name="T14" fmla="*/ 11939 w 123"/>
              <a:gd name="T15" fmla="*/ 87027 h 223"/>
              <a:gd name="T16" fmla="*/ 58738 w 123"/>
              <a:gd name="T17" fmla="*/ 81154 h 223"/>
              <a:gd name="T18" fmla="*/ 58260 w 123"/>
              <a:gd name="T19" fmla="*/ 66205 h 223"/>
              <a:gd name="T20" fmla="*/ 54440 w 123"/>
              <a:gd name="T21" fmla="*/ 50721 h 223"/>
              <a:gd name="T22" fmla="*/ 46799 w 123"/>
              <a:gd name="T23" fmla="*/ 41111 h 223"/>
              <a:gd name="T24" fmla="*/ 36293 w 123"/>
              <a:gd name="T25" fmla="*/ 35238 h 223"/>
              <a:gd name="T26" fmla="*/ 22922 w 123"/>
              <a:gd name="T27" fmla="*/ 35238 h 223"/>
              <a:gd name="T28" fmla="*/ 11939 w 123"/>
              <a:gd name="T29" fmla="*/ 41111 h 223"/>
              <a:gd name="T30" fmla="*/ 4298 w 123"/>
              <a:gd name="T31" fmla="*/ 52323 h 223"/>
              <a:gd name="T32" fmla="*/ 478 w 123"/>
              <a:gd name="T33" fmla="*/ 68341 h 223"/>
              <a:gd name="T34" fmla="*/ 478 w 123"/>
              <a:gd name="T35" fmla="*/ 87027 h 223"/>
              <a:gd name="T36" fmla="*/ 4298 w 123"/>
              <a:gd name="T37" fmla="*/ 102511 h 223"/>
              <a:gd name="T38" fmla="*/ 11939 w 123"/>
              <a:gd name="T39" fmla="*/ 113189 h 223"/>
              <a:gd name="T40" fmla="*/ 22922 w 123"/>
              <a:gd name="T41" fmla="*/ 118528 h 223"/>
              <a:gd name="T42" fmla="*/ 34861 w 123"/>
              <a:gd name="T43" fmla="*/ 118528 h 223"/>
              <a:gd name="T44" fmla="*/ 44889 w 123"/>
              <a:gd name="T45" fmla="*/ 114791 h 223"/>
              <a:gd name="T46" fmla="*/ 51575 w 123"/>
              <a:gd name="T47" fmla="*/ 107850 h 223"/>
              <a:gd name="T48" fmla="*/ 56828 w 123"/>
              <a:gd name="T49" fmla="*/ 98240 h 223"/>
              <a:gd name="T50" fmla="*/ 47277 w 123"/>
              <a:gd name="T51" fmla="*/ 91833 h 223"/>
              <a:gd name="T52" fmla="*/ 11939 w 123"/>
              <a:gd name="T53" fmla="*/ 64603 h 223"/>
              <a:gd name="T54" fmla="*/ 14804 w 123"/>
              <a:gd name="T55" fmla="*/ 56061 h 223"/>
              <a:gd name="T56" fmla="*/ 19579 w 123"/>
              <a:gd name="T57" fmla="*/ 49654 h 223"/>
              <a:gd name="T58" fmla="*/ 25787 w 123"/>
              <a:gd name="T59" fmla="*/ 46984 h 223"/>
              <a:gd name="T60" fmla="*/ 33428 w 123"/>
              <a:gd name="T61" fmla="*/ 46984 h 223"/>
              <a:gd name="T62" fmla="*/ 40114 w 123"/>
              <a:gd name="T63" fmla="*/ 50188 h 223"/>
              <a:gd name="T64" fmla="*/ 44889 w 123"/>
              <a:gd name="T65" fmla="*/ 56061 h 223"/>
              <a:gd name="T66" fmla="*/ 46799 w 123"/>
              <a:gd name="T67" fmla="*/ 64603 h 223"/>
              <a:gd name="T68" fmla="*/ 11461 w 123"/>
              <a:gd name="T69" fmla="*/ 69942 h 223"/>
              <a:gd name="T70" fmla="*/ 28653 w 123"/>
              <a:gd name="T71" fmla="*/ 26162 h 223"/>
              <a:gd name="T72" fmla="*/ 33428 w 123"/>
              <a:gd name="T73" fmla="*/ 0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3"/>
              <a:gd name="T113" fmla="*/ 123 w 123"/>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3">
                <a:moveTo>
                  <a:pt x="99" y="172"/>
                </a:moveTo>
                <a:lnTo>
                  <a:pt x="97" y="178"/>
                </a:lnTo>
                <a:lnTo>
                  <a:pt x="94" y="184"/>
                </a:lnTo>
                <a:lnTo>
                  <a:pt x="90" y="188"/>
                </a:lnTo>
                <a:lnTo>
                  <a:pt x="86" y="193"/>
                </a:lnTo>
                <a:lnTo>
                  <a:pt x="82" y="195"/>
                </a:lnTo>
                <a:lnTo>
                  <a:pt x="77" y="198"/>
                </a:lnTo>
                <a:lnTo>
                  <a:pt x="70" y="200"/>
                </a:lnTo>
                <a:lnTo>
                  <a:pt x="63" y="200"/>
                </a:lnTo>
                <a:lnTo>
                  <a:pt x="55" y="199"/>
                </a:lnTo>
                <a:lnTo>
                  <a:pt x="47" y="197"/>
                </a:lnTo>
                <a:lnTo>
                  <a:pt x="41" y="193"/>
                </a:lnTo>
                <a:lnTo>
                  <a:pt x="35" y="187"/>
                </a:lnTo>
                <a:lnTo>
                  <a:pt x="30" y="181"/>
                </a:lnTo>
                <a:lnTo>
                  <a:pt x="27" y="173"/>
                </a:lnTo>
                <a:lnTo>
                  <a:pt x="25" y="163"/>
                </a:lnTo>
                <a:lnTo>
                  <a:pt x="24" y="152"/>
                </a:lnTo>
                <a:lnTo>
                  <a:pt x="123" y="152"/>
                </a:lnTo>
                <a:lnTo>
                  <a:pt x="123" y="141"/>
                </a:lnTo>
                <a:lnTo>
                  <a:pt x="122" y="124"/>
                </a:lnTo>
                <a:lnTo>
                  <a:pt x="119" y="108"/>
                </a:lnTo>
                <a:lnTo>
                  <a:pt x="114" y="95"/>
                </a:lnTo>
                <a:lnTo>
                  <a:pt x="107" y="85"/>
                </a:lnTo>
                <a:lnTo>
                  <a:pt x="98" y="77"/>
                </a:lnTo>
                <a:lnTo>
                  <a:pt x="87" y="70"/>
                </a:lnTo>
                <a:lnTo>
                  <a:pt x="76" y="66"/>
                </a:lnTo>
                <a:lnTo>
                  <a:pt x="61" y="65"/>
                </a:lnTo>
                <a:lnTo>
                  <a:pt x="48" y="66"/>
                </a:lnTo>
                <a:lnTo>
                  <a:pt x="36" y="71"/>
                </a:lnTo>
                <a:lnTo>
                  <a:pt x="25" y="77"/>
                </a:lnTo>
                <a:lnTo>
                  <a:pt x="17" y="86"/>
                </a:lnTo>
                <a:lnTo>
                  <a:pt x="9" y="98"/>
                </a:lnTo>
                <a:lnTo>
                  <a:pt x="4" y="111"/>
                </a:lnTo>
                <a:lnTo>
                  <a:pt x="1" y="128"/>
                </a:lnTo>
                <a:lnTo>
                  <a:pt x="0" y="145"/>
                </a:lnTo>
                <a:lnTo>
                  <a:pt x="1" y="163"/>
                </a:lnTo>
                <a:lnTo>
                  <a:pt x="4" y="178"/>
                </a:lnTo>
                <a:lnTo>
                  <a:pt x="9" y="192"/>
                </a:lnTo>
                <a:lnTo>
                  <a:pt x="17" y="202"/>
                </a:lnTo>
                <a:lnTo>
                  <a:pt x="25" y="212"/>
                </a:lnTo>
                <a:lnTo>
                  <a:pt x="36" y="217"/>
                </a:lnTo>
                <a:lnTo>
                  <a:pt x="48" y="222"/>
                </a:lnTo>
                <a:lnTo>
                  <a:pt x="61" y="223"/>
                </a:lnTo>
                <a:lnTo>
                  <a:pt x="73" y="222"/>
                </a:lnTo>
                <a:lnTo>
                  <a:pt x="84" y="220"/>
                </a:lnTo>
                <a:lnTo>
                  <a:pt x="94" y="215"/>
                </a:lnTo>
                <a:lnTo>
                  <a:pt x="102" y="209"/>
                </a:lnTo>
                <a:lnTo>
                  <a:pt x="108" y="202"/>
                </a:lnTo>
                <a:lnTo>
                  <a:pt x="115" y="193"/>
                </a:lnTo>
                <a:lnTo>
                  <a:pt x="119" y="184"/>
                </a:lnTo>
                <a:lnTo>
                  <a:pt x="121" y="172"/>
                </a:lnTo>
                <a:lnTo>
                  <a:pt x="99" y="172"/>
                </a:lnTo>
                <a:close/>
                <a:moveTo>
                  <a:pt x="24" y="131"/>
                </a:moveTo>
                <a:lnTo>
                  <a:pt x="25" y="121"/>
                </a:lnTo>
                <a:lnTo>
                  <a:pt x="27" y="113"/>
                </a:lnTo>
                <a:lnTo>
                  <a:pt x="31" y="105"/>
                </a:lnTo>
                <a:lnTo>
                  <a:pt x="36" y="99"/>
                </a:lnTo>
                <a:lnTo>
                  <a:pt x="41" y="93"/>
                </a:lnTo>
                <a:lnTo>
                  <a:pt x="47" y="89"/>
                </a:lnTo>
                <a:lnTo>
                  <a:pt x="54" y="88"/>
                </a:lnTo>
                <a:lnTo>
                  <a:pt x="62" y="87"/>
                </a:lnTo>
                <a:lnTo>
                  <a:pt x="70" y="88"/>
                </a:lnTo>
                <a:lnTo>
                  <a:pt x="78" y="89"/>
                </a:lnTo>
                <a:lnTo>
                  <a:pt x="84" y="94"/>
                </a:lnTo>
                <a:lnTo>
                  <a:pt x="89" y="99"/>
                </a:lnTo>
                <a:lnTo>
                  <a:pt x="94" y="105"/>
                </a:lnTo>
                <a:lnTo>
                  <a:pt x="97" y="113"/>
                </a:lnTo>
                <a:lnTo>
                  <a:pt x="98" y="121"/>
                </a:lnTo>
                <a:lnTo>
                  <a:pt x="99" y="131"/>
                </a:lnTo>
                <a:lnTo>
                  <a:pt x="24" y="131"/>
                </a:lnTo>
                <a:close/>
                <a:moveTo>
                  <a:pt x="44" y="49"/>
                </a:moveTo>
                <a:lnTo>
                  <a:pt x="60" y="49"/>
                </a:lnTo>
                <a:lnTo>
                  <a:pt x="96" y="0"/>
                </a:lnTo>
                <a:lnTo>
                  <a:pt x="70" y="0"/>
                </a:lnTo>
                <a:lnTo>
                  <a:pt x="44" y="49"/>
                </a:lnTo>
                <a:close/>
              </a:path>
            </a:pathLst>
          </a:custGeom>
          <a:solidFill>
            <a:srgbClr val="000099"/>
          </a:solidFill>
          <a:ln w="9525">
            <a:noFill/>
            <a:round/>
            <a:headEnd/>
            <a:tailEnd/>
          </a:ln>
        </p:spPr>
        <p:txBody>
          <a:bodyPr/>
          <a:lstStyle/>
          <a:p>
            <a:endParaRPr lang="ru-RU"/>
          </a:p>
        </p:txBody>
      </p:sp>
      <p:sp>
        <p:nvSpPr>
          <p:cNvPr id="23690" name="Freeform 138"/>
          <p:cNvSpPr>
            <a:spLocks noEditPoints="1"/>
          </p:cNvSpPr>
          <p:nvPr/>
        </p:nvSpPr>
        <p:spPr bwMode="auto">
          <a:xfrm>
            <a:off x="2395538" y="2449242"/>
            <a:ext cx="73025" cy="109538"/>
          </a:xfrm>
          <a:custGeom>
            <a:avLst/>
            <a:gdLst>
              <a:gd name="T0" fmla="*/ 0 w 153"/>
              <a:gd name="T1" fmla="*/ 109538 h 207"/>
              <a:gd name="T2" fmla="*/ 33887 w 153"/>
              <a:gd name="T3" fmla="*/ 109538 h 207"/>
              <a:gd name="T4" fmla="*/ 38183 w 153"/>
              <a:gd name="T5" fmla="*/ 109538 h 207"/>
              <a:gd name="T6" fmla="*/ 42479 w 153"/>
              <a:gd name="T7" fmla="*/ 107950 h 207"/>
              <a:gd name="T8" fmla="*/ 46297 w 153"/>
              <a:gd name="T9" fmla="*/ 107421 h 207"/>
              <a:gd name="T10" fmla="*/ 50592 w 153"/>
              <a:gd name="T11" fmla="*/ 105834 h 207"/>
              <a:gd name="T12" fmla="*/ 53933 w 153"/>
              <a:gd name="T13" fmla="*/ 103717 h 207"/>
              <a:gd name="T14" fmla="*/ 56797 w 153"/>
              <a:gd name="T15" fmla="*/ 100542 h 207"/>
              <a:gd name="T16" fmla="*/ 60138 w 153"/>
              <a:gd name="T17" fmla="*/ 98425 h 207"/>
              <a:gd name="T18" fmla="*/ 62525 w 153"/>
              <a:gd name="T19" fmla="*/ 94721 h 207"/>
              <a:gd name="T20" fmla="*/ 64911 w 153"/>
              <a:gd name="T21" fmla="*/ 91017 h 207"/>
              <a:gd name="T22" fmla="*/ 66820 w 153"/>
              <a:gd name="T23" fmla="*/ 86784 h 207"/>
              <a:gd name="T24" fmla="*/ 69207 w 153"/>
              <a:gd name="T25" fmla="*/ 82550 h 207"/>
              <a:gd name="T26" fmla="*/ 70639 w 153"/>
              <a:gd name="T27" fmla="*/ 76730 h 207"/>
              <a:gd name="T28" fmla="*/ 71593 w 153"/>
              <a:gd name="T29" fmla="*/ 71967 h 207"/>
              <a:gd name="T30" fmla="*/ 72548 w 153"/>
              <a:gd name="T31" fmla="*/ 65617 h 207"/>
              <a:gd name="T32" fmla="*/ 73025 w 153"/>
              <a:gd name="T33" fmla="*/ 59267 h 207"/>
              <a:gd name="T34" fmla="*/ 73025 w 153"/>
              <a:gd name="T35" fmla="*/ 52917 h 207"/>
              <a:gd name="T36" fmla="*/ 73025 w 153"/>
              <a:gd name="T37" fmla="*/ 46567 h 207"/>
              <a:gd name="T38" fmla="*/ 72548 w 153"/>
              <a:gd name="T39" fmla="*/ 41275 h 207"/>
              <a:gd name="T40" fmla="*/ 71593 w 153"/>
              <a:gd name="T41" fmla="*/ 35454 h 207"/>
              <a:gd name="T42" fmla="*/ 70639 w 153"/>
              <a:gd name="T43" fmla="*/ 30163 h 207"/>
              <a:gd name="T44" fmla="*/ 69207 w 153"/>
              <a:gd name="T45" fmla="*/ 25400 h 207"/>
              <a:gd name="T46" fmla="*/ 67775 w 153"/>
              <a:gd name="T47" fmla="*/ 20638 h 207"/>
              <a:gd name="T48" fmla="*/ 65388 w 153"/>
              <a:gd name="T49" fmla="*/ 16933 h 207"/>
              <a:gd name="T50" fmla="*/ 63002 w 153"/>
              <a:gd name="T51" fmla="*/ 13229 h 207"/>
              <a:gd name="T52" fmla="*/ 60616 w 153"/>
              <a:gd name="T53" fmla="*/ 10054 h 207"/>
              <a:gd name="T54" fmla="*/ 57275 w 153"/>
              <a:gd name="T55" fmla="*/ 7938 h 207"/>
              <a:gd name="T56" fmla="*/ 54411 w 153"/>
              <a:gd name="T57" fmla="*/ 5292 h 207"/>
              <a:gd name="T58" fmla="*/ 51070 w 153"/>
              <a:gd name="T59" fmla="*/ 3175 h 207"/>
              <a:gd name="T60" fmla="*/ 47251 w 153"/>
              <a:gd name="T61" fmla="*/ 1588 h 207"/>
              <a:gd name="T62" fmla="*/ 43433 w 153"/>
              <a:gd name="T63" fmla="*/ 529 h 207"/>
              <a:gd name="T64" fmla="*/ 38660 w 153"/>
              <a:gd name="T65" fmla="*/ 0 h 207"/>
              <a:gd name="T66" fmla="*/ 34365 w 153"/>
              <a:gd name="T67" fmla="*/ 0 h 207"/>
              <a:gd name="T68" fmla="*/ 0 w 153"/>
              <a:gd name="T69" fmla="*/ 0 h 207"/>
              <a:gd name="T70" fmla="*/ 0 w 153"/>
              <a:gd name="T71" fmla="*/ 109538 h 207"/>
              <a:gd name="T72" fmla="*/ 33410 w 153"/>
              <a:gd name="T73" fmla="*/ 12700 h 207"/>
              <a:gd name="T74" fmla="*/ 39138 w 153"/>
              <a:gd name="T75" fmla="*/ 13229 h 207"/>
              <a:gd name="T76" fmla="*/ 44865 w 153"/>
              <a:gd name="T77" fmla="*/ 15346 h 207"/>
              <a:gd name="T78" fmla="*/ 49638 w 153"/>
              <a:gd name="T79" fmla="*/ 19050 h 207"/>
              <a:gd name="T80" fmla="*/ 53456 w 153"/>
              <a:gd name="T81" fmla="*/ 23283 h 207"/>
              <a:gd name="T82" fmla="*/ 56320 w 153"/>
              <a:gd name="T83" fmla="*/ 29104 h 207"/>
              <a:gd name="T84" fmla="*/ 58706 w 153"/>
              <a:gd name="T85" fmla="*/ 35984 h 207"/>
              <a:gd name="T86" fmla="*/ 60138 w 153"/>
              <a:gd name="T87" fmla="*/ 43921 h 207"/>
              <a:gd name="T88" fmla="*/ 60616 w 153"/>
              <a:gd name="T89" fmla="*/ 53975 h 207"/>
              <a:gd name="T90" fmla="*/ 60138 w 153"/>
              <a:gd name="T91" fmla="*/ 64029 h 207"/>
              <a:gd name="T92" fmla="*/ 59184 w 153"/>
              <a:gd name="T93" fmla="*/ 71967 h 207"/>
              <a:gd name="T94" fmla="*/ 56320 w 153"/>
              <a:gd name="T95" fmla="*/ 79375 h 207"/>
              <a:gd name="T96" fmla="*/ 53456 w 153"/>
              <a:gd name="T97" fmla="*/ 85196 h 207"/>
              <a:gd name="T98" fmla="*/ 50115 w 153"/>
              <a:gd name="T99" fmla="*/ 89959 h 207"/>
              <a:gd name="T100" fmla="*/ 44865 w 153"/>
              <a:gd name="T101" fmla="*/ 93663 h 207"/>
              <a:gd name="T102" fmla="*/ 39138 w 153"/>
              <a:gd name="T103" fmla="*/ 95250 h 207"/>
              <a:gd name="T104" fmla="*/ 33410 w 153"/>
              <a:gd name="T105" fmla="*/ 95780 h 207"/>
              <a:gd name="T106" fmla="*/ 12409 w 153"/>
              <a:gd name="T107" fmla="*/ 95780 h 207"/>
              <a:gd name="T108" fmla="*/ 12409 w 153"/>
              <a:gd name="T109" fmla="*/ 12700 h 207"/>
              <a:gd name="T110" fmla="*/ 33410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4"/>
                </a:lnTo>
                <a:lnTo>
                  <a:pt x="97" y="203"/>
                </a:lnTo>
                <a:lnTo>
                  <a:pt x="106" y="200"/>
                </a:lnTo>
                <a:lnTo>
                  <a:pt x="113" y="196"/>
                </a:lnTo>
                <a:lnTo>
                  <a:pt x="119" y="190"/>
                </a:lnTo>
                <a:lnTo>
                  <a:pt x="126" y="186"/>
                </a:lnTo>
                <a:lnTo>
                  <a:pt x="131" y="179"/>
                </a:lnTo>
                <a:lnTo>
                  <a:pt x="136" y="172"/>
                </a:lnTo>
                <a:lnTo>
                  <a:pt x="140" y="164"/>
                </a:lnTo>
                <a:lnTo>
                  <a:pt x="145" y="156"/>
                </a:lnTo>
                <a:lnTo>
                  <a:pt x="148" y="145"/>
                </a:lnTo>
                <a:lnTo>
                  <a:pt x="150" y="136"/>
                </a:lnTo>
                <a:lnTo>
                  <a:pt x="152" y="124"/>
                </a:lnTo>
                <a:lnTo>
                  <a:pt x="153" y="112"/>
                </a:lnTo>
                <a:lnTo>
                  <a:pt x="153" y="100"/>
                </a:lnTo>
                <a:lnTo>
                  <a:pt x="153" y="88"/>
                </a:lnTo>
                <a:lnTo>
                  <a:pt x="152" y="78"/>
                </a:lnTo>
                <a:lnTo>
                  <a:pt x="150" y="67"/>
                </a:lnTo>
                <a:lnTo>
                  <a:pt x="148" y="57"/>
                </a:lnTo>
                <a:lnTo>
                  <a:pt x="145" y="48"/>
                </a:lnTo>
                <a:lnTo>
                  <a:pt x="142" y="39"/>
                </a:lnTo>
                <a:lnTo>
                  <a:pt x="137" y="32"/>
                </a:lnTo>
                <a:lnTo>
                  <a:pt x="132" y="25"/>
                </a:lnTo>
                <a:lnTo>
                  <a:pt x="127" y="19"/>
                </a:lnTo>
                <a:lnTo>
                  <a:pt x="120" y="15"/>
                </a:lnTo>
                <a:lnTo>
                  <a:pt x="114" y="10"/>
                </a:lnTo>
                <a:lnTo>
                  <a:pt x="107" y="6"/>
                </a:lnTo>
                <a:lnTo>
                  <a:pt x="99" y="3"/>
                </a:lnTo>
                <a:lnTo>
                  <a:pt x="91" y="1"/>
                </a:lnTo>
                <a:lnTo>
                  <a:pt x="81" y="0"/>
                </a:lnTo>
                <a:lnTo>
                  <a:pt x="72" y="0"/>
                </a:lnTo>
                <a:lnTo>
                  <a:pt x="0" y="0"/>
                </a:lnTo>
                <a:lnTo>
                  <a:pt x="0" y="207"/>
                </a:lnTo>
                <a:close/>
                <a:moveTo>
                  <a:pt x="70" y="24"/>
                </a:moveTo>
                <a:lnTo>
                  <a:pt x="82" y="25"/>
                </a:lnTo>
                <a:lnTo>
                  <a:pt x="94" y="29"/>
                </a:lnTo>
                <a:lnTo>
                  <a:pt x="104" y="36"/>
                </a:lnTo>
                <a:lnTo>
                  <a:pt x="112" y="44"/>
                </a:lnTo>
                <a:lnTo>
                  <a:pt x="118" y="55"/>
                </a:lnTo>
                <a:lnTo>
                  <a:pt x="123" y="68"/>
                </a:lnTo>
                <a:lnTo>
                  <a:pt x="126" y="83"/>
                </a:lnTo>
                <a:lnTo>
                  <a:pt x="127" y="102"/>
                </a:lnTo>
                <a:lnTo>
                  <a:pt x="126" y="121"/>
                </a:lnTo>
                <a:lnTo>
                  <a:pt x="124" y="136"/>
                </a:lnTo>
                <a:lnTo>
                  <a:pt x="118" y="150"/>
                </a:lnTo>
                <a:lnTo>
                  <a:pt x="112" y="161"/>
                </a:lnTo>
                <a:lnTo>
                  <a:pt x="105" y="170"/>
                </a:lnTo>
                <a:lnTo>
                  <a:pt x="94" y="177"/>
                </a:lnTo>
                <a:lnTo>
                  <a:pt x="82" y="180"/>
                </a:lnTo>
                <a:lnTo>
                  <a:pt x="70" y="181"/>
                </a:lnTo>
                <a:lnTo>
                  <a:pt x="26" y="181"/>
                </a:lnTo>
                <a:lnTo>
                  <a:pt x="26" y="24"/>
                </a:lnTo>
                <a:lnTo>
                  <a:pt x="70" y="24"/>
                </a:lnTo>
                <a:close/>
              </a:path>
            </a:pathLst>
          </a:custGeom>
          <a:solidFill>
            <a:srgbClr val="000099"/>
          </a:solidFill>
          <a:ln w="9525">
            <a:noFill/>
            <a:round/>
            <a:headEnd/>
            <a:tailEnd/>
          </a:ln>
        </p:spPr>
        <p:txBody>
          <a:bodyPr/>
          <a:lstStyle/>
          <a:p>
            <a:endParaRPr lang="ru-RU"/>
          </a:p>
        </p:txBody>
      </p:sp>
      <p:sp>
        <p:nvSpPr>
          <p:cNvPr id="23691" name="Rectangle 139"/>
          <p:cNvSpPr>
            <a:spLocks noChangeArrowheads="1"/>
          </p:cNvSpPr>
          <p:nvPr/>
        </p:nvSpPr>
        <p:spPr bwMode="auto">
          <a:xfrm>
            <a:off x="2482850" y="2541317"/>
            <a:ext cx="12700" cy="17463"/>
          </a:xfrm>
          <a:prstGeom prst="rect">
            <a:avLst/>
          </a:prstGeom>
          <a:solidFill>
            <a:srgbClr val="000099"/>
          </a:solidFill>
          <a:ln w="9525">
            <a:noFill/>
            <a:miter lim="800000"/>
            <a:headEnd/>
            <a:tailEnd/>
          </a:ln>
        </p:spPr>
        <p:txBody>
          <a:bodyPr/>
          <a:lstStyle/>
          <a:p>
            <a:endParaRPr lang="ru-RU"/>
          </a:p>
        </p:txBody>
      </p:sp>
      <p:sp>
        <p:nvSpPr>
          <p:cNvPr id="23692" name="Freeform 140"/>
          <p:cNvSpPr>
            <a:spLocks noEditPoints="1"/>
          </p:cNvSpPr>
          <p:nvPr/>
        </p:nvSpPr>
        <p:spPr bwMode="auto">
          <a:xfrm>
            <a:off x="1350963" y="2646092"/>
            <a:ext cx="58737" cy="107950"/>
          </a:xfrm>
          <a:custGeom>
            <a:avLst/>
            <a:gdLst>
              <a:gd name="T0" fmla="*/ 1377 w 128"/>
              <a:gd name="T1" fmla="*/ 86254 h 204"/>
              <a:gd name="T2" fmla="*/ 5048 w 128"/>
              <a:gd name="T3" fmla="*/ 96308 h 204"/>
              <a:gd name="T4" fmla="*/ 11931 w 128"/>
              <a:gd name="T5" fmla="*/ 103717 h 204"/>
              <a:gd name="T6" fmla="*/ 21109 w 128"/>
              <a:gd name="T7" fmla="*/ 107421 h 204"/>
              <a:gd name="T8" fmla="*/ 30745 w 128"/>
              <a:gd name="T9" fmla="*/ 107950 h 204"/>
              <a:gd name="T10" fmla="*/ 37170 w 128"/>
              <a:gd name="T11" fmla="*/ 105833 h 204"/>
              <a:gd name="T12" fmla="*/ 43135 w 128"/>
              <a:gd name="T13" fmla="*/ 101600 h 204"/>
              <a:gd name="T14" fmla="*/ 48183 w 128"/>
              <a:gd name="T15" fmla="*/ 96308 h 204"/>
              <a:gd name="T16" fmla="*/ 52313 w 128"/>
              <a:gd name="T17" fmla="*/ 88900 h 204"/>
              <a:gd name="T18" fmla="*/ 55066 w 128"/>
              <a:gd name="T19" fmla="*/ 79375 h 204"/>
              <a:gd name="T20" fmla="*/ 57819 w 128"/>
              <a:gd name="T21" fmla="*/ 69321 h 204"/>
              <a:gd name="T22" fmla="*/ 58737 w 128"/>
              <a:gd name="T23" fmla="*/ 56092 h 204"/>
              <a:gd name="T24" fmla="*/ 58737 w 128"/>
              <a:gd name="T25" fmla="*/ 43392 h 204"/>
              <a:gd name="T26" fmla="*/ 57819 w 128"/>
              <a:gd name="T27" fmla="*/ 32808 h 204"/>
              <a:gd name="T28" fmla="*/ 55984 w 128"/>
              <a:gd name="T29" fmla="*/ 23283 h 204"/>
              <a:gd name="T30" fmla="*/ 52313 w 128"/>
              <a:gd name="T31" fmla="*/ 15875 h 204"/>
              <a:gd name="T32" fmla="*/ 48642 w 128"/>
              <a:gd name="T33" fmla="*/ 10054 h 204"/>
              <a:gd name="T34" fmla="*/ 44053 w 128"/>
              <a:gd name="T35" fmla="*/ 4763 h 204"/>
              <a:gd name="T36" fmla="*/ 38546 w 128"/>
              <a:gd name="T37" fmla="*/ 2117 h 204"/>
              <a:gd name="T38" fmla="*/ 32122 w 128"/>
              <a:gd name="T39" fmla="*/ 0 h 204"/>
              <a:gd name="T40" fmla="*/ 22485 w 128"/>
              <a:gd name="T41" fmla="*/ 529 h 204"/>
              <a:gd name="T42" fmla="*/ 11931 w 128"/>
              <a:gd name="T43" fmla="*/ 5821 h 204"/>
              <a:gd name="T44" fmla="*/ 4589 w 128"/>
              <a:gd name="T45" fmla="*/ 15346 h 204"/>
              <a:gd name="T46" fmla="*/ 459 w 128"/>
              <a:gd name="T47" fmla="*/ 28575 h 204"/>
              <a:gd name="T48" fmla="*/ 459 w 128"/>
              <a:gd name="T49" fmla="*/ 43392 h 204"/>
              <a:gd name="T50" fmla="*/ 4589 w 128"/>
              <a:gd name="T51" fmla="*/ 56092 h 204"/>
              <a:gd name="T52" fmla="*/ 11013 w 128"/>
              <a:gd name="T53" fmla="*/ 65617 h 204"/>
              <a:gd name="T54" fmla="*/ 21109 w 128"/>
              <a:gd name="T55" fmla="*/ 70379 h 204"/>
              <a:gd name="T56" fmla="*/ 32581 w 128"/>
              <a:gd name="T57" fmla="*/ 70379 h 204"/>
              <a:gd name="T58" fmla="*/ 42676 w 128"/>
              <a:gd name="T59" fmla="*/ 64029 h 204"/>
              <a:gd name="T60" fmla="*/ 45888 w 128"/>
              <a:gd name="T61" fmla="*/ 67733 h 204"/>
              <a:gd name="T62" fmla="*/ 43135 w 128"/>
              <a:gd name="T63" fmla="*/ 81492 h 204"/>
              <a:gd name="T64" fmla="*/ 38546 w 128"/>
              <a:gd name="T65" fmla="*/ 90488 h 204"/>
              <a:gd name="T66" fmla="*/ 31204 w 128"/>
              <a:gd name="T67" fmla="*/ 95250 h 204"/>
              <a:gd name="T68" fmla="*/ 23862 w 128"/>
              <a:gd name="T69" fmla="*/ 95779 h 204"/>
              <a:gd name="T70" fmla="*/ 17896 w 128"/>
              <a:gd name="T71" fmla="*/ 93133 h 204"/>
              <a:gd name="T72" fmla="*/ 14225 w 128"/>
              <a:gd name="T73" fmla="*/ 89429 h 204"/>
              <a:gd name="T74" fmla="*/ 12390 w 128"/>
              <a:gd name="T75" fmla="*/ 83079 h 204"/>
              <a:gd name="T76" fmla="*/ 918 w 128"/>
              <a:gd name="T77" fmla="*/ 80433 h 204"/>
              <a:gd name="T78" fmla="*/ 12390 w 128"/>
              <a:gd name="T79" fmla="*/ 30162 h 204"/>
              <a:gd name="T80" fmla="*/ 14684 w 128"/>
              <a:gd name="T81" fmla="*/ 22225 h 204"/>
              <a:gd name="T82" fmla="*/ 18814 w 128"/>
              <a:gd name="T83" fmla="*/ 15875 h 204"/>
              <a:gd name="T84" fmla="*/ 24780 w 128"/>
              <a:gd name="T85" fmla="*/ 13229 h 204"/>
              <a:gd name="T86" fmla="*/ 32122 w 128"/>
              <a:gd name="T87" fmla="*/ 13229 h 204"/>
              <a:gd name="T88" fmla="*/ 38546 w 128"/>
              <a:gd name="T89" fmla="*/ 15875 h 204"/>
              <a:gd name="T90" fmla="*/ 42676 w 128"/>
              <a:gd name="T91" fmla="*/ 22225 h 204"/>
              <a:gd name="T92" fmla="*/ 44971 w 128"/>
              <a:gd name="T93" fmla="*/ 30162 h 204"/>
              <a:gd name="T94" fmla="*/ 44971 w 128"/>
              <a:gd name="T95" fmla="*/ 40746 h 204"/>
              <a:gd name="T96" fmla="*/ 42676 w 128"/>
              <a:gd name="T97" fmla="*/ 48683 h 204"/>
              <a:gd name="T98" fmla="*/ 38546 w 128"/>
              <a:gd name="T99" fmla="*/ 54504 h 204"/>
              <a:gd name="T100" fmla="*/ 32122 w 128"/>
              <a:gd name="T101" fmla="*/ 57150 h 204"/>
              <a:gd name="T102" fmla="*/ 24321 w 128"/>
              <a:gd name="T103" fmla="*/ 57150 h 204"/>
              <a:gd name="T104" fmla="*/ 18355 w 128"/>
              <a:gd name="T105" fmla="*/ 54504 h 204"/>
              <a:gd name="T106" fmla="*/ 14225 w 128"/>
              <a:gd name="T107" fmla="*/ 48683 h 204"/>
              <a:gd name="T108" fmla="*/ 12390 w 128"/>
              <a:gd name="T109" fmla="*/ 40746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2" y="152"/>
                </a:moveTo>
                <a:lnTo>
                  <a:pt x="3" y="163"/>
                </a:lnTo>
                <a:lnTo>
                  <a:pt x="6" y="173"/>
                </a:lnTo>
                <a:lnTo>
                  <a:pt x="11" y="182"/>
                </a:lnTo>
                <a:lnTo>
                  <a:pt x="17" y="190"/>
                </a:lnTo>
                <a:lnTo>
                  <a:pt x="26" y="196"/>
                </a:lnTo>
                <a:lnTo>
                  <a:pt x="35" y="200"/>
                </a:lnTo>
                <a:lnTo>
                  <a:pt x="46" y="203"/>
                </a:lnTo>
                <a:lnTo>
                  <a:pt x="58" y="204"/>
                </a:lnTo>
                <a:lnTo>
                  <a:pt x="67" y="204"/>
                </a:lnTo>
                <a:lnTo>
                  <a:pt x="74" y="202"/>
                </a:lnTo>
                <a:lnTo>
                  <a:pt x="81" y="200"/>
                </a:lnTo>
                <a:lnTo>
                  <a:pt x="88" y="197"/>
                </a:lnTo>
                <a:lnTo>
                  <a:pt x="94" y="192"/>
                </a:lnTo>
                <a:lnTo>
                  <a:pt x="99" y="188"/>
                </a:lnTo>
                <a:lnTo>
                  <a:pt x="105" y="182"/>
                </a:lnTo>
                <a:lnTo>
                  <a:pt x="110" y="176"/>
                </a:lnTo>
                <a:lnTo>
                  <a:pt x="114" y="168"/>
                </a:lnTo>
                <a:lnTo>
                  <a:pt x="117" y="160"/>
                </a:lnTo>
                <a:lnTo>
                  <a:pt x="120" y="150"/>
                </a:lnTo>
                <a:lnTo>
                  <a:pt x="124" y="141"/>
                </a:lnTo>
                <a:lnTo>
                  <a:pt x="126" y="131"/>
                </a:lnTo>
                <a:lnTo>
                  <a:pt x="127" y="119"/>
                </a:lnTo>
                <a:lnTo>
                  <a:pt x="128" y="106"/>
                </a:lnTo>
                <a:lnTo>
                  <a:pt x="128" y="93"/>
                </a:lnTo>
                <a:lnTo>
                  <a:pt x="128" y="82"/>
                </a:lnTo>
                <a:lnTo>
                  <a:pt x="127" y="71"/>
                </a:lnTo>
                <a:lnTo>
                  <a:pt x="126" y="62"/>
                </a:lnTo>
                <a:lnTo>
                  <a:pt x="124" y="53"/>
                </a:lnTo>
                <a:lnTo>
                  <a:pt x="122" y="44"/>
                </a:lnTo>
                <a:lnTo>
                  <a:pt x="118" y="37"/>
                </a:lnTo>
                <a:lnTo>
                  <a:pt x="114" y="30"/>
                </a:lnTo>
                <a:lnTo>
                  <a:pt x="111" y="23"/>
                </a:lnTo>
                <a:lnTo>
                  <a:pt x="106" y="19"/>
                </a:lnTo>
                <a:lnTo>
                  <a:pt x="101" y="14"/>
                </a:lnTo>
                <a:lnTo>
                  <a:pt x="96" y="9"/>
                </a:lnTo>
                <a:lnTo>
                  <a:pt x="90" y="6"/>
                </a:lnTo>
                <a:lnTo>
                  <a:pt x="84" y="4"/>
                </a:lnTo>
                <a:lnTo>
                  <a:pt x="77" y="1"/>
                </a:lnTo>
                <a:lnTo>
                  <a:pt x="70" y="0"/>
                </a:lnTo>
                <a:lnTo>
                  <a:pt x="61" y="0"/>
                </a:lnTo>
                <a:lnTo>
                  <a:pt x="49" y="1"/>
                </a:lnTo>
                <a:lnTo>
                  <a:pt x="36" y="5"/>
                </a:lnTo>
                <a:lnTo>
                  <a:pt x="26" y="11"/>
                </a:lnTo>
                <a:lnTo>
                  <a:pt x="17" y="19"/>
                </a:lnTo>
                <a:lnTo>
                  <a:pt x="10" y="29"/>
                </a:lnTo>
                <a:lnTo>
                  <a:pt x="4" y="40"/>
                </a:lnTo>
                <a:lnTo>
                  <a:pt x="1" y="54"/>
                </a:lnTo>
                <a:lnTo>
                  <a:pt x="0" y="68"/>
                </a:lnTo>
                <a:lnTo>
                  <a:pt x="1" y="82"/>
                </a:lnTo>
                <a:lnTo>
                  <a:pt x="4" y="95"/>
                </a:lnTo>
                <a:lnTo>
                  <a:pt x="10" y="106"/>
                </a:lnTo>
                <a:lnTo>
                  <a:pt x="16" y="115"/>
                </a:lnTo>
                <a:lnTo>
                  <a:pt x="24" y="124"/>
                </a:lnTo>
                <a:lnTo>
                  <a:pt x="35" y="129"/>
                </a:lnTo>
                <a:lnTo>
                  <a:pt x="46" y="133"/>
                </a:lnTo>
                <a:lnTo>
                  <a:pt x="58" y="134"/>
                </a:lnTo>
                <a:lnTo>
                  <a:pt x="71" y="133"/>
                </a:lnTo>
                <a:lnTo>
                  <a:pt x="82" y="128"/>
                </a:lnTo>
                <a:lnTo>
                  <a:pt x="93" y="121"/>
                </a:lnTo>
                <a:lnTo>
                  <a:pt x="101" y="112"/>
                </a:lnTo>
                <a:lnTo>
                  <a:pt x="100" y="128"/>
                </a:lnTo>
                <a:lnTo>
                  <a:pt x="97" y="142"/>
                </a:lnTo>
                <a:lnTo>
                  <a:pt x="94" y="154"/>
                </a:lnTo>
                <a:lnTo>
                  <a:pt x="89" y="163"/>
                </a:lnTo>
                <a:lnTo>
                  <a:pt x="84" y="171"/>
                </a:lnTo>
                <a:lnTo>
                  <a:pt x="76" y="176"/>
                </a:lnTo>
                <a:lnTo>
                  <a:pt x="68" y="180"/>
                </a:lnTo>
                <a:lnTo>
                  <a:pt x="58" y="181"/>
                </a:lnTo>
                <a:lnTo>
                  <a:pt x="52" y="181"/>
                </a:lnTo>
                <a:lnTo>
                  <a:pt x="46" y="178"/>
                </a:lnTo>
                <a:lnTo>
                  <a:pt x="39" y="176"/>
                </a:lnTo>
                <a:lnTo>
                  <a:pt x="35" y="173"/>
                </a:lnTo>
                <a:lnTo>
                  <a:pt x="31" y="169"/>
                </a:lnTo>
                <a:lnTo>
                  <a:pt x="29" y="163"/>
                </a:lnTo>
                <a:lnTo>
                  <a:pt x="27" y="157"/>
                </a:lnTo>
                <a:lnTo>
                  <a:pt x="26" y="152"/>
                </a:lnTo>
                <a:lnTo>
                  <a:pt x="2" y="152"/>
                </a:lnTo>
                <a:close/>
                <a:moveTo>
                  <a:pt x="26" y="68"/>
                </a:moveTo>
                <a:lnTo>
                  <a:pt x="27" y="57"/>
                </a:lnTo>
                <a:lnTo>
                  <a:pt x="29" y="49"/>
                </a:lnTo>
                <a:lnTo>
                  <a:pt x="32" y="42"/>
                </a:lnTo>
                <a:lnTo>
                  <a:pt x="36" y="35"/>
                </a:lnTo>
                <a:lnTo>
                  <a:pt x="41" y="30"/>
                </a:lnTo>
                <a:lnTo>
                  <a:pt x="47" y="27"/>
                </a:lnTo>
                <a:lnTo>
                  <a:pt x="54" y="25"/>
                </a:lnTo>
                <a:lnTo>
                  <a:pt x="62" y="23"/>
                </a:lnTo>
                <a:lnTo>
                  <a:pt x="70" y="25"/>
                </a:lnTo>
                <a:lnTo>
                  <a:pt x="77" y="27"/>
                </a:lnTo>
                <a:lnTo>
                  <a:pt x="84" y="30"/>
                </a:lnTo>
                <a:lnTo>
                  <a:pt x="89" y="35"/>
                </a:lnTo>
                <a:lnTo>
                  <a:pt x="93" y="42"/>
                </a:lnTo>
                <a:lnTo>
                  <a:pt x="96" y="49"/>
                </a:lnTo>
                <a:lnTo>
                  <a:pt x="98" y="57"/>
                </a:lnTo>
                <a:lnTo>
                  <a:pt x="99" y="67"/>
                </a:lnTo>
                <a:lnTo>
                  <a:pt x="98" y="77"/>
                </a:lnTo>
                <a:lnTo>
                  <a:pt x="96" y="85"/>
                </a:lnTo>
                <a:lnTo>
                  <a:pt x="93" y="92"/>
                </a:lnTo>
                <a:lnTo>
                  <a:pt x="89" y="98"/>
                </a:lnTo>
                <a:lnTo>
                  <a:pt x="84" y="103"/>
                </a:lnTo>
                <a:lnTo>
                  <a:pt x="77" y="107"/>
                </a:lnTo>
                <a:lnTo>
                  <a:pt x="70" y="108"/>
                </a:lnTo>
                <a:lnTo>
                  <a:pt x="61" y="110"/>
                </a:lnTo>
                <a:lnTo>
                  <a:pt x="53" y="108"/>
                </a:lnTo>
                <a:lnTo>
                  <a:pt x="47" y="107"/>
                </a:lnTo>
                <a:lnTo>
                  <a:pt x="40" y="103"/>
                </a:lnTo>
                <a:lnTo>
                  <a:pt x="35" y="98"/>
                </a:lnTo>
                <a:lnTo>
                  <a:pt x="31" y="92"/>
                </a:lnTo>
                <a:lnTo>
                  <a:pt x="28" y="85"/>
                </a:lnTo>
                <a:lnTo>
                  <a:pt x="27" y="77"/>
                </a:lnTo>
                <a:lnTo>
                  <a:pt x="26" y="68"/>
                </a:lnTo>
                <a:close/>
              </a:path>
            </a:pathLst>
          </a:custGeom>
          <a:solidFill>
            <a:srgbClr val="000080"/>
          </a:solidFill>
          <a:ln w="9525">
            <a:noFill/>
            <a:round/>
            <a:headEnd/>
            <a:tailEnd/>
          </a:ln>
        </p:spPr>
        <p:txBody>
          <a:bodyPr/>
          <a:lstStyle/>
          <a:p>
            <a:endParaRPr lang="ru-RU"/>
          </a:p>
        </p:txBody>
      </p:sp>
      <p:sp>
        <p:nvSpPr>
          <p:cNvPr id="23693" name="Freeform 141"/>
          <p:cNvSpPr>
            <a:spLocks/>
          </p:cNvSpPr>
          <p:nvPr/>
        </p:nvSpPr>
        <p:spPr bwMode="auto">
          <a:xfrm>
            <a:off x="2028825" y="2641330"/>
            <a:ext cx="50800" cy="112712"/>
          </a:xfrm>
          <a:custGeom>
            <a:avLst/>
            <a:gdLst>
              <a:gd name="T0" fmla="*/ 0 w 108"/>
              <a:gd name="T1" fmla="*/ 74432 h 212"/>
              <a:gd name="T2" fmla="*/ 0 w 108"/>
              <a:gd name="T3" fmla="*/ 79217 h 212"/>
              <a:gd name="T4" fmla="*/ 470 w 108"/>
              <a:gd name="T5" fmla="*/ 86661 h 212"/>
              <a:gd name="T6" fmla="*/ 1411 w 108"/>
              <a:gd name="T7" fmla="*/ 94104 h 212"/>
              <a:gd name="T8" fmla="*/ 3293 w 108"/>
              <a:gd name="T9" fmla="*/ 99952 h 212"/>
              <a:gd name="T10" fmla="*/ 6585 w 108"/>
              <a:gd name="T11" fmla="*/ 104205 h 212"/>
              <a:gd name="T12" fmla="*/ 9878 w 108"/>
              <a:gd name="T13" fmla="*/ 107927 h 212"/>
              <a:gd name="T14" fmla="*/ 14111 w 108"/>
              <a:gd name="T15" fmla="*/ 110585 h 212"/>
              <a:gd name="T16" fmla="*/ 19756 w 108"/>
              <a:gd name="T17" fmla="*/ 112180 h 212"/>
              <a:gd name="T18" fmla="*/ 25870 w 108"/>
              <a:gd name="T19" fmla="*/ 112712 h 212"/>
              <a:gd name="T20" fmla="*/ 31515 w 108"/>
              <a:gd name="T21" fmla="*/ 112180 h 212"/>
              <a:gd name="T22" fmla="*/ 37159 w 108"/>
              <a:gd name="T23" fmla="*/ 110585 h 212"/>
              <a:gd name="T24" fmla="*/ 40922 w 108"/>
              <a:gd name="T25" fmla="*/ 108459 h 212"/>
              <a:gd name="T26" fmla="*/ 45156 w 108"/>
              <a:gd name="T27" fmla="*/ 104737 h 212"/>
              <a:gd name="T28" fmla="*/ 47507 w 108"/>
              <a:gd name="T29" fmla="*/ 99952 h 212"/>
              <a:gd name="T30" fmla="*/ 49389 w 108"/>
              <a:gd name="T31" fmla="*/ 94104 h 212"/>
              <a:gd name="T32" fmla="*/ 50330 w 108"/>
              <a:gd name="T33" fmla="*/ 87192 h 212"/>
              <a:gd name="T34" fmla="*/ 50800 w 108"/>
              <a:gd name="T35" fmla="*/ 79217 h 212"/>
              <a:gd name="T36" fmla="*/ 50800 w 108"/>
              <a:gd name="T37" fmla="*/ 0 h 212"/>
              <a:gd name="T38" fmla="*/ 39041 w 108"/>
              <a:gd name="T39" fmla="*/ 0 h 212"/>
              <a:gd name="T40" fmla="*/ 39041 w 108"/>
              <a:gd name="T41" fmla="*/ 73901 h 212"/>
              <a:gd name="T42" fmla="*/ 39041 w 108"/>
              <a:gd name="T43" fmla="*/ 79217 h 212"/>
              <a:gd name="T44" fmla="*/ 39041 w 108"/>
              <a:gd name="T45" fmla="*/ 84002 h 212"/>
              <a:gd name="T46" fmla="*/ 38570 w 108"/>
              <a:gd name="T47" fmla="*/ 87724 h 212"/>
              <a:gd name="T48" fmla="*/ 37630 w 108"/>
              <a:gd name="T49" fmla="*/ 90914 h 212"/>
              <a:gd name="T50" fmla="*/ 35748 w 108"/>
              <a:gd name="T51" fmla="*/ 94636 h 212"/>
              <a:gd name="T52" fmla="*/ 32456 w 108"/>
              <a:gd name="T53" fmla="*/ 97294 h 212"/>
              <a:gd name="T54" fmla="*/ 29633 w 108"/>
              <a:gd name="T55" fmla="*/ 98357 h 212"/>
              <a:gd name="T56" fmla="*/ 25400 w 108"/>
              <a:gd name="T57" fmla="*/ 98889 h 212"/>
              <a:gd name="T58" fmla="*/ 21637 w 108"/>
              <a:gd name="T59" fmla="*/ 98889 h 212"/>
              <a:gd name="T60" fmla="*/ 18815 w 108"/>
              <a:gd name="T61" fmla="*/ 97826 h 212"/>
              <a:gd name="T62" fmla="*/ 16463 w 108"/>
              <a:gd name="T63" fmla="*/ 96762 h 212"/>
              <a:gd name="T64" fmla="*/ 14581 w 108"/>
              <a:gd name="T65" fmla="*/ 94104 h 212"/>
              <a:gd name="T66" fmla="*/ 13170 w 108"/>
              <a:gd name="T67" fmla="*/ 91446 h 212"/>
              <a:gd name="T68" fmla="*/ 12230 w 108"/>
              <a:gd name="T69" fmla="*/ 87724 h 212"/>
              <a:gd name="T70" fmla="*/ 11289 w 108"/>
              <a:gd name="T71" fmla="*/ 83471 h 212"/>
              <a:gd name="T72" fmla="*/ 11289 w 108"/>
              <a:gd name="T73" fmla="*/ 78686 h 212"/>
              <a:gd name="T74" fmla="*/ 11289 w 108"/>
              <a:gd name="T75" fmla="*/ 74432 h 212"/>
              <a:gd name="T76" fmla="*/ 0 w 108"/>
              <a:gd name="T77" fmla="*/ 74432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8"/>
                </a:lnTo>
                <a:lnTo>
                  <a:pt x="14" y="196"/>
                </a:lnTo>
                <a:lnTo>
                  <a:pt x="21" y="203"/>
                </a:lnTo>
                <a:lnTo>
                  <a:pt x="30" y="208"/>
                </a:lnTo>
                <a:lnTo>
                  <a:pt x="42" y="211"/>
                </a:lnTo>
                <a:lnTo>
                  <a:pt x="55" y="212"/>
                </a:lnTo>
                <a:lnTo>
                  <a:pt x="67" y="211"/>
                </a:lnTo>
                <a:lnTo>
                  <a:pt x="79" y="208"/>
                </a:lnTo>
                <a:lnTo>
                  <a:pt x="87" y="204"/>
                </a:lnTo>
                <a:lnTo>
                  <a:pt x="96" y="197"/>
                </a:lnTo>
                <a:lnTo>
                  <a:pt x="101" y="188"/>
                </a:lnTo>
                <a:lnTo>
                  <a:pt x="105" y="177"/>
                </a:lnTo>
                <a:lnTo>
                  <a:pt x="107" y="164"/>
                </a:lnTo>
                <a:lnTo>
                  <a:pt x="108" y="149"/>
                </a:lnTo>
                <a:lnTo>
                  <a:pt x="108" y="0"/>
                </a:lnTo>
                <a:lnTo>
                  <a:pt x="83" y="0"/>
                </a:lnTo>
                <a:lnTo>
                  <a:pt x="83" y="139"/>
                </a:lnTo>
                <a:lnTo>
                  <a:pt x="83" y="149"/>
                </a:lnTo>
                <a:lnTo>
                  <a:pt x="83" y="158"/>
                </a:lnTo>
                <a:lnTo>
                  <a:pt x="82" y="165"/>
                </a:lnTo>
                <a:lnTo>
                  <a:pt x="80" y="171"/>
                </a:lnTo>
                <a:lnTo>
                  <a:pt x="76" y="178"/>
                </a:lnTo>
                <a:lnTo>
                  <a:pt x="69" y="183"/>
                </a:lnTo>
                <a:lnTo>
                  <a:pt x="63" y="185"/>
                </a:lnTo>
                <a:lnTo>
                  <a:pt x="54" y="186"/>
                </a:lnTo>
                <a:lnTo>
                  <a:pt x="46" y="186"/>
                </a:lnTo>
                <a:lnTo>
                  <a:pt x="40" y="184"/>
                </a:lnTo>
                <a:lnTo>
                  <a:pt x="35" y="182"/>
                </a:lnTo>
                <a:lnTo>
                  <a:pt x="31" y="177"/>
                </a:lnTo>
                <a:lnTo>
                  <a:pt x="28" y="172"/>
                </a:lnTo>
                <a:lnTo>
                  <a:pt x="26" y="165"/>
                </a:lnTo>
                <a:lnTo>
                  <a:pt x="24" y="157"/>
                </a:lnTo>
                <a:lnTo>
                  <a:pt x="24" y="148"/>
                </a:lnTo>
                <a:lnTo>
                  <a:pt x="24" y="140"/>
                </a:lnTo>
                <a:lnTo>
                  <a:pt x="0" y="140"/>
                </a:lnTo>
                <a:close/>
              </a:path>
            </a:pathLst>
          </a:custGeom>
          <a:solidFill>
            <a:srgbClr val="000080"/>
          </a:solidFill>
          <a:ln w="9525">
            <a:noFill/>
            <a:round/>
            <a:headEnd/>
            <a:tailEnd/>
          </a:ln>
        </p:spPr>
        <p:txBody>
          <a:bodyPr/>
          <a:lstStyle/>
          <a:p>
            <a:endParaRPr lang="ru-RU"/>
          </a:p>
        </p:txBody>
      </p:sp>
      <p:sp>
        <p:nvSpPr>
          <p:cNvPr id="23694" name="Freeform 142"/>
          <p:cNvSpPr>
            <a:spLocks noEditPoints="1"/>
          </p:cNvSpPr>
          <p:nvPr/>
        </p:nvSpPr>
        <p:spPr bwMode="auto">
          <a:xfrm>
            <a:off x="2093913" y="2668317"/>
            <a:ext cx="58737" cy="84138"/>
          </a:xfrm>
          <a:custGeom>
            <a:avLst/>
            <a:gdLst>
              <a:gd name="T0" fmla="*/ 46321 w 123"/>
              <a:gd name="T1" fmla="*/ 59796 h 159"/>
              <a:gd name="T2" fmla="*/ 43456 w 123"/>
              <a:gd name="T3" fmla="*/ 65617 h 159"/>
              <a:gd name="T4" fmla="*/ 39158 w 123"/>
              <a:gd name="T5" fmla="*/ 69321 h 159"/>
              <a:gd name="T6" fmla="*/ 33905 w 123"/>
              <a:gd name="T7" fmla="*/ 71967 h 159"/>
              <a:gd name="T8" fmla="*/ 26265 w 123"/>
              <a:gd name="T9" fmla="*/ 70909 h 159"/>
              <a:gd name="T10" fmla="*/ 19579 w 123"/>
              <a:gd name="T11" fmla="*/ 68263 h 159"/>
              <a:gd name="T12" fmla="*/ 14804 w 123"/>
              <a:gd name="T13" fmla="*/ 61913 h 159"/>
              <a:gd name="T14" fmla="*/ 11938 w 123"/>
              <a:gd name="T15" fmla="*/ 51859 h 159"/>
              <a:gd name="T16" fmla="*/ 58737 w 123"/>
              <a:gd name="T17" fmla="*/ 46567 h 159"/>
              <a:gd name="T18" fmla="*/ 58259 w 123"/>
              <a:gd name="T19" fmla="*/ 31750 h 159"/>
              <a:gd name="T20" fmla="*/ 54439 w 123"/>
              <a:gd name="T21" fmla="*/ 16404 h 159"/>
              <a:gd name="T22" fmla="*/ 46799 w 123"/>
              <a:gd name="T23" fmla="*/ 6350 h 159"/>
              <a:gd name="T24" fmla="*/ 36293 w 123"/>
              <a:gd name="T25" fmla="*/ 1058 h 159"/>
              <a:gd name="T26" fmla="*/ 22922 w 123"/>
              <a:gd name="T27" fmla="*/ 1058 h 159"/>
              <a:gd name="T28" fmla="*/ 11938 w 123"/>
              <a:gd name="T29" fmla="*/ 6350 h 159"/>
              <a:gd name="T30" fmla="*/ 4298 w 123"/>
              <a:gd name="T31" fmla="*/ 17463 h 159"/>
              <a:gd name="T32" fmla="*/ 478 w 123"/>
              <a:gd name="T33" fmla="*/ 33338 h 159"/>
              <a:gd name="T34" fmla="*/ 478 w 123"/>
              <a:gd name="T35" fmla="*/ 51859 h 159"/>
              <a:gd name="T36" fmla="*/ 4298 w 123"/>
              <a:gd name="T37" fmla="*/ 67205 h 159"/>
              <a:gd name="T38" fmla="*/ 11938 w 123"/>
              <a:gd name="T39" fmla="*/ 77788 h 159"/>
              <a:gd name="T40" fmla="*/ 22922 w 123"/>
              <a:gd name="T41" fmla="*/ 83609 h 159"/>
              <a:gd name="T42" fmla="*/ 34860 w 123"/>
              <a:gd name="T43" fmla="*/ 83609 h 159"/>
              <a:gd name="T44" fmla="*/ 44888 w 123"/>
              <a:gd name="T45" fmla="*/ 79905 h 159"/>
              <a:gd name="T46" fmla="*/ 52051 w 123"/>
              <a:gd name="T47" fmla="*/ 73025 h 159"/>
              <a:gd name="T48" fmla="*/ 56827 w 123"/>
              <a:gd name="T49" fmla="*/ 62971 h 159"/>
              <a:gd name="T50" fmla="*/ 47276 w 123"/>
              <a:gd name="T51" fmla="*/ 57150 h 159"/>
              <a:gd name="T52" fmla="*/ 11938 w 123"/>
              <a:gd name="T53" fmla="*/ 29634 h 159"/>
              <a:gd name="T54" fmla="*/ 15281 w 123"/>
              <a:gd name="T55" fmla="*/ 21167 h 159"/>
              <a:gd name="T56" fmla="*/ 19579 w 123"/>
              <a:gd name="T57" fmla="*/ 14817 h 159"/>
              <a:gd name="T58" fmla="*/ 25787 w 123"/>
              <a:gd name="T59" fmla="*/ 12700 h 159"/>
              <a:gd name="T60" fmla="*/ 33905 w 123"/>
              <a:gd name="T61" fmla="*/ 12700 h 159"/>
              <a:gd name="T62" fmla="*/ 40113 w 123"/>
              <a:gd name="T63" fmla="*/ 15875 h 159"/>
              <a:gd name="T64" fmla="*/ 44888 w 123"/>
              <a:gd name="T65" fmla="*/ 21167 h 159"/>
              <a:gd name="T66" fmla="*/ 46799 w 123"/>
              <a:gd name="T67" fmla="*/ 29634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1" y="124"/>
                </a:lnTo>
                <a:lnTo>
                  <a:pt x="86" y="129"/>
                </a:lnTo>
                <a:lnTo>
                  <a:pt x="82" y="131"/>
                </a:lnTo>
                <a:lnTo>
                  <a:pt x="77" y="133"/>
                </a:lnTo>
                <a:lnTo>
                  <a:pt x="71" y="136"/>
                </a:lnTo>
                <a:lnTo>
                  <a:pt x="63" y="136"/>
                </a:lnTo>
                <a:lnTo>
                  <a:pt x="55" y="134"/>
                </a:lnTo>
                <a:lnTo>
                  <a:pt x="47" y="132"/>
                </a:lnTo>
                <a:lnTo>
                  <a:pt x="41" y="129"/>
                </a:lnTo>
                <a:lnTo>
                  <a:pt x="35" y="123"/>
                </a:lnTo>
                <a:lnTo>
                  <a:pt x="31" y="117"/>
                </a:lnTo>
                <a:lnTo>
                  <a:pt x="27" y="109"/>
                </a:lnTo>
                <a:lnTo>
                  <a:pt x="25" y="98"/>
                </a:lnTo>
                <a:lnTo>
                  <a:pt x="24" y="88"/>
                </a:lnTo>
                <a:lnTo>
                  <a:pt x="123" y="88"/>
                </a:lnTo>
                <a:lnTo>
                  <a:pt x="123" y="76"/>
                </a:lnTo>
                <a:lnTo>
                  <a:pt x="122" y="60"/>
                </a:lnTo>
                <a:lnTo>
                  <a:pt x="119" y="44"/>
                </a:lnTo>
                <a:lnTo>
                  <a:pt x="114" y="31"/>
                </a:lnTo>
                <a:lnTo>
                  <a:pt x="107" y="20"/>
                </a:lnTo>
                <a:lnTo>
                  <a:pt x="98" y="12"/>
                </a:lnTo>
                <a:lnTo>
                  <a:pt x="87" y="5"/>
                </a:lnTo>
                <a:lnTo>
                  <a:pt x="76" y="2"/>
                </a:lnTo>
                <a:lnTo>
                  <a:pt x="61" y="0"/>
                </a:lnTo>
                <a:lnTo>
                  <a:pt x="48" y="2"/>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8"/>
                </a:lnTo>
                <a:lnTo>
                  <a:pt x="61" y="159"/>
                </a:lnTo>
                <a:lnTo>
                  <a:pt x="73" y="158"/>
                </a:lnTo>
                <a:lnTo>
                  <a:pt x="84" y="155"/>
                </a:lnTo>
                <a:lnTo>
                  <a:pt x="94" y="151"/>
                </a:lnTo>
                <a:lnTo>
                  <a:pt x="102" y="145"/>
                </a:lnTo>
                <a:lnTo>
                  <a:pt x="109" y="138"/>
                </a:lnTo>
                <a:lnTo>
                  <a:pt x="115" y="129"/>
                </a:lnTo>
                <a:lnTo>
                  <a:pt x="119" y="119"/>
                </a:lnTo>
                <a:lnTo>
                  <a:pt x="121" y="108"/>
                </a:lnTo>
                <a:lnTo>
                  <a:pt x="99" y="108"/>
                </a:lnTo>
                <a:close/>
                <a:moveTo>
                  <a:pt x="24" y="67"/>
                </a:moveTo>
                <a:lnTo>
                  <a:pt x="25" y="56"/>
                </a:lnTo>
                <a:lnTo>
                  <a:pt x="27" y="48"/>
                </a:lnTo>
                <a:lnTo>
                  <a:pt x="32" y="40"/>
                </a:lnTo>
                <a:lnTo>
                  <a:pt x="36" y="34"/>
                </a:lnTo>
                <a:lnTo>
                  <a:pt x="41" y="28"/>
                </a:lnTo>
                <a:lnTo>
                  <a:pt x="47" y="25"/>
                </a:lnTo>
                <a:lnTo>
                  <a:pt x="54" y="24"/>
                </a:lnTo>
                <a:lnTo>
                  <a:pt x="62" y="23"/>
                </a:lnTo>
                <a:lnTo>
                  <a:pt x="71" y="24"/>
                </a:lnTo>
                <a:lnTo>
                  <a:pt x="78" y="25"/>
                </a:lnTo>
                <a:lnTo>
                  <a:pt x="84" y="30"/>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695" name="Freeform 143"/>
          <p:cNvSpPr>
            <a:spLocks/>
          </p:cNvSpPr>
          <p:nvPr/>
        </p:nvSpPr>
        <p:spPr bwMode="auto">
          <a:xfrm>
            <a:off x="2165350" y="2668317"/>
            <a:ext cx="30163" cy="82550"/>
          </a:xfrm>
          <a:custGeom>
            <a:avLst/>
            <a:gdLst>
              <a:gd name="T0" fmla="*/ 0 w 66"/>
              <a:gd name="T1" fmla="*/ 82550 h 155"/>
              <a:gd name="T2" fmla="*/ 10511 w 66"/>
              <a:gd name="T3" fmla="*/ 82550 h 155"/>
              <a:gd name="T4" fmla="*/ 10511 w 66"/>
              <a:gd name="T5" fmla="*/ 37281 h 155"/>
              <a:gd name="T6" fmla="*/ 10968 w 66"/>
              <a:gd name="T7" fmla="*/ 32487 h 155"/>
              <a:gd name="T8" fmla="*/ 11425 w 66"/>
              <a:gd name="T9" fmla="*/ 27694 h 155"/>
              <a:gd name="T10" fmla="*/ 12796 w 66"/>
              <a:gd name="T11" fmla="*/ 23966 h 155"/>
              <a:gd name="T12" fmla="*/ 14624 w 66"/>
              <a:gd name="T13" fmla="*/ 20771 h 155"/>
              <a:gd name="T14" fmla="*/ 17367 w 66"/>
              <a:gd name="T15" fmla="*/ 17575 h 155"/>
              <a:gd name="T16" fmla="*/ 20109 w 66"/>
              <a:gd name="T17" fmla="*/ 15977 h 155"/>
              <a:gd name="T18" fmla="*/ 23765 w 66"/>
              <a:gd name="T19" fmla="*/ 14912 h 155"/>
              <a:gd name="T20" fmla="*/ 27878 w 66"/>
              <a:gd name="T21" fmla="*/ 14380 h 155"/>
              <a:gd name="T22" fmla="*/ 30163 w 66"/>
              <a:gd name="T23" fmla="*/ 14380 h 155"/>
              <a:gd name="T24" fmla="*/ 30163 w 66"/>
              <a:gd name="T25" fmla="*/ 0 h 155"/>
              <a:gd name="T26" fmla="*/ 27421 w 66"/>
              <a:gd name="T27" fmla="*/ 0 h 155"/>
              <a:gd name="T28" fmla="*/ 24222 w 66"/>
              <a:gd name="T29" fmla="*/ 0 h 155"/>
              <a:gd name="T30" fmla="*/ 21480 w 66"/>
              <a:gd name="T31" fmla="*/ 1598 h 155"/>
              <a:gd name="T32" fmla="*/ 19195 w 66"/>
              <a:gd name="T33" fmla="*/ 2663 h 155"/>
              <a:gd name="T34" fmla="*/ 16910 w 66"/>
              <a:gd name="T35" fmla="*/ 3728 h 155"/>
              <a:gd name="T36" fmla="*/ 14624 w 66"/>
              <a:gd name="T37" fmla="*/ 6391 h 155"/>
              <a:gd name="T38" fmla="*/ 12796 w 66"/>
              <a:gd name="T39" fmla="*/ 9586 h 155"/>
              <a:gd name="T40" fmla="*/ 11425 w 66"/>
              <a:gd name="T41" fmla="*/ 12782 h 155"/>
              <a:gd name="T42" fmla="*/ 10054 w 66"/>
              <a:gd name="T43" fmla="*/ 16510 h 155"/>
              <a:gd name="T44" fmla="*/ 10054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2"/>
                </a:lnTo>
                <a:lnTo>
                  <a:pt x="28" y="45"/>
                </a:lnTo>
                <a:lnTo>
                  <a:pt x="32" y="39"/>
                </a:lnTo>
                <a:lnTo>
                  <a:pt x="38" y="33"/>
                </a:lnTo>
                <a:lnTo>
                  <a:pt x="44" y="30"/>
                </a:lnTo>
                <a:lnTo>
                  <a:pt x="52" y="28"/>
                </a:lnTo>
                <a:lnTo>
                  <a:pt x="61" y="27"/>
                </a:lnTo>
                <a:lnTo>
                  <a:pt x="66" y="27"/>
                </a:lnTo>
                <a:lnTo>
                  <a:pt x="66" y="0"/>
                </a:lnTo>
                <a:lnTo>
                  <a:pt x="60" y="0"/>
                </a:lnTo>
                <a:lnTo>
                  <a:pt x="53" y="0"/>
                </a:lnTo>
                <a:lnTo>
                  <a:pt x="47" y="3"/>
                </a:lnTo>
                <a:lnTo>
                  <a:pt x="42" y="5"/>
                </a:lnTo>
                <a:lnTo>
                  <a:pt x="37" y="7"/>
                </a:lnTo>
                <a:lnTo>
                  <a:pt x="32" y="12"/>
                </a:lnTo>
                <a:lnTo>
                  <a:pt x="28" y="18"/>
                </a:lnTo>
                <a:lnTo>
                  <a:pt x="25" y="24"/>
                </a:lnTo>
                <a:lnTo>
                  <a:pt x="22" y="31"/>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3696" name="Freeform 144"/>
          <p:cNvSpPr>
            <a:spLocks noEditPoints="1"/>
          </p:cNvSpPr>
          <p:nvPr/>
        </p:nvSpPr>
        <p:spPr bwMode="auto">
          <a:xfrm>
            <a:off x="2201863" y="2668317"/>
            <a:ext cx="57150" cy="84138"/>
          </a:xfrm>
          <a:custGeom>
            <a:avLst/>
            <a:gdLst>
              <a:gd name="T0" fmla="*/ 45070 w 123"/>
              <a:gd name="T1" fmla="*/ 59796 h 159"/>
              <a:gd name="T2" fmla="*/ 41817 w 123"/>
              <a:gd name="T3" fmla="*/ 65617 h 159"/>
              <a:gd name="T4" fmla="*/ 38100 w 123"/>
              <a:gd name="T5" fmla="*/ 69321 h 159"/>
              <a:gd name="T6" fmla="*/ 32524 w 123"/>
              <a:gd name="T7" fmla="*/ 71967 h 159"/>
              <a:gd name="T8" fmla="*/ 25555 w 123"/>
              <a:gd name="T9" fmla="*/ 70909 h 159"/>
              <a:gd name="T10" fmla="*/ 19050 w 123"/>
              <a:gd name="T11" fmla="*/ 68263 h 159"/>
              <a:gd name="T12" fmla="*/ 13939 w 123"/>
              <a:gd name="T13" fmla="*/ 61913 h 159"/>
              <a:gd name="T14" fmla="*/ 11616 w 123"/>
              <a:gd name="T15" fmla="*/ 51859 h 159"/>
              <a:gd name="T16" fmla="*/ 57150 w 123"/>
              <a:gd name="T17" fmla="*/ 46567 h 159"/>
              <a:gd name="T18" fmla="*/ 56685 w 123"/>
              <a:gd name="T19" fmla="*/ 31750 h 159"/>
              <a:gd name="T20" fmla="*/ 52968 w 123"/>
              <a:gd name="T21" fmla="*/ 16404 h 159"/>
              <a:gd name="T22" fmla="*/ 45534 w 123"/>
              <a:gd name="T23" fmla="*/ 6350 h 159"/>
              <a:gd name="T24" fmla="*/ 35312 w 123"/>
              <a:gd name="T25" fmla="*/ 1058 h 159"/>
              <a:gd name="T26" fmla="*/ 22302 w 123"/>
              <a:gd name="T27" fmla="*/ 1058 h 159"/>
              <a:gd name="T28" fmla="*/ 11616 w 123"/>
              <a:gd name="T29" fmla="*/ 6350 h 159"/>
              <a:gd name="T30" fmla="*/ 4182 w 123"/>
              <a:gd name="T31" fmla="*/ 17463 h 159"/>
              <a:gd name="T32" fmla="*/ 465 w 123"/>
              <a:gd name="T33" fmla="*/ 33338 h 159"/>
              <a:gd name="T34" fmla="*/ 465 w 123"/>
              <a:gd name="T35" fmla="*/ 51859 h 159"/>
              <a:gd name="T36" fmla="*/ 4182 w 123"/>
              <a:gd name="T37" fmla="*/ 67205 h 159"/>
              <a:gd name="T38" fmla="*/ 11616 w 123"/>
              <a:gd name="T39" fmla="*/ 77788 h 159"/>
              <a:gd name="T40" fmla="*/ 22302 w 123"/>
              <a:gd name="T41" fmla="*/ 83609 h 159"/>
              <a:gd name="T42" fmla="*/ 33918 w 123"/>
              <a:gd name="T43" fmla="*/ 83609 h 159"/>
              <a:gd name="T44" fmla="*/ 43676 w 123"/>
              <a:gd name="T45" fmla="*/ 79905 h 159"/>
              <a:gd name="T46" fmla="*/ 50180 w 123"/>
              <a:gd name="T47" fmla="*/ 73025 h 159"/>
              <a:gd name="T48" fmla="*/ 55291 w 123"/>
              <a:gd name="T49" fmla="*/ 62971 h 159"/>
              <a:gd name="T50" fmla="*/ 45999 w 123"/>
              <a:gd name="T51" fmla="*/ 57150 h 159"/>
              <a:gd name="T52" fmla="*/ 11616 w 123"/>
              <a:gd name="T53" fmla="*/ 29634 h 159"/>
              <a:gd name="T54" fmla="*/ 14404 w 123"/>
              <a:gd name="T55" fmla="*/ 21167 h 159"/>
              <a:gd name="T56" fmla="*/ 19050 w 123"/>
              <a:gd name="T57" fmla="*/ 14817 h 159"/>
              <a:gd name="T58" fmla="*/ 25090 w 123"/>
              <a:gd name="T59" fmla="*/ 12700 h 159"/>
              <a:gd name="T60" fmla="*/ 32524 w 123"/>
              <a:gd name="T61" fmla="*/ 12700 h 159"/>
              <a:gd name="T62" fmla="*/ 39029 w 123"/>
              <a:gd name="T63" fmla="*/ 15875 h 159"/>
              <a:gd name="T64" fmla="*/ 43676 w 123"/>
              <a:gd name="T65" fmla="*/ 21167 h 159"/>
              <a:gd name="T66" fmla="*/ 45534 w 123"/>
              <a:gd name="T67" fmla="*/ 29634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0" y="124"/>
                </a:lnTo>
                <a:lnTo>
                  <a:pt x="86" y="129"/>
                </a:lnTo>
                <a:lnTo>
                  <a:pt x="82" y="131"/>
                </a:lnTo>
                <a:lnTo>
                  <a:pt x="77" y="133"/>
                </a:lnTo>
                <a:lnTo>
                  <a:pt x="70" y="136"/>
                </a:lnTo>
                <a:lnTo>
                  <a:pt x="63" y="136"/>
                </a:lnTo>
                <a:lnTo>
                  <a:pt x="55" y="134"/>
                </a:lnTo>
                <a:lnTo>
                  <a:pt x="47" y="132"/>
                </a:lnTo>
                <a:lnTo>
                  <a:pt x="41" y="129"/>
                </a:lnTo>
                <a:lnTo>
                  <a:pt x="35" y="123"/>
                </a:lnTo>
                <a:lnTo>
                  <a:pt x="30" y="117"/>
                </a:lnTo>
                <a:lnTo>
                  <a:pt x="27" y="109"/>
                </a:lnTo>
                <a:lnTo>
                  <a:pt x="25" y="98"/>
                </a:lnTo>
                <a:lnTo>
                  <a:pt x="24" y="88"/>
                </a:lnTo>
                <a:lnTo>
                  <a:pt x="123" y="88"/>
                </a:lnTo>
                <a:lnTo>
                  <a:pt x="123" y="76"/>
                </a:lnTo>
                <a:lnTo>
                  <a:pt x="122" y="60"/>
                </a:lnTo>
                <a:lnTo>
                  <a:pt x="119" y="44"/>
                </a:lnTo>
                <a:lnTo>
                  <a:pt x="114" y="31"/>
                </a:lnTo>
                <a:lnTo>
                  <a:pt x="107" y="20"/>
                </a:lnTo>
                <a:lnTo>
                  <a:pt x="98" y="12"/>
                </a:lnTo>
                <a:lnTo>
                  <a:pt x="87" y="5"/>
                </a:lnTo>
                <a:lnTo>
                  <a:pt x="76" y="2"/>
                </a:lnTo>
                <a:lnTo>
                  <a:pt x="61" y="0"/>
                </a:lnTo>
                <a:lnTo>
                  <a:pt x="48" y="2"/>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8"/>
                </a:lnTo>
                <a:lnTo>
                  <a:pt x="61" y="159"/>
                </a:lnTo>
                <a:lnTo>
                  <a:pt x="73" y="158"/>
                </a:lnTo>
                <a:lnTo>
                  <a:pt x="84" y="155"/>
                </a:lnTo>
                <a:lnTo>
                  <a:pt x="94" y="151"/>
                </a:lnTo>
                <a:lnTo>
                  <a:pt x="102" y="145"/>
                </a:lnTo>
                <a:lnTo>
                  <a:pt x="108" y="138"/>
                </a:lnTo>
                <a:lnTo>
                  <a:pt x="115" y="129"/>
                </a:lnTo>
                <a:lnTo>
                  <a:pt x="119" y="119"/>
                </a:lnTo>
                <a:lnTo>
                  <a:pt x="121" y="108"/>
                </a:lnTo>
                <a:lnTo>
                  <a:pt x="99" y="108"/>
                </a:lnTo>
                <a:close/>
                <a:moveTo>
                  <a:pt x="24" y="67"/>
                </a:moveTo>
                <a:lnTo>
                  <a:pt x="25" y="56"/>
                </a:lnTo>
                <a:lnTo>
                  <a:pt x="27" y="48"/>
                </a:lnTo>
                <a:lnTo>
                  <a:pt x="31" y="40"/>
                </a:lnTo>
                <a:lnTo>
                  <a:pt x="36" y="34"/>
                </a:lnTo>
                <a:lnTo>
                  <a:pt x="41" y="28"/>
                </a:lnTo>
                <a:lnTo>
                  <a:pt x="47" y="25"/>
                </a:lnTo>
                <a:lnTo>
                  <a:pt x="54" y="24"/>
                </a:lnTo>
                <a:lnTo>
                  <a:pt x="62" y="23"/>
                </a:lnTo>
                <a:lnTo>
                  <a:pt x="70" y="24"/>
                </a:lnTo>
                <a:lnTo>
                  <a:pt x="78" y="25"/>
                </a:lnTo>
                <a:lnTo>
                  <a:pt x="84" y="30"/>
                </a:lnTo>
                <a:lnTo>
                  <a:pt x="89"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697" name="Freeform 145"/>
          <p:cNvSpPr>
            <a:spLocks/>
          </p:cNvSpPr>
          <p:nvPr/>
        </p:nvSpPr>
        <p:spPr bwMode="auto">
          <a:xfrm>
            <a:off x="2271713" y="2668317"/>
            <a:ext cx="88900" cy="82550"/>
          </a:xfrm>
          <a:custGeom>
            <a:avLst/>
            <a:gdLst>
              <a:gd name="T0" fmla="*/ 88900 w 189"/>
              <a:gd name="T1" fmla="*/ 82550 h 155"/>
              <a:gd name="T2" fmla="*/ 88900 w 189"/>
              <a:gd name="T3" fmla="*/ 31955 h 155"/>
              <a:gd name="T4" fmla="*/ 88430 w 189"/>
              <a:gd name="T5" fmla="*/ 20771 h 155"/>
              <a:gd name="T6" fmla="*/ 86548 w 189"/>
              <a:gd name="T7" fmla="*/ 11184 h 155"/>
              <a:gd name="T8" fmla="*/ 79493 w 189"/>
              <a:gd name="T9" fmla="*/ 3195 h 155"/>
              <a:gd name="T10" fmla="*/ 68674 w 189"/>
              <a:gd name="T11" fmla="*/ 0 h 155"/>
              <a:gd name="T12" fmla="*/ 56915 w 189"/>
              <a:gd name="T13" fmla="*/ 3195 h 155"/>
              <a:gd name="T14" fmla="*/ 47978 w 189"/>
              <a:gd name="T15" fmla="*/ 12782 h 155"/>
              <a:gd name="T16" fmla="*/ 44215 w 189"/>
              <a:gd name="T17" fmla="*/ 6924 h 155"/>
              <a:gd name="T18" fmla="*/ 40452 w 189"/>
              <a:gd name="T19" fmla="*/ 3195 h 155"/>
              <a:gd name="T20" fmla="*/ 35748 w 189"/>
              <a:gd name="T21" fmla="*/ 1065 h 155"/>
              <a:gd name="T22" fmla="*/ 30104 w 189"/>
              <a:gd name="T23" fmla="*/ 0 h 155"/>
              <a:gd name="T24" fmla="*/ 23989 w 189"/>
              <a:gd name="T25" fmla="*/ 1065 h 155"/>
              <a:gd name="T26" fmla="*/ 18815 w 189"/>
              <a:gd name="T27" fmla="*/ 3195 h 155"/>
              <a:gd name="T28" fmla="*/ 14111 w 189"/>
              <a:gd name="T29" fmla="*/ 7456 h 155"/>
              <a:gd name="T30" fmla="*/ 10348 w 189"/>
              <a:gd name="T31" fmla="*/ 13315 h 155"/>
              <a:gd name="T32" fmla="*/ 0 w 189"/>
              <a:gd name="T33" fmla="*/ 2130 h 155"/>
              <a:gd name="T34" fmla="*/ 10819 w 189"/>
              <a:gd name="T35" fmla="*/ 82550 h 155"/>
              <a:gd name="T36" fmla="*/ 11289 w 189"/>
              <a:gd name="T37" fmla="*/ 29825 h 155"/>
              <a:gd name="T38" fmla="*/ 13170 w 189"/>
              <a:gd name="T39" fmla="*/ 21303 h 155"/>
              <a:gd name="T40" fmla="*/ 17404 w 189"/>
              <a:gd name="T41" fmla="*/ 15977 h 155"/>
              <a:gd name="T42" fmla="*/ 23519 w 189"/>
              <a:gd name="T43" fmla="*/ 12782 h 155"/>
              <a:gd name="T44" fmla="*/ 30574 w 189"/>
              <a:gd name="T45" fmla="*/ 12782 h 155"/>
              <a:gd name="T46" fmla="*/ 34807 w 189"/>
              <a:gd name="T47" fmla="*/ 14912 h 155"/>
              <a:gd name="T48" fmla="*/ 38100 w 189"/>
              <a:gd name="T49" fmla="*/ 20238 h 155"/>
              <a:gd name="T50" fmla="*/ 39041 w 189"/>
              <a:gd name="T51" fmla="*/ 28227 h 155"/>
              <a:gd name="T52" fmla="*/ 39041 w 189"/>
              <a:gd name="T53" fmla="*/ 82550 h 155"/>
              <a:gd name="T54" fmla="*/ 49859 w 189"/>
              <a:gd name="T55" fmla="*/ 35150 h 155"/>
              <a:gd name="T56" fmla="*/ 50800 w 189"/>
              <a:gd name="T57" fmla="*/ 25031 h 155"/>
              <a:gd name="T58" fmla="*/ 54563 w 189"/>
              <a:gd name="T59" fmla="*/ 18108 h 155"/>
              <a:gd name="T60" fmla="*/ 59267 w 189"/>
              <a:gd name="T61" fmla="*/ 13315 h 155"/>
              <a:gd name="T62" fmla="*/ 66322 w 189"/>
              <a:gd name="T63" fmla="*/ 12249 h 155"/>
              <a:gd name="T64" fmla="*/ 71967 w 189"/>
              <a:gd name="T65" fmla="*/ 13315 h 155"/>
              <a:gd name="T66" fmla="*/ 75730 w 189"/>
              <a:gd name="T67" fmla="*/ 17043 h 155"/>
              <a:gd name="T68" fmla="*/ 77611 w 189"/>
              <a:gd name="T69" fmla="*/ 23966 h 155"/>
              <a:gd name="T70" fmla="*/ 78081 w 189"/>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9"/>
              <a:gd name="T109" fmla="*/ 0 h 155"/>
              <a:gd name="T110" fmla="*/ 189 w 189"/>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9" h="155">
                <a:moveTo>
                  <a:pt x="166" y="155"/>
                </a:moveTo>
                <a:lnTo>
                  <a:pt x="189" y="155"/>
                </a:lnTo>
                <a:lnTo>
                  <a:pt x="189" y="64"/>
                </a:lnTo>
                <a:lnTo>
                  <a:pt x="189" y="60"/>
                </a:lnTo>
                <a:lnTo>
                  <a:pt x="189" y="48"/>
                </a:lnTo>
                <a:lnTo>
                  <a:pt x="188" y="39"/>
                </a:lnTo>
                <a:lnTo>
                  <a:pt x="187" y="30"/>
                </a:lnTo>
                <a:lnTo>
                  <a:pt x="184" y="21"/>
                </a:lnTo>
                <a:lnTo>
                  <a:pt x="178" y="12"/>
                </a:lnTo>
                <a:lnTo>
                  <a:pt x="169" y="6"/>
                </a:lnTo>
                <a:lnTo>
                  <a:pt x="159" y="2"/>
                </a:lnTo>
                <a:lnTo>
                  <a:pt x="146" y="0"/>
                </a:lnTo>
                <a:lnTo>
                  <a:pt x="132" y="2"/>
                </a:lnTo>
                <a:lnTo>
                  <a:pt x="121" y="6"/>
                </a:lnTo>
                <a:lnTo>
                  <a:pt x="111" y="13"/>
                </a:lnTo>
                <a:lnTo>
                  <a:pt x="102" y="24"/>
                </a:lnTo>
                <a:lnTo>
                  <a:pt x="99" y="18"/>
                </a:lnTo>
                <a:lnTo>
                  <a:pt x="94" y="13"/>
                </a:lnTo>
                <a:lnTo>
                  <a:pt x="90" y="10"/>
                </a:lnTo>
                <a:lnTo>
                  <a:pt x="86" y="6"/>
                </a:lnTo>
                <a:lnTo>
                  <a:pt x="82" y="4"/>
                </a:lnTo>
                <a:lnTo>
                  <a:pt x="76" y="2"/>
                </a:lnTo>
                <a:lnTo>
                  <a:pt x="70" y="0"/>
                </a:lnTo>
                <a:lnTo>
                  <a:pt x="64" y="0"/>
                </a:lnTo>
                <a:lnTo>
                  <a:pt x="58" y="0"/>
                </a:lnTo>
                <a:lnTo>
                  <a:pt x="51" y="2"/>
                </a:lnTo>
                <a:lnTo>
                  <a:pt x="45" y="4"/>
                </a:lnTo>
                <a:lnTo>
                  <a:pt x="40" y="6"/>
                </a:lnTo>
                <a:lnTo>
                  <a:pt x="34" y="10"/>
                </a:lnTo>
                <a:lnTo>
                  <a:pt x="30" y="14"/>
                </a:lnTo>
                <a:lnTo>
                  <a:pt x="26" y="19"/>
                </a:lnTo>
                <a:lnTo>
                  <a:pt x="22" y="25"/>
                </a:lnTo>
                <a:lnTo>
                  <a:pt x="22" y="4"/>
                </a:lnTo>
                <a:lnTo>
                  <a:pt x="0" y="4"/>
                </a:lnTo>
                <a:lnTo>
                  <a:pt x="0" y="155"/>
                </a:lnTo>
                <a:lnTo>
                  <a:pt x="23" y="155"/>
                </a:lnTo>
                <a:lnTo>
                  <a:pt x="23" y="66"/>
                </a:lnTo>
                <a:lnTo>
                  <a:pt x="24" y="56"/>
                </a:lnTo>
                <a:lnTo>
                  <a:pt x="25" y="47"/>
                </a:lnTo>
                <a:lnTo>
                  <a:pt x="28" y="40"/>
                </a:lnTo>
                <a:lnTo>
                  <a:pt x="32" y="34"/>
                </a:lnTo>
                <a:lnTo>
                  <a:pt x="37" y="30"/>
                </a:lnTo>
                <a:lnTo>
                  <a:pt x="43" y="26"/>
                </a:lnTo>
                <a:lnTo>
                  <a:pt x="50" y="24"/>
                </a:lnTo>
                <a:lnTo>
                  <a:pt x="58" y="23"/>
                </a:lnTo>
                <a:lnTo>
                  <a:pt x="65" y="24"/>
                </a:lnTo>
                <a:lnTo>
                  <a:pt x="70" y="25"/>
                </a:lnTo>
                <a:lnTo>
                  <a:pt x="74" y="28"/>
                </a:lnTo>
                <a:lnTo>
                  <a:pt x="78" y="32"/>
                </a:lnTo>
                <a:lnTo>
                  <a:pt x="81" y="38"/>
                </a:lnTo>
                <a:lnTo>
                  <a:pt x="82" y="45"/>
                </a:lnTo>
                <a:lnTo>
                  <a:pt x="83" y="53"/>
                </a:lnTo>
                <a:lnTo>
                  <a:pt x="83" y="62"/>
                </a:lnTo>
                <a:lnTo>
                  <a:pt x="83" y="155"/>
                </a:lnTo>
                <a:lnTo>
                  <a:pt x="106" y="155"/>
                </a:lnTo>
                <a:lnTo>
                  <a:pt x="106" y="66"/>
                </a:lnTo>
                <a:lnTo>
                  <a:pt x="107" y="56"/>
                </a:lnTo>
                <a:lnTo>
                  <a:pt x="108" y="47"/>
                </a:lnTo>
                <a:lnTo>
                  <a:pt x="111" y="40"/>
                </a:lnTo>
                <a:lnTo>
                  <a:pt x="116" y="34"/>
                </a:lnTo>
                <a:lnTo>
                  <a:pt x="121" y="30"/>
                </a:lnTo>
                <a:lnTo>
                  <a:pt x="126" y="25"/>
                </a:lnTo>
                <a:lnTo>
                  <a:pt x="133" y="24"/>
                </a:lnTo>
                <a:lnTo>
                  <a:pt x="141" y="23"/>
                </a:lnTo>
                <a:lnTo>
                  <a:pt x="148" y="24"/>
                </a:lnTo>
                <a:lnTo>
                  <a:pt x="153" y="25"/>
                </a:lnTo>
                <a:lnTo>
                  <a:pt x="158" y="28"/>
                </a:lnTo>
                <a:lnTo>
                  <a:pt x="161" y="32"/>
                </a:lnTo>
                <a:lnTo>
                  <a:pt x="164" y="38"/>
                </a:lnTo>
                <a:lnTo>
                  <a:pt x="165" y="45"/>
                </a:lnTo>
                <a:lnTo>
                  <a:pt x="166" y="53"/>
                </a:lnTo>
                <a:lnTo>
                  <a:pt x="166" y="62"/>
                </a:lnTo>
                <a:lnTo>
                  <a:pt x="166" y="155"/>
                </a:lnTo>
                <a:close/>
              </a:path>
            </a:pathLst>
          </a:custGeom>
          <a:solidFill>
            <a:srgbClr val="000080"/>
          </a:solidFill>
          <a:ln w="9525">
            <a:noFill/>
            <a:round/>
            <a:headEnd/>
            <a:tailEnd/>
          </a:ln>
        </p:spPr>
        <p:txBody>
          <a:bodyPr/>
          <a:lstStyle/>
          <a:p>
            <a:endParaRPr lang="ru-RU"/>
          </a:p>
        </p:txBody>
      </p:sp>
      <p:sp>
        <p:nvSpPr>
          <p:cNvPr id="23698" name="Freeform 146"/>
          <p:cNvSpPr>
            <a:spLocks/>
          </p:cNvSpPr>
          <p:nvPr/>
        </p:nvSpPr>
        <p:spPr bwMode="auto">
          <a:xfrm>
            <a:off x="2368550" y="2671492"/>
            <a:ext cx="61913" cy="112713"/>
          </a:xfrm>
          <a:custGeom>
            <a:avLst/>
            <a:gdLst>
              <a:gd name="T0" fmla="*/ 49821 w 128"/>
              <a:gd name="T1" fmla="*/ 0 h 214"/>
              <a:gd name="T2" fmla="*/ 31440 w 128"/>
              <a:gd name="T3" fmla="*/ 64257 h 214"/>
              <a:gd name="T4" fmla="*/ 12576 w 128"/>
              <a:gd name="T5" fmla="*/ 0 h 214"/>
              <a:gd name="T6" fmla="*/ 0 w 128"/>
              <a:gd name="T7" fmla="*/ 0 h 214"/>
              <a:gd name="T8" fmla="*/ 25152 w 128"/>
              <a:gd name="T9" fmla="*/ 83745 h 214"/>
              <a:gd name="T10" fmla="*/ 22734 w 128"/>
              <a:gd name="T11" fmla="*/ 93225 h 214"/>
              <a:gd name="T12" fmla="*/ 20799 w 128"/>
              <a:gd name="T13" fmla="*/ 96385 h 214"/>
              <a:gd name="T14" fmla="*/ 19348 w 128"/>
              <a:gd name="T15" fmla="*/ 98492 h 214"/>
              <a:gd name="T16" fmla="*/ 16929 w 128"/>
              <a:gd name="T17" fmla="*/ 99546 h 214"/>
              <a:gd name="T18" fmla="*/ 14027 w 128"/>
              <a:gd name="T19" fmla="*/ 100072 h 214"/>
              <a:gd name="T20" fmla="*/ 10641 w 128"/>
              <a:gd name="T21" fmla="*/ 99546 h 214"/>
              <a:gd name="T22" fmla="*/ 7739 w 128"/>
              <a:gd name="T23" fmla="*/ 98492 h 214"/>
              <a:gd name="T24" fmla="*/ 7739 w 128"/>
              <a:gd name="T25" fmla="*/ 111660 h 214"/>
              <a:gd name="T26" fmla="*/ 10641 w 128"/>
              <a:gd name="T27" fmla="*/ 112186 h 214"/>
              <a:gd name="T28" fmla="*/ 14511 w 128"/>
              <a:gd name="T29" fmla="*/ 112713 h 214"/>
              <a:gd name="T30" fmla="*/ 18380 w 128"/>
              <a:gd name="T31" fmla="*/ 112713 h 214"/>
              <a:gd name="T32" fmla="*/ 21766 w 128"/>
              <a:gd name="T33" fmla="*/ 111660 h 214"/>
              <a:gd name="T34" fmla="*/ 24668 w 128"/>
              <a:gd name="T35" fmla="*/ 110606 h 214"/>
              <a:gd name="T36" fmla="*/ 26603 w 128"/>
              <a:gd name="T37" fmla="*/ 107973 h 214"/>
              <a:gd name="T38" fmla="*/ 28538 w 128"/>
              <a:gd name="T39" fmla="*/ 104813 h 214"/>
              <a:gd name="T40" fmla="*/ 30957 w 128"/>
              <a:gd name="T41" fmla="*/ 101126 h 214"/>
              <a:gd name="T42" fmla="*/ 32408 w 128"/>
              <a:gd name="T43" fmla="*/ 96912 h 214"/>
              <a:gd name="T44" fmla="*/ 33859 w 128"/>
              <a:gd name="T45" fmla="*/ 92172 h 214"/>
              <a:gd name="T46" fmla="*/ 61913 w 128"/>
              <a:gd name="T47" fmla="*/ 0 h 214"/>
              <a:gd name="T48" fmla="*/ 49821 w 128"/>
              <a:gd name="T49" fmla="*/ 0 h 2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14"/>
              <a:gd name="T77" fmla="*/ 128 w 128"/>
              <a:gd name="T78" fmla="*/ 214 h 2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14">
                <a:moveTo>
                  <a:pt x="103" y="0"/>
                </a:moveTo>
                <a:lnTo>
                  <a:pt x="65" y="122"/>
                </a:lnTo>
                <a:lnTo>
                  <a:pt x="26" y="0"/>
                </a:lnTo>
                <a:lnTo>
                  <a:pt x="0" y="0"/>
                </a:lnTo>
                <a:lnTo>
                  <a:pt x="52" y="159"/>
                </a:lnTo>
                <a:lnTo>
                  <a:pt x="47" y="177"/>
                </a:lnTo>
                <a:lnTo>
                  <a:pt x="43" y="183"/>
                </a:lnTo>
                <a:lnTo>
                  <a:pt x="40" y="187"/>
                </a:lnTo>
                <a:lnTo>
                  <a:pt x="35" y="189"/>
                </a:lnTo>
                <a:lnTo>
                  <a:pt x="29" y="190"/>
                </a:lnTo>
                <a:lnTo>
                  <a:pt x="22" y="189"/>
                </a:lnTo>
                <a:lnTo>
                  <a:pt x="16" y="187"/>
                </a:lnTo>
                <a:lnTo>
                  <a:pt x="16" y="212"/>
                </a:lnTo>
                <a:lnTo>
                  <a:pt x="22" y="213"/>
                </a:lnTo>
                <a:lnTo>
                  <a:pt x="30" y="214"/>
                </a:lnTo>
                <a:lnTo>
                  <a:pt x="38" y="214"/>
                </a:lnTo>
                <a:lnTo>
                  <a:pt x="45" y="212"/>
                </a:lnTo>
                <a:lnTo>
                  <a:pt x="51" y="210"/>
                </a:lnTo>
                <a:lnTo>
                  <a:pt x="55" y="205"/>
                </a:lnTo>
                <a:lnTo>
                  <a:pt x="59" y="199"/>
                </a:lnTo>
                <a:lnTo>
                  <a:pt x="64" y="192"/>
                </a:lnTo>
                <a:lnTo>
                  <a:pt x="67" y="184"/>
                </a:lnTo>
                <a:lnTo>
                  <a:pt x="70" y="175"/>
                </a:lnTo>
                <a:lnTo>
                  <a:pt x="128" y="0"/>
                </a:lnTo>
                <a:lnTo>
                  <a:pt x="103" y="0"/>
                </a:lnTo>
                <a:close/>
              </a:path>
            </a:pathLst>
          </a:custGeom>
          <a:solidFill>
            <a:srgbClr val="000080"/>
          </a:solidFill>
          <a:ln w="9525">
            <a:noFill/>
            <a:round/>
            <a:headEnd/>
            <a:tailEnd/>
          </a:ln>
        </p:spPr>
        <p:txBody>
          <a:bodyPr/>
          <a:lstStyle/>
          <a:p>
            <a:endParaRPr lang="ru-RU"/>
          </a:p>
        </p:txBody>
      </p:sp>
      <p:sp>
        <p:nvSpPr>
          <p:cNvPr id="23699" name="Freeform 147"/>
          <p:cNvSpPr>
            <a:spLocks/>
          </p:cNvSpPr>
          <p:nvPr/>
        </p:nvSpPr>
        <p:spPr bwMode="auto">
          <a:xfrm>
            <a:off x="2463800" y="2641330"/>
            <a:ext cx="109538" cy="109537"/>
          </a:xfrm>
          <a:custGeom>
            <a:avLst/>
            <a:gdLst>
              <a:gd name="T0" fmla="*/ 22566 w 233"/>
              <a:gd name="T1" fmla="*/ 109537 h 207"/>
              <a:gd name="T2" fmla="*/ 35259 w 233"/>
              <a:gd name="T3" fmla="*/ 109537 h 207"/>
              <a:gd name="T4" fmla="*/ 54534 w 233"/>
              <a:gd name="T5" fmla="*/ 19050 h 207"/>
              <a:gd name="T6" fmla="*/ 74279 w 233"/>
              <a:gd name="T7" fmla="*/ 109537 h 207"/>
              <a:gd name="T8" fmla="*/ 86032 w 233"/>
              <a:gd name="T9" fmla="*/ 109537 h 207"/>
              <a:gd name="T10" fmla="*/ 109538 w 233"/>
              <a:gd name="T11" fmla="*/ 0 h 207"/>
              <a:gd name="T12" fmla="*/ 97785 w 233"/>
              <a:gd name="T13" fmla="*/ 0 h 207"/>
              <a:gd name="T14" fmla="*/ 79450 w 233"/>
              <a:gd name="T15" fmla="*/ 86783 h 207"/>
              <a:gd name="T16" fmla="*/ 60175 w 233"/>
              <a:gd name="T17" fmla="*/ 0 h 207"/>
              <a:gd name="T18" fmla="*/ 47952 w 233"/>
              <a:gd name="T19" fmla="*/ 0 h 207"/>
              <a:gd name="T20" fmla="*/ 29618 w 233"/>
              <a:gd name="T21" fmla="*/ 87312 h 207"/>
              <a:gd name="T22" fmla="*/ 11283 w 233"/>
              <a:gd name="T23" fmla="*/ 0 h 207"/>
              <a:gd name="T24" fmla="*/ 0 w 233"/>
              <a:gd name="T25" fmla="*/ 0 h 207"/>
              <a:gd name="T26" fmla="*/ 22566 w 233"/>
              <a:gd name="T27" fmla="*/ 109537 h 20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3"/>
              <a:gd name="T43" fmla="*/ 0 h 207"/>
              <a:gd name="T44" fmla="*/ 233 w 233"/>
              <a:gd name="T45" fmla="*/ 207 h 20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3" h="207">
                <a:moveTo>
                  <a:pt x="48" y="207"/>
                </a:moveTo>
                <a:lnTo>
                  <a:pt x="75" y="207"/>
                </a:lnTo>
                <a:lnTo>
                  <a:pt x="116" y="36"/>
                </a:lnTo>
                <a:lnTo>
                  <a:pt x="158" y="207"/>
                </a:lnTo>
                <a:lnTo>
                  <a:pt x="183" y="207"/>
                </a:lnTo>
                <a:lnTo>
                  <a:pt x="233" y="0"/>
                </a:lnTo>
                <a:lnTo>
                  <a:pt x="208" y="0"/>
                </a:lnTo>
                <a:lnTo>
                  <a:pt x="169" y="164"/>
                </a:lnTo>
                <a:lnTo>
                  <a:pt x="128" y="0"/>
                </a:lnTo>
                <a:lnTo>
                  <a:pt x="102" y="0"/>
                </a:lnTo>
                <a:lnTo>
                  <a:pt x="63" y="165"/>
                </a:lnTo>
                <a:lnTo>
                  <a:pt x="24" y="0"/>
                </a:lnTo>
                <a:lnTo>
                  <a:pt x="0" y="0"/>
                </a:lnTo>
                <a:lnTo>
                  <a:pt x="48" y="207"/>
                </a:lnTo>
                <a:close/>
              </a:path>
            </a:pathLst>
          </a:custGeom>
          <a:solidFill>
            <a:srgbClr val="000080"/>
          </a:solidFill>
          <a:ln w="9525">
            <a:noFill/>
            <a:round/>
            <a:headEnd/>
            <a:tailEnd/>
          </a:ln>
        </p:spPr>
        <p:txBody>
          <a:bodyPr/>
          <a:lstStyle/>
          <a:p>
            <a:endParaRPr lang="ru-RU"/>
          </a:p>
        </p:txBody>
      </p:sp>
      <p:sp>
        <p:nvSpPr>
          <p:cNvPr id="23700" name="Rectangle 148"/>
          <p:cNvSpPr>
            <a:spLocks noChangeArrowheads="1"/>
          </p:cNvSpPr>
          <p:nvPr/>
        </p:nvSpPr>
        <p:spPr bwMode="auto">
          <a:xfrm>
            <a:off x="2576513" y="2734992"/>
            <a:ext cx="12700" cy="15875"/>
          </a:xfrm>
          <a:prstGeom prst="rect">
            <a:avLst/>
          </a:prstGeom>
          <a:solidFill>
            <a:srgbClr val="000080"/>
          </a:solidFill>
          <a:ln w="9525">
            <a:noFill/>
            <a:miter lim="800000"/>
            <a:headEnd/>
            <a:tailEnd/>
          </a:ln>
        </p:spPr>
        <p:txBody>
          <a:bodyPr/>
          <a:lstStyle/>
          <a:p>
            <a:endParaRPr lang="ru-RU"/>
          </a:p>
        </p:txBody>
      </p:sp>
      <p:sp>
        <p:nvSpPr>
          <p:cNvPr id="23701" name="Freeform 149"/>
          <p:cNvSpPr>
            <a:spLocks/>
          </p:cNvSpPr>
          <p:nvPr/>
        </p:nvSpPr>
        <p:spPr bwMode="auto">
          <a:xfrm>
            <a:off x="1357313" y="2838180"/>
            <a:ext cx="33337" cy="106362"/>
          </a:xfrm>
          <a:custGeom>
            <a:avLst/>
            <a:gdLst>
              <a:gd name="T0" fmla="*/ 20898 w 67"/>
              <a:gd name="T1" fmla="*/ 106362 h 199"/>
              <a:gd name="T2" fmla="*/ 33337 w 67"/>
              <a:gd name="T3" fmla="*/ 106362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7638 h 199"/>
              <a:gd name="T18" fmla="*/ 9951 w 67"/>
              <a:gd name="T19" fmla="*/ 19241 h 199"/>
              <a:gd name="T20" fmla="*/ 5473 w 67"/>
              <a:gd name="T21" fmla="*/ 19776 h 199"/>
              <a:gd name="T22" fmla="*/ 0 w 67"/>
              <a:gd name="T23" fmla="*/ 20310 h 199"/>
              <a:gd name="T24" fmla="*/ 0 w 67"/>
              <a:gd name="T25" fmla="*/ 31534 h 199"/>
              <a:gd name="T26" fmla="*/ 20898 w 67"/>
              <a:gd name="T27" fmla="*/ 31534 h 199"/>
              <a:gd name="T28" fmla="*/ 20898 w 67"/>
              <a:gd name="T29" fmla="*/ 106362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3"/>
                </a:lnTo>
                <a:lnTo>
                  <a:pt x="20" y="36"/>
                </a:lnTo>
                <a:lnTo>
                  <a:pt x="11" y="37"/>
                </a:lnTo>
                <a:lnTo>
                  <a:pt x="0" y="38"/>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3702" name="Freeform 150"/>
          <p:cNvSpPr>
            <a:spLocks noEditPoints="1"/>
          </p:cNvSpPr>
          <p:nvPr/>
        </p:nvSpPr>
        <p:spPr bwMode="auto">
          <a:xfrm>
            <a:off x="1417638" y="2838180"/>
            <a:ext cx="58737" cy="107950"/>
          </a:xfrm>
          <a:custGeom>
            <a:avLst/>
            <a:gdLst>
              <a:gd name="T0" fmla="*/ 0 w 125"/>
              <a:gd name="T1" fmla="*/ 60622 h 203"/>
              <a:gd name="T2" fmla="*/ 940 w 125"/>
              <a:gd name="T3" fmla="*/ 72321 h 203"/>
              <a:gd name="T4" fmla="*/ 2819 w 125"/>
              <a:gd name="T5" fmla="*/ 82425 h 203"/>
              <a:gd name="T6" fmla="*/ 5639 w 125"/>
              <a:gd name="T7" fmla="*/ 90933 h 203"/>
              <a:gd name="T8" fmla="*/ 9398 w 125"/>
              <a:gd name="T9" fmla="*/ 97846 h 203"/>
              <a:gd name="T10" fmla="*/ 14097 w 125"/>
              <a:gd name="T11" fmla="*/ 102632 h 203"/>
              <a:gd name="T12" fmla="*/ 19736 w 125"/>
              <a:gd name="T13" fmla="*/ 106355 h 203"/>
              <a:gd name="T14" fmla="*/ 25374 w 125"/>
              <a:gd name="T15" fmla="*/ 107950 h 203"/>
              <a:gd name="T16" fmla="*/ 32423 w 125"/>
              <a:gd name="T17" fmla="*/ 107950 h 203"/>
              <a:gd name="T18" fmla="*/ 39001 w 125"/>
              <a:gd name="T19" fmla="*/ 106355 h 203"/>
              <a:gd name="T20" fmla="*/ 44640 w 125"/>
              <a:gd name="T21" fmla="*/ 102632 h 203"/>
              <a:gd name="T22" fmla="*/ 49339 w 125"/>
              <a:gd name="T23" fmla="*/ 97846 h 203"/>
              <a:gd name="T24" fmla="*/ 52628 w 125"/>
              <a:gd name="T25" fmla="*/ 90933 h 203"/>
              <a:gd name="T26" fmla="*/ 55918 w 125"/>
              <a:gd name="T27" fmla="*/ 82425 h 203"/>
              <a:gd name="T28" fmla="*/ 57797 w 125"/>
              <a:gd name="T29" fmla="*/ 72321 h 203"/>
              <a:gd name="T30" fmla="*/ 58737 w 125"/>
              <a:gd name="T31" fmla="*/ 60622 h 203"/>
              <a:gd name="T32" fmla="*/ 58737 w 125"/>
              <a:gd name="T33" fmla="*/ 47328 h 203"/>
              <a:gd name="T34" fmla="*/ 57797 w 125"/>
              <a:gd name="T35" fmla="*/ 35629 h 203"/>
              <a:gd name="T36" fmla="*/ 55918 w 125"/>
              <a:gd name="T37" fmla="*/ 26057 h 203"/>
              <a:gd name="T38" fmla="*/ 52628 w 125"/>
              <a:gd name="T39" fmla="*/ 17017 h 203"/>
              <a:gd name="T40" fmla="*/ 49339 w 125"/>
              <a:gd name="T41" fmla="*/ 10104 h 203"/>
              <a:gd name="T42" fmla="*/ 44640 w 125"/>
              <a:gd name="T43" fmla="*/ 5318 h 203"/>
              <a:gd name="T44" fmla="*/ 39001 w 125"/>
              <a:gd name="T45" fmla="*/ 1595 h 203"/>
              <a:gd name="T46" fmla="*/ 32423 w 125"/>
              <a:gd name="T47" fmla="*/ 0 h 203"/>
              <a:gd name="T48" fmla="*/ 25374 w 125"/>
              <a:gd name="T49" fmla="*/ 0 h 203"/>
              <a:gd name="T50" fmla="*/ 19736 w 125"/>
              <a:gd name="T51" fmla="*/ 1595 h 203"/>
              <a:gd name="T52" fmla="*/ 14097 w 125"/>
              <a:gd name="T53" fmla="*/ 5318 h 203"/>
              <a:gd name="T54" fmla="*/ 9398 w 125"/>
              <a:gd name="T55" fmla="*/ 10104 h 203"/>
              <a:gd name="T56" fmla="*/ 5639 w 125"/>
              <a:gd name="T57" fmla="*/ 17017 h 203"/>
              <a:gd name="T58" fmla="*/ 2819 w 125"/>
              <a:gd name="T59" fmla="*/ 26057 h 203"/>
              <a:gd name="T60" fmla="*/ 940 w 125"/>
              <a:gd name="T61" fmla="*/ 35629 h 203"/>
              <a:gd name="T62" fmla="*/ 0 w 125"/>
              <a:gd name="T63" fmla="*/ 47328 h 203"/>
              <a:gd name="T64" fmla="*/ 11747 w 125"/>
              <a:gd name="T65" fmla="*/ 54241 h 203"/>
              <a:gd name="T66" fmla="*/ 12687 w 125"/>
              <a:gd name="T67" fmla="*/ 35629 h 203"/>
              <a:gd name="T68" fmla="*/ 15507 w 125"/>
              <a:gd name="T69" fmla="*/ 22866 h 203"/>
              <a:gd name="T70" fmla="*/ 21145 w 125"/>
              <a:gd name="T71" fmla="*/ 14890 h 203"/>
              <a:gd name="T72" fmla="*/ 29603 w 125"/>
              <a:gd name="T73" fmla="*/ 12231 h 203"/>
              <a:gd name="T74" fmla="*/ 37592 w 125"/>
              <a:gd name="T75" fmla="*/ 14890 h 203"/>
              <a:gd name="T76" fmla="*/ 42761 w 125"/>
              <a:gd name="T77" fmla="*/ 22866 h 203"/>
              <a:gd name="T78" fmla="*/ 46050 w 125"/>
              <a:gd name="T79" fmla="*/ 35629 h 203"/>
              <a:gd name="T80" fmla="*/ 46990 w 125"/>
              <a:gd name="T81" fmla="*/ 54241 h 203"/>
              <a:gd name="T82" fmla="*/ 46050 w 125"/>
              <a:gd name="T83" fmla="*/ 72321 h 203"/>
              <a:gd name="T84" fmla="*/ 42761 w 125"/>
              <a:gd name="T85" fmla="*/ 85084 h 203"/>
              <a:gd name="T86" fmla="*/ 37592 w 125"/>
              <a:gd name="T87" fmla="*/ 93592 h 203"/>
              <a:gd name="T88" fmla="*/ 29603 w 125"/>
              <a:gd name="T89" fmla="*/ 95719 h 203"/>
              <a:gd name="T90" fmla="*/ 21145 w 125"/>
              <a:gd name="T91" fmla="*/ 93592 h 203"/>
              <a:gd name="T92" fmla="*/ 15507 w 125"/>
              <a:gd name="T93" fmla="*/ 85084 h 203"/>
              <a:gd name="T94" fmla="*/ 12687 w 125"/>
              <a:gd name="T95" fmla="*/ 72321 h 203"/>
              <a:gd name="T96" fmla="*/ 11747 w 125"/>
              <a:gd name="T97" fmla="*/ 54241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5"/>
              <a:gd name="T148" fmla="*/ 0 h 203"/>
              <a:gd name="T149" fmla="*/ 125 w 125"/>
              <a:gd name="T150" fmla="*/ 203 h 2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5" h="203">
                <a:moveTo>
                  <a:pt x="0" y="102"/>
                </a:moveTo>
                <a:lnTo>
                  <a:pt x="0" y="114"/>
                </a:lnTo>
                <a:lnTo>
                  <a:pt x="1" y="125"/>
                </a:lnTo>
                <a:lnTo>
                  <a:pt x="2" y="136"/>
                </a:lnTo>
                <a:lnTo>
                  <a:pt x="4" y="146"/>
                </a:lnTo>
                <a:lnTo>
                  <a:pt x="6" y="155"/>
                </a:lnTo>
                <a:lnTo>
                  <a:pt x="9" y="164"/>
                </a:lnTo>
                <a:lnTo>
                  <a:pt x="12" y="171"/>
                </a:lnTo>
                <a:lnTo>
                  <a:pt x="15" y="178"/>
                </a:lnTo>
                <a:lnTo>
                  <a:pt x="20" y="184"/>
                </a:lnTo>
                <a:lnTo>
                  <a:pt x="25" y="190"/>
                </a:lnTo>
                <a:lnTo>
                  <a:pt x="30" y="193"/>
                </a:lnTo>
                <a:lnTo>
                  <a:pt x="36" y="196"/>
                </a:lnTo>
                <a:lnTo>
                  <a:pt x="42" y="200"/>
                </a:lnTo>
                <a:lnTo>
                  <a:pt x="48" y="202"/>
                </a:lnTo>
                <a:lnTo>
                  <a:pt x="54" y="203"/>
                </a:lnTo>
                <a:lnTo>
                  <a:pt x="62" y="203"/>
                </a:lnTo>
                <a:lnTo>
                  <a:pt x="69" y="203"/>
                </a:lnTo>
                <a:lnTo>
                  <a:pt x="77" y="202"/>
                </a:lnTo>
                <a:lnTo>
                  <a:pt x="83" y="200"/>
                </a:lnTo>
                <a:lnTo>
                  <a:pt x="89" y="196"/>
                </a:lnTo>
                <a:lnTo>
                  <a:pt x="95" y="193"/>
                </a:lnTo>
                <a:lnTo>
                  <a:pt x="100" y="190"/>
                </a:lnTo>
                <a:lnTo>
                  <a:pt x="105" y="184"/>
                </a:lnTo>
                <a:lnTo>
                  <a:pt x="109" y="178"/>
                </a:lnTo>
                <a:lnTo>
                  <a:pt x="112" y="171"/>
                </a:lnTo>
                <a:lnTo>
                  <a:pt x="116" y="164"/>
                </a:lnTo>
                <a:lnTo>
                  <a:pt x="119" y="155"/>
                </a:lnTo>
                <a:lnTo>
                  <a:pt x="121" y="146"/>
                </a:lnTo>
                <a:lnTo>
                  <a:pt x="123" y="136"/>
                </a:lnTo>
                <a:lnTo>
                  <a:pt x="124" y="125"/>
                </a:lnTo>
                <a:lnTo>
                  <a:pt x="125" y="114"/>
                </a:lnTo>
                <a:lnTo>
                  <a:pt x="125" y="102"/>
                </a:lnTo>
                <a:lnTo>
                  <a:pt x="125" y="89"/>
                </a:lnTo>
                <a:lnTo>
                  <a:pt x="124" y="78"/>
                </a:lnTo>
                <a:lnTo>
                  <a:pt x="123" y="67"/>
                </a:lnTo>
                <a:lnTo>
                  <a:pt x="121" y="58"/>
                </a:lnTo>
                <a:lnTo>
                  <a:pt x="119" y="49"/>
                </a:lnTo>
                <a:lnTo>
                  <a:pt x="116" y="40"/>
                </a:lnTo>
                <a:lnTo>
                  <a:pt x="112" y="32"/>
                </a:lnTo>
                <a:lnTo>
                  <a:pt x="109" y="25"/>
                </a:lnTo>
                <a:lnTo>
                  <a:pt x="105" y="19"/>
                </a:lnTo>
                <a:lnTo>
                  <a:pt x="100" y="15"/>
                </a:lnTo>
                <a:lnTo>
                  <a:pt x="95" y="10"/>
                </a:lnTo>
                <a:lnTo>
                  <a:pt x="89" y="7"/>
                </a:lnTo>
                <a:lnTo>
                  <a:pt x="83" y="3"/>
                </a:lnTo>
                <a:lnTo>
                  <a:pt x="77" y="1"/>
                </a:lnTo>
                <a:lnTo>
                  <a:pt x="69" y="0"/>
                </a:lnTo>
                <a:lnTo>
                  <a:pt x="62" y="0"/>
                </a:lnTo>
                <a:lnTo>
                  <a:pt x="54" y="0"/>
                </a:lnTo>
                <a:lnTo>
                  <a:pt x="48" y="1"/>
                </a:lnTo>
                <a:lnTo>
                  <a:pt x="42" y="3"/>
                </a:lnTo>
                <a:lnTo>
                  <a:pt x="36" y="7"/>
                </a:lnTo>
                <a:lnTo>
                  <a:pt x="30" y="10"/>
                </a:lnTo>
                <a:lnTo>
                  <a:pt x="25" y="15"/>
                </a:lnTo>
                <a:lnTo>
                  <a:pt x="20" y="19"/>
                </a:lnTo>
                <a:lnTo>
                  <a:pt x="15" y="25"/>
                </a:lnTo>
                <a:lnTo>
                  <a:pt x="12" y="32"/>
                </a:lnTo>
                <a:lnTo>
                  <a:pt x="9" y="40"/>
                </a:lnTo>
                <a:lnTo>
                  <a:pt x="6" y="49"/>
                </a:lnTo>
                <a:lnTo>
                  <a:pt x="4" y="58"/>
                </a:lnTo>
                <a:lnTo>
                  <a:pt x="2" y="67"/>
                </a:lnTo>
                <a:lnTo>
                  <a:pt x="1" y="78"/>
                </a:lnTo>
                <a:lnTo>
                  <a:pt x="0" y="89"/>
                </a:lnTo>
                <a:lnTo>
                  <a:pt x="0" y="102"/>
                </a:lnTo>
                <a:close/>
                <a:moveTo>
                  <a:pt x="25" y="102"/>
                </a:moveTo>
                <a:lnTo>
                  <a:pt x="25" y="84"/>
                </a:lnTo>
                <a:lnTo>
                  <a:pt x="27" y="67"/>
                </a:lnTo>
                <a:lnTo>
                  <a:pt x="30" y="53"/>
                </a:lnTo>
                <a:lnTo>
                  <a:pt x="33" y="43"/>
                </a:lnTo>
                <a:lnTo>
                  <a:pt x="39" y="33"/>
                </a:lnTo>
                <a:lnTo>
                  <a:pt x="45" y="28"/>
                </a:lnTo>
                <a:lnTo>
                  <a:pt x="53" y="24"/>
                </a:lnTo>
                <a:lnTo>
                  <a:pt x="63" y="23"/>
                </a:lnTo>
                <a:lnTo>
                  <a:pt x="71" y="24"/>
                </a:lnTo>
                <a:lnTo>
                  <a:pt x="80" y="28"/>
                </a:lnTo>
                <a:lnTo>
                  <a:pt x="86" y="33"/>
                </a:lnTo>
                <a:lnTo>
                  <a:pt x="91" y="43"/>
                </a:lnTo>
                <a:lnTo>
                  <a:pt x="96" y="53"/>
                </a:lnTo>
                <a:lnTo>
                  <a:pt x="98" y="67"/>
                </a:lnTo>
                <a:lnTo>
                  <a:pt x="100" y="84"/>
                </a:lnTo>
                <a:lnTo>
                  <a:pt x="100" y="102"/>
                </a:lnTo>
                <a:lnTo>
                  <a:pt x="100" y="121"/>
                </a:lnTo>
                <a:lnTo>
                  <a:pt x="98" y="136"/>
                </a:lnTo>
                <a:lnTo>
                  <a:pt x="96" y="150"/>
                </a:lnTo>
                <a:lnTo>
                  <a:pt x="91" y="160"/>
                </a:lnTo>
                <a:lnTo>
                  <a:pt x="86" y="170"/>
                </a:lnTo>
                <a:lnTo>
                  <a:pt x="80" y="176"/>
                </a:lnTo>
                <a:lnTo>
                  <a:pt x="71" y="179"/>
                </a:lnTo>
                <a:lnTo>
                  <a:pt x="63" y="180"/>
                </a:lnTo>
                <a:lnTo>
                  <a:pt x="53" y="179"/>
                </a:lnTo>
                <a:lnTo>
                  <a:pt x="45" y="176"/>
                </a:lnTo>
                <a:lnTo>
                  <a:pt x="39" y="170"/>
                </a:lnTo>
                <a:lnTo>
                  <a:pt x="33" y="160"/>
                </a:lnTo>
                <a:lnTo>
                  <a:pt x="30" y="150"/>
                </a:lnTo>
                <a:lnTo>
                  <a:pt x="27" y="136"/>
                </a:lnTo>
                <a:lnTo>
                  <a:pt x="25" y="121"/>
                </a:lnTo>
                <a:lnTo>
                  <a:pt x="25" y="102"/>
                </a:lnTo>
                <a:close/>
              </a:path>
            </a:pathLst>
          </a:custGeom>
          <a:solidFill>
            <a:srgbClr val="000080"/>
          </a:solidFill>
          <a:ln w="9525">
            <a:noFill/>
            <a:round/>
            <a:headEnd/>
            <a:tailEnd/>
          </a:ln>
        </p:spPr>
        <p:txBody>
          <a:bodyPr/>
          <a:lstStyle/>
          <a:p>
            <a:endParaRPr lang="ru-RU"/>
          </a:p>
        </p:txBody>
      </p:sp>
      <p:sp>
        <p:nvSpPr>
          <p:cNvPr id="23703" name="Freeform 151"/>
          <p:cNvSpPr>
            <a:spLocks noEditPoints="1"/>
          </p:cNvSpPr>
          <p:nvPr/>
        </p:nvSpPr>
        <p:spPr bwMode="auto">
          <a:xfrm>
            <a:off x="2025650" y="2835005"/>
            <a:ext cx="79375" cy="109537"/>
          </a:xfrm>
          <a:custGeom>
            <a:avLst/>
            <a:gdLst>
              <a:gd name="T0" fmla="*/ 0 w 167"/>
              <a:gd name="T1" fmla="*/ 109537 h 207"/>
              <a:gd name="T2" fmla="*/ 12358 w 167"/>
              <a:gd name="T3" fmla="*/ 109537 h 207"/>
              <a:gd name="T4" fmla="*/ 21864 w 167"/>
              <a:gd name="T5" fmla="*/ 76729 h 207"/>
              <a:gd name="T6" fmla="*/ 57036 w 167"/>
              <a:gd name="T7" fmla="*/ 76729 h 207"/>
              <a:gd name="T8" fmla="*/ 66542 w 167"/>
              <a:gd name="T9" fmla="*/ 109537 h 207"/>
              <a:gd name="T10" fmla="*/ 79375 w 167"/>
              <a:gd name="T11" fmla="*/ 109537 h 207"/>
              <a:gd name="T12" fmla="*/ 46579 w 167"/>
              <a:gd name="T13" fmla="*/ 0 h 207"/>
              <a:gd name="T14" fmla="*/ 32796 w 167"/>
              <a:gd name="T15" fmla="*/ 0 h 207"/>
              <a:gd name="T16" fmla="*/ 0 w 167"/>
              <a:gd name="T17" fmla="*/ 109537 h 207"/>
              <a:gd name="T18" fmla="*/ 25666 w 167"/>
              <a:gd name="T19" fmla="*/ 64029 h 207"/>
              <a:gd name="T20" fmla="*/ 39925 w 167"/>
              <a:gd name="T21" fmla="*/ 15875 h 207"/>
              <a:gd name="T22" fmla="*/ 53234 w 167"/>
              <a:gd name="T23" fmla="*/ 64029 h 207"/>
              <a:gd name="T24" fmla="*/ 25666 w 167"/>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7"/>
              <a:gd name="T41" fmla="*/ 167 w 167"/>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7">
                <a:moveTo>
                  <a:pt x="0" y="207"/>
                </a:moveTo>
                <a:lnTo>
                  <a:pt x="26" y="207"/>
                </a:lnTo>
                <a:lnTo>
                  <a:pt x="46" y="145"/>
                </a:lnTo>
                <a:lnTo>
                  <a:pt x="120" y="145"/>
                </a:lnTo>
                <a:lnTo>
                  <a:pt x="140" y="207"/>
                </a:lnTo>
                <a:lnTo>
                  <a:pt x="167" y="207"/>
                </a:lnTo>
                <a:lnTo>
                  <a:pt x="98" y="0"/>
                </a:lnTo>
                <a:lnTo>
                  <a:pt x="69" y="0"/>
                </a:lnTo>
                <a:lnTo>
                  <a:pt x="0" y="207"/>
                </a:lnTo>
                <a:close/>
                <a:moveTo>
                  <a:pt x="54" y="121"/>
                </a:moveTo>
                <a:lnTo>
                  <a:pt x="84" y="30"/>
                </a:lnTo>
                <a:lnTo>
                  <a:pt x="112" y="121"/>
                </a:lnTo>
                <a:lnTo>
                  <a:pt x="54" y="121"/>
                </a:lnTo>
                <a:close/>
              </a:path>
            </a:pathLst>
          </a:custGeom>
          <a:solidFill>
            <a:srgbClr val="000080"/>
          </a:solidFill>
          <a:ln w="9525">
            <a:noFill/>
            <a:round/>
            <a:headEnd/>
            <a:tailEnd/>
          </a:ln>
        </p:spPr>
        <p:txBody>
          <a:bodyPr/>
          <a:lstStyle/>
          <a:p>
            <a:endParaRPr lang="ru-RU"/>
          </a:p>
        </p:txBody>
      </p:sp>
      <p:sp>
        <p:nvSpPr>
          <p:cNvPr id="23704" name="Freeform 152"/>
          <p:cNvSpPr>
            <a:spLocks/>
          </p:cNvSpPr>
          <p:nvPr/>
        </p:nvSpPr>
        <p:spPr bwMode="auto">
          <a:xfrm>
            <a:off x="2112963" y="2861992"/>
            <a:ext cx="52387" cy="82550"/>
          </a:xfrm>
          <a:custGeom>
            <a:avLst/>
            <a:gdLst>
              <a:gd name="T0" fmla="*/ 41818 w 114"/>
              <a:gd name="T1" fmla="*/ 82550 h 155"/>
              <a:gd name="T2" fmla="*/ 52387 w 114"/>
              <a:gd name="T3" fmla="*/ 82550 h 155"/>
              <a:gd name="T4" fmla="*/ 52387 w 114"/>
              <a:gd name="T5" fmla="*/ 34085 h 155"/>
              <a:gd name="T6" fmla="*/ 52387 w 114"/>
              <a:gd name="T7" fmla="*/ 30357 h 155"/>
              <a:gd name="T8" fmla="*/ 52387 w 114"/>
              <a:gd name="T9" fmla="*/ 25031 h 155"/>
              <a:gd name="T10" fmla="*/ 51927 w 114"/>
              <a:gd name="T11" fmla="*/ 19705 h 155"/>
              <a:gd name="T12" fmla="*/ 51468 w 114"/>
              <a:gd name="T13" fmla="*/ 14912 h 155"/>
              <a:gd name="T14" fmla="*/ 49630 w 114"/>
              <a:gd name="T15" fmla="*/ 11184 h 155"/>
              <a:gd name="T16" fmla="*/ 47792 w 114"/>
              <a:gd name="T17" fmla="*/ 7989 h 155"/>
              <a:gd name="T18" fmla="*/ 46413 w 114"/>
              <a:gd name="T19" fmla="*/ 6391 h 155"/>
              <a:gd name="T20" fmla="*/ 44575 w 114"/>
              <a:gd name="T21" fmla="*/ 4261 h 155"/>
              <a:gd name="T22" fmla="*/ 42277 w 114"/>
              <a:gd name="T23" fmla="*/ 2663 h 155"/>
              <a:gd name="T24" fmla="*/ 39980 w 114"/>
              <a:gd name="T25" fmla="*/ 1065 h 155"/>
              <a:gd name="T26" fmla="*/ 36763 w 114"/>
              <a:gd name="T27" fmla="*/ 533 h 155"/>
              <a:gd name="T28" fmla="*/ 33546 w 114"/>
              <a:gd name="T29" fmla="*/ 0 h 155"/>
              <a:gd name="T30" fmla="*/ 29870 w 114"/>
              <a:gd name="T31" fmla="*/ 0 h 155"/>
              <a:gd name="T32" fmla="*/ 27113 w 114"/>
              <a:gd name="T33" fmla="*/ 0 h 155"/>
              <a:gd name="T34" fmla="*/ 24355 w 114"/>
              <a:gd name="T35" fmla="*/ 533 h 155"/>
              <a:gd name="T36" fmla="*/ 21139 w 114"/>
              <a:gd name="T37" fmla="*/ 1598 h 155"/>
              <a:gd name="T38" fmla="*/ 18841 w 114"/>
              <a:gd name="T39" fmla="*/ 3195 h 155"/>
              <a:gd name="T40" fmla="*/ 16543 w 114"/>
              <a:gd name="T41" fmla="*/ 4793 h 155"/>
              <a:gd name="T42" fmla="*/ 14246 w 114"/>
              <a:gd name="T43" fmla="*/ 7456 h 155"/>
              <a:gd name="T44" fmla="*/ 11948 w 114"/>
              <a:gd name="T45" fmla="*/ 10652 h 155"/>
              <a:gd name="T46" fmla="*/ 10110 w 114"/>
              <a:gd name="T47" fmla="*/ 13847 h 155"/>
              <a:gd name="T48" fmla="*/ 10110 w 114"/>
              <a:gd name="T49" fmla="*/ 1598 h 155"/>
              <a:gd name="T50" fmla="*/ 0 w 114"/>
              <a:gd name="T51" fmla="*/ 1598 h 155"/>
              <a:gd name="T52" fmla="*/ 0 w 114"/>
              <a:gd name="T53" fmla="*/ 82550 h 155"/>
              <a:gd name="T54" fmla="*/ 10569 w 114"/>
              <a:gd name="T55" fmla="*/ 82550 h 155"/>
              <a:gd name="T56" fmla="*/ 10569 w 114"/>
              <a:gd name="T57" fmla="*/ 36748 h 155"/>
              <a:gd name="T58" fmla="*/ 11029 w 114"/>
              <a:gd name="T59" fmla="*/ 30890 h 155"/>
              <a:gd name="T60" fmla="*/ 11948 w 114"/>
              <a:gd name="T61" fmla="*/ 26096 h 155"/>
              <a:gd name="T62" fmla="*/ 13786 w 114"/>
              <a:gd name="T63" fmla="*/ 21836 h 155"/>
              <a:gd name="T64" fmla="*/ 15624 w 114"/>
              <a:gd name="T65" fmla="*/ 18108 h 155"/>
              <a:gd name="T66" fmla="*/ 18381 w 114"/>
              <a:gd name="T67" fmla="*/ 15445 h 155"/>
              <a:gd name="T68" fmla="*/ 21139 w 114"/>
              <a:gd name="T69" fmla="*/ 13847 h 155"/>
              <a:gd name="T70" fmla="*/ 25274 w 114"/>
              <a:gd name="T71" fmla="*/ 12249 h 155"/>
              <a:gd name="T72" fmla="*/ 28951 w 114"/>
              <a:gd name="T73" fmla="*/ 11717 h 155"/>
              <a:gd name="T74" fmla="*/ 32627 w 114"/>
              <a:gd name="T75" fmla="*/ 12249 h 155"/>
              <a:gd name="T76" fmla="*/ 35384 w 114"/>
              <a:gd name="T77" fmla="*/ 12782 h 155"/>
              <a:gd name="T78" fmla="*/ 37222 w 114"/>
              <a:gd name="T79" fmla="*/ 14912 h 155"/>
              <a:gd name="T80" fmla="*/ 39060 w 114"/>
              <a:gd name="T81" fmla="*/ 16510 h 155"/>
              <a:gd name="T82" fmla="*/ 40439 w 114"/>
              <a:gd name="T83" fmla="*/ 19705 h 155"/>
              <a:gd name="T84" fmla="*/ 41358 w 114"/>
              <a:gd name="T85" fmla="*/ 23434 h 155"/>
              <a:gd name="T86" fmla="*/ 41818 w 114"/>
              <a:gd name="T87" fmla="*/ 27694 h 155"/>
              <a:gd name="T88" fmla="*/ 41818 w 114"/>
              <a:gd name="T89" fmla="*/ 33020 h 155"/>
              <a:gd name="T90" fmla="*/ 41818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4" y="15"/>
                </a:lnTo>
                <a:lnTo>
                  <a:pt x="101" y="12"/>
                </a:lnTo>
                <a:lnTo>
                  <a:pt x="97" y="8"/>
                </a:lnTo>
                <a:lnTo>
                  <a:pt x="92" y="5"/>
                </a:lnTo>
                <a:lnTo>
                  <a:pt x="87" y="2"/>
                </a:lnTo>
                <a:lnTo>
                  <a:pt x="80" y="1"/>
                </a:lnTo>
                <a:lnTo>
                  <a:pt x="73" y="0"/>
                </a:lnTo>
                <a:lnTo>
                  <a:pt x="65" y="0"/>
                </a:lnTo>
                <a:lnTo>
                  <a:pt x="59" y="0"/>
                </a:lnTo>
                <a:lnTo>
                  <a:pt x="53" y="1"/>
                </a:lnTo>
                <a:lnTo>
                  <a:pt x="46" y="3"/>
                </a:lnTo>
                <a:lnTo>
                  <a:pt x="41" y="6"/>
                </a:lnTo>
                <a:lnTo>
                  <a:pt x="36" y="9"/>
                </a:lnTo>
                <a:lnTo>
                  <a:pt x="31" y="14"/>
                </a:lnTo>
                <a:lnTo>
                  <a:pt x="26" y="20"/>
                </a:lnTo>
                <a:lnTo>
                  <a:pt x="22" y="26"/>
                </a:lnTo>
                <a:lnTo>
                  <a:pt x="22" y="3"/>
                </a:lnTo>
                <a:lnTo>
                  <a:pt x="0" y="3"/>
                </a:lnTo>
                <a:lnTo>
                  <a:pt x="0" y="155"/>
                </a:lnTo>
                <a:lnTo>
                  <a:pt x="23" y="155"/>
                </a:lnTo>
                <a:lnTo>
                  <a:pt x="23" y="69"/>
                </a:lnTo>
                <a:lnTo>
                  <a:pt x="24" y="58"/>
                </a:lnTo>
                <a:lnTo>
                  <a:pt x="26" y="49"/>
                </a:lnTo>
                <a:lnTo>
                  <a:pt x="30" y="41"/>
                </a:lnTo>
                <a:lnTo>
                  <a:pt x="34" y="34"/>
                </a:lnTo>
                <a:lnTo>
                  <a:pt x="40" y="29"/>
                </a:lnTo>
                <a:lnTo>
                  <a:pt x="46" y="26"/>
                </a:lnTo>
                <a:lnTo>
                  <a:pt x="55" y="23"/>
                </a:lnTo>
                <a:lnTo>
                  <a:pt x="63" y="22"/>
                </a:lnTo>
                <a:lnTo>
                  <a:pt x="71" y="23"/>
                </a:lnTo>
                <a:lnTo>
                  <a:pt x="77" y="24"/>
                </a:lnTo>
                <a:lnTo>
                  <a:pt x="81" y="28"/>
                </a:lnTo>
                <a:lnTo>
                  <a:pt x="85"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3705" name="Freeform 153"/>
          <p:cNvSpPr>
            <a:spLocks/>
          </p:cNvSpPr>
          <p:nvPr/>
        </p:nvSpPr>
        <p:spPr bwMode="auto">
          <a:xfrm>
            <a:off x="2174875" y="2841355"/>
            <a:ext cx="31750" cy="103187"/>
          </a:xfrm>
          <a:custGeom>
            <a:avLst/>
            <a:gdLst>
              <a:gd name="T0" fmla="*/ 20377 w 67"/>
              <a:gd name="T1" fmla="*/ 81491 h 195"/>
              <a:gd name="T2" fmla="*/ 20377 w 67"/>
              <a:gd name="T3" fmla="*/ 32279 h 195"/>
              <a:gd name="T4" fmla="*/ 31750 w 67"/>
              <a:gd name="T5" fmla="*/ 32279 h 195"/>
              <a:gd name="T6" fmla="*/ 31750 w 67"/>
              <a:gd name="T7" fmla="*/ 21696 h 195"/>
              <a:gd name="T8" fmla="*/ 20377 w 67"/>
              <a:gd name="T9" fmla="*/ 21696 h 195"/>
              <a:gd name="T10" fmla="*/ 20377 w 67"/>
              <a:gd name="T11" fmla="*/ 0 h 195"/>
              <a:gd name="T12" fmla="*/ 9478 w 67"/>
              <a:gd name="T13" fmla="*/ 0 h 195"/>
              <a:gd name="T14" fmla="*/ 9478 w 67"/>
              <a:gd name="T15" fmla="*/ 21696 h 195"/>
              <a:gd name="T16" fmla="*/ 0 w 67"/>
              <a:gd name="T17" fmla="*/ 21696 h 195"/>
              <a:gd name="T18" fmla="*/ 0 w 67"/>
              <a:gd name="T19" fmla="*/ 32279 h 195"/>
              <a:gd name="T20" fmla="*/ 9478 w 67"/>
              <a:gd name="T21" fmla="*/ 32279 h 195"/>
              <a:gd name="T22" fmla="*/ 9478 w 67"/>
              <a:gd name="T23" fmla="*/ 86783 h 195"/>
              <a:gd name="T24" fmla="*/ 9478 w 67"/>
              <a:gd name="T25" fmla="*/ 91016 h 195"/>
              <a:gd name="T26" fmla="*/ 9951 w 67"/>
              <a:gd name="T27" fmla="*/ 94191 h 195"/>
              <a:gd name="T28" fmla="*/ 10899 w 67"/>
              <a:gd name="T29" fmla="*/ 97366 h 195"/>
              <a:gd name="T30" fmla="*/ 12321 w 67"/>
              <a:gd name="T31" fmla="*/ 99483 h 195"/>
              <a:gd name="T32" fmla="*/ 14216 w 67"/>
              <a:gd name="T33" fmla="*/ 101600 h 195"/>
              <a:gd name="T34" fmla="*/ 17060 w 67"/>
              <a:gd name="T35" fmla="*/ 102658 h 195"/>
              <a:gd name="T36" fmla="*/ 19903 w 67"/>
              <a:gd name="T37" fmla="*/ 103187 h 195"/>
              <a:gd name="T38" fmla="*/ 23220 w 67"/>
              <a:gd name="T39" fmla="*/ 103187 h 195"/>
              <a:gd name="T40" fmla="*/ 27485 w 67"/>
              <a:gd name="T41" fmla="*/ 102658 h 195"/>
              <a:gd name="T42" fmla="*/ 31750 w 67"/>
              <a:gd name="T43" fmla="*/ 102129 h 195"/>
              <a:gd name="T44" fmla="*/ 31750 w 67"/>
              <a:gd name="T45" fmla="*/ 90487 h 195"/>
              <a:gd name="T46" fmla="*/ 26537 w 67"/>
              <a:gd name="T47" fmla="*/ 91016 h 195"/>
              <a:gd name="T48" fmla="*/ 23220 w 67"/>
              <a:gd name="T49" fmla="*/ 90487 h 195"/>
              <a:gd name="T50" fmla="*/ 21325 w 67"/>
              <a:gd name="T51" fmla="*/ 88900 h 195"/>
              <a:gd name="T52" fmla="*/ 20377 w 67"/>
              <a:gd name="T53" fmla="*/ 86254 h 195"/>
              <a:gd name="T54" fmla="*/ 20377 w 67"/>
              <a:gd name="T55" fmla="*/ 81491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5"/>
              <a:gd name="T86" fmla="*/ 67 w 67"/>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5">
                <a:moveTo>
                  <a:pt x="43" y="154"/>
                </a:moveTo>
                <a:lnTo>
                  <a:pt x="43" y="61"/>
                </a:lnTo>
                <a:lnTo>
                  <a:pt x="67" y="61"/>
                </a:lnTo>
                <a:lnTo>
                  <a:pt x="67" y="41"/>
                </a:lnTo>
                <a:lnTo>
                  <a:pt x="43" y="41"/>
                </a:lnTo>
                <a:lnTo>
                  <a:pt x="43" y="0"/>
                </a:lnTo>
                <a:lnTo>
                  <a:pt x="20" y="0"/>
                </a:lnTo>
                <a:lnTo>
                  <a:pt x="20" y="41"/>
                </a:lnTo>
                <a:lnTo>
                  <a:pt x="0" y="41"/>
                </a:lnTo>
                <a:lnTo>
                  <a:pt x="0" y="61"/>
                </a:lnTo>
                <a:lnTo>
                  <a:pt x="20" y="61"/>
                </a:lnTo>
                <a:lnTo>
                  <a:pt x="20" y="164"/>
                </a:lnTo>
                <a:lnTo>
                  <a:pt x="20" y="172"/>
                </a:lnTo>
                <a:lnTo>
                  <a:pt x="21" y="178"/>
                </a:lnTo>
                <a:lnTo>
                  <a:pt x="23" y="184"/>
                </a:lnTo>
                <a:lnTo>
                  <a:pt x="26" y="188"/>
                </a:lnTo>
                <a:lnTo>
                  <a:pt x="30" y="192"/>
                </a:lnTo>
                <a:lnTo>
                  <a:pt x="36" y="194"/>
                </a:lnTo>
                <a:lnTo>
                  <a:pt x="42" y="195"/>
                </a:lnTo>
                <a:lnTo>
                  <a:pt x="49" y="195"/>
                </a:lnTo>
                <a:lnTo>
                  <a:pt x="58" y="194"/>
                </a:lnTo>
                <a:lnTo>
                  <a:pt x="67" y="193"/>
                </a:lnTo>
                <a:lnTo>
                  <a:pt x="67" y="171"/>
                </a:lnTo>
                <a:lnTo>
                  <a:pt x="56" y="172"/>
                </a:lnTo>
                <a:lnTo>
                  <a:pt x="49" y="171"/>
                </a:lnTo>
                <a:lnTo>
                  <a:pt x="45" y="168"/>
                </a:lnTo>
                <a:lnTo>
                  <a:pt x="43" y="163"/>
                </a:lnTo>
                <a:lnTo>
                  <a:pt x="43" y="154"/>
                </a:lnTo>
                <a:close/>
              </a:path>
            </a:pathLst>
          </a:custGeom>
          <a:solidFill>
            <a:srgbClr val="000080"/>
          </a:solidFill>
          <a:ln w="9525">
            <a:noFill/>
            <a:round/>
            <a:headEnd/>
            <a:tailEnd/>
          </a:ln>
        </p:spPr>
        <p:txBody>
          <a:bodyPr/>
          <a:lstStyle/>
          <a:p>
            <a:endParaRPr lang="ru-RU"/>
          </a:p>
        </p:txBody>
      </p:sp>
      <p:sp>
        <p:nvSpPr>
          <p:cNvPr id="23706" name="Freeform 154"/>
          <p:cNvSpPr>
            <a:spLocks/>
          </p:cNvSpPr>
          <p:nvPr/>
        </p:nvSpPr>
        <p:spPr bwMode="auto">
          <a:xfrm>
            <a:off x="2216150" y="2835005"/>
            <a:ext cx="53975" cy="109537"/>
          </a:xfrm>
          <a:custGeom>
            <a:avLst/>
            <a:gdLst>
              <a:gd name="T0" fmla="*/ 43085 w 114"/>
              <a:gd name="T1" fmla="*/ 109537 h 207"/>
              <a:gd name="T2" fmla="*/ 53975 w 114"/>
              <a:gd name="T3" fmla="*/ 109537 h 207"/>
              <a:gd name="T4" fmla="*/ 53975 w 114"/>
              <a:gd name="T5" fmla="*/ 61383 h 207"/>
              <a:gd name="T6" fmla="*/ 53975 w 114"/>
              <a:gd name="T7" fmla="*/ 57679 h 207"/>
              <a:gd name="T8" fmla="*/ 53975 w 114"/>
              <a:gd name="T9" fmla="*/ 52387 h 207"/>
              <a:gd name="T10" fmla="*/ 53502 w 114"/>
              <a:gd name="T11" fmla="*/ 47096 h 207"/>
              <a:gd name="T12" fmla="*/ 53028 w 114"/>
              <a:gd name="T13" fmla="*/ 42333 h 207"/>
              <a:gd name="T14" fmla="*/ 51134 w 114"/>
              <a:gd name="T15" fmla="*/ 38629 h 207"/>
              <a:gd name="T16" fmla="*/ 49714 w 114"/>
              <a:gd name="T17" fmla="*/ 35454 h 207"/>
              <a:gd name="T18" fmla="*/ 48293 w 114"/>
              <a:gd name="T19" fmla="*/ 33867 h 207"/>
              <a:gd name="T20" fmla="*/ 45926 w 114"/>
              <a:gd name="T21" fmla="*/ 31750 h 207"/>
              <a:gd name="T22" fmla="*/ 43559 w 114"/>
              <a:gd name="T23" fmla="*/ 30162 h 207"/>
              <a:gd name="T24" fmla="*/ 41191 w 114"/>
              <a:gd name="T25" fmla="*/ 28575 h 207"/>
              <a:gd name="T26" fmla="*/ 38351 w 114"/>
              <a:gd name="T27" fmla="*/ 28046 h 207"/>
              <a:gd name="T28" fmla="*/ 34563 w 114"/>
              <a:gd name="T29" fmla="*/ 27517 h 207"/>
              <a:gd name="T30" fmla="*/ 31249 w 114"/>
              <a:gd name="T31" fmla="*/ 27517 h 207"/>
              <a:gd name="T32" fmla="*/ 28408 w 114"/>
              <a:gd name="T33" fmla="*/ 27517 h 207"/>
              <a:gd name="T34" fmla="*/ 24620 w 114"/>
              <a:gd name="T35" fmla="*/ 28046 h 207"/>
              <a:gd name="T36" fmla="*/ 22253 w 114"/>
              <a:gd name="T37" fmla="*/ 29104 h 207"/>
              <a:gd name="T38" fmla="*/ 19412 w 114"/>
              <a:gd name="T39" fmla="*/ 30692 h 207"/>
              <a:gd name="T40" fmla="*/ 16571 w 114"/>
              <a:gd name="T41" fmla="*/ 32279 h 207"/>
              <a:gd name="T42" fmla="*/ 14677 w 114"/>
              <a:gd name="T43" fmla="*/ 34925 h 207"/>
              <a:gd name="T44" fmla="*/ 12784 w 114"/>
              <a:gd name="T45" fmla="*/ 37571 h 207"/>
              <a:gd name="T46" fmla="*/ 11363 w 114"/>
              <a:gd name="T47" fmla="*/ 40216 h 207"/>
              <a:gd name="T48" fmla="*/ 11363 w 114"/>
              <a:gd name="T49" fmla="*/ 0 h 207"/>
              <a:gd name="T50" fmla="*/ 0 w 114"/>
              <a:gd name="T51" fmla="*/ 0 h 207"/>
              <a:gd name="T52" fmla="*/ 0 w 114"/>
              <a:gd name="T53" fmla="*/ 109537 h 207"/>
              <a:gd name="T54" fmla="*/ 11363 w 114"/>
              <a:gd name="T55" fmla="*/ 109537 h 207"/>
              <a:gd name="T56" fmla="*/ 11363 w 114"/>
              <a:gd name="T57" fmla="*/ 61912 h 207"/>
              <a:gd name="T58" fmla="*/ 11837 w 114"/>
              <a:gd name="T59" fmla="*/ 57150 h 207"/>
              <a:gd name="T60" fmla="*/ 12784 w 114"/>
              <a:gd name="T61" fmla="*/ 52916 h 207"/>
              <a:gd name="T62" fmla="*/ 14204 w 114"/>
              <a:gd name="T63" fmla="*/ 48683 h 207"/>
              <a:gd name="T64" fmla="*/ 16098 w 114"/>
              <a:gd name="T65" fmla="*/ 45508 h 207"/>
              <a:gd name="T66" fmla="*/ 19412 w 114"/>
              <a:gd name="T67" fmla="*/ 42862 h 207"/>
              <a:gd name="T68" fmla="*/ 22253 w 114"/>
              <a:gd name="T69" fmla="*/ 41275 h 207"/>
              <a:gd name="T70" fmla="*/ 26041 w 114"/>
              <a:gd name="T71" fmla="*/ 39687 h 207"/>
              <a:gd name="T72" fmla="*/ 30302 w 114"/>
              <a:gd name="T73" fmla="*/ 39158 h 207"/>
              <a:gd name="T74" fmla="*/ 33616 w 114"/>
              <a:gd name="T75" fmla="*/ 39687 h 207"/>
              <a:gd name="T76" fmla="*/ 36457 w 114"/>
              <a:gd name="T77" fmla="*/ 40216 h 207"/>
              <a:gd name="T78" fmla="*/ 39298 w 114"/>
              <a:gd name="T79" fmla="*/ 42333 h 207"/>
              <a:gd name="T80" fmla="*/ 40718 w 114"/>
              <a:gd name="T81" fmla="*/ 43921 h 207"/>
              <a:gd name="T82" fmla="*/ 41665 w 114"/>
              <a:gd name="T83" fmla="*/ 47096 h 207"/>
              <a:gd name="T84" fmla="*/ 42612 w 114"/>
              <a:gd name="T85" fmla="*/ 50800 h 207"/>
              <a:gd name="T86" fmla="*/ 43085 w 114"/>
              <a:gd name="T87" fmla="*/ 55033 h 207"/>
              <a:gd name="T88" fmla="*/ 43085 w 114"/>
              <a:gd name="T89" fmla="*/ 60325 h 207"/>
              <a:gd name="T90" fmla="*/ 43085 w 114"/>
              <a:gd name="T91" fmla="*/ 109537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7"/>
              <a:gd name="T140" fmla="*/ 114 w 114"/>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7">
                <a:moveTo>
                  <a:pt x="91" y="207"/>
                </a:moveTo>
                <a:lnTo>
                  <a:pt x="114" y="207"/>
                </a:lnTo>
                <a:lnTo>
                  <a:pt x="114" y="116"/>
                </a:lnTo>
                <a:lnTo>
                  <a:pt x="114" y="109"/>
                </a:lnTo>
                <a:lnTo>
                  <a:pt x="114" y="99"/>
                </a:lnTo>
                <a:lnTo>
                  <a:pt x="113" y="89"/>
                </a:lnTo>
                <a:lnTo>
                  <a:pt x="112" y="80"/>
                </a:lnTo>
                <a:lnTo>
                  <a:pt x="108" y="73"/>
                </a:lnTo>
                <a:lnTo>
                  <a:pt x="105" y="67"/>
                </a:lnTo>
                <a:lnTo>
                  <a:pt x="102" y="64"/>
                </a:lnTo>
                <a:lnTo>
                  <a:pt x="97" y="60"/>
                </a:lnTo>
                <a:lnTo>
                  <a:pt x="92" y="57"/>
                </a:lnTo>
                <a:lnTo>
                  <a:pt x="87" y="54"/>
                </a:lnTo>
                <a:lnTo>
                  <a:pt x="81" y="53"/>
                </a:lnTo>
                <a:lnTo>
                  <a:pt x="73" y="52"/>
                </a:lnTo>
                <a:lnTo>
                  <a:pt x="66" y="52"/>
                </a:lnTo>
                <a:lnTo>
                  <a:pt x="60" y="52"/>
                </a:lnTo>
                <a:lnTo>
                  <a:pt x="52" y="53"/>
                </a:lnTo>
                <a:lnTo>
                  <a:pt x="47" y="55"/>
                </a:lnTo>
                <a:lnTo>
                  <a:pt x="41" y="58"/>
                </a:lnTo>
                <a:lnTo>
                  <a:pt x="35" y="61"/>
                </a:lnTo>
                <a:lnTo>
                  <a:pt x="31" y="66"/>
                </a:lnTo>
                <a:lnTo>
                  <a:pt x="27" y="71"/>
                </a:lnTo>
                <a:lnTo>
                  <a:pt x="24" y="76"/>
                </a:lnTo>
                <a:lnTo>
                  <a:pt x="24" y="0"/>
                </a:lnTo>
                <a:lnTo>
                  <a:pt x="0" y="0"/>
                </a:lnTo>
                <a:lnTo>
                  <a:pt x="0" y="207"/>
                </a:lnTo>
                <a:lnTo>
                  <a:pt x="24" y="207"/>
                </a:lnTo>
                <a:lnTo>
                  <a:pt x="24" y="117"/>
                </a:lnTo>
                <a:lnTo>
                  <a:pt x="25" y="108"/>
                </a:lnTo>
                <a:lnTo>
                  <a:pt x="27" y="100"/>
                </a:lnTo>
                <a:lnTo>
                  <a:pt x="30" y="92"/>
                </a:lnTo>
                <a:lnTo>
                  <a:pt x="34" y="86"/>
                </a:lnTo>
                <a:lnTo>
                  <a:pt x="41" y="81"/>
                </a:lnTo>
                <a:lnTo>
                  <a:pt x="47" y="78"/>
                </a:lnTo>
                <a:lnTo>
                  <a:pt x="55" y="75"/>
                </a:lnTo>
                <a:lnTo>
                  <a:pt x="64" y="74"/>
                </a:lnTo>
                <a:lnTo>
                  <a:pt x="71" y="75"/>
                </a:lnTo>
                <a:lnTo>
                  <a:pt x="77" y="76"/>
                </a:lnTo>
                <a:lnTo>
                  <a:pt x="83" y="80"/>
                </a:lnTo>
                <a:lnTo>
                  <a:pt x="86" y="83"/>
                </a:lnTo>
                <a:lnTo>
                  <a:pt x="88" y="89"/>
                </a:lnTo>
                <a:lnTo>
                  <a:pt x="90" y="96"/>
                </a:lnTo>
                <a:lnTo>
                  <a:pt x="91" y="104"/>
                </a:lnTo>
                <a:lnTo>
                  <a:pt x="91" y="114"/>
                </a:lnTo>
                <a:lnTo>
                  <a:pt x="91" y="207"/>
                </a:lnTo>
                <a:close/>
              </a:path>
            </a:pathLst>
          </a:custGeom>
          <a:solidFill>
            <a:srgbClr val="000080"/>
          </a:solidFill>
          <a:ln w="9525">
            <a:noFill/>
            <a:round/>
            <a:headEnd/>
            <a:tailEnd/>
          </a:ln>
        </p:spPr>
        <p:txBody>
          <a:bodyPr/>
          <a:lstStyle/>
          <a:p>
            <a:endParaRPr lang="ru-RU"/>
          </a:p>
        </p:txBody>
      </p:sp>
      <p:sp>
        <p:nvSpPr>
          <p:cNvPr id="23707" name="Freeform 155"/>
          <p:cNvSpPr>
            <a:spLocks noEditPoints="1"/>
          </p:cNvSpPr>
          <p:nvPr/>
        </p:nvSpPr>
        <p:spPr bwMode="auto">
          <a:xfrm>
            <a:off x="2282825" y="2861992"/>
            <a:ext cx="61913" cy="84138"/>
          </a:xfrm>
          <a:custGeom>
            <a:avLst/>
            <a:gdLst>
              <a:gd name="T0" fmla="*/ 473 w 131"/>
              <a:gd name="T1" fmla="*/ 51654 h 158"/>
              <a:gd name="T2" fmla="*/ 4254 w 131"/>
              <a:gd name="T3" fmla="*/ 67630 h 158"/>
              <a:gd name="T4" fmla="*/ 12288 w 131"/>
              <a:gd name="T5" fmla="*/ 78280 h 158"/>
              <a:gd name="T6" fmla="*/ 23631 w 131"/>
              <a:gd name="T7" fmla="*/ 83605 h 158"/>
              <a:gd name="T8" fmla="*/ 37809 w 131"/>
              <a:gd name="T9" fmla="*/ 83605 h 158"/>
              <a:gd name="T10" fmla="*/ 49152 w 131"/>
              <a:gd name="T11" fmla="*/ 78280 h 158"/>
              <a:gd name="T12" fmla="*/ 57187 w 131"/>
              <a:gd name="T13" fmla="*/ 67630 h 158"/>
              <a:gd name="T14" fmla="*/ 60968 w 131"/>
              <a:gd name="T15" fmla="*/ 51654 h 158"/>
              <a:gd name="T16" fmla="*/ 60968 w 131"/>
              <a:gd name="T17" fmla="*/ 33016 h 158"/>
              <a:gd name="T18" fmla="*/ 57187 w 131"/>
              <a:gd name="T19" fmla="*/ 16508 h 158"/>
              <a:gd name="T20" fmla="*/ 49152 w 131"/>
              <a:gd name="T21" fmla="*/ 6390 h 158"/>
              <a:gd name="T22" fmla="*/ 37809 w 131"/>
              <a:gd name="T23" fmla="*/ 533 h 158"/>
              <a:gd name="T24" fmla="*/ 23631 w 131"/>
              <a:gd name="T25" fmla="*/ 533 h 158"/>
              <a:gd name="T26" fmla="*/ 12288 w 131"/>
              <a:gd name="T27" fmla="*/ 6390 h 158"/>
              <a:gd name="T28" fmla="*/ 4254 w 131"/>
              <a:gd name="T29" fmla="*/ 16508 h 158"/>
              <a:gd name="T30" fmla="*/ 473 w 131"/>
              <a:gd name="T31" fmla="*/ 33016 h 158"/>
              <a:gd name="T32" fmla="*/ 10870 w 131"/>
              <a:gd name="T33" fmla="*/ 42069 h 158"/>
              <a:gd name="T34" fmla="*/ 12288 w 131"/>
              <a:gd name="T35" fmla="*/ 29289 h 158"/>
              <a:gd name="T36" fmla="*/ 16069 w 131"/>
              <a:gd name="T37" fmla="*/ 19703 h 158"/>
              <a:gd name="T38" fmla="*/ 22213 w 131"/>
              <a:gd name="T39" fmla="*/ 13845 h 158"/>
              <a:gd name="T40" fmla="*/ 30720 w 131"/>
              <a:gd name="T41" fmla="*/ 11715 h 158"/>
              <a:gd name="T42" fmla="*/ 39227 w 131"/>
              <a:gd name="T43" fmla="*/ 13845 h 158"/>
              <a:gd name="T44" fmla="*/ 45371 w 131"/>
              <a:gd name="T45" fmla="*/ 19703 h 158"/>
              <a:gd name="T46" fmla="*/ 48680 w 131"/>
              <a:gd name="T47" fmla="*/ 29289 h 158"/>
              <a:gd name="T48" fmla="*/ 50098 w 131"/>
              <a:gd name="T49" fmla="*/ 42069 h 158"/>
              <a:gd name="T50" fmla="*/ 48680 w 131"/>
              <a:gd name="T51" fmla="*/ 55382 h 158"/>
              <a:gd name="T52" fmla="*/ 45371 w 131"/>
              <a:gd name="T53" fmla="*/ 64435 h 158"/>
              <a:gd name="T54" fmla="*/ 39227 w 131"/>
              <a:gd name="T55" fmla="*/ 70825 h 158"/>
              <a:gd name="T56" fmla="*/ 30720 w 131"/>
              <a:gd name="T57" fmla="*/ 72423 h 158"/>
              <a:gd name="T58" fmla="*/ 22213 w 131"/>
              <a:gd name="T59" fmla="*/ 70825 h 158"/>
              <a:gd name="T60" fmla="*/ 16069 w 131"/>
              <a:gd name="T61" fmla="*/ 64435 h 158"/>
              <a:gd name="T62" fmla="*/ 12288 w 131"/>
              <a:gd name="T63" fmla="*/ 55382 h 158"/>
              <a:gd name="T64" fmla="*/ 10870 w 131"/>
              <a:gd name="T65" fmla="*/ 42069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7"/>
                </a:lnTo>
                <a:lnTo>
                  <a:pt x="4" y="113"/>
                </a:lnTo>
                <a:lnTo>
                  <a:pt x="9" y="127"/>
                </a:lnTo>
                <a:lnTo>
                  <a:pt x="17" y="137"/>
                </a:lnTo>
                <a:lnTo>
                  <a:pt x="26" y="147"/>
                </a:lnTo>
                <a:lnTo>
                  <a:pt x="38" y="152"/>
                </a:lnTo>
                <a:lnTo>
                  <a:pt x="50" y="157"/>
                </a:lnTo>
                <a:lnTo>
                  <a:pt x="65" y="158"/>
                </a:lnTo>
                <a:lnTo>
                  <a:pt x="80" y="157"/>
                </a:lnTo>
                <a:lnTo>
                  <a:pt x="93" y="152"/>
                </a:lnTo>
                <a:lnTo>
                  <a:pt x="104" y="147"/>
                </a:lnTo>
                <a:lnTo>
                  <a:pt x="114" y="137"/>
                </a:lnTo>
                <a:lnTo>
                  <a:pt x="121" y="127"/>
                </a:lnTo>
                <a:lnTo>
                  <a:pt x="126" y="113"/>
                </a:lnTo>
                <a:lnTo>
                  <a:pt x="129" y="97"/>
                </a:lnTo>
                <a:lnTo>
                  <a:pt x="131" y="79"/>
                </a:lnTo>
                <a:lnTo>
                  <a:pt x="129" y="62"/>
                </a:lnTo>
                <a:lnTo>
                  <a:pt x="126" y="45"/>
                </a:lnTo>
                <a:lnTo>
                  <a:pt x="121" y="31"/>
                </a:lnTo>
                <a:lnTo>
                  <a:pt x="114" y="21"/>
                </a:lnTo>
                <a:lnTo>
                  <a:pt x="104" y="12"/>
                </a:lnTo>
                <a:lnTo>
                  <a:pt x="93" y="6"/>
                </a:lnTo>
                <a:lnTo>
                  <a:pt x="80" y="1"/>
                </a:lnTo>
                <a:lnTo>
                  <a:pt x="65" y="0"/>
                </a:lnTo>
                <a:lnTo>
                  <a:pt x="50" y="1"/>
                </a:lnTo>
                <a:lnTo>
                  <a:pt x="38" y="6"/>
                </a:lnTo>
                <a:lnTo>
                  <a:pt x="26" y="12"/>
                </a:lnTo>
                <a:lnTo>
                  <a:pt x="17" y="21"/>
                </a:lnTo>
                <a:lnTo>
                  <a:pt x="9" y="31"/>
                </a:lnTo>
                <a:lnTo>
                  <a:pt x="4" y="45"/>
                </a:lnTo>
                <a:lnTo>
                  <a:pt x="1" y="62"/>
                </a:lnTo>
                <a:lnTo>
                  <a:pt x="0" y="79"/>
                </a:lnTo>
                <a:close/>
                <a:moveTo>
                  <a:pt x="23" y="79"/>
                </a:moveTo>
                <a:lnTo>
                  <a:pt x="24" y="66"/>
                </a:lnTo>
                <a:lnTo>
                  <a:pt x="26" y="55"/>
                </a:lnTo>
                <a:lnTo>
                  <a:pt x="29" y="45"/>
                </a:lnTo>
                <a:lnTo>
                  <a:pt x="34" y="37"/>
                </a:lnTo>
                <a:lnTo>
                  <a:pt x="40" y="30"/>
                </a:lnTo>
                <a:lnTo>
                  <a:pt x="47" y="26"/>
                </a:lnTo>
                <a:lnTo>
                  <a:pt x="56" y="23"/>
                </a:lnTo>
                <a:lnTo>
                  <a:pt x="65" y="22"/>
                </a:lnTo>
                <a:lnTo>
                  <a:pt x="75" y="23"/>
                </a:lnTo>
                <a:lnTo>
                  <a:pt x="83" y="26"/>
                </a:lnTo>
                <a:lnTo>
                  <a:pt x="89" y="30"/>
                </a:lnTo>
                <a:lnTo>
                  <a:pt x="96" y="37"/>
                </a:lnTo>
                <a:lnTo>
                  <a:pt x="100" y="45"/>
                </a:lnTo>
                <a:lnTo>
                  <a:pt x="103" y="55"/>
                </a:lnTo>
                <a:lnTo>
                  <a:pt x="105" y="66"/>
                </a:lnTo>
                <a:lnTo>
                  <a:pt x="106" y="79"/>
                </a:lnTo>
                <a:lnTo>
                  <a:pt x="105" y="92"/>
                </a:lnTo>
                <a:lnTo>
                  <a:pt x="103" y="104"/>
                </a:lnTo>
                <a:lnTo>
                  <a:pt x="100" y="114"/>
                </a:lnTo>
                <a:lnTo>
                  <a:pt x="96" y="121"/>
                </a:lnTo>
                <a:lnTo>
                  <a:pt x="89" y="128"/>
                </a:lnTo>
                <a:lnTo>
                  <a:pt x="83" y="133"/>
                </a:lnTo>
                <a:lnTo>
                  <a:pt x="75" y="135"/>
                </a:lnTo>
                <a:lnTo>
                  <a:pt x="65" y="136"/>
                </a:lnTo>
                <a:lnTo>
                  <a:pt x="56" y="135"/>
                </a:lnTo>
                <a:lnTo>
                  <a:pt x="47" y="133"/>
                </a:lnTo>
                <a:lnTo>
                  <a:pt x="40" y="128"/>
                </a:lnTo>
                <a:lnTo>
                  <a:pt x="34" y="121"/>
                </a:lnTo>
                <a:lnTo>
                  <a:pt x="29" y="114"/>
                </a:lnTo>
                <a:lnTo>
                  <a:pt x="26" y="104"/>
                </a:lnTo>
                <a:lnTo>
                  <a:pt x="24" y="92"/>
                </a:lnTo>
                <a:lnTo>
                  <a:pt x="23" y="79"/>
                </a:lnTo>
                <a:close/>
              </a:path>
            </a:pathLst>
          </a:custGeom>
          <a:solidFill>
            <a:srgbClr val="000080"/>
          </a:solidFill>
          <a:ln w="9525">
            <a:noFill/>
            <a:round/>
            <a:headEnd/>
            <a:tailEnd/>
          </a:ln>
        </p:spPr>
        <p:txBody>
          <a:bodyPr/>
          <a:lstStyle/>
          <a:p>
            <a:endParaRPr lang="ru-RU"/>
          </a:p>
        </p:txBody>
      </p:sp>
      <p:sp>
        <p:nvSpPr>
          <p:cNvPr id="23708" name="Freeform 156"/>
          <p:cNvSpPr>
            <a:spLocks/>
          </p:cNvSpPr>
          <p:nvPr/>
        </p:nvSpPr>
        <p:spPr bwMode="auto">
          <a:xfrm>
            <a:off x="2357438" y="2861992"/>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1598 h 155"/>
              <a:gd name="T38" fmla="*/ 19412 w 114"/>
              <a:gd name="T39" fmla="*/ 3195 h 155"/>
              <a:gd name="T40" fmla="*/ 17045 w 114"/>
              <a:gd name="T41" fmla="*/ 4793 h 155"/>
              <a:gd name="T42" fmla="*/ 14677 w 114"/>
              <a:gd name="T43" fmla="*/ 7456 h 155"/>
              <a:gd name="T44" fmla="*/ 12310 w 114"/>
              <a:gd name="T45" fmla="*/ 10652 h 155"/>
              <a:gd name="T46" fmla="*/ 10416 w 114"/>
              <a:gd name="T47" fmla="*/ 13847 h 155"/>
              <a:gd name="T48" fmla="*/ 10416 w 114"/>
              <a:gd name="T49" fmla="*/ 1598 h 155"/>
              <a:gd name="T50" fmla="*/ 0 w 114"/>
              <a:gd name="T51" fmla="*/ 1598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4204 w 114"/>
              <a:gd name="T63" fmla="*/ 21836 h 155"/>
              <a:gd name="T64" fmla="*/ 16098 w 114"/>
              <a:gd name="T65" fmla="*/ 18108 h 155"/>
              <a:gd name="T66" fmla="*/ 18939 w 114"/>
              <a:gd name="T67" fmla="*/ 15445 h 155"/>
              <a:gd name="T68" fmla="*/ 21779 w 114"/>
              <a:gd name="T69" fmla="*/ 13847 h 155"/>
              <a:gd name="T70" fmla="*/ 26041 w 114"/>
              <a:gd name="T71" fmla="*/ 12249 h 155"/>
              <a:gd name="T72" fmla="*/ 29828 w 114"/>
              <a:gd name="T73" fmla="*/ 11717 h 155"/>
              <a:gd name="T74" fmla="*/ 33616 w 114"/>
              <a:gd name="T75" fmla="*/ 12249 h 155"/>
              <a:gd name="T76" fmla="*/ 36457 w 114"/>
              <a:gd name="T77" fmla="*/ 12782 h 155"/>
              <a:gd name="T78" fmla="*/ 38351 w 114"/>
              <a:gd name="T79" fmla="*/ 14912 h 155"/>
              <a:gd name="T80" fmla="*/ 40245 w 114"/>
              <a:gd name="T81" fmla="*/ 16510 h 155"/>
              <a:gd name="T82" fmla="*/ 41665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4" y="15"/>
                </a:lnTo>
                <a:lnTo>
                  <a:pt x="101" y="12"/>
                </a:lnTo>
                <a:lnTo>
                  <a:pt x="97" y="8"/>
                </a:lnTo>
                <a:lnTo>
                  <a:pt x="92" y="5"/>
                </a:lnTo>
                <a:lnTo>
                  <a:pt x="86" y="2"/>
                </a:lnTo>
                <a:lnTo>
                  <a:pt x="80" y="1"/>
                </a:lnTo>
                <a:lnTo>
                  <a:pt x="73" y="0"/>
                </a:lnTo>
                <a:lnTo>
                  <a:pt x="65" y="0"/>
                </a:lnTo>
                <a:lnTo>
                  <a:pt x="59" y="0"/>
                </a:lnTo>
                <a:lnTo>
                  <a:pt x="53" y="1"/>
                </a:lnTo>
                <a:lnTo>
                  <a:pt x="46" y="3"/>
                </a:lnTo>
                <a:lnTo>
                  <a:pt x="41" y="6"/>
                </a:lnTo>
                <a:lnTo>
                  <a:pt x="36" y="9"/>
                </a:lnTo>
                <a:lnTo>
                  <a:pt x="31" y="14"/>
                </a:lnTo>
                <a:lnTo>
                  <a:pt x="26" y="20"/>
                </a:lnTo>
                <a:lnTo>
                  <a:pt x="22" y="26"/>
                </a:lnTo>
                <a:lnTo>
                  <a:pt x="22" y="3"/>
                </a:lnTo>
                <a:lnTo>
                  <a:pt x="0" y="3"/>
                </a:lnTo>
                <a:lnTo>
                  <a:pt x="0" y="155"/>
                </a:lnTo>
                <a:lnTo>
                  <a:pt x="23" y="155"/>
                </a:lnTo>
                <a:lnTo>
                  <a:pt x="23" y="69"/>
                </a:lnTo>
                <a:lnTo>
                  <a:pt x="24" y="58"/>
                </a:lnTo>
                <a:lnTo>
                  <a:pt x="26" y="49"/>
                </a:lnTo>
                <a:lnTo>
                  <a:pt x="30" y="41"/>
                </a:lnTo>
                <a:lnTo>
                  <a:pt x="34" y="34"/>
                </a:lnTo>
                <a:lnTo>
                  <a:pt x="40" y="29"/>
                </a:lnTo>
                <a:lnTo>
                  <a:pt x="46" y="26"/>
                </a:lnTo>
                <a:lnTo>
                  <a:pt x="55" y="23"/>
                </a:lnTo>
                <a:lnTo>
                  <a:pt x="63" y="22"/>
                </a:lnTo>
                <a:lnTo>
                  <a:pt x="71" y="23"/>
                </a:lnTo>
                <a:lnTo>
                  <a:pt x="77" y="24"/>
                </a:lnTo>
                <a:lnTo>
                  <a:pt x="81" y="28"/>
                </a:lnTo>
                <a:lnTo>
                  <a:pt x="85"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3709" name="Freeform 157"/>
          <p:cNvSpPr>
            <a:spLocks/>
          </p:cNvSpPr>
          <p:nvPr/>
        </p:nvSpPr>
        <p:spPr bwMode="auto">
          <a:xfrm>
            <a:off x="2419350" y="2863580"/>
            <a:ext cx="61913" cy="114300"/>
          </a:xfrm>
          <a:custGeom>
            <a:avLst/>
            <a:gdLst>
              <a:gd name="T0" fmla="*/ 49725 w 127"/>
              <a:gd name="T1" fmla="*/ 0 h 215"/>
              <a:gd name="T2" fmla="*/ 31200 w 127"/>
              <a:gd name="T3" fmla="*/ 65390 h 215"/>
              <a:gd name="T4" fmla="*/ 12188 w 127"/>
              <a:gd name="T5" fmla="*/ 0 h 215"/>
              <a:gd name="T6" fmla="*/ 0 w 127"/>
              <a:gd name="T7" fmla="*/ 0 h 215"/>
              <a:gd name="T8" fmla="*/ 25350 w 127"/>
              <a:gd name="T9" fmla="*/ 85060 h 215"/>
              <a:gd name="T10" fmla="*/ 22425 w 127"/>
              <a:gd name="T11" fmla="*/ 94098 h 215"/>
              <a:gd name="T12" fmla="*/ 20963 w 127"/>
              <a:gd name="T13" fmla="*/ 97288 h 215"/>
              <a:gd name="T14" fmla="*/ 19500 w 127"/>
              <a:gd name="T15" fmla="*/ 99946 h 215"/>
              <a:gd name="T16" fmla="*/ 17063 w 127"/>
              <a:gd name="T17" fmla="*/ 100478 h 215"/>
              <a:gd name="T18" fmla="*/ 13650 w 127"/>
              <a:gd name="T19" fmla="*/ 101009 h 215"/>
              <a:gd name="T20" fmla="*/ 10725 w 127"/>
              <a:gd name="T21" fmla="*/ 100478 h 215"/>
              <a:gd name="T22" fmla="*/ 7800 w 127"/>
              <a:gd name="T23" fmla="*/ 99946 h 215"/>
              <a:gd name="T24" fmla="*/ 7800 w 127"/>
              <a:gd name="T25" fmla="*/ 112705 h 215"/>
              <a:gd name="T26" fmla="*/ 10725 w 127"/>
              <a:gd name="T27" fmla="*/ 113768 h 215"/>
              <a:gd name="T28" fmla="*/ 14138 w 127"/>
              <a:gd name="T29" fmla="*/ 114300 h 215"/>
              <a:gd name="T30" fmla="*/ 18525 w 127"/>
              <a:gd name="T31" fmla="*/ 114300 h 215"/>
              <a:gd name="T32" fmla="*/ 21450 w 127"/>
              <a:gd name="T33" fmla="*/ 112705 h 215"/>
              <a:gd name="T34" fmla="*/ 24375 w 127"/>
              <a:gd name="T35" fmla="*/ 111642 h 215"/>
              <a:gd name="T36" fmla="*/ 26813 w 127"/>
              <a:gd name="T37" fmla="*/ 108984 h 215"/>
              <a:gd name="T38" fmla="*/ 28763 w 127"/>
              <a:gd name="T39" fmla="*/ 106326 h 215"/>
              <a:gd name="T40" fmla="*/ 30713 w 127"/>
              <a:gd name="T41" fmla="*/ 102604 h 215"/>
              <a:gd name="T42" fmla="*/ 32175 w 127"/>
              <a:gd name="T43" fmla="*/ 97820 h 215"/>
              <a:gd name="T44" fmla="*/ 33638 w 127"/>
              <a:gd name="T45" fmla="*/ 93035 h 215"/>
              <a:gd name="T46" fmla="*/ 61913 w 127"/>
              <a:gd name="T47" fmla="*/ 0 h 215"/>
              <a:gd name="T48" fmla="*/ 49725 w 127"/>
              <a:gd name="T49" fmla="*/ 0 h 21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7"/>
              <a:gd name="T76" fmla="*/ 0 h 215"/>
              <a:gd name="T77" fmla="*/ 127 w 127"/>
              <a:gd name="T78" fmla="*/ 215 h 21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7" h="215">
                <a:moveTo>
                  <a:pt x="102" y="0"/>
                </a:moveTo>
                <a:lnTo>
                  <a:pt x="64" y="123"/>
                </a:lnTo>
                <a:lnTo>
                  <a:pt x="25" y="0"/>
                </a:lnTo>
                <a:lnTo>
                  <a:pt x="0" y="0"/>
                </a:lnTo>
                <a:lnTo>
                  <a:pt x="52" y="160"/>
                </a:lnTo>
                <a:lnTo>
                  <a:pt x="46" y="177"/>
                </a:lnTo>
                <a:lnTo>
                  <a:pt x="43" y="183"/>
                </a:lnTo>
                <a:lnTo>
                  <a:pt x="40" y="188"/>
                </a:lnTo>
                <a:lnTo>
                  <a:pt x="35" y="189"/>
                </a:lnTo>
                <a:lnTo>
                  <a:pt x="28" y="190"/>
                </a:lnTo>
                <a:lnTo>
                  <a:pt x="22" y="189"/>
                </a:lnTo>
                <a:lnTo>
                  <a:pt x="16" y="188"/>
                </a:lnTo>
                <a:lnTo>
                  <a:pt x="16" y="212"/>
                </a:lnTo>
                <a:lnTo>
                  <a:pt x="22" y="214"/>
                </a:lnTo>
                <a:lnTo>
                  <a:pt x="29" y="215"/>
                </a:lnTo>
                <a:lnTo>
                  <a:pt x="38" y="215"/>
                </a:lnTo>
                <a:lnTo>
                  <a:pt x="44" y="212"/>
                </a:lnTo>
                <a:lnTo>
                  <a:pt x="50" y="210"/>
                </a:lnTo>
                <a:lnTo>
                  <a:pt x="55" y="205"/>
                </a:lnTo>
                <a:lnTo>
                  <a:pt x="59" y="200"/>
                </a:lnTo>
                <a:lnTo>
                  <a:pt x="63" y="193"/>
                </a:lnTo>
                <a:lnTo>
                  <a:pt x="66" y="184"/>
                </a:lnTo>
                <a:lnTo>
                  <a:pt x="69" y="175"/>
                </a:lnTo>
                <a:lnTo>
                  <a:pt x="127" y="0"/>
                </a:lnTo>
                <a:lnTo>
                  <a:pt x="102" y="0"/>
                </a:lnTo>
                <a:close/>
              </a:path>
            </a:pathLst>
          </a:custGeom>
          <a:solidFill>
            <a:srgbClr val="000080"/>
          </a:solidFill>
          <a:ln w="9525">
            <a:noFill/>
            <a:round/>
            <a:headEnd/>
            <a:tailEnd/>
          </a:ln>
        </p:spPr>
        <p:txBody>
          <a:bodyPr/>
          <a:lstStyle/>
          <a:p>
            <a:endParaRPr lang="ru-RU"/>
          </a:p>
        </p:txBody>
      </p:sp>
      <p:sp>
        <p:nvSpPr>
          <p:cNvPr id="23710" name="Freeform 158"/>
          <p:cNvSpPr>
            <a:spLocks noEditPoints="1"/>
          </p:cNvSpPr>
          <p:nvPr/>
        </p:nvSpPr>
        <p:spPr bwMode="auto">
          <a:xfrm>
            <a:off x="2520950" y="2831830"/>
            <a:ext cx="82550" cy="120650"/>
          </a:xfrm>
          <a:custGeom>
            <a:avLst/>
            <a:gdLst>
              <a:gd name="T0" fmla="*/ 75594 w 178"/>
              <a:gd name="T1" fmla="*/ 120650 h 226"/>
              <a:gd name="T2" fmla="*/ 71420 w 178"/>
              <a:gd name="T3" fmla="*/ 100364 h 226"/>
              <a:gd name="T4" fmla="*/ 76057 w 178"/>
              <a:gd name="T5" fmla="*/ 91288 h 226"/>
              <a:gd name="T6" fmla="*/ 79767 w 178"/>
              <a:gd name="T7" fmla="*/ 80611 h 226"/>
              <a:gd name="T8" fmla="*/ 82086 w 178"/>
              <a:gd name="T9" fmla="*/ 69400 h 226"/>
              <a:gd name="T10" fmla="*/ 82550 w 178"/>
              <a:gd name="T11" fmla="*/ 57122 h 226"/>
              <a:gd name="T12" fmla="*/ 82086 w 178"/>
              <a:gd name="T13" fmla="*/ 44843 h 226"/>
              <a:gd name="T14" fmla="*/ 79767 w 178"/>
              <a:gd name="T15" fmla="*/ 33099 h 226"/>
              <a:gd name="T16" fmla="*/ 76057 w 178"/>
              <a:gd name="T17" fmla="*/ 23489 h 226"/>
              <a:gd name="T18" fmla="*/ 71420 w 178"/>
              <a:gd name="T19" fmla="*/ 14948 h 226"/>
              <a:gd name="T20" fmla="*/ 65391 w 178"/>
              <a:gd name="T21" fmla="*/ 8542 h 226"/>
              <a:gd name="T22" fmla="*/ 58434 w 178"/>
              <a:gd name="T23" fmla="*/ 3737 h 226"/>
              <a:gd name="T24" fmla="*/ 50087 w 178"/>
              <a:gd name="T25" fmla="*/ 1068 h 226"/>
              <a:gd name="T26" fmla="*/ 41275 w 178"/>
              <a:gd name="T27" fmla="*/ 0 h 226"/>
              <a:gd name="T28" fmla="*/ 32000 w 178"/>
              <a:gd name="T29" fmla="*/ 1068 h 226"/>
              <a:gd name="T30" fmla="*/ 23652 w 178"/>
              <a:gd name="T31" fmla="*/ 3737 h 226"/>
              <a:gd name="T32" fmla="*/ 17159 w 178"/>
              <a:gd name="T33" fmla="*/ 8542 h 226"/>
              <a:gd name="T34" fmla="*/ 11130 w 178"/>
              <a:gd name="T35" fmla="*/ 14948 h 226"/>
              <a:gd name="T36" fmla="*/ 6029 w 178"/>
              <a:gd name="T37" fmla="*/ 23489 h 226"/>
              <a:gd name="T38" fmla="*/ 2783 w 178"/>
              <a:gd name="T39" fmla="*/ 33099 h 226"/>
              <a:gd name="T40" fmla="*/ 464 w 178"/>
              <a:gd name="T41" fmla="*/ 44843 h 226"/>
              <a:gd name="T42" fmla="*/ 0 w 178"/>
              <a:gd name="T43" fmla="*/ 57656 h 226"/>
              <a:gd name="T44" fmla="*/ 464 w 178"/>
              <a:gd name="T45" fmla="*/ 70468 h 226"/>
              <a:gd name="T46" fmla="*/ 2783 w 178"/>
              <a:gd name="T47" fmla="*/ 82213 h 226"/>
              <a:gd name="T48" fmla="*/ 6029 w 178"/>
              <a:gd name="T49" fmla="*/ 91822 h 226"/>
              <a:gd name="T50" fmla="*/ 11130 w 178"/>
              <a:gd name="T51" fmla="*/ 100364 h 226"/>
              <a:gd name="T52" fmla="*/ 17159 w 178"/>
              <a:gd name="T53" fmla="*/ 106236 h 226"/>
              <a:gd name="T54" fmla="*/ 23652 w 178"/>
              <a:gd name="T55" fmla="*/ 111041 h 226"/>
              <a:gd name="T56" fmla="*/ 32000 w 178"/>
              <a:gd name="T57" fmla="*/ 113710 h 226"/>
              <a:gd name="T58" fmla="*/ 41275 w 178"/>
              <a:gd name="T59" fmla="*/ 114778 h 226"/>
              <a:gd name="T60" fmla="*/ 53333 w 178"/>
              <a:gd name="T61" fmla="*/ 113176 h 226"/>
              <a:gd name="T62" fmla="*/ 63536 w 178"/>
              <a:gd name="T63" fmla="*/ 108371 h 226"/>
              <a:gd name="T64" fmla="*/ 51014 w 178"/>
              <a:gd name="T65" fmla="*/ 100364 h 226"/>
              <a:gd name="T66" fmla="*/ 44985 w 178"/>
              <a:gd name="T67" fmla="*/ 101965 h 226"/>
              <a:gd name="T68" fmla="*/ 35246 w 178"/>
              <a:gd name="T69" fmla="*/ 101431 h 226"/>
              <a:gd name="T70" fmla="*/ 24116 w 178"/>
              <a:gd name="T71" fmla="*/ 95025 h 226"/>
              <a:gd name="T72" fmla="*/ 16696 w 178"/>
              <a:gd name="T73" fmla="*/ 83814 h 226"/>
              <a:gd name="T74" fmla="*/ 12522 w 178"/>
              <a:gd name="T75" fmla="*/ 67799 h 226"/>
              <a:gd name="T76" fmla="*/ 12522 w 178"/>
              <a:gd name="T77" fmla="*/ 47513 h 226"/>
              <a:gd name="T78" fmla="*/ 16696 w 178"/>
              <a:gd name="T79" fmla="*/ 30963 h 226"/>
              <a:gd name="T80" fmla="*/ 24116 w 178"/>
              <a:gd name="T81" fmla="*/ 19752 h 226"/>
              <a:gd name="T82" fmla="*/ 35246 w 178"/>
              <a:gd name="T83" fmla="*/ 13880 h 226"/>
              <a:gd name="T84" fmla="*/ 47768 w 178"/>
              <a:gd name="T85" fmla="*/ 13880 h 226"/>
              <a:gd name="T86" fmla="*/ 58434 w 178"/>
              <a:gd name="T87" fmla="*/ 19752 h 226"/>
              <a:gd name="T88" fmla="*/ 65855 w 178"/>
              <a:gd name="T89" fmla="*/ 30963 h 226"/>
              <a:gd name="T90" fmla="*/ 70028 w 178"/>
              <a:gd name="T91" fmla="*/ 47513 h 226"/>
              <a:gd name="T92" fmla="*/ 70492 w 178"/>
              <a:gd name="T93" fmla="*/ 62994 h 226"/>
              <a:gd name="T94" fmla="*/ 68637 w 178"/>
              <a:gd name="T95" fmla="*/ 72604 h 226"/>
              <a:gd name="T96" fmla="*/ 66782 w 178"/>
              <a:gd name="T97" fmla="*/ 81679 h 226"/>
              <a:gd name="T98" fmla="*/ 63999 w 178"/>
              <a:gd name="T99" fmla="*/ 88085 h 226"/>
              <a:gd name="T100" fmla="*/ 50087 w 178"/>
              <a:gd name="T101" fmla="*/ 79544 h 226"/>
              <a:gd name="T102" fmla="*/ 54260 w 178"/>
              <a:gd name="T103" fmla="*/ 98228 h 22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8"/>
              <a:gd name="T157" fmla="*/ 0 h 226"/>
              <a:gd name="T158" fmla="*/ 178 w 178"/>
              <a:gd name="T159" fmla="*/ 226 h 22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8" h="226">
                <a:moveTo>
                  <a:pt x="137" y="203"/>
                </a:moveTo>
                <a:lnTo>
                  <a:pt x="163" y="226"/>
                </a:lnTo>
                <a:lnTo>
                  <a:pt x="176" y="210"/>
                </a:lnTo>
                <a:lnTo>
                  <a:pt x="154" y="188"/>
                </a:lnTo>
                <a:lnTo>
                  <a:pt x="160" y="179"/>
                </a:lnTo>
                <a:lnTo>
                  <a:pt x="164" y="171"/>
                </a:lnTo>
                <a:lnTo>
                  <a:pt x="168" y="162"/>
                </a:lnTo>
                <a:lnTo>
                  <a:pt x="172" y="151"/>
                </a:lnTo>
                <a:lnTo>
                  <a:pt x="175" y="142"/>
                </a:lnTo>
                <a:lnTo>
                  <a:pt x="177" y="130"/>
                </a:lnTo>
                <a:lnTo>
                  <a:pt x="178" y="120"/>
                </a:lnTo>
                <a:lnTo>
                  <a:pt x="178" y="107"/>
                </a:lnTo>
                <a:lnTo>
                  <a:pt x="178" y="96"/>
                </a:lnTo>
                <a:lnTo>
                  <a:pt x="177" y="84"/>
                </a:lnTo>
                <a:lnTo>
                  <a:pt x="175" y="72"/>
                </a:lnTo>
                <a:lnTo>
                  <a:pt x="172" y="62"/>
                </a:lnTo>
                <a:lnTo>
                  <a:pt x="168" y="52"/>
                </a:lnTo>
                <a:lnTo>
                  <a:pt x="164" y="44"/>
                </a:lnTo>
                <a:lnTo>
                  <a:pt x="160" y="36"/>
                </a:lnTo>
                <a:lnTo>
                  <a:pt x="154" y="28"/>
                </a:lnTo>
                <a:lnTo>
                  <a:pt x="148" y="22"/>
                </a:lnTo>
                <a:lnTo>
                  <a:pt x="141" y="16"/>
                </a:lnTo>
                <a:lnTo>
                  <a:pt x="134" y="12"/>
                </a:lnTo>
                <a:lnTo>
                  <a:pt x="126" y="7"/>
                </a:lnTo>
                <a:lnTo>
                  <a:pt x="118" y="5"/>
                </a:lnTo>
                <a:lnTo>
                  <a:pt x="108" y="2"/>
                </a:lnTo>
                <a:lnTo>
                  <a:pt x="99" y="0"/>
                </a:lnTo>
                <a:lnTo>
                  <a:pt x="89" y="0"/>
                </a:lnTo>
                <a:lnTo>
                  <a:pt x="79" y="0"/>
                </a:lnTo>
                <a:lnTo>
                  <a:pt x="69" y="2"/>
                </a:lnTo>
                <a:lnTo>
                  <a:pt x="60" y="5"/>
                </a:lnTo>
                <a:lnTo>
                  <a:pt x="51" y="7"/>
                </a:lnTo>
                <a:lnTo>
                  <a:pt x="44" y="12"/>
                </a:lnTo>
                <a:lnTo>
                  <a:pt x="37" y="16"/>
                </a:lnTo>
                <a:lnTo>
                  <a:pt x="29" y="22"/>
                </a:lnTo>
                <a:lnTo>
                  <a:pt x="24" y="28"/>
                </a:lnTo>
                <a:lnTo>
                  <a:pt x="19" y="36"/>
                </a:lnTo>
                <a:lnTo>
                  <a:pt x="13" y="44"/>
                </a:lnTo>
                <a:lnTo>
                  <a:pt x="9" y="52"/>
                </a:lnTo>
                <a:lnTo>
                  <a:pt x="6" y="62"/>
                </a:lnTo>
                <a:lnTo>
                  <a:pt x="3" y="72"/>
                </a:lnTo>
                <a:lnTo>
                  <a:pt x="1" y="84"/>
                </a:lnTo>
                <a:lnTo>
                  <a:pt x="0" y="96"/>
                </a:lnTo>
                <a:lnTo>
                  <a:pt x="0" y="108"/>
                </a:lnTo>
                <a:lnTo>
                  <a:pt x="0" y="120"/>
                </a:lnTo>
                <a:lnTo>
                  <a:pt x="1" y="132"/>
                </a:lnTo>
                <a:lnTo>
                  <a:pt x="3" y="143"/>
                </a:lnTo>
                <a:lnTo>
                  <a:pt x="6" y="154"/>
                </a:lnTo>
                <a:lnTo>
                  <a:pt x="9" y="163"/>
                </a:lnTo>
                <a:lnTo>
                  <a:pt x="13" y="172"/>
                </a:lnTo>
                <a:lnTo>
                  <a:pt x="19" y="179"/>
                </a:lnTo>
                <a:lnTo>
                  <a:pt x="24" y="188"/>
                </a:lnTo>
                <a:lnTo>
                  <a:pt x="29" y="193"/>
                </a:lnTo>
                <a:lnTo>
                  <a:pt x="37" y="199"/>
                </a:lnTo>
                <a:lnTo>
                  <a:pt x="44" y="204"/>
                </a:lnTo>
                <a:lnTo>
                  <a:pt x="51" y="208"/>
                </a:lnTo>
                <a:lnTo>
                  <a:pt x="60" y="211"/>
                </a:lnTo>
                <a:lnTo>
                  <a:pt x="69" y="213"/>
                </a:lnTo>
                <a:lnTo>
                  <a:pt x="79" y="215"/>
                </a:lnTo>
                <a:lnTo>
                  <a:pt x="89" y="215"/>
                </a:lnTo>
                <a:lnTo>
                  <a:pt x="102" y="214"/>
                </a:lnTo>
                <a:lnTo>
                  <a:pt x="115" y="212"/>
                </a:lnTo>
                <a:lnTo>
                  <a:pt x="126" y="208"/>
                </a:lnTo>
                <a:lnTo>
                  <a:pt x="137" y="203"/>
                </a:lnTo>
                <a:close/>
                <a:moveTo>
                  <a:pt x="117" y="184"/>
                </a:moveTo>
                <a:lnTo>
                  <a:pt x="110" y="188"/>
                </a:lnTo>
                <a:lnTo>
                  <a:pt x="103" y="190"/>
                </a:lnTo>
                <a:lnTo>
                  <a:pt x="97" y="191"/>
                </a:lnTo>
                <a:lnTo>
                  <a:pt x="89" y="191"/>
                </a:lnTo>
                <a:lnTo>
                  <a:pt x="76" y="190"/>
                </a:lnTo>
                <a:lnTo>
                  <a:pt x="63" y="185"/>
                </a:lnTo>
                <a:lnTo>
                  <a:pt x="52" y="178"/>
                </a:lnTo>
                <a:lnTo>
                  <a:pt x="43" y="169"/>
                </a:lnTo>
                <a:lnTo>
                  <a:pt x="36" y="157"/>
                </a:lnTo>
                <a:lnTo>
                  <a:pt x="30" y="143"/>
                </a:lnTo>
                <a:lnTo>
                  <a:pt x="27" y="127"/>
                </a:lnTo>
                <a:lnTo>
                  <a:pt x="26" y="108"/>
                </a:lnTo>
                <a:lnTo>
                  <a:pt x="27" y="89"/>
                </a:lnTo>
                <a:lnTo>
                  <a:pt x="30" y="72"/>
                </a:lnTo>
                <a:lnTo>
                  <a:pt x="36" y="58"/>
                </a:lnTo>
                <a:lnTo>
                  <a:pt x="43" y="47"/>
                </a:lnTo>
                <a:lnTo>
                  <a:pt x="52" y="37"/>
                </a:lnTo>
                <a:lnTo>
                  <a:pt x="63" y="30"/>
                </a:lnTo>
                <a:lnTo>
                  <a:pt x="76" y="26"/>
                </a:lnTo>
                <a:lnTo>
                  <a:pt x="89" y="24"/>
                </a:lnTo>
                <a:lnTo>
                  <a:pt x="103" y="26"/>
                </a:lnTo>
                <a:lnTo>
                  <a:pt x="115" y="30"/>
                </a:lnTo>
                <a:lnTo>
                  <a:pt x="126" y="37"/>
                </a:lnTo>
                <a:lnTo>
                  <a:pt x="135" y="47"/>
                </a:lnTo>
                <a:lnTo>
                  <a:pt x="142" y="58"/>
                </a:lnTo>
                <a:lnTo>
                  <a:pt x="147" y="72"/>
                </a:lnTo>
                <a:lnTo>
                  <a:pt x="151" y="89"/>
                </a:lnTo>
                <a:lnTo>
                  <a:pt x="152" y="108"/>
                </a:lnTo>
                <a:lnTo>
                  <a:pt x="152" y="118"/>
                </a:lnTo>
                <a:lnTo>
                  <a:pt x="151" y="127"/>
                </a:lnTo>
                <a:lnTo>
                  <a:pt x="148" y="136"/>
                </a:lnTo>
                <a:lnTo>
                  <a:pt x="147" y="144"/>
                </a:lnTo>
                <a:lnTo>
                  <a:pt x="144" y="153"/>
                </a:lnTo>
                <a:lnTo>
                  <a:pt x="141" y="160"/>
                </a:lnTo>
                <a:lnTo>
                  <a:pt x="138" y="165"/>
                </a:lnTo>
                <a:lnTo>
                  <a:pt x="134" y="171"/>
                </a:lnTo>
                <a:lnTo>
                  <a:pt x="108" y="149"/>
                </a:lnTo>
                <a:lnTo>
                  <a:pt x="96" y="165"/>
                </a:lnTo>
                <a:lnTo>
                  <a:pt x="117" y="184"/>
                </a:lnTo>
                <a:close/>
              </a:path>
            </a:pathLst>
          </a:custGeom>
          <a:solidFill>
            <a:srgbClr val="000080"/>
          </a:solidFill>
          <a:ln w="9525">
            <a:noFill/>
            <a:round/>
            <a:headEnd/>
            <a:tailEnd/>
          </a:ln>
        </p:spPr>
        <p:txBody>
          <a:bodyPr/>
          <a:lstStyle/>
          <a:p>
            <a:endParaRPr lang="ru-RU"/>
          </a:p>
        </p:txBody>
      </p:sp>
      <p:sp>
        <p:nvSpPr>
          <p:cNvPr id="23711" name="Rectangle 159"/>
          <p:cNvSpPr>
            <a:spLocks noChangeArrowheads="1"/>
          </p:cNvSpPr>
          <p:nvPr/>
        </p:nvSpPr>
        <p:spPr bwMode="auto">
          <a:xfrm>
            <a:off x="2619375" y="2927080"/>
            <a:ext cx="11113" cy="17462"/>
          </a:xfrm>
          <a:prstGeom prst="rect">
            <a:avLst/>
          </a:prstGeom>
          <a:solidFill>
            <a:srgbClr val="000080"/>
          </a:solidFill>
          <a:ln w="9525">
            <a:noFill/>
            <a:miter lim="800000"/>
            <a:headEnd/>
            <a:tailEnd/>
          </a:ln>
        </p:spPr>
        <p:txBody>
          <a:bodyPr/>
          <a:lstStyle/>
          <a:p>
            <a:endParaRPr lang="ru-RU"/>
          </a:p>
        </p:txBody>
      </p:sp>
      <p:sp>
        <p:nvSpPr>
          <p:cNvPr id="23712" name="Freeform 160"/>
          <p:cNvSpPr>
            <a:spLocks/>
          </p:cNvSpPr>
          <p:nvPr/>
        </p:nvSpPr>
        <p:spPr bwMode="auto">
          <a:xfrm>
            <a:off x="1357313" y="3031855"/>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110 h 199"/>
              <a:gd name="T14" fmla="*/ 17415 w 67"/>
              <a:gd name="T15" fmla="*/ 15269 h 199"/>
              <a:gd name="T16" fmla="*/ 13932 w 67"/>
              <a:gd name="T17" fmla="*/ 17901 h 199"/>
              <a:gd name="T18" fmla="*/ 9951 w 67"/>
              <a:gd name="T19" fmla="*/ 18954 h 199"/>
              <a:gd name="T20" fmla="*/ 5473 w 67"/>
              <a:gd name="T21" fmla="*/ 19481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3"/>
                </a:lnTo>
                <a:lnTo>
                  <a:pt x="35" y="29"/>
                </a:lnTo>
                <a:lnTo>
                  <a:pt x="28" y="34"/>
                </a:lnTo>
                <a:lnTo>
                  <a:pt x="20" y="36"/>
                </a:lnTo>
                <a:lnTo>
                  <a:pt x="11" y="37"/>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3713" name="Freeform 161"/>
          <p:cNvSpPr>
            <a:spLocks/>
          </p:cNvSpPr>
          <p:nvPr/>
        </p:nvSpPr>
        <p:spPr bwMode="auto">
          <a:xfrm>
            <a:off x="1425575" y="3031855"/>
            <a:ext cx="30163" cy="104775"/>
          </a:xfrm>
          <a:custGeom>
            <a:avLst/>
            <a:gdLst>
              <a:gd name="T0" fmla="*/ 19358 w 67"/>
              <a:gd name="T1" fmla="*/ 104775 h 199"/>
              <a:gd name="T2" fmla="*/ 30163 w 67"/>
              <a:gd name="T3" fmla="*/ 104775 h 199"/>
              <a:gd name="T4" fmla="*/ 30163 w 67"/>
              <a:gd name="T5" fmla="*/ 0 h 199"/>
              <a:gd name="T6" fmla="*/ 22060 w 67"/>
              <a:gd name="T7" fmla="*/ 0 h 199"/>
              <a:gd name="T8" fmla="*/ 21159 w 67"/>
              <a:gd name="T9" fmla="*/ 5265 h 199"/>
              <a:gd name="T10" fmla="*/ 20259 w 67"/>
              <a:gd name="T11" fmla="*/ 9477 h 199"/>
              <a:gd name="T12" fmla="*/ 18458 w 67"/>
              <a:gd name="T13" fmla="*/ 12110 h 199"/>
              <a:gd name="T14" fmla="*/ 15757 w 67"/>
              <a:gd name="T15" fmla="*/ 15269 h 199"/>
              <a:gd name="T16" fmla="*/ 12605 w 67"/>
              <a:gd name="T17" fmla="*/ 17901 h 199"/>
              <a:gd name="T18" fmla="*/ 9454 w 67"/>
              <a:gd name="T19" fmla="*/ 18954 h 199"/>
              <a:gd name="T20" fmla="*/ 4952 w 67"/>
              <a:gd name="T21" fmla="*/ 19481 h 199"/>
              <a:gd name="T22" fmla="*/ 0 w 67"/>
              <a:gd name="T23" fmla="*/ 20534 h 199"/>
              <a:gd name="T24" fmla="*/ 0 w 67"/>
              <a:gd name="T25" fmla="*/ 31590 h 199"/>
              <a:gd name="T26" fmla="*/ 19358 w 67"/>
              <a:gd name="T27" fmla="*/ 31590 h 199"/>
              <a:gd name="T28" fmla="*/ 1935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3" y="199"/>
                </a:moveTo>
                <a:lnTo>
                  <a:pt x="67" y="199"/>
                </a:lnTo>
                <a:lnTo>
                  <a:pt x="67" y="0"/>
                </a:lnTo>
                <a:lnTo>
                  <a:pt x="49" y="0"/>
                </a:lnTo>
                <a:lnTo>
                  <a:pt x="47" y="10"/>
                </a:lnTo>
                <a:lnTo>
                  <a:pt x="45" y="18"/>
                </a:lnTo>
                <a:lnTo>
                  <a:pt x="41" y="23"/>
                </a:lnTo>
                <a:lnTo>
                  <a:pt x="35" y="29"/>
                </a:lnTo>
                <a:lnTo>
                  <a:pt x="28" y="34"/>
                </a:lnTo>
                <a:lnTo>
                  <a:pt x="21" y="36"/>
                </a:lnTo>
                <a:lnTo>
                  <a:pt x="11" y="37"/>
                </a:lnTo>
                <a:lnTo>
                  <a:pt x="0" y="39"/>
                </a:lnTo>
                <a:lnTo>
                  <a:pt x="0" y="60"/>
                </a:lnTo>
                <a:lnTo>
                  <a:pt x="43" y="60"/>
                </a:lnTo>
                <a:lnTo>
                  <a:pt x="43" y="199"/>
                </a:lnTo>
                <a:close/>
              </a:path>
            </a:pathLst>
          </a:custGeom>
          <a:solidFill>
            <a:srgbClr val="000080"/>
          </a:solidFill>
          <a:ln w="9525">
            <a:noFill/>
            <a:round/>
            <a:headEnd/>
            <a:tailEnd/>
          </a:ln>
        </p:spPr>
        <p:txBody>
          <a:bodyPr/>
          <a:lstStyle/>
          <a:p>
            <a:endParaRPr lang="ru-RU"/>
          </a:p>
        </p:txBody>
      </p:sp>
      <p:sp>
        <p:nvSpPr>
          <p:cNvPr id="23714" name="Freeform 162"/>
          <p:cNvSpPr>
            <a:spLocks/>
          </p:cNvSpPr>
          <p:nvPr/>
        </p:nvSpPr>
        <p:spPr bwMode="auto">
          <a:xfrm>
            <a:off x="2028825" y="3027092"/>
            <a:ext cx="50800" cy="112713"/>
          </a:xfrm>
          <a:custGeom>
            <a:avLst/>
            <a:gdLst>
              <a:gd name="T0" fmla="*/ 0 w 108"/>
              <a:gd name="T1" fmla="*/ 74433 h 212"/>
              <a:gd name="T2" fmla="*/ 0 w 108"/>
              <a:gd name="T3" fmla="*/ 79218 h 212"/>
              <a:gd name="T4" fmla="*/ 470 w 108"/>
              <a:gd name="T5" fmla="*/ 86661 h 212"/>
              <a:gd name="T6" fmla="*/ 1411 w 108"/>
              <a:gd name="T7" fmla="*/ 94105 h 212"/>
              <a:gd name="T8" fmla="*/ 3293 w 108"/>
              <a:gd name="T9" fmla="*/ 99953 h 212"/>
              <a:gd name="T10" fmla="*/ 6585 w 108"/>
              <a:gd name="T11" fmla="*/ 104206 h 212"/>
              <a:gd name="T12" fmla="*/ 9878 w 108"/>
              <a:gd name="T13" fmla="*/ 107928 h 212"/>
              <a:gd name="T14" fmla="*/ 14111 w 108"/>
              <a:gd name="T15" fmla="*/ 110586 h 212"/>
              <a:gd name="T16" fmla="*/ 19756 w 108"/>
              <a:gd name="T17" fmla="*/ 112181 h 212"/>
              <a:gd name="T18" fmla="*/ 25870 w 108"/>
              <a:gd name="T19" fmla="*/ 112713 h 212"/>
              <a:gd name="T20" fmla="*/ 31515 w 108"/>
              <a:gd name="T21" fmla="*/ 112181 h 212"/>
              <a:gd name="T22" fmla="*/ 37159 w 108"/>
              <a:gd name="T23" fmla="*/ 110586 h 212"/>
              <a:gd name="T24" fmla="*/ 40922 w 108"/>
              <a:gd name="T25" fmla="*/ 108460 h 212"/>
              <a:gd name="T26" fmla="*/ 45156 w 108"/>
              <a:gd name="T27" fmla="*/ 104738 h 212"/>
              <a:gd name="T28" fmla="*/ 47507 w 108"/>
              <a:gd name="T29" fmla="*/ 99953 h 212"/>
              <a:gd name="T30" fmla="*/ 49389 w 108"/>
              <a:gd name="T31" fmla="*/ 94105 h 212"/>
              <a:gd name="T32" fmla="*/ 50330 w 108"/>
              <a:gd name="T33" fmla="*/ 87193 h 212"/>
              <a:gd name="T34" fmla="*/ 50800 w 108"/>
              <a:gd name="T35" fmla="*/ 79218 h 212"/>
              <a:gd name="T36" fmla="*/ 50800 w 108"/>
              <a:gd name="T37" fmla="*/ 0 h 212"/>
              <a:gd name="T38" fmla="*/ 39041 w 108"/>
              <a:gd name="T39" fmla="*/ 0 h 212"/>
              <a:gd name="T40" fmla="*/ 39041 w 108"/>
              <a:gd name="T41" fmla="*/ 73901 h 212"/>
              <a:gd name="T42" fmla="*/ 39041 w 108"/>
              <a:gd name="T43" fmla="*/ 79218 h 212"/>
              <a:gd name="T44" fmla="*/ 39041 w 108"/>
              <a:gd name="T45" fmla="*/ 84003 h 212"/>
              <a:gd name="T46" fmla="*/ 38570 w 108"/>
              <a:gd name="T47" fmla="*/ 87725 h 212"/>
              <a:gd name="T48" fmla="*/ 37630 w 108"/>
              <a:gd name="T49" fmla="*/ 90915 h 212"/>
              <a:gd name="T50" fmla="*/ 35748 w 108"/>
              <a:gd name="T51" fmla="*/ 94636 h 212"/>
              <a:gd name="T52" fmla="*/ 32456 w 108"/>
              <a:gd name="T53" fmla="*/ 97295 h 212"/>
              <a:gd name="T54" fmla="*/ 29633 w 108"/>
              <a:gd name="T55" fmla="*/ 98358 h 212"/>
              <a:gd name="T56" fmla="*/ 25400 w 108"/>
              <a:gd name="T57" fmla="*/ 98890 h 212"/>
              <a:gd name="T58" fmla="*/ 21637 w 108"/>
              <a:gd name="T59" fmla="*/ 98890 h 212"/>
              <a:gd name="T60" fmla="*/ 18815 w 108"/>
              <a:gd name="T61" fmla="*/ 97826 h 212"/>
              <a:gd name="T62" fmla="*/ 16463 w 108"/>
              <a:gd name="T63" fmla="*/ 96763 h 212"/>
              <a:gd name="T64" fmla="*/ 14581 w 108"/>
              <a:gd name="T65" fmla="*/ 94105 h 212"/>
              <a:gd name="T66" fmla="*/ 13170 w 108"/>
              <a:gd name="T67" fmla="*/ 91446 h 212"/>
              <a:gd name="T68" fmla="*/ 12230 w 108"/>
              <a:gd name="T69" fmla="*/ 87725 h 212"/>
              <a:gd name="T70" fmla="*/ 11289 w 108"/>
              <a:gd name="T71" fmla="*/ 83471 h 212"/>
              <a:gd name="T72" fmla="*/ 11289 w 108"/>
              <a:gd name="T73" fmla="*/ 78686 h 212"/>
              <a:gd name="T74" fmla="*/ 11289 w 108"/>
              <a:gd name="T75" fmla="*/ 74433 h 212"/>
              <a:gd name="T76" fmla="*/ 0 w 108"/>
              <a:gd name="T77" fmla="*/ 74433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8"/>
                </a:lnTo>
                <a:lnTo>
                  <a:pt x="14" y="196"/>
                </a:lnTo>
                <a:lnTo>
                  <a:pt x="21" y="203"/>
                </a:lnTo>
                <a:lnTo>
                  <a:pt x="30" y="208"/>
                </a:lnTo>
                <a:lnTo>
                  <a:pt x="42" y="211"/>
                </a:lnTo>
                <a:lnTo>
                  <a:pt x="55" y="212"/>
                </a:lnTo>
                <a:lnTo>
                  <a:pt x="67" y="211"/>
                </a:lnTo>
                <a:lnTo>
                  <a:pt x="79" y="208"/>
                </a:lnTo>
                <a:lnTo>
                  <a:pt x="87" y="204"/>
                </a:lnTo>
                <a:lnTo>
                  <a:pt x="96" y="197"/>
                </a:lnTo>
                <a:lnTo>
                  <a:pt x="101" y="188"/>
                </a:lnTo>
                <a:lnTo>
                  <a:pt x="105" y="177"/>
                </a:lnTo>
                <a:lnTo>
                  <a:pt x="107" y="164"/>
                </a:lnTo>
                <a:lnTo>
                  <a:pt x="108" y="149"/>
                </a:lnTo>
                <a:lnTo>
                  <a:pt x="108" y="0"/>
                </a:lnTo>
                <a:lnTo>
                  <a:pt x="83" y="0"/>
                </a:lnTo>
                <a:lnTo>
                  <a:pt x="83" y="139"/>
                </a:lnTo>
                <a:lnTo>
                  <a:pt x="83" y="149"/>
                </a:lnTo>
                <a:lnTo>
                  <a:pt x="83" y="158"/>
                </a:lnTo>
                <a:lnTo>
                  <a:pt x="82" y="165"/>
                </a:lnTo>
                <a:lnTo>
                  <a:pt x="80" y="171"/>
                </a:lnTo>
                <a:lnTo>
                  <a:pt x="76" y="178"/>
                </a:lnTo>
                <a:lnTo>
                  <a:pt x="69" y="183"/>
                </a:lnTo>
                <a:lnTo>
                  <a:pt x="63" y="185"/>
                </a:lnTo>
                <a:lnTo>
                  <a:pt x="54" y="186"/>
                </a:lnTo>
                <a:lnTo>
                  <a:pt x="46" y="186"/>
                </a:lnTo>
                <a:lnTo>
                  <a:pt x="40" y="184"/>
                </a:lnTo>
                <a:lnTo>
                  <a:pt x="35" y="182"/>
                </a:lnTo>
                <a:lnTo>
                  <a:pt x="31" y="177"/>
                </a:lnTo>
                <a:lnTo>
                  <a:pt x="28" y="172"/>
                </a:lnTo>
                <a:lnTo>
                  <a:pt x="26" y="165"/>
                </a:lnTo>
                <a:lnTo>
                  <a:pt x="24" y="157"/>
                </a:lnTo>
                <a:lnTo>
                  <a:pt x="24" y="148"/>
                </a:lnTo>
                <a:lnTo>
                  <a:pt x="24" y="140"/>
                </a:lnTo>
                <a:lnTo>
                  <a:pt x="0" y="140"/>
                </a:lnTo>
                <a:close/>
              </a:path>
            </a:pathLst>
          </a:custGeom>
          <a:solidFill>
            <a:srgbClr val="000080"/>
          </a:solidFill>
          <a:ln w="9525">
            <a:noFill/>
            <a:round/>
            <a:headEnd/>
            <a:tailEnd/>
          </a:ln>
        </p:spPr>
        <p:txBody>
          <a:bodyPr/>
          <a:lstStyle/>
          <a:p>
            <a:endParaRPr lang="ru-RU"/>
          </a:p>
        </p:txBody>
      </p:sp>
      <p:sp>
        <p:nvSpPr>
          <p:cNvPr id="23715" name="Freeform 163"/>
          <p:cNvSpPr>
            <a:spLocks noEditPoints="1"/>
          </p:cNvSpPr>
          <p:nvPr/>
        </p:nvSpPr>
        <p:spPr bwMode="auto">
          <a:xfrm>
            <a:off x="2092325" y="3054080"/>
            <a:ext cx="60325" cy="84137"/>
          </a:xfrm>
          <a:custGeom>
            <a:avLst/>
            <a:gdLst>
              <a:gd name="T0" fmla="*/ 42555 w 129"/>
              <a:gd name="T1" fmla="*/ 52387 h 159"/>
              <a:gd name="T2" fmla="*/ 40684 w 129"/>
              <a:gd name="T3" fmla="*/ 60854 h 159"/>
              <a:gd name="T4" fmla="*/ 36943 w 129"/>
              <a:gd name="T5" fmla="*/ 66675 h 159"/>
              <a:gd name="T6" fmla="*/ 30396 w 129"/>
              <a:gd name="T7" fmla="*/ 70908 h 159"/>
              <a:gd name="T8" fmla="*/ 22447 w 129"/>
              <a:gd name="T9" fmla="*/ 72495 h 159"/>
              <a:gd name="T10" fmla="*/ 17770 w 129"/>
              <a:gd name="T11" fmla="*/ 71966 h 159"/>
              <a:gd name="T12" fmla="*/ 14029 w 129"/>
              <a:gd name="T13" fmla="*/ 69320 h 159"/>
              <a:gd name="T14" fmla="*/ 12159 w 129"/>
              <a:gd name="T15" fmla="*/ 65087 h 159"/>
              <a:gd name="T16" fmla="*/ 11223 w 129"/>
              <a:gd name="T17" fmla="*/ 59795 h 159"/>
              <a:gd name="T18" fmla="*/ 11691 w 129"/>
              <a:gd name="T19" fmla="*/ 54504 h 159"/>
              <a:gd name="T20" fmla="*/ 13561 w 129"/>
              <a:gd name="T21" fmla="*/ 50800 h 159"/>
              <a:gd name="T22" fmla="*/ 17303 w 129"/>
              <a:gd name="T23" fmla="*/ 47625 h 159"/>
              <a:gd name="T24" fmla="*/ 21979 w 129"/>
              <a:gd name="T25" fmla="*/ 46566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608 h 159"/>
              <a:gd name="T38" fmla="*/ 56584 w 129"/>
              <a:gd name="T39" fmla="*/ 82550 h 159"/>
              <a:gd name="T40" fmla="*/ 60325 w 129"/>
              <a:gd name="T41" fmla="*/ 71966 h 159"/>
              <a:gd name="T42" fmla="*/ 55181 w 129"/>
              <a:gd name="T43" fmla="*/ 71966 h 159"/>
              <a:gd name="T44" fmla="*/ 53310 w 129"/>
              <a:gd name="T45" fmla="*/ 67204 h 159"/>
              <a:gd name="T46" fmla="*/ 53310 w 129"/>
              <a:gd name="T47" fmla="*/ 24342 h 159"/>
              <a:gd name="T48" fmla="*/ 51908 w 129"/>
              <a:gd name="T49" fmla="*/ 13758 h 159"/>
              <a:gd name="T50" fmla="*/ 47231 w 129"/>
              <a:gd name="T51" fmla="*/ 5821 h 159"/>
              <a:gd name="T52" fmla="*/ 39281 w 129"/>
              <a:gd name="T53" fmla="*/ 1587 h 159"/>
              <a:gd name="T54" fmla="*/ 28526 w 129"/>
              <a:gd name="T55" fmla="*/ 0 h 159"/>
              <a:gd name="T56" fmla="*/ 17770 w 129"/>
              <a:gd name="T57" fmla="*/ 2117 h 159"/>
              <a:gd name="T58" fmla="*/ 9820 w 129"/>
              <a:gd name="T59" fmla="*/ 6879 h 159"/>
              <a:gd name="T60" fmla="*/ 4676 w 129"/>
              <a:gd name="T61" fmla="*/ 14817 h 159"/>
              <a:gd name="T62" fmla="*/ 2806 w 129"/>
              <a:gd name="T63" fmla="*/ 25400 h 159"/>
              <a:gd name="T64" fmla="*/ 13094 w 129"/>
              <a:gd name="T65" fmla="*/ 25929 h 159"/>
              <a:gd name="T66" fmla="*/ 14029 w 129"/>
              <a:gd name="T67" fmla="*/ 20108 h 159"/>
              <a:gd name="T68" fmla="*/ 17303 w 129"/>
              <a:gd name="T69" fmla="*/ 15875 h 159"/>
              <a:gd name="T70" fmla="*/ 21511 w 129"/>
              <a:gd name="T71" fmla="*/ 12700 h 159"/>
              <a:gd name="T72" fmla="*/ 28058 w 129"/>
              <a:gd name="T73" fmla="*/ 12171 h 159"/>
              <a:gd name="T74" fmla="*/ 34605 w 129"/>
              <a:gd name="T75" fmla="*/ 12700 h 159"/>
              <a:gd name="T76" fmla="*/ 38814 w 129"/>
              <a:gd name="T77" fmla="*/ 14817 h 159"/>
              <a:gd name="T78" fmla="*/ 41152 w 129"/>
              <a:gd name="T79" fmla="*/ 18521 h 159"/>
              <a:gd name="T80" fmla="*/ 42555 w 129"/>
              <a:gd name="T81" fmla="*/ 23812 h 159"/>
              <a:gd name="T82" fmla="*/ 42087 w 129"/>
              <a:gd name="T83" fmla="*/ 29104 h 159"/>
              <a:gd name="T84" fmla="*/ 39281 w 129"/>
              <a:gd name="T85" fmla="*/ 31750 h 159"/>
              <a:gd name="T86" fmla="*/ 33202 w 129"/>
              <a:gd name="T87" fmla="*/ 33337 h 159"/>
              <a:gd name="T88" fmla="*/ 21979 w 129"/>
              <a:gd name="T89" fmla="*/ 34925 h 159"/>
              <a:gd name="T90" fmla="*/ 12159 w 129"/>
              <a:gd name="T91" fmla="*/ 37571 h 159"/>
              <a:gd name="T92" fmla="*/ 5144 w 129"/>
              <a:gd name="T93" fmla="*/ 42862 h 159"/>
              <a:gd name="T94" fmla="*/ 1403 w 129"/>
              <a:gd name="T95" fmla="*/ 50271 h 159"/>
              <a:gd name="T96" fmla="*/ 0 w 129"/>
              <a:gd name="T97" fmla="*/ 59795 h 159"/>
              <a:gd name="T98" fmla="*/ 1403 w 129"/>
              <a:gd name="T99" fmla="*/ 69850 h 159"/>
              <a:gd name="T100" fmla="*/ 5144 w 129"/>
              <a:gd name="T101" fmla="*/ 77787 h 159"/>
              <a:gd name="T102" fmla="*/ 11691 w 129"/>
              <a:gd name="T103" fmla="*/ 82020 h 159"/>
              <a:gd name="T104" fmla="*/ 20576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7" y="115"/>
                </a:lnTo>
                <a:lnTo>
                  <a:pt x="84" y="120"/>
                </a:lnTo>
                <a:lnTo>
                  <a:pt x="79" y="126"/>
                </a:lnTo>
                <a:lnTo>
                  <a:pt x="73" y="131"/>
                </a:lnTo>
                <a:lnTo>
                  <a:pt x="65" y="134"/>
                </a:lnTo>
                <a:lnTo>
                  <a:pt x="58" y="136"/>
                </a:lnTo>
                <a:lnTo>
                  <a:pt x="48" y="137"/>
                </a:lnTo>
                <a:lnTo>
                  <a:pt x="43" y="137"/>
                </a:lnTo>
                <a:lnTo>
                  <a:pt x="38" y="136"/>
                </a:lnTo>
                <a:lnTo>
                  <a:pt x="34" y="133"/>
                </a:lnTo>
                <a:lnTo>
                  <a:pt x="30" y="131"/>
                </a:lnTo>
                <a:lnTo>
                  <a:pt x="27" y="127"/>
                </a:lnTo>
                <a:lnTo>
                  <a:pt x="26" y="123"/>
                </a:lnTo>
                <a:lnTo>
                  <a:pt x="24" y="118"/>
                </a:lnTo>
                <a:lnTo>
                  <a:pt x="24" y="113"/>
                </a:lnTo>
                <a:lnTo>
                  <a:pt x="24" y="108"/>
                </a:lnTo>
                <a:lnTo>
                  <a:pt x="25" y="103"/>
                </a:lnTo>
                <a:lnTo>
                  <a:pt x="27" y="99"/>
                </a:lnTo>
                <a:lnTo>
                  <a:pt x="29" y="96"/>
                </a:lnTo>
                <a:lnTo>
                  <a:pt x="33" y="92"/>
                </a:lnTo>
                <a:lnTo>
                  <a:pt x="37" y="90"/>
                </a:lnTo>
                <a:lnTo>
                  <a:pt x="42" y="89"/>
                </a:lnTo>
                <a:lnTo>
                  <a:pt x="47"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5" y="156"/>
                </a:lnTo>
                <a:lnTo>
                  <a:pt x="110" y="158"/>
                </a:lnTo>
                <a:lnTo>
                  <a:pt x="116" y="158"/>
                </a:lnTo>
                <a:lnTo>
                  <a:pt x="121" y="156"/>
                </a:lnTo>
                <a:lnTo>
                  <a:pt x="129" y="155"/>
                </a:lnTo>
                <a:lnTo>
                  <a:pt x="129" y="136"/>
                </a:lnTo>
                <a:lnTo>
                  <a:pt x="122" y="137"/>
                </a:lnTo>
                <a:lnTo>
                  <a:pt x="118" y="136"/>
                </a:lnTo>
                <a:lnTo>
                  <a:pt x="115" y="132"/>
                </a:lnTo>
                <a:lnTo>
                  <a:pt x="114" y="127"/>
                </a:lnTo>
                <a:lnTo>
                  <a:pt x="114" y="120"/>
                </a:lnTo>
                <a:lnTo>
                  <a:pt x="114" y="46"/>
                </a:lnTo>
                <a:lnTo>
                  <a:pt x="113" y="35"/>
                </a:lnTo>
                <a:lnTo>
                  <a:pt x="111" y="26"/>
                </a:lnTo>
                <a:lnTo>
                  <a:pt x="106" y="18"/>
                </a:lnTo>
                <a:lnTo>
                  <a:pt x="101" y="11"/>
                </a:lnTo>
                <a:lnTo>
                  <a:pt x="94" y="6"/>
                </a:lnTo>
                <a:lnTo>
                  <a:pt x="84" y="3"/>
                </a:lnTo>
                <a:lnTo>
                  <a:pt x="74" y="2"/>
                </a:lnTo>
                <a:lnTo>
                  <a:pt x="61" y="0"/>
                </a:lnTo>
                <a:lnTo>
                  <a:pt x="48" y="2"/>
                </a:lnTo>
                <a:lnTo>
                  <a:pt x="38" y="4"/>
                </a:lnTo>
                <a:lnTo>
                  <a:pt x="28" y="7"/>
                </a:lnTo>
                <a:lnTo>
                  <a:pt x="21" y="13"/>
                </a:lnTo>
                <a:lnTo>
                  <a:pt x="15" y="20"/>
                </a:lnTo>
                <a:lnTo>
                  <a:pt x="10" y="28"/>
                </a:lnTo>
                <a:lnTo>
                  <a:pt x="7" y="38"/>
                </a:lnTo>
                <a:lnTo>
                  <a:pt x="6" y="48"/>
                </a:lnTo>
                <a:lnTo>
                  <a:pt x="6" y="49"/>
                </a:lnTo>
                <a:lnTo>
                  <a:pt x="28" y="49"/>
                </a:lnTo>
                <a:lnTo>
                  <a:pt x="28" y="44"/>
                </a:lnTo>
                <a:lnTo>
                  <a:pt x="30" y="38"/>
                </a:lnTo>
                <a:lnTo>
                  <a:pt x="33" y="33"/>
                </a:lnTo>
                <a:lnTo>
                  <a:pt x="37" y="30"/>
                </a:lnTo>
                <a:lnTo>
                  <a:pt x="41" y="26"/>
                </a:lnTo>
                <a:lnTo>
                  <a:pt x="46" y="24"/>
                </a:lnTo>
                <a:lnTo>
                  <a:pt x="53" y="23"/>
                </a:lnTo>
                <a:lnTo>
                  <a:pt x="60" y="23"/>
                </a:lnTo>
                <a:lnTo>
                  <a:pt x="67" y="23"/>
                </a:lnTo>
                <a:lnTo>
                  <a:pt x="74" y="24"/>
                </a:lnTo>
                <a:lnTo>
                  <a:pt x="79" y="26"/>
                </a:lnTo>
                <a:lnTo>
                  <a:pt x="83" y="28"/>
                </a:lnTo>
                <a:lnTo>
                  <a:pt x="86" y="31"/>
                </a:lnTo>
                <a:lnTo>
                  <a:pt x="88" y="35"/>
                </a:lnTo>
                <a:lnTo>
                  <a:pt x="91" y="39"/>
                </a:lnTo>
                <a:lnTo>
                  <a:pt x="91" y="45"/>
                </a:lnTo>
                <a:lnTo>
                  <a:pt x="91" y="51"/>
                </a:lnTo>
                <a:lnTo>
                  <a:pt x="90" y="55"/>
                </a:lnTo>
                <a:lnTo>
                  <a:pt x="88" y="58"/>
                </a:lnTo>
                <a:lnTo>
                  <a:pt x="84" y="60"/>
                </a:lnTo>
                <a:lnTo>
                  <a:pt x="79" y="62"/>
                </a:lnTo>
                <a:lnTo>
                  <a:pt x="71" y="63"/>
                </a:lnTo>
                <a:lnTo>
                  <a:pt x="60" y="64"/>
                </a:lnTo>
                <a:lnTo>
                  <a:pt x="47" y="66"/>
                </a:lnTo>
                <a:lnTo>
                  <a:pt x="36" y="68"/>
                </a:lnTo>
                <a:lnTo>
                  <a:pt x="26" y="71"/>
                </a:lnTo>
                <a:lnTo>
                  <a:pt x="18" y="75"/>
                </a:lnTo>
                <a:lnTo>
                  <a:pt x="11" y="81"/>
                </a:lnTo>
                <a:lnTo>
                  <a:pt x="6" y="87"/>
                </a:lnTo>
                <a:lnTo>
                  <a:pt x="3" y="95"/>
                </a:lnTo>
                <a:lnTo>
                  <a:pt x="1" y="103"/>
                </a:lnTo>
                <a:lnTo>
                  <a:pt x="0" y="113"/>
                </a:lnTo>
                <a:lnTo>
                  <a:pt x="1" y="124"/>
                </a:lnTo>
                <a:lnTo>
                  <a:pt x="3" y="132"/>
                </a:lnTo>
                <a:lnTo>
                  <a:pt x="6" y="140"/>
                </a:lnTo>
                <a:lnTo>
                  <a:pt x="11" y="147"/>
                </a:lnTo>
                <a:lnTo>
                  <a:pt x="18" y="152"/>
                </a:lnTo>
                <a:lnTo>
                  <a:pt x="25" y="155"/>
                </a:lnTo>
                <a:lnTo>
                  <a:pt x="35" y="158"/>
                </a:lnTo>
                <a:lnTo>
                  <a:pt x="44"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3716" name="Freeform 164"/>
          <p:cNvSpPr>
            <a:spLocks/>
          </p:cNvSpPr>
          <p:nvPr/>
        </p:nvSpPr>
        <p:spPr bwMode="auto">
          <a:xfrm>
            <a:off x="2165350" y="3054080"/>
            <a:ext cx="88900" cy="82550"/>
          </a:xfrm>
          <a:custGeom>
            <a:avLst/>
            <a:gdLst>
              <a:gd name="T0" fmla="*/ 88900 w 189"/>
              <a:gd name="T1" fmla="*/ 82550 h 155"/>
              <a:gd name="T2" fmla="*/ 88900 w 189"/>
              <a:gd name="T3" fmla="*/ 31955 h 155"/>
              <a:gd name="T4" fmla="*/ 88430 w 189"/>
              <a:gd name="T5" fmla="*/ 20771 h 155"/>
              <a:gd name="T6" fmla="*/ 86548 w 189"/>
              <a:gd name="T7" fmla="*/ 11184 h 155"/>
              <a:gd name="T8" fmla="*/ 79493 w 189"/>
              <a:gd name="T9" fmla="*/ 3195 h 155"/>
              <a:gd name="T10" fmla="*/ 68674 w 189"/>
              <a:gd name="T11" fmla="*/ 0 h 155"/>
              <a:gd name="T12" fmla="*/ 56915 w 189"/>
              <a:gd name="T13" fmla="*/ 3195 h 155"/>
              <a:gd name="T14" fmla="*/ 47978 w 189"/>
              <a:gd name="T15" fmla="*/ 12782 h 155"/>
              <a:gd name="T16" fmla="*/ 44685 w 189"/>
              <a:gd name="T17" fmla="*/ 6924 h 155"/>
              <a:gd name="T18" fmla="*/ 40452 w 189"/>
              <a:gd name="T19" fmla="*/ 3195 h 155"/>
              <a:gd name="T20" fmla="*/ 36219 w 189"/>
              <a:gd name="T21" fmla="*/ 1065 h 155"/>
              <a:gd name="T22" fmla="*/ 30104 w 189"/>
              <a:gd name="T23" fmla="*/ 0 h 155"/>
              <a:gd name="T24" fmla="*/ 23989 w 189"/>
              <a:gd name="T25" fmla="*/ 1065 h 155"/>
              <a:gd name="T26" fmla="*/ 18815 w 189"/>
              <a:gd name="T27" fmla="*/ 3195 h 155"/>
              <a:gd name="T28" fmla="*/ 14111 w 189"/>
              <a:gd name="T29" fmla="*/ 7456 h 155"/>
              <a:gd name="T30" fmla="*/ 10348 w 189"/>
              <a:gd name="T31" fmla="*/ 13315 h 155"/>
              <a:gd name="T32" fmla="*/ 0 w 189"/>
              <a:gd name="T33" fmla="*/ 2130 h 155"/>
              <a:gd name="T34" fmla="*/ 10819 w 189"/>
              <a:gd name="T35" fmla="*/ 82550 h 155"/>
              <a:gd name="T36" fmla="*/ 11289 w 189"/>
              <a:gd name="T37" fmla="*/ 29825 h 155"/>
              <a:gd name="T38" fmla="*/ 13170 w 189"/>
              <a:gd name="T39" fmla="*/ 21303 h 155"/>
              <a:gd name="T40" fmla="*/ 17874 w 189"/>
              <a:gd name="T41" fmla="*/ 15977 h 155"/>
              <a:gd name="T42" fmla="*/ 23519 w 189"/>
              <a:gd name="T43" fmla="*/ 12782 h 155"/>
              <a:gd name="T44" fmla="*/ 30574 w 189"/>
              <a:gd name="T45" fmla="*/ 12782 h 155"/>
              <a:gd name="T46" fmla="*/ 35278 w 189"/>
              <a:gd name="T47" fmla="*/ 14912 h 155"/>
              <a:gd name="T48" fmla="*/ 38100 w 189"/>
              <a:gd name="T49" fmla="*/ 20238 h 155"/>
              <a:gd name="T50" fmla="*/ 39041 w 189"/>
              <a:gd name="T51" fmla="*/ 28227 h 155"/>
              <a:gd name="T52" fmla="*/ 39041 w 189"/>
              <a:gd name="T53" fmla="*/ 82550 h 155"/>
              <a:gd name="T54" fmla="*/ 49859 w 189"/>
              <a:gd name="T55" fmla="*/ 35150 h 155"/>
              <a:gd name="T56" fmla="*/ 50800 w 189"/>
              <a:gd name="T57" fmla="*/ 25031 h 155"/>
              <a:gd name="T58" fmla="*/ 54563 w 189"/>
              <a:gd name="T59" fmla="*/ 18108 h 155"/>
              <a:gd name="T60" fmla="*/ 59267 w 189"/>
              <a:gd name="T61" fmla="*/ 13315 h 155"/>
              <a:gd name="T62" fmla="*/ 66322 w 189"/>
              <a:gd name="T63" fmla="*/ 12249 h 155"/>
              <a:gd name="T64" fmla="*/ 72437 w 189"/>
              <a:gd name="T65" fmla="*/ 13315 h 155"/>
              <a:gd name="T66" fmla="*/ 75730 w 189"/>
              <a:gd name="T67" fmla="*/ 17043 h 155"/>
              <a:gd name="T68" fmla="*/ 77611 w 189"/>
              <a:gd name="T69" fmla="*/ 23966 h 155"/>
              <a:gd name="T70" fmla="*/ 78081 w 189"/>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9"/>
              <a:gd name="T109" fmla="*/ 0 h 155"/>
              <a:gd name="T110" fmla="*/ 189 w 189"/>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9" h="155">
                <a:moveTo>
                  <a:pt x="166" y="155"/>
                </a:moveTo>
                <a:lnTo>
                  <a:pt x="189" y="155"/>
                </a:lnTo>
                <a:lnTo>
                  <a:pt x="189" y="64"/>
                </a:lnTo>
                <a:lnTo>
                  <a:pt x="189" y="60"/>
                </a:lnTo>
                <a:lnTo>
                  <a:pt x="189" y="48"/>
                </a:lnTo>
                <a:lnTo>
                  <a:pt x="188" y="39"/>
                </a:lnTo>
                <a:lnTo>
                  <a:pt x="187" y="30"/>
                </a:lnTo>
                <a:lnTo>
                  <a:pt x="184" y="21"/>
                </a:lnTo>
                <a:lnTo>
                  <a:pt x="178" y="12"/>
                </a:lnTo>
                <a:lnTo>
                  <a:pt x="169" y="6"/>
                </a:lnTo>
                <a:lnTo>
                  <a:pt x="159" y="2"/>
                </a:lnTo>
                <a:lnTo>
                  <a:pt x="146" y="0"/>
                </a:lnTo>
                <a:lnTo>
                  <a:pt x="133" y="2"/>
                </a:lnTo>
                <a:lnTo>
                  <a:pt x="121" y="6"/>
                </a:lnTo>
                <a:lnTo>
                  <a:pt x="111" y="13"/>
                </a:lnTo>
                <a:lnTo>
                  <a:pt x="102" y="24"/>
                </a:lnTo>
                <a:lnTo>
                  <a:pt x="99" y="18"/>
                </a:lnTo>
                <a:lnTo>
                  <a:pt x="95" y="13"/>
                </a:lnTo>
                <a:lnTo>
                  <a:pt x="90" y="10"/>
                </a:lnTo>
                <a:lnTo>
                  <a:pt x="86" y="6"/>
                </a:lnTo>
                <a:lnTo>
                  <a:pt x="82" y="4"/>
                </a:lnTo>
                <a:lnTo>
                  <a:pt x="77" y="2"/>
                </a:lnTo>
                <a:lnTo>
                  <a:pt x="70" y="0"/>
                </a:lnTo>
                <a:lnTo>
                  <a:pt x="64" y="0"/>
                </a:lnTo>
                <a:lnTo>
                  <a:pt x="58" y="0"/>
                </a:lnTo>
                <a:lnTo>
                  <a:pt x="51" y="2"/>
                </a:lnTo>
                <a:lnTo>
                  <a:pt x="45" y="4"/>
                </a:lnTo>
                <a:lnTo>
                  <a:pt x="40" y="6"/>
                </a:lnTo>
                <a:lnTo>
                  <a:pt x="34" y="10"/>
                </a:lnTo>
                <a:lnTo>
                  <a:pt x="30" y="14"/>
                </a:lnTo>
                <a:lnTo>
                  <a:pt x="26" y="19"/>
                </a:lnTo>
                <a:lnTo>
                  <a:pt x="22" y="25"/>
                </a:lnTo>
                <a:lnTo>
                  <a:pt x="22" y="4"/>
                </a:lnTo>
                <a:lnTo>
                  <a:pt x="0" y="4"/>
                </a:lnTo>
                <a:lnTo>
                  <a:pt x="0" y="155"/>
                </a:lnTo>
                <a:lnTo>
                  <a:pt x="23" y="155"/>
                </a:lnTo>
                <a:lnTo>
                  <a:pt x="23" y="66"/>
                </a:lnTo>
                <a:lnTo>
                  <a:pt x="24" y="56"/>
                </a:lnTo>
                <a:lnTo>
                  <a:pt x="25" y="47"/>
                </a:lnTo>
                <a:lnTo>
                  <a:pt x="28" y="40"/>
                </a:lnTo>
                <a:lnTo>
                  <a:pt x="32" y="34"/>
                </a:lnTo>
                <a:lnTo>
                  <a:pt x="38" y="30"/>
                </a:lnTo>
                <a:lnTo>
                  <a:pt x="43" y="26"/>
                </a:lnTo>
                <a:lnTo>
                  <a:pt x="50" y="24"/>
                </a:lnTo>
                <a:lnTo>
                  <a:pt x="58" y="23"/>
                </a:lnTo>
                <a:lnTo>
                  <a:pt x="65" y="24"/>
                </a:lnTo>
                <a:lnTo>
                  <a:pt x="70" y="25"/>
                </a:lnTo>
                <a:lnTo>
                  <a:pt x="75" y="28"/>
                </a:lnTo>
                <a:lnTo>
                  <a:pt x="78" y="32"/>
                </a:lnTo>
                <a:lnTo>
                  <a:pt x="81" y="38"/>
                </a:lnTo>
                <a:lnTo>
                  <a:pt x="82" y="45"/>
                </a:lnTo>
                <a:lnTo>
                  <a:pt x="83" y="53"/>
                </a:lnTo>
                <a:lnTo>
                  <a:pt x="83" y="62"/>
                </a:lnTo>
                <a:lnTo>
                  <a:pt x="83" y="155"/>
                </a:lnTo>
                <a:lnTo>
                  <a:pt x="106" y="155"/>
                </a:lnTo>
                <a:lnTo>
                  <a:pt x="106" y="66"/>
                </a:lnTo>
                <a:lnTo>
                  <a:pt x="107" y="56"/>
                </a:lnTo>
                <a:lnTo>
                  <a:pt x="108" y="47"/>
                </a:lnTo>
                <a:lnTo>
                  <a:pt x="111" y="40"/>
                </a:lnTo>
                <a:lnTo>
                  <a:pt x="116" y="34"/>
                </a:lnTo>
                <a:lnTo>
                  <a:pt x="121" y="30"/>
                </a:lnTo>
                <a:lnTo>
                  <a:pt x="126" y="25"/>
                </a:lnTo>
                <a:lnTo>
                  <a:pt x="134" y="24"/>
                </a:lnTo>
                <a:lnTo>
                  <a:pt x="141" y="23"/>
                </a:lnTo>
                <a:lnTo>
                  <a:pt x="148" y="24"/>
                </a:lnTo>
                <a:lnTo>
                  <a:pt x="154" y="25"/>
                </a:lnTo>
                <a:lnTo>
                  <a:pt x="158" y="28"/>
                </a:lnTo>
                <a:lnTo>
                  <a:pt x="161" y="32"/>
                </a:lnTo>
                <a:lnTo>
                  <a:pt x="164" y="38"/>
                </a:lnTo>
                <a:lnTo>
                  <a:pt x="165" y="45"/>
                </a:lnTo>
                <a:lnTo>
                  <a:pt x="166" y="53"/>
                </a:lnTo>
                <a:lnTo>
                  <a:pt x="166" y="62"/>
                </a:lnTo>
                <a:lnTo>
                  <a:pt x="166" y="155"/>
                </a:lnTo>
                <a:close/>
              </a:path>
            </a:pathLst>
          </a:custGeom>
          <a:solidFill>
            <a:srgbClr val="000080"/>
          </a:solidFill>
          <a:ln w="9525">
            <a:noFill/>
            <a:round/>
            <a:headEnd/>
            <a:tailEnd/>
          </a:ln>
        </p:spPr>
        <p:txBody>
          <a:bodyPr/>
          <a:lstStyle/>
          <a:p>
            <a:endParaRPr lang="ru-RU"/>
          </a:p>
        </p:txBody>
      </p:sp>
      <p:sp>
        <p:nvSpPr>
          <p:cNvPr id="23717" name="Freeform 165"/>
          <p:cNvSpPr>
            <a:spLocks noEditPoints="1"/>
          </p:cNvSpPr>
          <p:nvPr/>
        </p:nvSpPr>
        <p:spPr bwMode="auto">
          <a:xfrm>
            <a:off x="2266950" y="3054080"/>
            <a:ext cx="57150" cy="84137"/>
          </a:xfrm>
          <a:custGeom>
            <a:avLst/>
            <a:gdLst>
              <a:gd name="T0" fmla="*/ 45070 w 123"/>
              <a:gd name="T1" fmla="*/ 59795 h 159"/>
              <a:gd name="T2" fmla="*/ 42282 w 123"/>
              <a:gd name="T3" fmla="*/ 65616 h 159"/>
              <a:gd name="T4" fmla="*/ 38100 w 123"/>
              <a:gd name="T5" fmla="*/ 69320 h 159"/>
              <a:gd name="T6" fmla="*/ 32989 w 123"/>
              <a:gd name="T7" fmla="*/ 71966 h 159"/>
              <a:gd name="T8" fmla="*/ 25555 w 123"/>
              <a:gd name="T9" fmla="*/ 70908 h 159"/>
              <a:gd name="T10" fmla="*/ 19050 w 123"/>
              <a:gd name="T11" fmla="*/ 68262 h 159"/>
              <a:gd name="T12" fmla="*/ 13939 w 123"/>
              <a:gd name="T13" fmla="*/ 61912 h 159"/>
              <a:gd name="T14" fmla="*/ 11616 w 123"/>
              <a:gd name="T15" fmla="*/ 51858 h 159"/>
              <a:gd name="T16" fmla="*/ 57150 w 123"/>
              <a:gd name="T17" fmla="*/ 46566 h 159"/>
              <a:gd name="T18" fmla="*/ 56685 w 123"/>
              <a:gd name="T19" fmla="*/ 31750 h 159"/>
              <a:gd name="T20" fmla="*/ 52968 w 123"/>
              <a:gd name="T21" fmla="*/ 16404 h 159"/>
              <a:gd name="T22" fmla="*/ 45534 w 123"/>
              <a:gd name="T23" fmla="*/ 6350 h 159"/>
              <a:gd name="T24" fmla="*/ 35312 w 123"/>
              <a:gd name="T25" fmla="*/ 1058 h 159"/>
              <a:gd name="T26" fmla="*/ 22302 w 123"/>
              <a:gd name="T27" fmla="*/ 1058 h 159"/>
              <a:gd name="T28" fmla="*/ 11616 w 123"/>
              <a:gd name="T29" fmla="*/ 6350 h 159"/>
              <a:gd name="T30" fmla="*/ 4182 w 123"/>
              <a:gd name="T31" fmla="*/ 17462 h 159"/>
              <a:gd name="T32" fmla="*/ 465 w 123"/>
              <a:gd name="T33" fmla="*/ 33337 h 159"/>
              <a:gd name="T34" fmla="*/ 465 w 123"/>
              <a:gd name="T35" fmla="*/ 51858 h 159"/>
              <a:gd name="T36" fmla="*/ 4182 w 123"/>
              <a:gd name="T37" fmla="*/ 67204 h 159"/>
              <a:gd name="T38" fmla="*/ 11616 w 123"/>
              <a:gd name="T39" fmla="*/ 77787 h 159"/>
              <a:gd name="T40" fmla="*/ 22302 w 123"/>
              <a:gd name="T41" fmla="*/ 83608 h 159"/>
              <a:gd name="T42" fmla="*/ 33918 w 123"/>
              <a:gd name="T43" fmla="*/ 83608 h 159"/>
              <a:gd name="T44" fmla="*/ 43676 w 123"/>
              <a:gd name="T45" fmla="*/ 79904 h 159"/>
              <a:gd name="T46" fmla="*/ 50180 w 123"/>
              <a:gd name="T47" fmla="*/ 73025 h 159"/>
              <a:gd name="T48" fmla="*/ 55291 w 123"/>
              <a:gd name="T49" fmla="*/ 62970 h 159"/>
              <a:gd name="T50" fmla="*/ 45999 w 123"/>
              <a:gd name="T51" fmla="*/ 57150 h 159"/>
              <a:gd name="T52" fmla="*/ 11616 w 123"/>
              <a:gd name="T53" fmla="*/ 29633 h 159"/>
              <a:gd name="T54" fmla="*/ 14404 w 123"/>
              <a:gd name="T55" fmla="*/ 21167 h 159"/>
              <a:gd name="T56" fmla="*/ 19050 w 123"/>
              <a:gd name="T57" fmla="*/ 14817 h 159"/>
              <a:gd name="T58" fmla="*/ 25090 w 123"/>
              <a:gd name="T59" fmla="*/ 12700 h 159"/>
              <a:gd name="T60" fmla="*/ 32989 w 123"/>
              <a:gd name="T61" fmla="*/ 12700 h 159"/>
              <a:gd name="T62" fmla="*/ 39029 w 123"/>
              <a:gd name="T63" fmla="*/ 15875 h 159"/>
              <a:gd name="T64" fmla="*/ 43676 w 123"/>
              <a:gd name="T65" fmla="*/ 21167 h 159"/>
              <a:gd name="T66" fmla="*/ 45534 w 123"/>
              <a:gd name="T67" fmla="*/ 29633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8"/>
                </a:moveTo>
                <a:lnTo>
                  <a:pt x="97" y="113"/>
                </a:lnTo>
                <a:lnTo>
                  <a:pt x="94" y="119"/>
                </a:lnTo>
                <a:lnTo>
                  <a:pt x="91" y="124"/>
                </a:lnTo>
                <a:lnTo>
                  <a:pt x="86" y="129"/>
                </a:lnTo>
                <a:lnTo>
                  <a:pt x="82" y="131"/>
                </a:lnTo>
                <a:lnTo>
                  <a:pt x="77" y="133"/>
                </a:lnTo>
                <a:lnTo>
                  <a:pt x="71" y="136"/>
                </a:lnTo>
                <a:lnTo>
                  <a:pt x="63" y="136"/>
                </a:lnTo>
                <a:lnTo>
                  <a:pt x="55" y="134"/>
                </a:lnTo>
                <a:lnTo>
                  <a:pt x="47" y="132"/>
                </a:lnTo>
                <a:lnTo>
                  <a:pt x="41" y="129"/>
                </a:lnTo>
                <a:lnTo>
                  <a:pt x="35" y="123"/>
                </a:lnTo>
                <a:lnTo>
                  <a:pt x="30" y="117"/>
                </a:lnTo>
                <a:lnTo>
                  <a:pt x="27" y="109"/>
                </a:lnTo>
                <a:lnTo>
                  <a:pt x="25" y="98"/>
                </a:lnTo>
                <a:lnTo>
                  <a:pt x="24" y="88"/>
                </a:lnTo>
                <a:lnTo>
                  <a:pt x="123" y="88"/>
                </a:lnTo>
                <a:lnTo>
                  <a:pt x="123" y="76"/>
                </a:lnTo>
                <a:lnTo>
                  <a:pt x="122" y="60"/>
                </a:lnTo>
                <a:lnTo>
                  <a:pt x="119" y="44"/>
                </a:lnTo>
                <a:lnTo>
                  <a:pt x="114" y="31"/>
                </a:lnTo>
                <a:lnTo>
                  <a:pt x="107" y="20"/>
                </a:lnTo>
                <a:lnTo>
                  <a:pt x="98" y="12"/>
                </a:lnTo>
                <a:lnTo>
                  <a:pt x="87" y="5"/>
                </a:lnTo>
                <a:lnTo>
                  <a:pt x="76" y="2"/>
                </a:lnTo>
                <a:lnTo>
                  <a:pt x="61" y="0"/>
                </a:lnTo>
                <a:lnTo>
                  <a:pt x="48" y="2"/>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8"/>
                </a:lnTo>
                <a:lnTo>
                  <a:pt x="61" y="159"/>
                </a:lnTo>
                <a:lnTo>
                  <a:pt x="73" y="158"/>
                </a:lnTo>
                <a:lnTo>
                  <a:pt x="84" y="155"/>
                </a:lnTo>
                <a:lnTo>
                  <a:pt x="94" y="151"/>
                </a:lnTo>
                <a:lnTo>
                  <a:pt x="102" y="145"/>
                </a:lnTo>
                <a:lnTo>
                  <a:pt x="108" y="138"/>
                </a:lnTo>
                <a:lnTo>
                  <a:pt x="115" y="129"/>
                </a:lnTo>
                <a:lnTo>
                  <a:pt x="119" y="119"/>
                </a:lnTo>
                <a:lnTo>
                  <a:pt x="121" y="108"/>
                </a:lnTo>
                <a:lnTo>
                  <a:pt x="99" y="108"/>
                </a:lnTo>
                <a:close/>
                <a:moveTo>
                  <a:pt x="24" y="67"/>
                </a:moveTo>
                <a:lnTo>
                  <a:pt x="25" y="56"/>
                </a:lnTo>
                <a:lnTo>
                  <a:pt x="27" y="48"/>
                </a:lnTo>
                <a:lnTo>
                  <a:pt x="31" y="40"/>
                </a:lnTo>
                <a:lnTo>
                  <a:pt x="36" y="34"/>
                </a:lnTo>
                <a:lnTo>
                  <a:pt x="41" y="28"/>
                </a:lnTo>
                <a:lnTo>
                  <a:pt x="47" y="25"/>
                </a:lnTo>
                <a:lnTo>
                  <a:pt x="54" y="24"/>
                </a:lnTo>
                <a:lnTo>
                  <a:pt x="62" y="23"/>
                </a:lnTo>
                <a:lnTo>
                  <a:pt x="71" y="24"/>
                </a:lnTo>
                <a:lnTo>
                  <a:pt x="78" y="25"/>
                </a:lnTo>
                <a:lnTo>
                  <a:pt x="84" y="30"/>
                </a:lnTo>
                <a:lnTo>
                  <a:pt x="89"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718" name="Freeform 166"/>
          <p:cNvSpPr>
            <a:spLocks/>
          </p:cNvSpPr>
          <p:nvPr/>
        </p:nvSpPr>
        <p:spPr bwMode="auto">
          <a:xfrm>
            <a:off x="2330450" y="3054080"/>
            <a:ext cx="53975" cy="84137"/>
          </a:xfrm>
          <a:custGeom>
            <a:avLst/>
            <a:gdLst>
              <a:gd name="T0" fmla="*/ 482 w 112"/>
              <a:gd name="T1" fmla="*/ 62441 h 159"/>
              <a:gd name="T2" fmla="*/ 4337 w 112"/>
              <a:gd name="T3" fmla="*/ 73025 h 159"/>
              <a:gd name="T4" fmla="*/ 10602 w 112"/>
              <a:gd name="T5" fmla="*/ 79904 h 159"/>
              <a:gd name="T6" fmla="*/ 20241 w 112"/>
              <a:gd name="T7" fmla="*/ 83608 h 159"/>
              <a:gd name="T8" fmla="*/ 32771 w 112"/>
              <a:gd name="T9" fmla="*/ 83608 h 159"/>
              <a:gd name="T10" fmla="*/ 42891 w 112"/>
              <a:gd name="T11" fmla="*/ 80433 h 159"/>
              <a:gd name="T12" fmla="*/ 49638 w 112"/>
              <a:gd name="T13" fmla="*/ 73554 h 159"/>
              <a:gd name="T14" fmla="*/ 53493 w 112"/>
              <a:gd name="T15" fmla="*/ 63500 h 159"/>
              <a:gd name="T16" fmla="*/ 53493 w 112"/>
              <a:gd name="T17" fmla="*/ 53446 h 159"/>
              <a:gd name="T18" fmla="*/ 51565 w 112"/>
              <a:gd name="T19" fmla="*/ 46037 h 159"/>
              <a:gd name="T20" fmla="*/ 46264 w 112"/>
              <a:gd name="T21" fmla="*/ 40746 h 159"/>
              <a:gd name="T22" fmla="*/ 38554 w 112"/>
              <a:gd name="T23" fmla="*/ 37041 h 159"/>
              <a:gd name="T24" fmla="*/ 23132 w 112"/>
              <a:gd name="T25" fmla="*/ 32808 h 159"/>
              <a:gd name="T26" fmla="*/ 18313 w 112"/>
              <a:gd name="T27" fmla="*/ 31221 h 159"/>
              <a:gd name="T28" fmla="*/ 14940 w 112"/>
              <a:gd name="T29" fmla="*/ 29104 h 159"/>
              <a:gd name="T30" fmla="*/ 12530 w 112"/>
              <a:gd name="T31" fmla="*/ 26987 h 159"/>
              <a:gd name="T32" fmla="*/ 12048 w 112"/>
              <a:gd name="T33" fmla="*/ 23283 h 159"/>
              <a:gd name="T34" fmla="*/ 13494 w 112"/>
              <a:gd name="T35" fmla="*/ 17992 h 159"/>
              <a:gd name="T36" fmla="*/ 15903 w 112"/>
              <a:gd name="T37" fmla="*/ 14817 h 159"/>
              <a:gd name="T38" fmla="*/ 20241 w 112"/>
              <a:gd name="T39" fmla="*/ 12700 h 159"/>
              <a:gd name="T40" fmla="*/ 26506 w 112"/>
              <a:gd name="T41" fmla="*/ 12171 h 159"/>
              <a:gd name="T42" fmla="*/ 32771 w 112"/>
              <a:gd name="T43" fmla="*/ 12700 h 159"/>
              <a:gd name="T44" fmla="*/ 37108 w 112"/>
              <a:gd name="T45" fmla="*/ 15875 h 159"/>
              <a:gd name="T46" fmla="*/ 39999 w 112"/>
              <a:gd name="T47" fmla="*/ 19579 h 159"/>
              <a:gd name="T48" fmla="*/ 41927 w 112"/>
              <a:gd name="T49" fmla="*/ 24871 h 159"/>
              <a:gd name="T50" fmla="*/ 52047 w 112"/>
              <a:gd name="T51" fmla="*/ 19579 h 159"/>
              <a:gd name="T52" fmla="*/ 48192 w 112"/>
              <a:gd name="T53" fmla="*/ 10054 h 159"/>
              <a:gd name="T54" fmla="*/ 41927 w 112"/>
              <a:gd name="T55" fmla="*/ 3704 h 159"/>
              <a:gd name="T56" fmla="*/ 32289 w 112"/>
              <a:gd name="T57" fmla="*/ 1058 h 159"/>
              <a:gd name="T58" fmla="*/ 20723 w 112"/>
              <a:gd name="T59" fmla="*/ 1058 h 159"/>
              <a:gd name="T60" fmla="*/ 11566 w 112"/>
              <a:gd name="T61" fmla="*/ 3704 h 159"/>
              <a:gd name="T62" fmla="*/ 5301 w 112"/>
              <a:gd name="T63" fmla="*/ 10054 h 159"/>
              <a:gd name="T64" fmla="*/ 1928 w 112"/>
              <a:gd name="T65" fmla="*/ 17992 h 159"/>
              <a:gd name="T66" fmla="*/ 1928 w 112"/>
              <a:gd name="T67" fmla="*/ 28046 h 159"/>
              <a:gd name="T68" fmla="*/ 4337 w 112"/>
              <a:gd name="T69" fmla="*/ 35454 h 159"/>
              <a:gd name="T70" fmla="*/ 8675 w 112"/>
              <a:gd name="T71" fmla="*/ 40216 h 159"/>
              <a:gd name="T72" fmla="*/ 15903 w 112"/>
              <a:gd name="T73" fmla="*/ 43921 h 159"/>
              <a:gd name="T74" fmla="*/ 33252 w 112"/>
              <a:gd name="T75" fmla="*/ 49741 h 159"/>
              <a:gd name="T76" fmla="*/ 37590 w 112"/>
              <a:gd name="T77" fmla="*/ 50800 h 159"/>
              <a:gd name="T78" fmla="*/ 40481 w 112"/>
              <a:gd name="T79" fmla="*/ 52387 h 159"/>
              <a:gd name="T80" fmla="*/ 42891 w 112"/>
              <a:gd name="T81" fmla="*/ 55562 h 159"/>
              <a:gd name="T82" fmla="*/ 43373 w 112"/>
              <a:gd name="T83" fmla="*/ 59795 h 159"/>
              <a:gd name="T84" fmla="*/ 42409 w 112"/>
              <a:gd name="T85" fmla="*/ 65087 h 159"/>
              <a:gd name="T86" fmla="*/ 39035 w 112"/>
              <a:gd name="T87" fmla="*/ 68791 h 159"/>
              <a:gd name="T88" fmla="*/ 34216 w 112"/>
              <a:gd name="T89" fmla="*/ 71966 h 159"/>
              <a:gd name="T90" fmla="*/ 27469 w 112"/>
              <a:gd name="T91" fmla="*/ 72495 h 159"/>
              <a:gd name="T92" fmla="*/ 20241 w 112"/>
              <a:gd name="T93" fmla="*/ 70908 h 159"/>
              <a:gd name="T94" fmla="*/ 15421 w 112"/>
              <a:gd name="T95" fmla="*/ 68262 h 159"/>
              <a:gd name="T96" fmla="*/ 11566 w 112"/>
              <a:gd name="T97" fmla="*/ 62970 h 159"/>
              <a:gd name="T98" fmla="*/ 10120 w 112"/>
              <a:gd name="T99" fmla="*/ 56091 h 15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9"/>
              <a:gd name="T152" fmla="*/ 112 w 112"/>
              <a:gd name="T153" fmla="*/ 159 h 15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9">
                <a:moveTo>
                  <a:pt x="0" y="106"/>
                </a:moveTo>
                <a:lnTo>
                  <a:pt x="1" y="118"/>
                </a:lnTo>
                <a:lnTo>
                  <a:pt x="3" y="129"/>
                </a:lnTo>
                <a:lnTo>
                  <a:pt x="9" y="138"/>
                </a:lnTo>
                <a:lnTo>
                  <a:pt x="14" y="145"/>
                </a:lnTo>
                <a:lnTo>
                  <a:pt x="22" y="151"/>
                </a:lnTo>
                <a:lnTo>
                  <a:pt x="32" y="155"/>
                </a:lnTo>
                <a:lnTo>
                  <a:pt x="42" y="158"/>
                </a:lnTo>
                <a:lnTo>
                  <a:pt x="55" y="159"/>
                </a:lnTo>
                <a:lnTo>
                  <a:pt x="68" y="158"/>
                </a:lnTo>
                <a:lnTo>
                  <a:pt x="79" y="155"/>
                </a:lnTo>
                <a:lnTo>
                  <a:pt x="89" y="152"/>
                </a:lnTo>
                <a:lnTo>
                  <a:pt x="97" y="146"/>
                </a:lnTo>
                <a:lnTo>
                  <a:pt x="103" y="139"/>
                </a:lnTo>
                <a:lnTo>
                  <a:pt x="108" y="131"/>
                </a:lnTo>
                <a:lnTo>
                  <a:pt x="111" y="120"/>
                </a:lnTo>
                <a:lnTo>
                  <a:pt x="112" y="110"/>
                </a:lnTo>
                <a:lnTo>
                  <a:pt x="111" y="101"/>
                </a:lnTo>
                <a:lnTo>
                  <a:pt x="110" y="94"/>
                </a:lnTo>
                <a:lnTo>
                  <a:pt x="107" y="87"/>
                </a:lnTo>
                <a:lnTo>
                  <a:pt x="101" y="82"/>
                </a:lnTo>
                <a:lnTo>
                  <a:pt x="96" y="77"/>
                </a:lnTo>
                <a:lnTo>
                  <a:pt x="89" y="74"/>
                </a:lnTo>
                <a:lnTo>
                  <a:pt x="80" y="70"/>
                </a:lnTo>
                <a:lnTo>
                  <a:pt x="71" y="68"/>
                </a:lnTo>
                <a:lnTo>
                  <a:pt x="48" y="62"/>
                </a:lnTo>
                <a:lnTo>
                  <a:pt x="42" y="60"/>
                </a:lnTo>
                <a:lnTo>
                  <a:pt x="38" y="59"/>
                </a:lnTo>
                <a:lnTo>
                  <a:pt x="34" y="58"/>
                </a:lnTo>
                <a:lnTo>
                  <a:pt x="31" y="55"/>
                </a:lnTo>
                <a:lnTo>
                  <a:pt x="29" y="53"/>
                </a:lnTo>
                <a:lnTo>
                  <a:pt x="26" y="51"/>
                </a:lnTo>
                <a:lnTo>
                  <a:pt x="25" y="47"/>
                </a:lnTo>
                <a:lnTo>
                  <a:pt x="25" y="44"/>
                </a:lnTo>
                <a:lnTo>
                  <a:pt x="25" y="39"/>
                </a:lnTo>
                <a:lnTo>
                  <a:pt x="28" y="34"/>
                </a:lnTo>
                <a:lnTo>
                  <a:pt x="30" y="31"/>
                </a:lnTo>
                <a:lnTo>
                  <a:pt x="33" y="28"/>
                </a:lnTo>
                <a:lnTo>
                  <a:pt x="37" y="26"/>
                </a:lnTo>
                <a:lnTo>
                  <a:pt x="42" y="24"/>
                </a:lnTo>
                <a:lnTo>
                  <a:pt x="48" y="23"/>
                </a:lnTo>
                <a:lnTo>
                  <a:pt x="55" y="23"/>
                </a:lnTo>
                <a:lnTo>
                  <a:pt x="61" y="23"/>
                </a:lnTo>
                <a:lnTo>
                  <a:pt x="68" y="24"/>
                </a:lnTo>
                <a:lnTo>
                  <a:pt x="73" y="26"/>
                </a:lnTo>
                <a:lnTo>
                  <a:pt x="77" y="30"/>
                </a:lnTo>
                <a:lnTo>
                  <a:pt x="81" y="33"/>
                </a:lnTo>
                <a:lnTo>
                  <a:pt x="83" y="37"/>
                </a:lnTo>
                <a:lnTo>
                  <a:pt x="86" y="41"/>
                </a:lnTo>
                <a:lnTo>
                  <a:pt x="87" y="47"/>
                </a:lnTo>
                <a:lnTo>
                  <a:pt x="109" y="47"/>
                </a:lnTo>
                <a:lnTo>
                  <a:pt x="108" y="37"/>
                </a:lnTo>
                <a:lnTo>
                  <a:pt x="104" y="27"/>
                </a:lnTo>
                <a:lnTo>
                  <a:pt x="100" y="19"/>
                </a:lnTo>
                <a:lnTo>
                  <a:pt x="94" y="13"/>
                </a:lnTo>
                <a:lnTo>
                  <a:pt x="87" y="7"/>
                </a:lnTo>
                <a:lnTo>
                  <a:pt x="77" y="4"/>
                </a:lnTo>
                <a:lnTo>
                  <a:pt x="67" y="2"/>
                </a:lnTo>
                <a:lnTo>
                  <a:pt x="55" y="0"/>
                </a:lnTo>
                <a:lnTo>
                  <a:pt x="43" y="2"/>
                </a:lnTo>
                <a:lnTo>
                  <a:pt x="33" y="4"/>
                </a:lnTo>
                <a:lnTo>
                  <a:pt x="24" y="7"/>
                </a:lnTo>
                <a:lnTo>
                  <a:pt x="17" y="12"/>
                </a:lnTo>
                <a:lnTo>
                  <a:pt x="11" y="19"/>
                </a:lnTo>
                <a:lnTo>
                  <a:pt x="6" y="26"/>
                </a:lnTo>
                <a:lnTo>
                  <a:pt x="4" y="34"/>
                </a:lnTo>
                <a:lnTo>
                  <a:pt x="3" y="44"/>
                </a:lnTo>
                <a:lnTo>
                  <a:pt x="4" y="53"/>
                </a:lnTo>
                <a:lnTo>
                  <a:pt x="5" y="60"/>
                </a:lnTo>
                <a:lnTo>
                  <a:pt x="9" y="67"/>
                </a:lnTo>
                <a:lnTo>
                  <a:pt x="13" y="71"/>
                </a:lnTo>
                <a:lnTo>
                  <a:pt x="18" y="76"/>
                </a:lnTo>
                <a:lnTo>
                  <a:pt x="24" y="80"/>
                </a:lnTo>
                <a:lnTo>
                  <a:pt x="33" y="83"/>
                </a:lnTo>
                <a:lnTo>
                  <a:pt x="41" y="85"/>
                </a:lnTo>
                <a:lnTo>
                  <a:pt x="69" y="94"/>
                </a:lnTo>
                <a:lnTo>
                  <a:pt x="73" y="95"/>
                </a:lnTo>
                <a:lnTo>
                  <a:pt x="78" y="96"/>
                </a:lnTo>
                <a:lnTo>
                  <a:pt x="81" y="98"/>
                </a:lnTo>
                <a:lnTo>
                  <a:pt x="84" y="99"/>
                </a:lnTo>
                <a:lnTo>
                  <a:pt x="87" y="103"/>
                </a:lnTo>
                <a:lnTo>
                  <a:pt x="89" y="105"/>
                </a:lnTo>
                <a:lnTo>
                  <a:pt x="90" y="109"/>
                </a:lnTo>
                <a:lnTo>
                  <a:pt x="90" y="113"/>
                </a:lnTo>
                <a:lnTo>
                  <a:pt x="89" y="118"/>
                </a:lnTo>
                <a:lnTo>
                  <a:pt x="88" y="123"/>
                </a:lnTo>
                <a:lnTo>
                  <a:pt x="84" y="127"/>
                </a:lnTo>
                <a:lnTo>
                  <a:pt x="81" y="130"/>
                </a:lnTo>
                <a:lnTo>
                  <a:pt x="76" y="133"/>
                </a:lnTo>
                <a:lnTo>
                  <a:pt x="71" y="136"/>
                </a:lnTo>
                <a:lnTo>
                  <a:pt x="64" y="137"/>
                </a:lnTo>
                <a:lnTo>
                  <a:pt x="57" y="137"/>
                </a:lnTo>
                <a:lnTo>
                  <a:pt x="50" y="137"/>
                </a:lnTo>
                <a:lnTo>
                  <a:pt x="42" y="134"/>
                </a:lnTo>
                <a:lnTo>
                  <a:pt x="36" y="132"/>
                </a:lnTo>
                <a:lnTo>
                  <a:pt x="32" y="129"/>
                </a:lnTo>
                <a:lnTo>
                  <a:pt x="28" y="125"/>
                </a:lnTo>
                <a:lnTo>
                  <a:pt x="24" y="119"/>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3719" name="Freeform 167"/>
          <p:cNvSpPr>
            <a:spLocks noEditPoints="1"/>
          </p:cNvSpPr>
          <p:nvPr/>
        </p:nvSpPr>
        <p:spPr bwMode="auto">
          <a:xfrm>
            <a:off x="2432050" y="3027092"/>
            <a:ext cx="65088" cy="109538"/>
          </a:xfrm>
          <a:custGeom>
            <a:avLst/>
            <a:gdLst>
              <a:gd name="T0" fmla="*/ 11379 w 143"/>
              <a:gd name="T1" fmla="*/ 58738 h 207"/>
              <a:gd name="T2" fmla="*/ 38234 w 143"/>
              <a:gd name="T3" fmla="*/ 58738 h 207"/>
              <a:gd name="T4" fmla="*/ 45971 w 143"/>
              <a:gd name="T5" fmla="*/ 60854 h 207"/>
              <a:gd name="T6" fmla="*/ 50523 w 143"/>
              <a:gd name="T7" fmla="*/ 65088 h 207"/>
              <a:gd name="T8" fmla="*/ 52799 w 143"/>
              <a:gd name="T9" fmla="*/ 71967 h 207"/>
              <a:gd name="T10" fmla="*/ 52799 w 143"/>
              <a:gd name="T11" fmla="*/ 81492 h 207"/>
              <a:gd name="T12" fmla="*/ 50978 w 143"/>
              <a:gd name="T13" fmla="*/ 88900 h 207"/>
              <a:gd name="T14" fmla="*/ 45971 w 143"/>
              <a:gd name="T15" fmla="*/ 93134 h 207"/>
              <a:gd name="T16" fmla="*/ 39144 w 143"/>
              <a:gd name="T17" fmla="*/ 95780 h 207"/>
              <a:gd name="T18" fmla="*/ 11379 w 143"/>
              <a:gd name="T19" fmla="*/ 96309 h 207"/>
              <a:gd name="T20" fmla="*/ 11379 w 143"/>
              <a:gd name="T21" fmla="*/ 12171 h 207"/>
              <a:gd name="T22" fmla="*/ 36868 w 143"/>
              <a:gd name="T23" fmla="*/ 12171 h 207"/>
              <a:gd name="T24" fmla="*/ 43695 w 143"/>
              <a:gd name="T25" fmla="*/ 14817 h 207"/>
              <a:gd name="T26" fmla="*/ 47337 w 143"/>
              <a:gd name="T27" fmla="*/ 18521 h 207"/>
              <a:gd name="T28" fmla="*/ 49613 w 143"/>
              <a:gd name="T29" fmla="*/ 24871 h 207"/>
              <a:gd name="T30" fmla="*/ 49613 w 143"/>
              <a:gd name="T31" fmla="*/ 33338 h 207"/>
              <a:gd name="T32" fmla="*/ 47337 w 143"/>
              <a:gd name="T33" fmla="*/ 39688 h 207"/>
              <a:gd name="T34" fmla="*/ 43240 w 143"/>
              <a:gd name="T35" fmla="*/ 43921 h 207"/>
              <a:gd name="T36" fmla="*/ 36413 w 143"/>
              <a:gd name="T37" fmla="*/ 46038 h 207"/>
              <a:gd name="T38" fmla="*/ 11379 w 143"/>
              <a:gd name="T39" fmla="*/ 46038 h 207"/>
              <a:gd name="T40" fmla="*/ 36413 w 143"/>
              <a:gd name="T41" fmla="*/ 109538 h 207"/>
              <a:gd name="T42" fmla="*/ 48702 w 143"/>
              <a:gd name="T43" fmla="*/ 107421 h 207"/>
              <a:gd name="T44" fmla="*/ 57805 w 143"/>
              <a:gd name="T45" fmla="*/ 100542 h 207"/>
              <a:gd name="T46" fmla="*/ 63267 w 143"/>
              <a:gd name="T47" fmla="*/ 90488 h 207"/>
              <a:gd name="T48" fmla="*/ 65088 w 143"/>
              <a:gd name="T49" fmla="*/ 77259 h 207"/>
              <a:gd name="T50" fmla="*/ 64178 w 143"/>
              <a:gd name="T51" fmla="*/ 67204 h 207"/>
              <a:gd name="T52" fmla="*/ 60992 w 143"/>
              <a:gd name="T53" fmla="*/ 59267 h 207"/>
              <a:gd name="T54" fmla="*/ 55985 w 143"/>
              <a:gd name="T55" fmla="*/ 53446 h 207"/>
              <a:gd name="T56" fmla="*/ 49613 w 143"/>
              <a:gd name="T57" fmla="*/ 50800 h 207"/>
              <a:gd name="T58" fmla="*/ 54619 w 143"/>
              <a:gd name="T59" fmla="*/ 47096 h 207"/>
              <a:gd name="T60" fmla="*/ 58716 w 143"/>
              <a:gd name="T61" fmla="*/ 41275 h 207"/>
              <a:gd name="T62" fmla="*/ 60536 w 143"/>
              <a:gd name="T63" fmla="*/ 34396 h 207"/>
              <a:gd name="T64" fmla="*/ 61447 w 143"/>
              <a:gd name="T65" fmla="*/ 26988 h 207"/>
              <a:gd name="T66" fmla="*/ 60081 w 143"/>
              <a:gd name="T67" fmla="*/ 14817 h 207"/>
              <a:gd name="T68" fmla="*/ 54619 w 143"/>
              <a:gd name="T69" fmla="*/ 6879 h 207"/>
              <a:gd name="T70" fmla="*/ 46426 w 143"/>
              <a:gd name="T71" fmla="*/ 2117 h 207"/>
              <a:gd name="T72" fmla="*/ 34592 w 143"/>
              <a:gd name="T73" fmla="*/ 0 h 207"/>
              <a:gd name="T74" fmla="*/ 0 w 143"/>
              <a:gd name="T75" fmla="*/ 109538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2"/>
                </a:moveTo>
                <a:lnTo>
                  <a:pt x="25" y="111"/>
                </a:lnTo>
                <a:lnTo>
                  <a:pt x="75" y="111"/>
                </a:lnTo>
                <a:lnTo>
                  <a:pt x="84" y="111"/>
                </a:lnTo>
                <a:lnTo>
                  <a:pt x="94" y="113"/>
                </a:lnTo>
                <a:lnTo>
                  <a:pt x="101" y="115"/>
                </a:lnTo>
                <a:lnTo>
                  <a:pt x="107" y="119"/>
                </a:lnTo>
                <a:lnTo>
                  <a:pt x="111" y="123"/>
                </a:lnTo>
                <a:lnTo>
                  <a:pt x="115" y="129"/>
                </a:lnTo>
                <a:lnTo>
                  <a:pt x="116" y="136"/>
                </a:lnTo>
                <a:lnTo>
                  <a:pt x="117" y="146"/>
                </a:lnTo>
                <a:lnTo>
                  <a:pt x="116" y="154"/>
                </a:lnTo>
                <a:lnTo>
                  <a:pt x="115" y="161"/>
                </a:lnTo>
                <a:lnTo>
                  <a:pt x="112" y="168"/>
                </a:lnTo>
                <a:lnTo>
                  <a:pt x="108" y="172"/>
                </a:lnTo>
                <a:lnTo>
                  <a:pt x="101" y="176"/>
                </a:lnTo>
                <a:lnTo>
                  <a:pt x="95" y="179"/>
                </a:lnTo>
                <a:lnTo>
                  <a:pt x="86" y="181"/>
                </a:lnTo>
                <a:lnTo>
                  <a:pt x="78" y="182"/>
                </a:lnTo>
                <a:lnTo>
                  <a:pt x="25" y="182"/>
                </a:lnTo>
                <a:close/>
                <a:moveTo>
                  <a:pt x="25" y="87"/>
                </a:moveTo>
                <a:lnTo>
                  <a:pt x="25" y="23"/>
                </a:lnTo>
                <a:lnTo>
                  <a:pt x="73" y="23"/>
                </a:lnTo>
                <a:lnTo>
                  <a:pt x="81" y="23"/>
                </a:lnTo>
                <a:lnTo>
                  <a:pt x="89" y="26"/>
                </a:lnTo>
                <a:lnTo>
                  <a:pt x="96" y="28"/>
                </a:lnTo>
                <a:lnTo>
                  <a:pt x="100" y="31"/>
                </a:lnTo>
                <a:lnTo>
                  <a:pt x="104" y="35"/>
                </a:lnTo>
                <a:lnTo>
                  <a:pt x="108" y="41"/>
                </a:lnTo>
                <a:lnTo>
                  <a:pt x="109" y="47"/>
                </a:lnTo>
                <a:lnTo>
                  <a:pt x="110" y="55"/>
                </a:lnTo>
                <a:lnTo>
                  <a:pt x="109" y="63"/>
                </a:lnTo>
                <a:lnTo>
                  <a:pt x="108" y="70"/>
                </a:lnTo>
                <a:lnTo>
                  <a:pt x="104" y="75"/>
                </a:lnTo>
                <a:lnTo>
                  <a:pt x="100" y="79"/>
                </a:lnTo>
                <a:lnTo>
                  <a:pt x="95" y="83"/>
                </a:lnTo>
                <a:lnTo>
                  <a:pt x="88" y="85"/>
                </a:lnTo>
                <a:lnTo>
                  <a:pt x="80" y="87"/>
                </a:lnTo>
                <a:lnTo>
                  <a:pt x="71" y="87"/>
                </a:lnTo>
                <a:lnTo>
                  <a:pt x="25" y="87"/>
                </a:lnTo>
                <a:close/>
                <a:moveTo>
                  <a:pt x="0" y="207"/>
                </a:moveTo>
                <a:lnTo>
                  <a:pt x="80" y="207"/>
                </a:lnTo>
                <a:lnTo>
                  <a:pt x="95" y="206"/>
                </a:lnTo>
                <a:lnTo>
                  <a:pt x="107" y="203"/>
                </a:lnTo>
                <a:lnTo>
                  <a:pt x="118" y="198"/>
                </a:lnTo>
                <a:lnTo>
                  <a:pt x="127" y="190"/>
                </a:lnTo>
                <a:lnTo>
                  <a:pt x="134" y="182"/>
                </a:lnTo>
                <a:lnTo>
                  <a:pt x="139" y="171"/>
                </a:lnTo>
                <a:lnTo>
                  <a:pt x="142" y="158"/>
                </a:lnTo>
                <a:lnTo>
                  <a:pt x="143" y="146"/>
                </a:lnTo>
                <a:lnTo>
                  <a:pt x="142" y="136"/>
                </a:lnTo>
                <a:lnTo>
                  <a:pt x="141" y="127"/>
                </a:lnTo>
                <a:lnTo>
                  <a:pt x="138" y="119"/>
                </a:lnTo>
                <a:lnTo>
                  <a:pt x="134" y="112"/>
                </a:lnTo>
                <a:lnTo>
                  <a:pt x="129" y="106"/>
                </a:lnTo>
                <a:lnTo>
                  <a:pt x="123" y="101"/>
                </a:lnTo>
                <a:lnTo>
                  <a:pt x="116" y="98"/>
                </a:lnTo>
                <a:lnTo>
                  <a:pt x="109" y="96"/>
                </a:lnTo>
                <a:lnTo>
                  <a:pt x="115" y="92"/>
                </a:lnTo>
                <a:lnTo>
                  <a:pt x="120" y="89"/>
                </a:lnTo>
                <a:lnTo>
                  <a:pt x="124" y="84"/>
                </a:lnTo>
                <a:lnTo>
                  <a:pt x="129" y="78"/>
                </a:lnTo>
                <a:lnTo>
                  <a:pt x="131" y="72"/>
                </a:lnTo>
                <a:lnTo>
                  <a:pt x="133" y="65"/>
                </a:lnTo>
                <a:lnTo>
                  <a:pt x="135" y="58"/>
                </a:lnTo>
                <a:lnTo>
                  <a:pt x="135" y="51"/>
                </a:lnTo>
                <a:lnTo>
                  <a:pt x="134" y="38"/>
                </a:lnTo>
                <a:lnTo>
                  <a:pt x="132" y="28"/>
                </a:lnTo>
                <a:lnTo>
                  <a:pt x="127" y="20"/>
                </a:lnTo>
                <a:lnTo>
                  <a:pt x="120" y="13"/>
                </a:lnTo>
                <a:lnTo>
                  <a:pt x="112" y="7"/>
                </a:lnTo>
                <a:lnTo>
                  <a:pt x="102" y="4"/>
                </a:lnTo>
                <a:lnTo>
                  <a:pt x="90"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3720" name="Rectangle 168"/>
          <p:cNvSpPr>
            <a:spLocks noChangeArrowheads="1"/>
          </p:cNvSpPr>
          <p:nvPr/>
        </p:nvSpPr>
        <p:spPr bwMode="auto">
          <a:xfrm>
            <a:off x="2513013" y="3120755"/>
            <a:ext cx="12700" cy="15875"/>
          </a:xfrm>
          <a:prstGeom prst="rect">
            <a:avLst/>
          </a:prstGeom>
          <a:solidFill>
            <a:srgbClr val="000080"/>
          </a:solidFill>
          <a:ln w="9525">
            <a:noFill/>
            <a:miter lim="800000"/>
            <a:headEnd/>
            <a:tailEnd/>
          </a:ln>
        </p:spPr>
        <p:txBody>
          <a:bodyPr/>
          <a:lstStyle/>
          <a:p>
            <a:endParaRPr lang="ru-RU"/>
          </a:p>
        </p:txBody>
      </p:sp>
      <p:sp>
        <p:nvSpPr>
          <p:cNvPr id="23721" name="Freeform 169"/>
          <p:cNvSpPr>
            <a:spLocks/>
          </p:cNvSpPr>
          <p:nvPr/>
        </p:nvSpPr>
        <p:spPr bwMode="auto">
          <a:xfrm>
            <a:off x="1357313" y="3223942"/>
            <a:ext cx="33337" cy="106363"/>
          </a:xfrm>
          <a:custGeom>
            <a:avLst/>
            <a:gdLst>
              <a:gd name="T0" fmla="*/ 20898 w 67"/>
              <a:gd name="T1" fmla="*/ 106363 h 199"/>
              <a:gd name="T2" fmla="*/ 33337 w 67"/>
              <a:gd name="T3" fmla="*/ 106363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7638 h 199"/>
              <a:gd name="T18" fmla="*/ 9951 w 67"/>
              <a:gd name="T19" fmla="*/ 19242 h 199"/>
              <a:gd name="T20" fmla="*/ 5473 w 67"/>
              <a:gd name="T21" fmla="*/ 19776 h 199"/>
              <a:gd name="T22" fmla="*/ 0 w 67"/>
              <a:gd name="T23" fmla="*/ 20311 h 199"/>
              <a:gd name="T24" fmla="*/ 0 w 67"/>
              <a:gd name="T25" fmla="*/ 31535 h 199"/>
              <a:gd name="T26" fmla="*/ 20898 w 67"/>
              <a:gd name="T27" fmla="*/ 31535 h 199"/>
              <a:gd name="T28" fmla="*/ 20898 w 67"/>
              <a:gd name="T29" fmla="*/ 106363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3"/>
                </a:lnTo>
                <a:lnTo>
                  <a:pt x="20" y="36"/>
                </a:lnTo>
                <a:lnTo>
                  <a:pt x="11" y="37"/>
                </a:lnTo>
                <a:lnTo>
                  <a:pt x="0" y="38"/>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3722" name="Freeform 170"/>
          <p:cNvSpPr>
            <a:spLocks/>
          </p:cNvSpPr>
          <p:nvPr/>
        </p:nvSpPr>
        <p:spPr bwMode="auto">
          <a:xfrm>
            <a:off x="1416050" y="3223942"/>
            <a:ext cx="60325" cy="106363"/>
          </a:xfrm>
          <a:custGeom>
            <a:avLst/>
            <a:gdLst>
              <a:gd name="T0" fmla="*/ 60325 w 124"/>
              <a:gd name="T1" fmla="*/ 106363 h 199"/>
              <a:gd name="T2" fmla="*/ 12649 w 124"/>
              <a:gd name="T3" fmla="*/ 93001 h 199"/>
              <a:gd name="T4" fmla="*/ 15568 w 124"/>
              <a:gd name="T5" fmla="*/ 86587 h 199"/>
              <a:gd name="T6" fmla="*/ 19946 w 124"/>
              <a:gd name="T7" fmla="*/ 80173 h 199"/>
              <a:gd name="T8" fmla="*/ 25784 w 124"/>
              <a:gd name="T9" fmla="*/ 74294 h 199"/>
              <a:gd name="T10" fmla="*/ 33568 w 124"/>
              <a:gd name="T11" fmla="*/ 69483 h 199"/>
              <a:gd name="T12" fmla="*/ 46217 w 124"/>
              <a:gd name="T13" fmla="*/ 61466 h 199"/>
              <a:gd name="T14" fmla="*/ 53028 w 124"/>
              <a:gd name="T15" fmla="*/ 54518 h 199"/>
              <a:gd name="T16" fmla="*/ 57893 w 124"/>
              <a:gd name="T17" fmla="*/ 46500 h 199"/>
              <a:gd name="T18" fmla="*/ 59839 w 124"/>
              <a:gd name="T19" fmla="*/ 36345 h 199"/>
              <a:gd name="T20" fmla="*/ 59839 w 124"/>
              <a:gd name="T21" fmla="*/ 24586 h 199"/>
              <a:gd name="T22" fmla="*/ 55947 w 124"/>
              <a:gd name="T23" fmla="*/ 12828 h 199"/>
              <a:gd name="T24" fmla="*/ 48163 w 124"/>
              <a:gd name="T25" fmla="*/ 4810 h 199"/>
              <a:gd name="T26" fmla="*/ 37946 w 124"/>
              <a:gd name="T27" fmla="*/ 534 h 199"/>
              <a:gd name="T28" fmla="*/ 24811 w 124"/>
              <a:gd name="T29" fmla="*/ 534 h 199"/>
              <a:gd name="T30" fmla="*/ 14108 w 124"/>
              <a:gd name="T31" fmla="*/ 5345 h 199"/>
              <a:gd name="T32" fmla="*/ 6324 w 124"/>
              <a:gd name="T33" fmla="*/ 14966 h 199"/>
              <a:gd name="T34" fmla="*/ 2432 w 124"/>
              <a:gd name="T35" fmla="*/ 28328 h 199"/>
              <a:gd name="T36" fmla="*/ 1946 w 124"/>
              <a:gd name="T37" fmla="*/ 38483 h 199"/>
              <a:gd name="T38" fmla="*/ 13622 w 124"/>
              <a:gd name="T39" fmla="*/ 37414 h 199"/>
              <a:gd name="T40" fmla="*/ 14595 w 124"/>
              <a:gd name="T41" fmla="*/ 27259 h 199"/>
              <a:gd name="T42" fmla="*/ 18487 w 124"/>
              <a:gd name="T43" fmla="*/ 19242 h 199"/>
              <a:gd name="T44" fmla="*/ 23838 w 124"/>
              <a:gd name="T45" fmla="*/ 14966 h 199"/>
              <a:gd name="T46" fmla="*/ 30649 w 124"/>
              <a:gd name="T47" fmla="*/ 12828 h 199"/>
              <a:gd name="T48" fmla="*/ 37946 w 124"/>
              <a:gd name="T49" fmla="*/ 13897 h 199"/>
              <a:gd name="T50" fmla="*/ 43298 w 124"/>
              <a:gd name="T51" fmla="*/ 17638 h 199"/>
              <a:gd name="T52" fmla="*/ 47190 w 124"/>
              <a:gd name="T53" fmla="*/ 24052 h 199"/>
              <a:gd name="T54" fmla="*/ 48163 w 124"/>
              <a:gd name="T55" fmla="*/ 31535 h 199"/>
              <a:gd name="T56" fmla="*/ 47190 w 124"/>
              <a:gd name="T57" fmla="*/ 38483 h 199"/>
              <a:gd name="T58" fmla="*/ 44757 w 124"/>
              <a:gd name="T59" fmla="*/ 43828 h 199"/>
              <a:gd name="T60" fmla="*/ 40865 w 124"/>
              <a:gd name="T61" fmla="*/ 49707 h 199"/>
              <a:gd name="T62" fmla="*/ 35027 w 124"/>
              <a:gd name="T63" fmla="*/ 53983 h 199"/>
              <a:gd name="T64" fmla="*/ 21406 w 124"/>
              <a:gd name="T65" fmla="*/ 63070 h 199"/>
              <a:gd name="T66" fmla="*/ 10703 w 124"/>
              <a:gd name="T67" fmla="*/ 73225 h 199"/>
              <a:gd name="T68" fmla="*/ 3892 w 124"/>
              <a:gd name="T69" fmla="*/ 84449 h 199"/>
              <a:gd name="T70" fmla="*/ 486 w 124"/>
              <a:gd name="T71" fmla="*/ 97811 h 199"/>
              <a:gd name="T72" fmla="*/ 0 w 124"/>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4"/>
                </a:lnTo>
                <a:lnTo>
                  <a:pt x="26" y="174"/>
                </a:lnTo>
                <a:lnTo>
                  <a:pt x="29" y="167"/>
                </a:lnTo>
                <a:lnTo>
                  <a:pt x="32" y="162"/>
                </a:lnTo>
                <a:lnTo>
                  <a:pt x="35" y="156"/>
                </a:lnTo>
                <a:lnTo>
                  <a:pt x="41" y="150"/>
                </a:lnTo>
                <a:lnTo>
                  <a:pt x="47" y="145"/>
                </a:lnTo>
                <a:lnTo>
                  <a:pt x="53" y="139"/>
                </a:lnTo>
                <a:lnTo>
                  <a:pt x="61" y="135"/>
                </a:lnTo>
                <a:lnTo>
                  <a:pt x="69" y="130"/>
                </a:lnTo>
                <a:lnTo>
                  <a:pt x="85" y="122"/>
                </a:lnTo>
                <a:lnTo>
                  <a:pt x="95" y="115"/>
                </a:lnTo>
                <a:lnTo>
                  <a:pt x="102" y="109"/>
                </a:lnTo>
                <a:lnTo>
                  <a:pt x="109" y="102"/>
                </a:lnTo>
                <a:lnTo>
                  <a:pt x="115" y="95"/>
                </a:lnTo>
                <a:lnTo>
                  <a:pt x="119" y="87"/>
                </a:lnTo>
                <a:lnTo>
                  <a:pt x="122" y="78"/>
                </a:lnTo>
                <a:lnTo>
                  <a:pt x="123" y="68"/>
                </a:lnTo>
                <a:lnTo>
                  <a:pt x="124" y="59"/>
                </a:lnTo>
                <a:lnTo>
                  <a:pt x="123" y="46"/>
                </a:lnTo>
                <a:lnTo>
                  <a:pt x="120" y="35"/>
                </a:lnTo>
                <a:lnTo>
                  <a:pt x="115" y="24"/>
                </a:lnTo>
                <a:lnTo>
                  <a:pt x="107" y="16"/>
                </a:lnTo>
                <a:lnTo>
                  <a:pt x="99" y="9"/>
                </a:lnTo>
                <a:lnTo>
                  <a:pt x="89" y="4"/>
                </a:lnTo>
                <a:lnTo>
                  <a:pt x="78" y="1"/>
                </a:lnTo>
                <a:lnTo>
                  <a:pt x="64" y="0"/>
                </a:lnTo>
                <a:lnTo>
                  <a:pt x="51" y="1"/>
                </a:lnTo>
                <a:lnTo>
                  <a:pt x="40" y="4"/>
                </a:lnTo>
                <a:lnTo>
                  <a:pt x="29" y="10"/>
                </a:lnTo>
                <a:lnTo>
                  <a:pt x="21" y="18"/>
                </a:lnTo>
                <a:lnTo>
                  <a:pt x="13" y="28"/>
                </a:lnTo>
                <a:lnTo>
                  <a:pt x="8" y="39"/>
                </a:lnTo>
                <a:lnTo>
                  <a:pt x="5" y="53"/>
                </a:lnTo>
                <a:lnTo>
                  <a:pt x="4" y="68"/>
                </a:lnTo>
                <a:lnTo>
                  <a:pt x="4" y="72"/>
                </a:lnTo>
                <a:lnTo>
                  <a:pt x="28" y="72"/>
                </a:lnTo>
                <a:lnTo>
                  <a:pt x="28" y="70"/>
                </a:lnTo>
                <a:lnTo>
                  <a:pt x="29" y="59"/>
                </a:lnTo>
                <a:lnTo>
                  <a:pt x="30" y="51"/>
                </a:lnTo>
                <a:lnTo>
                  <a:pt x="33" y="43"/>
                </a:lnTo>
                <a:lnTo>
                  <a:pt x="38" y="36"/>
                </a:lnTo>
                <a:lnTo>
                  <a:pt x="43" y="31"/>
                </a:lnTo>
                <a:lnTo>
                  <a:pt x="49" y="28"/>
                </a:lnTo>
                <a:lnTo>
                  <a:pt x="55" y="25"/>
                </a:lnTo>
                <a:lnTo>
                  <a:pt x="63" y="24"/>
                </a:lnTo>
                <a:lnTo>
                  <a:pt x="71" y="25"/>
                </a:lnTo>
                <a:lnTo>
                  <a:pt x="78" y="26"/>
                </a:lnTo>
                <a:lnTo>
                  <a:pt x="84" y="30"/>
                </a:lnTo>
                <a:lnTo>
                  <a:pt x="89" y="33"/>
                </a:lnTo>
                <a:lnTo>
                  <a:pt x="93" y="39"/>
                </a:lnTo>
                <a:lnTo>
                  <a:pt x="97" y="45"/>
                </a:lnTo>
                <a:lnTo>
                  <a:pt x="98" y="52"/>
                </a:lnTo>
                <a:lnTo>
                  <a:pt x="99" y="59"/>
                </a:lnTo>
                <a:lnTo>
                  <a:pt x="99" y="66"/>
                </a:lnTo>
                <a:lnTo>
                  <a:pt x="97" y="72"/>
                </a:lnTo>
                <a:lnTo>
                  <a:pt x="96" y="78"/>
                </a:lnTo>
                <a:lnTo>
                  <a:pt x="92" y="82"/>
                </a:lnTo>
                <a:lnTo>
                  <a:pt x="88" y="88"/>
                </a:lnTo>
                <a:lnTo>
                  <a:pt x="84" y="93"/>
                </a:lnTo>
                <a:lnTo>
                  <a:pt x="79" y="98"/>
                </a:lnTo>
                <a:lnTo>
                  <a:pt x="72" y="101"/>
                </a:lnTo>
                <a:lnTo>
                  <a:pt x="58" y="110"/>
                </a:lnTo>
                <a:lnTo>
                  <a:pt x="44" y="118"/>
                </a:lnTo>
                <a:lnTo>
                  <a:pt x="32" y="128"/>
                </a:lnTo>
                <a:lnTo>
                  <a:pt x="22" y="137"/>
                </a:lnTo>
                <a:lnTo>
                  <a:pt x="14" y="148"/>
                </a:lnTo>
                <a:lnTo>
                  <a:pt x="8"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723" name="Freeform 171"/>
          <p:cNvSpPr>
            <a:spLocks noEditPoints="1"/>
          </p:cNvSpPr>
          <p:nvPr/>
        </p:nvSpPr>
        <p:spPr bwMode="auto">
          <a:xfrm>
            <a:off x="2036763" y="3220767"/>
            <a:ext cx="71437" cy="109538"/>
          </a:xfrm>
          <a:custGeom>
            <a:avLst/>
            <a:gdLst>
              <a:gd name="T0" fmla="*/ 0 w 153"/>
              <a:gd name="T1" fmla="*/ 109538 h 207"/>
              <a:gd name="T2" fmla="*/ 32684 w 153"/>
              <a:gd name="T3" fmla="*/ 109538 h 207"/>
              <a:gd name="T4" fmla="*/ 37353 w 153"/>
              <a:gd name="T5" fmla="*/ 109538 h 207"/>
              <a:gd name="T6" fmla="*/ 41088 w 153"/>
              <a:gd name="T7" fmla="*/ 108480 h 207"/>
              <a:gd name="T8" fmla="*/ 45290 w 153"/>
              <a:gd name="T9" fmla="*/ 107421 h 207"/>
              <a:gd name="T10" fmla="*/ 49025 w 153"/>
              <a:gd name="T11" fmla="*/ 105834 h 207"/>
              <a:gd name="T12" fmla="*/ 52294 w 153"/>
              <a:gd name="T13" fmla="*/ 103717 h 207"/>
              <a:gd name="T14" fmla="*/ 55562 w 153"/>
              <a:gd name="T15" fmla="*/ 101071 h 207"/>
              <a:gd name="T16" fmla="*/ 58364 w 153"/>
              <a:gd name="T17" fmla="*/ 98425 h 207"/>
              <a:gd name="T18" fmla="*/ 60698 w 153"/>
              <a:gd name="T19" fmla="*/ 94721 h 207"/>
              <a:gd name="T20" fmla="*/ 63500 w 153"/>
              <a:gd name="T21" fmla="*/ 91017 h 207"/>
              <a:gd name="T22" fmla="*/ 65367 w 153"/>
              <a:gd name="T23" fmla="*/ 86784 h 207"/>
              <a:gd name="T24" fmla="*/ 67235 w 153"/>
              <a:gd name="T25" fmla="*/ 82550 h 207"/>
              <a:gd name="T26" fmla="*/ 68636 w 153"/>
              <a:gd name="T27" fmla="*/ 76730 h 207"/>
              <a:gd name="T28" fmla="*/ 69569 w 153"/>
              <a:gd name="T29" fmla="*/ 71967 h 207"/>
              <a:gd name="T30" fmla="*/ 70503 w 153"/>
              <a:gd name="T31" fmla="*/ 65617 h 207"/>
              <a:gd name="T32" fmla="*/ 71437 w 153"/>
              <a:gd name="T33" fmla="*/ 59796 h 207"/>
              <a:gd name="T34" fmla="*/ 71437 w 153"/>
              <a:gd name="T35" fmla="*/ 52917 h 207"/>
              <a:gd name="T36" fmla="*/ 71437 w 153"/>
              <a:gd name="T37" fmla="*/ 46567 h 207"/>
              <a:gd name="T38" fmla="*/ 70503 w 153"/>
              <a:gd name="T39" fmla="*/ 41275 h 207"/>
              <a:gd name="T40" fmla="*/ 69569 w 153"/>
              <a:gd name="T41" fmla="*/ 35454 h 207"/>
              <a:gd name="T42" fmla="*/ 68636 w 153"/>
              <a:gd name="T43" fmla="*/ 30163 h 207"/>
              <a:gd name="T44" fmla="*/ 67235 w 153"/>
              <a:gd name="T45" fmla="*/ 25400 h 207"/>
              <a:gd name="T46" fmla="*/ 65834 w 153"/>
              <a:gd name="T47" fmla="*/ 20638 h 207"/>
              <a:gd name="T48" fmla="*/ 63966 w 153"/>
              <a:gd name="T49" fmla="*/ 16933 h 207"/>
              <a:gd name="T50" fmla="*/ 61165 w 153"/>
              <a:gd name="T51" fmla="*/ 13229 h 207"/>
              <a:gd name="T52" fmla="*/ 58830 w 153"/>
              <a:gd name="T53" fmla="*/ 10054 h 207"/>
              <a:gd name="T54" fmla="*/ 56029 w 153"/>
              <a:gd name="T55" fmla="*/ 7938 h 207"/>
              <a:gd name="T56" fmla="*/ 53228 w 153"/>
              <a:gd name="T57" fmla="*/ 5292 h 207"/>
              <a:gd name="T58" fmla="*/ 49492 w 153"/>
              <a:gd name="T59" fmla="*/ 3704 h 207"/>
              <a:gd name="T60" fmla="*/ 46224 w 153"/>
              <a:gd name="T61" fmla="*/ 1588 h 207"/>
              <a:gd name="T62" fmla="*/ 42022 w 153"/>
              <a:gd name="T63" fmla="*/ 529 h 207"/>
              <a:gd name="T64" fmla="*/ 37820 w 153"/>
              <a:gd name="T65" fmla="*/ 0 h 207"/>
              <a:gd name="T66" fmla="*/ 33151 w 153"/>
              <a:gd name="T67" fmla="*/ 0 h 207"/>
              <a:gd name="T68" fmla="*/ 0 w 153"/>
              <a:gd name="T69" fmla="*/ 0 h 207"/>
              <a:gd name="T70" fmla="*/ 0 w 153"/>
              <a:gd name="T71" fmla="*/ 109538 h 207"/>
              <a:gd name="T72" fmla="*/ 32217 w 153"/>
              <a:gd name="T73" fmla="*/ 12700 h 207"/>
              <a:gd name="T74" fmla="*/ 38286 w 153"/>
              <a:gd name="T75" fmla="*/ 13229 h 207"/>
              <a:gd name="T76" fmla="*/ 43422 w 153"/>
              <a:gd name="T77" fmla="*/ 15346 h 207"/>
              <a:gd name="T78" fmla="*/ 48092 w 153"/>
              <a:gd name="T79" fmla="*/ 19050 h 207"/>
              <a:gd name="T80" fmla="*/ 51827 w 153"/>
              <a:gd name="T81" fmla="*/ 23283 h 207"/>
              <a:gd name="T82" fmla="*/ 55095 w 153"/>
              <a:gd name="T83" fmla="*/ 29104 h 207"/>
              <a:gd name="T84" fmla="*/ 56963 w 153"/>
              <a:gd name="T85" fmla="*/ 35984 h 207"/>
              <a:gd name="T86" fmla="*/ 58364 w 153"/>
              <a:gd name="T87" fmla="*/ 43921 h 207"/>
              <a:gd name="T88" fmla="*/ 58830 w 153"/>
              <a:gd name="T89" fmla="*/ 53975 h 207"/>
              <a:gd name="T90" fmla="*/ 58364 w 153"/>
              <a:gd name="T91" fmla="*/ 64029 h 207"/>
              <a:gd name="T92" fmla="*/ 57430 w 153"/>
              <a:gd name="T93" fmla="*/ 71967 h 207"/>
              <a:gd name="T94" fmla="*/ 55095 w 153"/>
              <a:gd name="T95" fmla="*/ 79375 h 207"/>
              <a:gd name="T96" fmla="*/ 51827 w 153"/>
              <a:gd name="T97" fmla="*/ 85196 h 207"/>
              <a:gd name="T98" fmla="*/ 48558 w 153"/>
              <a:gd name="T99" fmla="*/ 89959 h 207"/>
              <a:gd name="T100" fmla="*/ 43422 w 153"/>
              <a:gd name="T101" fmla="*/ 93663 h 207"/>
              <a:gd name="T102" fmla="*/ 38286 w 153"/>
              <a:gd name="T103" fmla="*/ 95250 h 207"/>
              <a:gd name="T104" fmla="*/ 32217 w 153"/>
              <a:gd name="T105" fmla="*/ 95780 h 207"/>
              <a:gd name="T106" fmla="*/ 11673 w 153"/>
              <a:gd name="T107" fmla="*/ 95780 h 207"/>
              <a:gd name="T108" fmla="*/ 11673 w 153"/>
              <a:gd name="T109" fmla="*/ 12700 h 207"/>
              <a:gd name="T110" fmla="*/ 32217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0" y="207"/>
                </a:lnTo>
                <a:lnTo>
                  <a:pt x="80" y="207"/>
                </a:lnTo>
                <a:lnTo>
                  <a:pt x="88" y="205"/>
                </a:lnTo>
                <a:lnTo>
                  <a:pt x="97" y="203"/>
                </a:lnTo>
                <a:lnTo>
                  <a:pt x="105" y="200"/>
                </a:lnTo>
                <a:lnTo>
                  <a:pt x="112" y="196"/>
                </a:lnTo>
                <a:lnTo>
                  <a:pt x="119" y="191"/>
                </a:lnTo>
                <a:lnTo>
                  <a:pt x="125" y="186"/>
                </a:lnTo>
                <a:lnTo>
                  <a:pt x="130" y="179"/>
                </a:lnTo>
                <a:lnTo>
                  <a:pt x="136" y="172"/>
                </a:lnTo>
                <a:lnTo>
                  <a:pt x="140" y="164"/>
                </a:lnTo>
                <a:lnTo>
                  <a:pt x="144" y="156"/>
                </a:lnTo>
                <a:lnTo>
                  <a:pt x="147" y="145"/>
                </a:lnTo>
                <a:lnTo>
                  <a:pt x="149" y="136"/>
                </a:lnTo>
                <a:lnTo>
                  <a:pt x="151" y="124"/>
                </a:lnTo>
                <a:lnTo>
                  <a:pt x="153" y="113"/>
                </a:lnTo>
                <a:lnTo>
                  <a:pt x="153" y="100"/>
                </a:lnTo>
                <a:lnTo>
                  <a:pt x="153" y="88"/>
                </a:lnTo>
                <a:lnTo>
                  <a:pt x="151" y="78"/>
                </a:lnTo>
                <a:lnTo>
                  <a:pt x="149" y="67"/>
                </a:lnTo>
                <a:lnTo>
                  <a:pt x="147" y="57"/>
                </a:lnTo>
                <a:lnTo>
                  <a:pt x="144" y="48"/>
                </a:lnTo>
                <a:lnTo>
                  <a:pt x="141" y="39"/>
                </a:lnTo>
                <a:lnTo>
                  <a:pt x="137" y="32"/>
                </a:lnTo>
                <a:lnTo>
                  <a:pt x="131" y="25"/>
                </a:lnTo>
                <a:lnTo>
                  <a:pt x="126" y="19"/>
                </a:lnTo>
                <a:lnTo>
                  <a:pt x="120" y="15"/>
                </a:lnTo>
                <a:lnTo>
                  <a:pt x="114" y="10"/>
                </a:lnTo>
                <a:lnTo>
                  <a:pt x="106" y="7"/>
                </a:lnTo>
                <a:lnTo>
                  <a:pt x="99" y="3"/>
                </a:lnTo>
                <a:lnTo>
                  <a:pt x="90" y="1"/>
                </a:lnTo>
                <a:lnTo>
                  <a:pt x="81" y="0"/>
                </a:lnTo>
                <a:lnTo>
                  <a:pt x="71" y="0"/>
                </a:lnTo>
                <a:lnTo>
                  <a:pt x="0" y="0"/>
                </a:lnTo>
                <a:lnTo>
                  <a:pt x="0" y="207"/>
                </a:lnTo>
                <a:close/>
                <a:moveTo>
                  <a:pt x="69" y="24"/>
                </a:moveTo>
                <a:lnTo>
                  <a:pt x="82" y="25"/>
                </a:lnTo>
                <a:lnTo>
                  <a:pt x="93" y="29"/>
                </a:lnTo>
                <a:lnTo>
                  <a:pt x="103" y="36"/>
                </a:lnTo>
                <a:lnTo>
                  <a:pt x="111" y="44"/>
                </a:lnTo>
                <a:lnTo>
                  <a:pt x="118" y="55"/>
                </a:lnTo>
                <a:lnTo>
                  <a:pt x="122" y="68"/>
                </a:lnTo>
                <a:lnTo>
                  <a:pt x="125" y="83"/>
                </a:lnTo>
                <a:lnTo>
                  <a:pt x="126" y="102"/>
                </a:lnTo>
                <a:lnTo>
                  <a:pt x="125" y="121"/>
                </a:lnTo>
                <a:lnTo>
                  <a:pt x="123" y="136"/>
                </a:lnTo>
                <a:lnTo>
                  <a:pt x="118" y="150"/>
                </a:lnTo>
                <a:lnTo>
                  <a:pt x="111" y="161"/>
                </a:lnTo>
                <a:lnTo>
                  <a:pt x="104" y="170"/>
                </a:lnTo>
                <a:lnTo>
                  <a:pt x="93" y="177"/>
                </a:lnTo>
                <a:lnTo>
                  <a:pt x="82" y="180"/>
                </a:lnTo>
                <a:lnTo>
                  <a:pt x="69" y="181"/>
                </a:lnTo>
                <a:lnTo>
                  <a:pt x="25" y="181"/>
                </a:lnTo>
                <a:lnTo>
                  <a:pt x="25" y="24"/>
                </a:lnTo>
                <a:lnTo>
                  <a:pt x="69" y="24"/>
                </a:lnTo>
                <a:close/>
              </a:path>
            </a:pathLst>
          </a:custGeom>
          <a:solidFill>
            <a:srgbClr val="000080"/>
          </a:solidFill>
          <a:ln w="9525">
            <a:noFill/>
            <a:round/>
            <a:headEnd/>
            <a:tailEnd/>
          </a:ln>
        </p:spPr>
        <p:txBody>
          <a:bodyPr/>
          <a:lstStyle/>
          <a:p>
            <a:endParaRPr lang="ru-RU"/>
          </a:p>
        </p:txBody>
      </p:sp>
      <p:sp>
        <p:nvSpPr>
          <p:cNvPr id="23724" name="Freeform 172"/>
          <p:cNvSpPr>
            <a:spLocks noEditPoints="1"/>
          </p:cNvSpPr>
          <p:nvPr/>
        </p:nvSpPr>
        <p:spPr bwMode="auto">
          <a:xfrm>
            <a:off x="2119313" y="3247755"/>
            <a:ext cx="58737" cy="84137"/>
          </a:xfrm>
          <a:custGeom>
            <a:avLst/>
            <a:gdLst>
              <a:gd name="T0" fmla="*/ 46321 w 123"/>
              <a:gd name="T1" fmla="*/ 60174 h 158"/>
              <a:gd name="T2" fmla="*/ 42978 w 123"/>
              <a:gd name="T3" fmla="*/ 65499 h 158"/>
              <a:gd name="T4" fmla="*/ 39158 w 123"/>
              <a:gd name="T5" fmla="*/ 69227 h 158"/>
              <a:gd name="T6" fmla="*/ 33428 w 123"/>
              <a:gd name="T7" fmla="*/ 71889 h 158"/>
              <a:gd name="T8" fmla="*/ 26265 w 123"/>
              <a:gd name="T9" fmla="*/ 71357 h 158"/>
              <a:gd name="T10" fmla="*/ 19579 w 123"/>
              <a:gd name="T11" fmla="*/ 68162 h 158"/>
              <a:gd name="T12" fmla="*/ 14326 w 123"/>
              <a:gd name="T13" fmla="*/ 61771 h 158"/>
              <a:gd name="T14" fmla="*/ 11938 w 123"/>
              <a:gd name="T15" fmla="*/ 52186 h 158"/>
              <a:gd name="T16" fmla="*/ 58737 w 123"/>
              <a:gd name="T17" fmla="*/ 46329 h 158"/>
              <a:gd name="T18" fmla="*/ 58259 w 123"/>
              <a:gd name="T19" fmla="*/ 31418 h 158"/>
              <a:gd name="T20" fmla="*/ 54439 w 123"/>
              <a:gd name="T21" fmla="*/ 15975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8 h 158"/>
              <a:gd name="T34" fmla="*/ 478 w 123"/>
              <a:gd name="T35" fmla="*/ 52186 h 158"/>
              <a:gd name="T36" fmla="*/ 4298 w 123"/>
              <a:gd name="T37" fmla="*/ 67629 h 158"/>
              <a:gd name="T38" fmla="*/ 11938 w 123"/>
              <a:gd name="T39" fmla="*/ 78279 h 158"/>
              <a:gd name="T40" fmla="*/ 22922 w 123"/>
              <a:gd name="T41" fmla="*/ 83604 h 158"/>
              <a:gd name="T42" fmla="*/ 34383 w 123"/>
              <a:gd name="T43" fmla="*/ 83604 h 158"/>
              <a:gd name="T44" fmla="*/ 44888 w 123"/>
              <a:gd name="T45" fmla="*/ 79877 h 158"/>
              <a:gd name="T46" fmla="*/ 51574 w 123"/>
              <a:gd name="T47" fmla="*/ 72954 h 158"/>
              <a:gd name="T48" fmla="*/ 56827 w 123"/>
              <a:gd name="T49" fmla="*/ 63369 h 158"/>
              <a:gd name="T50" fmla="*/ 47276 w 123"/>
              <a:gd name="T51" fmla="*/ 56979 h 158"/>
              <a:gd name="T52" fmla="*/ 11938 w 123"/>
              <a:gd name="T53" fmla="*/ 29821 h 158"/>
              <a:gd name="T54" fmla="*/ 14804 w 123"/>
              <a:gd name="T55" fmla="*/ 21301 h 158"/>
              <a:gd name="T56" fmla="*/ 19579 w 123"/>
              <a:gd name="T57" fmla="*/ 14910 h 158"/>
              <a:gd name="T58" fmla="*/ 25309 w 123"/>
              <a:gd name="T59" fmla="*/ 12248 h 158"/>
              <a:gd name="T60" fmla="*/ 33428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0" y="123"/>
                </a:lnTo>
                <a:lnTo>
                  <a:pt x="86" y="128"/>
                </a:lnTo>
                <a:lnTo>
                  <a:pt x="82" y="130"/>
                </a:lnTo>
                <a:lnTo>
                  <a:pt x="77" y="133"/>
                </a:lnTo>
                <a:lnTo>
                  <a:pt x="70" y="135"/>
                </a:lnTo>
                <a:lnTo>
                  <a:pt x="63" y="135"/>
                </a:lnTo>
                <a:lnTo>
                  <a:pt x="55" y="134"/>
                </a:lnTo>
                <a:lnTo>
                  <a:pt x="47" y="132"/>
                </a:lnTo>
                <a:lnTo>
                  <a:pt x="41" y="128"/>
                </a:lnTo>
                <a:lnTo>
                  <a:pt x="35" y="122"/>
                </a:lnTo>
                <a:lnTo>
                  <a:pt x="30"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2"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1" y="40"/>
                </a:lnTo>
                <a:lnTo>
                  <a:pt x="36" y="34"/>
                </a:lnTo>
                <a:lnTo>
                  <a:pt x="41" y="28"/>
                </a:lnTo>
                <a:lnTo>
                  <a:pt x="47" y="24"/>
                </a:lnTo>
                <a:lnTo>
                  <a:pt x="53" y="23"/>
                </a:lnTo>
                <a:lnTo>
                  <a:pt x="62" y="22"/>
                </a:lnTo>
                <a:lnTo>
                  <a:pt x="70" y="23"/>
                </a:lnTo>
                <a:lnTo>
                  <a:pt x="78" y="24"/>
                </a:lnTo>
                <a:lnTo>
                  <a:pt x="84" y="29"/>
                </a:lnTo>
                <a:lnTo>
                  <a:pt x="89"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725" name="Freeform 173"/>
          <p:cNvSpPr>
            <a:spLocks/>
          </p:cNvSpPr>
          <p:nvPr/>
        </p:nvSpPr>
        <p:spPr bwMode="auto">
          <a:xfrm>
            <a:off x="2189163" y="3247755"/>
            <a:ext cx="52387" cy="82550"/>
          </a:xfrm>
          <a:custGeom>
            <a:avLst/>
            <a:gdLst>
              <a:gd name="T0" fmla="*/ 41818 w 114"/>
              <a:gd name="T1" fmla="*/ 82550 h 155"/>
              <a:gd name="T2" fmla="*/ 52387 w 114"/>
              <a:gd name="T3" fmla="*/ 82550 h 155"/>
              <a:gd name="T4" fmla="*/ 52387 w 114"/>
              <a:gd name="T5" fmla="*/ 34085 h 155"/>
              <a:gd name="T6" fmla="*/ 52387 w 114"/>
              <a:gd name="T7" fmla="*/ 30357 h 155"/>
              <a:gd name="T8" fmla="*/ 52387 w 114"/>
              <a:gd name="T9" fmla="*/ 25031 h 155"/>
              <a:gd name="T10" fmla="*/ 51927 w 114"/>
              <a:gd name="T11" fmla="*/ 19705 h 155"/>
              <a:gd name="T12" fmla="*/ 51468 w 114"/>
              <a:gd name="T13" fmla="*/ 14912 h 155"/>
              <a:gd name="T14" fmla="*/ 49630 w 114"/>
              <a:gd name="T15" fmla="*/ 11184 h 155"/>
              <a:gd name="T16" fmla="*/ 48251 w 114"/>
              <a:gd name="T17" fmla="*/ 7989 h 155"/>
              <a:gd name="T18" fmla="*/ 46873 w 114"/>
              <a:gd name="T19" fmla="*/ 6391 h 155"/>
              <a:gd name="T20" fmla="*/ 44575 w 114"/>
              <a:gd name="T21" fmla="*/ 4261 h 155"/>
              <a:gd name="T22" fmla="*/ 42277 w 114"/>
              <a:gd name="T23" fmla="*/ 2663 h 155"/>
              <a:gd name="T24" fmla="*/ 39980 w 114"/>
              <a:gd name="T25" fmla="*/ 1065 h 155"/>
              <a:gd name="T26" fmla="*/ 37222 w 114"/>
              <a:gd name="T27" fmla="*/ 533 h 155"/>
              <a:gd name="T28" fmla="*/ 33546 w 114"/>
              <a:gd name="T29" fmla="*/ 0 h 155"/>
              <a:gd name="T30" fmla="*/ 30329 w 114"/>
              <a:gd name="T31" fmla="*/ 0 h 155"/>
              <a:gd name="T32" fmla="*/ 27572 w 114"/>
              <a:gd name="T33" fmla="*/ 0 h 155"/>
              <a:gd name="T34" fmla="*/ 24355 w 114"/>
              <a:gd name="T35" fmla="*/ 533 h 155"/>
              <a:gd name="T36" fmla="*/ 21598 w 114"/>
              <a:gd name="T37" fmla="*/ 1598 h 155"/>
              <a:gd name="T38" fmla="*/ 19300 w 114"/>
              <a:gd name="T39" fmla="*/ 3195 h 155"/>
              <a:gd name="T40" fmla="*/ 16543 w 114"/>
              <a:gd name="T41" fmla="*/ 4793 h 155"/>
              <a:gd name="T42" fmla="*/ 14246 w 114"/>
              <a:gd name="T43" fmla="*/ 7456 h 155"/>
              <a:gd name="T44" fmla="*/ 12407 w 114"/>
              <a:gd name="T45" fmla="*/ 10652 h 155"/>
              <a:gd name="T46" fmla="*/ 10569 w 114"/>
              <a:gd name="T47" fmla="*/ 13847 h 155"/>
              <a:gd name="T48" fmla="*/ 10569 w 114"/>
              <a:gd name="T49" fmla="*/ 1598 h 155"/>
              <a:gd name="T50" fmla="*/ 0 w 114"/>
              <a:gd name="T51" fmla="*/ 1598 h 155"/>
              <a:gd name="T52" fmla="*/ 0 w 114"/>
              <a:gd name="T53" fmla="*/ 82550 h 155"/>
              <a:gd name="T54" fmla="*/ 11029 w 114"/>
              <a:gd name="T55" fmla="*/ 82550 h 155"/>
              <a:gd name="T56" fmla="*/ 11029 w 114"/>
              <a:gd name="T57" fmla="*/ 36748 h 155"/>
              <a:gd name="T58" fmla="*/ 11488 w 114"/>
              <a:gd name="T59" fmla="*/ 30890 h 155"/>
              <a:gd name="T60" fmla="*/ 12407 w 114"/>
              <a:gd name="T61" fmla="*/ 26096 h 155"/>
              <a:gd name="T62" fmla="*/ 13786 w 114"/>
              <a:gd name="T63" fmla="*/ 21836 h 155"/>
              <a:gd name="T64" fmla="*/ 15624 w 114"/>
              <a:gd name="T65" fmla="*/ 18108 h 155"/>
              <a:gd name="T66" fmla="*/ 18841 w 114"/>
              <a:gd name="T67" fmla="*/ 15445 h 155"/>
              <a:gd name="T68" fmla="*/ 21598 w 114"/>
              <a:gd name="T69" fmla="*/ 13847 h 155"/>
              <a:gd name="T70" fmla="*/ 25274 w 114"/>
              <a:gd name="T71" fmla="*/ 12249 h 155"/>
              <a:gd name="T72" fmla="*/ 29410 w 114"/>
              <a:gd name="T73" fmla="*/ 11717 h 155"/>
              <a:gd name="T74" fmla="*/ 32627 w 114"/>
              <a:gd name="T75" fmla="*/ 12249 h 155"/>
              <a:gd name="T76" fmla="*/ 35384 w 114"/>
              <a:gd name="T77" fmla="*/ 12782 h 155"/>
              <a:gd name="T78" fmla="*/ 37682 w 114"/>
              <a:gd name="T79" fmla="*/ 14912 h 155"/>
              <a:gd name="T80" fmla="*/ 39520 w 114"/>
              <a:gd name="T81" fmla="*/ 16510 h 155"/>
              <a:gd name="T82" fmla="*/ 40439 w 114"/>
              <a:gd name="T83" fmla="*/ 19705 h 155"/>
              <a:gd name="T84" fmla="*/ 41358 w 114"/>
              <a:gd name="T85" fmla="*/ 23434 h 155"/>
              <a:gd name="T86" fmla="*/ 41818 w 114"/>
              <a:gd name="T87" fmla="*/ 27694 h 155"/>
              <a:gd name="T88" fmla="*/ 41818 w 114"/>
              <a:gd name="T89" fmla="*/ 33020 h 155"/>
              <a:gd name="T90" fmla="*/ 41818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5" y="15"/>
                </a:lnTo>
                <a:lnTo>
                  <a:pt x="102" y="12"/>
                </a:lnTo>
                <a:lnTo>
                  <a:pt x="97" y="8"/>
                </a:lnTo>
                <a:lnTo>
                  <a:pt x="92" y="5"/>
                </a:lnTo>
                <a:lnTo>
                  <a:pt x="87" y="2"/>
                </a:lnTo>
                <a:lnTo>
                  <a:pt x="81" y="1"/>
                </a:lnTo>
                <a:lnTo>
                  <a:pt x="73" y="0"/>
                </a:lnTo>
                <a:lnTo>
                  <a:pt x="66" y="0"/>
                </a:lnTo>
                <a:lnTo>
                  <a:pt x="60" y="0"/>
                </a:lnTo>
                <a:lnTo>
                  <a:pt x="53" y="1"/>
                </a:lnTo>
                <a:lnTo>
                  <a:pt x="47" y="3"/>
                </a:lnTo>
                <a:lnTo>
                  <a:pt x="42" y="6"/>
                </a:lnTo>
                <a:lnTo>
                  <a:pt x="36" y="9"/>
                </a:lnTo>
                <a:lnTo>
                  <a:pt x="31" y="14"/>
                </a:lnTo>
                <a:lnTo>
                  <a:pt x="27" y="20"/>
                </a:lnTo>
                <a:lnTo>
                  <a:pt x="23" y="26"/>
                </a:lnTo>
                <a:lnTo>
                  <a:pt x="23" y="3"/>
                </a:lnTo>
                <a:lnTo>
                  <a:pt x="0" y="3"/>
                </a:lnTo>
                <a:lnTo>
                  <a:pt x="0" y="155"/>
                </a:lnTo>
                <a:lnTo>
                  <a:pt x="24" y="155"/>
                </a:lnTo>
                <a:lnTo>
                  <a:pt x="24" y="69"/>
                </a:lnTo>
                <a:lnTo>
                  <a:pt x="25" y="58"/>
                </a:lnTo>
                <a:lnTo>
                  <a:pt x="27" y="49"/>
                </a:lnTo>
                <a:lnTo>
                  <a:pt x="30" y="41"/>
                </a:lnTo>
                <a:lnTo>
                  <a:pt x="34" y="34"/>
                </a:lnTo>
                <a:lnTo>
                  <a:pt x="41" y="29"/>
                </a:lnTo>
                <a:lnTo>
                  <a:pt x="47" y="26"/>
                </a:lnTo>
                <a:lnTo>
                  <a:pt x="55" y="23"/>
                </a:lnTo>
                <a:lnTo>
                  <a:pt x="64" y="22"/>
                </a:lnTo>
                <a:lnTo>
                  <a:pt x="71" y="23"/>
                </a:lnTo>
                <a:lnTo>
                  <a:pt x="77" y="24"/>
                </a:lnTo>
                <a:lnTo>
                  <a:pt x="82" y="28"/>
                </a:lnTo>
                <a:lnTo>
                  <a:pt x="86"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3726" name="Freeform 174"/>
          <p:cNvSpPr>
            <a:spLocks noEditPoints="1"/>
          </p:cNvSpPr>
          <p:nvPr/>
        </p:nvSpPr>
        <p:spPr bwMode="auto">
          <a:xfrm>
            <a:off x="2259013" y="3220767"/>
            <a:ext cx="11112" cy="109538"/>
          </a:xfrm>
          <a:custGeom>
            <a:avLst/>
            <a:gdLst>
              <a:gd name="T0" fmla="*/ 0 w 23"/>
              <a:gd name="T1" fmla="*/ 109538 h 207"/>
              <a:gd name="T2" fmla="*/ 11112 w 23"/>
              <a:gd name="T3" fmla="*/ 109538 h 207"/>
              <a:gd name="T4" fmla="*/ 11112 w 23"/>
              <a:gd name="T5" fmla="*/ 29104 h 207"/>
              <a:gd name="T6" fmla="*/ 0 w 23"/>
              <a:gd name="T7" fmla="*/ 29104 h 207"/>
              <a:gd name="T8" fmla="*/ 0 w 23"/>
              <a:gd name="T9" fmla="*/ 109538 h 207"/>
              <a:gd name="T10" fmla="*/ 0 w 23"/>
              <a:gd name="T11" fmla="*/ 14288 h 207"/>
              <a:gd name="T12" fmla="*/ 11112 w 23"/>
              <a:gd name="T13" fmla="*/ 14288 h 207"/>
              <a:gd name="T14" fmla="*/ 11112 w 23"/>
              <a:gd name="T15" fmla="*/ 0 h 207"/>
              <a:gd name="T16" fmla="*/ 0 w 23"/>
              <a:gd name="T17" fmla="*/ 0 h 207"/>
              <a:gd name="T18" fmla="*/ 0 w 23"/>
              <a:gd name="T19" fmla="*/ 14288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5"/>
                </a:lnTo>
                <a:lnTo>
                  <a:pt x="0" y="55"/>
                </a:lnTo>
                <a:lnTo>
                  <a:pt x="0" y="207"/>
                </a:lnTo>
                <a:close/>
                <a:moveTo>
                  <a:pt x="0" y="27"/>
                </a:moveTo>
                <a:lnTo>
                  <a:pt x="23" y="27"/>
                </a:lnTo>
                <a:lnTo>
                  <a:pt x="23" y="0"/>
                </a:lnTo>
                <a:lnTo>
                  <a:pt x="0" y="0"/>
                </a:lnTo>
                <a:lnTo>
                  <a:pt x="0" y="27"/>
                </a:lnTo>
                <a:close/>
              </a:path>
            </a:pathLst>
          </a:custGeom>
          <a:solidFill>
            <a:srgbClr val="000080"/>
          </a:solidFill>
          <a:ln w="9525">
            <a:noFill/>
            <a:round/>
            <a:headEnd/>
            <a:tailEnd/>
          </a:ln>
        </p:spPr>
        <p:txBody>
          <a:bodyPr/>
          <a:lstStyle/>
          <a:p>
            <a:endParaRPr lang="ru-RU"/>
          </a:p>
        </p:txBody>
      </p:sp>
      <p:sp>
        <p:nvSpPr>
          <p:cNvPr id="23727" name="Freeform 175"/>
          <p:cNvSpPr>
            <a:spLocks/>
          </p:cNvSpPr>
          <p:nvPr/>
        </p:nvSpPr>
        <p:spPr bwMode="auto">
          <a:xfrm>
            <a:off x="2281238" y="3247755"/>
            <a:ext cx="52387" cy="84137"/>
          </a:xfrm>
          <a:custGeom>
            <a:avLst/>
            <a:gdLst>
              <a:gd name="T0" fmla="*/ 472 w 111"/>
              <a:gd name="T1" fmla="*/ 62836 h 158"/>
              <a:gd name="T2" fmla="*/ 3776 w 111"/>
              <a:gd name="T3" fmla="*/ 72954 h 158"/>
              <a:gd name="T4" fmla="*/ 10383 w 111"/>
              <a:gd name="T5" fmla="*/ 79877 h 158"/>
              <a:gd name="T6" fmla="*/ 19822 w 111"/>
              <a:gd name="T7" fmla="*/ 83604 h 158"/>
              <a:gd name="T8" fmla="*/ 31621 w 111"/>
              <a:gd name="T9" fmla="*/ 83604 h 158"/>
              <a:gd name="T10" fmla="*/ 41532 w 111"/>
              <a:gd name="T11" fmla="*/ 80409 h 158"/>
              <a:gd name="T12" fmla="*/ 48611 w 111"/>
              <a:gd name="T13" fmla="*/ 74019 h 158"/>
              <a:gd name="T14" fmla="*/ 51915 w 111"/>
              <a:gd name="T15" fmla="*/ 63902 h 158"/>
              <a:gd name="T16" fmla="*/ 51915 w 111"/>
              <a:gd name="T17" fmla="*/ 53251 h 158"/>
              <a:gd name="T18" fmla="*/ 50027 w 111"/>
              <a:gd name="T19" fmla="*/ 45796 h 158"/>
              <a:gd name="T20" fmla="*/ 45308 w 111"/>
              <a:gd name="T21" fmla="*/ 41003 h 158"/>
              <a:gd name="T22" fmla="*/ 37756 w 111"/>
              <a:gd name="T23" fmla="*/ 37276 h 158"/>
              <a:gd name="T24" fmla="*/ 22182 w 111"/>
              <a:gd name="T25" fmla="*/ 33016 h 158"/>
              <a:gd name="T26" fmla="*/ 17934 w 111"/>
              <a:gd name="T27" fmla="*/ 30886 h 158"/>
              <a:gd name="T28" fmla="*/ 14159 w 111"/>
              <a:gd name="T29" fmla="*/ 29288 h 158"/>
              <a:gd name="T30" fmla="*/ 12271 w 111"/>
              <a:gd name="T31" fmla="*/ 26626 h 158"/>
              <a:gd name="T32" fmla="*/ 11799 w 111"/>
              <a:gd name="T33" fmla="*/ 22898 h 158"/>
              <a:gd name="T34" fmla="*/ 12743 w 111"/>
              <a:gd name="T35" fmla="*/ 18105 h 158"/>
              <a:gd name="T36" fmla="*/ 15103 w 111"/>
              <a:gd name="T37" fmla="*/ 14910 h 158"/>
              <a:gd name="T38" fmla="*/ 19822 w 111"/>
              <a:gd name="T39" fmla="*/ 12248 h 158"/>
              <a:gd name="T40" fmla="*/ 25486 w 111"/>
              <a:gd name="T41" fmla="*/ 11715 h 158"/>
              <a:gd name="T42" fmla="*/ 31621 w 111"/>
              <a:gd name="T43" fmla="*/ 12248 h 158"/>
              <a:gd name="T44" fmla="*/ 36341 w 111"/>
              <a:gd name="T45" fmla="*/ 15443 h 158"/>
              <a:gd name="T46" fmla="*/ 39172 w 111"/>
              <a:gd name="T47" fmla="*/ 19170 h 158"/>
              <a:gd name="T48" fmla="*/ 40588 w 111"/>
              <a:gd name="T49" fmla="*/ 25028 h 158"/>
              <a:gd name="T50" fmla="*/ 50499 w 111"/>
              <a:gd name="T51" fmla="*/ 19170 h 158"/>
              <a:gd name="T52" fmla="*/ 47195 w 111"/>
              <a:gd name="T53" fmla="*/ 10118 h 158"/>
              <a:gd name="T54" fmla="*/ 40588 w 111"/>
              <a:gd name="T55" fmla="*/ 3728 h 158"/>
              <a:gd name="T56" fmla="*/ 31149 w 111"/>
              <a:gd name="T57" fmla="*/ 533 h 158"/>
              <a:gd name="T58" fmla="*/ 20294 w 111"/>
              <a:gd name="T59" fmla="*/ 533 h 158"/>
              <a:gd name="T60" fmla="*/ 11327 w 111"/>
              <a:gd name="T61" fmla="*/ 3728 h 158"/>
              <a:gd name="T62" fmla="*/ 4720 w 111"/>
              <a:gd name="T63" fmla="*/ 10118 h 158"/>
              <a:gd name="T64" fmla="*/ 1888 w 111"/>
              <a:gd name="T65" fmla="*/ 18105 h 158"/>
              <a:gd name="T66" fmla="*/ 1888 w 111"/>
              <a:gd name="T67" fmla="*/ 27691 h 158"/>
              <a:gd name="T68" fmla="*/ 3776 w 111"/>
              <a:gd name="T69" fmla="*/ 35146 h 158"/>
              <a:gd name="T70" fmla="*/ 8495 w 111"/>
              <a:gd name="T71" fmla="*/ 40471 h 158"/>
              <a:gd name="T72" fmla="*/ 15103 w 111"/>
              <a:gd name="T73" fmla="*/ 44199 h 158"/>
              <a:gd name="T74" fmla="*/ 32093 w 111"/>
              <a:gd name="T75" fmla="*/ 49524 h 158"/>
              <a:gd name="T76" fmla="*/ 36812 w 111"/>
              <a:gd name="T77" fmla="*/ 50589 h 158"/>
              <a:gd name="T78" fmla="*/ 39644 w 111"/>
              <a:gd name="T79" fmla="*/ 52719 h 158"/>
              <a:gd name="T80" fmla="*/ 41532 w 111"/>
              <a:gd name="T81" fmla="*/ 55914 h 158"/>
              <a:gd name="T82" fmla="*/ 42004 w 111"/>
              <a:gd name="T83" fmla="*/ 60174 h 158"/>
              <a:gd name="T84" fmla="*/ 41060 w 111"/>
              <a:gd name="T85" fmla="*/ 64967 h 158"/>
              <a:gd name="T86" fmla="*/ 38228 w 111"/>
              <a:gd name="T87" fmla="*/ 68694 h 158"/>
              <a:gd name="T88" fmla="*/ 33037 w 111"/>
              <a:gd name="T89" fmla="*/ 71889 h 158"/>
              <a:gd name="T90" fmla="*/ 26901 w 111"/>
              <a:gd name="T91" fmla="*/ 72422 h 158"/>
              <a:gd name="T92" fmla="*/ 19822 w 111"/>
              <a:gd name="T93" fmla="*/ 71357 h 158"/>
              <a:gd name="T94" fmla="*/ 14631 w 111"/>
              <a:gd name="T95" fmla="*/ 68162 h 158"/>
              <a:gd name="T96" fmla="*/ 11327 w 111"/>
              <a:gd name="T97" fmla="*/ 63369 h 158"/>
              <a:gd name="T98" fmla="*/ 9911 w 111"/>
              <a:gd name="T99" fmla="*/ 56446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1"/>
              <a:gd name="T151" fmla="*/ 0 h 158"/>
              <a:gd name="T152" fmla="*/ 111 w 111"/>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1" h="158">
                <a:moveTo>
                  <a:pt x="0" y="106"/>
                </a:moveTo>
                <a:lnTo>
                  <a:pt x="1" y="118"/>
                </a:lnTo>
                <a:lnTo>
                  <a:pt x="3" y="128"/>
                </a:lnTo>
                <a:lnTo>
                  <a:pt x="8" y="137"/>
                </a:lnTo>
                <a:lnTo>
                  <a:pt x="13" y="144"/>
                </a:lnTo>
                <a:lnTo>
                  <a:pt x="22" y="150"/>
                </a:lnTo>
                <a:lnTo>
                  <a:pt x="31" y="155"/>
                </a:lnTo>
                <a:lnTo>
                  <a:pt x="42" y="157"/>
                </a:lnTo>
                <a:lnTo>
                  <a:pt x="54" y="158"/>
                </a:lnTo>
                <a:lnTo>
                  <a:pt x="67" y="157"/>
                </a:lnTo>
                <a:lnTo>
                  <a:pt x="79" y="155"/>
                </a:lnTo>
                <a:lnTo>
                  <a:pt x="88" y="151"/>
                </a:lnTo>
                <a:lnTo>
                  <a:pt x="97" y="146"/>
                </a:lnTo>
                <a:lnTo>
                  <a:pt x="103" y="139"/>
                </a:lnTo>
                <a:lnTo>
                  <a:pt x="107" y="130"/>
                </a:lnTo>
                <a:lnTo>
                  <a:pt x="110" y="120"/>
                </a:lnTo>
                <a:lnTo>
                  <a:pt x="111" y="109"/>
                </a:lnTo>
                <a:lnTo>
                  <a:pt x="110" y="100"/>
                </a:lnTo>
                <a:lnTo>
                  <a:pt x="109" y="93"/>
                </a:lnTo>
                <a:lnTo>
                  <a:pt x="106" y="86"/>
                </a:lnTo>
                <a:lnTo>
                  <a:pt x="101" y="81"/>
                </a:lnTo>
                <a:lnTo>
                  <a:pt x="96" y="77"/>
                </a:lnTo>
                <a:lnTo>
                  <a:pt x="88" y="73"/>
                </a:lnTo>
                <a:lnTo>
                  <a:pt x="80" y="70"/>
                </a:lnTo>
                <a:lnTo>
                  <a:pt x="70" y="67"/>
                </a:lnTo>
                <a:lnTo>
                  <a:pt x="47" y="62"/>
                </a:lnTo>
                <a:lnTo>
                  <a:pt x="42" y="59"/>
                </a:lnTo>
                <a:lnTo>
                  <a:pt x="38" y="58"/>
                </a:lnTo>
                <a:lnTo>
                  <a:pt x="33" y="57"/>
                </a:lnTo>
                <a:lnTo>
                  <a:pt x="30" y="55"/>
                </a:lnTo>
                <a:lnTo>
                  <a:pt x="28" y="52"/>
                </a:lnTo>
                <a:lnTo>
                  <a:pt x="26" y="50"/>
                </a:lnTo>
                <a:lnTo>
                  <a:pt x="25" y="47"/>
                </a:lnTo>
                <a:lnTo>
                  <a:pt x="25" y="43"/>
                </a:lnTo>
                <a:lnTo>
                  <a:pt x="25" y="38"/>
                </a:lnTo>
                <a:lnTo>
                  <a:pt x="27" y="34"/>
                </a:lnTo>
                <a:lnTo>
                  <a:pt x="29" y="30"/>
                </a:lnTo>
                <a:lnTo>
                  <a:pt x="32" y="28"/>
                </a:lnTo>
                <a:lnTo>
                  <a:pt x="37" y="26"/>
                </a:lnTo>
                <a:lnTo>
                  <a:pt x="42" y="23"/>
                </a:lnTo>
                <a:lnTo>
                  <a:pt x="47" y="22"/>
                </a:lnTo>
                <a:lnTo>
                  <a:pt x="54" y="22"/>
                </a:lnTo>
                <a:lnTo>
                  <a:pt x="61" y="22"/>
                </a:lnTo>
                <a:lnTo>
                  <a:pt x="67" y="23"/>
                </a:lnTo>
                <a:lnTo>
                  <a:pt x="72" y="26"/>
                </a:lnTo>
                <a:lnTo>
                  <a:pt x="77" y="29"/>
                </a:lnTo>
                <a:lnTo>
                  <a:pt x="81" y="33"/>
                </a:lnTo>
                <a:lnTo>
                  <a:pt x="83" y="36"/>
                </a:lnTo>
                <a:lnTo>
                  <a:pt x="85" y="41"/>
                </a:lnTo>
                <a:lnTo>
                  <a:pt x="86" y="47"/>
                </a:lnTo>
                <a:lnTo>
                  <a:pt x="108" y="47"/>
                </a:lnTo>
                <a:lnTo>
                  <a:pt x="107" y="36"/>
                </a:lnTo>
                <a:lnTo>
                  <a:pt x="104" y="27"/>
                </a:lnTo>
                <a:lnTo>
                  <a:pt x="100" y="19"/>
                </a:lnTo>
                <a:lnTo>
                  <a:pt x="94" y="13"/>
                </a:lnTo>
                <a:lnTo>
                  <a:pt x="86" y="7"/>
                </a:lnTo>
                <a:lnTo>
                  <a:pt x="77" y="3"/>
                </a:lnTo>
                <a:lnTo>
                  <a:pt x="66" y="1"/>
                </a:lnTo>
                <a:lnTo>
                  <a:pt x="54" y="0"/>
                </a:lnTo>
                <a:lnTo>
                  <a:pt x="43" y="1"/>
                </a:lnTo>
                <a:lnTo>
                  <a:pt x="32" y="3"/>
                </a:lnTo>
                <a:lnTo>
                  <a:pt x="24" y="7"/>
                </a:lnTo>
                <a:lnTo>
                  <a:pt x="17" y="12"/>
                </a:lnTo>
                <a:lnTo>
                  <a:pt x="10" y="19"/>
                </a:lnTo>
                <a:lnTo>
                  <a:pt x="6" y="26"/>
                </a:lnTo>
                <a:lnTo>
                  <a:pt x="4" y="34"/>
                </a:lnTo>
                <a:lnTo>
                  <a:pt x="3" y="43"/>
                </a:lnTo>
                <a:lnTo>
                  <a:pt x="4" y="52"/>
                </a:lnTo>
                <a:lnTo>
                  <a:pt x="5" y="59"/>
                </a:lnTo>
                <a:lnTo>
                  <a:pt x="8" y="66"/>
                </a:lnTo>
                <a:lnTo>
                  <a:pt x="12" y="71"/>
                </a:lnTo>
                <a:lnTo>
                  <a:pt x="18" y="76"/>
                </a:lnTo>
                <a:lnTo>
                  <a:pt x="24" y="79"/>
                </a:lnTo>
                <a:lnTo>
                  <a:pt x="32" y="83"/>
                </a:lnTo>
                <a:lnTo>
                  <a:pt x="41" y="85"/>
                </a:lnTo>
                <a:lnTo>
                  <a:pt x="68" y="93"/>
                </a:lnTo>
                <a:lnTo>
                  <a:pt x="72" y="94"/>
                </a:lnTo>
                <a:lnTo>
                  <a:pt x="78" y="95"/>
                </a:lnTo>
                <a:lnTo>
                  <a:pt x="81" y="98"/>
                </a:lnTo>
                <a:lnTo>
                  <a:pt x="84" y="99"/>
                </a:lnTo>
                <a:lnTo>
                  <a:pt x="86" y="102"/>
                </a:lnTo>
                <a:lnTo>
                  <a:pt x="88" y="105"/>
                </a:lnTo>
                <a:lnTo>
                  <a:pt x="89" y="108"/>
                </a:lnTo>
                <a:lnTo>
                  <a:pt x="89" y="113"/>
                </a:lnTo>
                <a:lnTo>
                  <a:pt x="88" y="118"/>
                </a:lnTo>
                <a:lnTo>
                  <a:pt x="87" y="122"/>
                </a:lnTo>
                <a:lnTo>
                  <a:pt x="84" y="127"/>
                </a:lnTo>
                <a:lnTo>
                  <a:pt x="81" y="129"/>
                </a:lnTo>
                <a:lnTo>
                  <a:pt x="76" y="133"/>
                </a:lnTo>
                <a:lnTo>
                  <a:pt x="70" y="135"/>
                </a:lnTo>
                <a:lnTo>
                  <a:pt x="64" y="136"/>
                </a:lnTo>
                <a:lnTo>
                  <a:pt x="57" y="136"/>
                </a:lnTo>
                <a:lnTo>
                  <a:pt x="49" y="136"/>
                </a:lnTo>
                <a:lnTo>
                  <a:pt x="42" y="134"/>
                </a:lnTo>
                <a:lnTo>
                  <a:pt x="36" y="132"/>
                </a:lnTo>
                <a:lnTo>
                  <a:pt x="31" y="128"/>
                </a:lnTo>
                <a:lnTo>
                  <a:pt x="27" y="125"/>
                </a:lnTo>
                <a:lnTo>
                  <a:pt x="24" y="119"/>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3728" name="Freeform 176"/>
          <p:cNvSpPr>
            <a:spLocks/>
          </p:cNvSpPr>
          <p:nvPr/>
        </p:nvSpPr>
        <p:spPr bwMode="auto">
          <a:xfrm>
            <a:off x="2378075" y="3217592"/>
            <a:ext cx="79375" cy="114300"/>
          </a:xfrm>
          <a:custGeom>
            <a:avLst/>
            <a:gdLst>
              <a:gd name="T0" fmla="*/ 71484 w 171"/>
              <a:gd name="T1" fmla="*/ 112173 h 215"/>
              <a:gd name="T2" fmla="*/ 79375 w 171"/>
              <a:gd name="T3" fmla="*/ 52631 h 215"/>
              <a:gd name="T4" fmla="*/ 41312 w 171"/>
              <a:gd name="T5" fmla="*/ 64859 h 215"/>
              <a:gd name="T6" fmla="*/ 68699 w 171"/>
              <a:gd name="T7" fmla="*/ 66453 h 215"/>
              <a:gd name="T8" fmla="*/ 66842 w 171"/>
              <a:gd name="T9" fmla="*/ 81339 h 215"/>
              <a:gd name="T10" fmla="*/ 61272 w 171"/>
              <a:gd name="T11" fmla="*/ 91440 h 215"/>
              <a:gd name="T12" fmla="*/ 52452 w 171"/>
              <a:gd name="T13" fmla="*/ 98351 h 215"/>
              <a:gd name="T14" fmla="*/ 41776 w 171"/>
              <a:gd name="T15" fmla="*/ 101009 h 215"/>
              <a:gd name="T16" fmla="*/ 29243 w 171"/>
              <a:gd name="T17" fmla="*/ 97820 h 215"/>
              <a:gd name="T18" fmla="*/ 19960 w 171"/>
              <a:gd name="T19" fmla="*/ 89313 h 215"/>
              <a:gd name="T20" fmla="*/ 14390 w 171"/>
              <a:gd name="T21" fmla="*/ 75491 h 215"/>
              <a:gd name="T22" fmla="*/ 12069 w 171"/>
              <a:gd name="T23" fmla="*/ 56884 h 215"/>
              <a:gd name="T24" fmla="*/ 14390 w 171"/>
              <a:gd name="T25" fmla="*/ 38277 h 215"/>
              <a:gd name="T26" fmla="*/ 19960 w 171"/>
              <a:gd name="T27" fmla="*/ 24987 h 215"/>
              <a:gd name="T28" fmla="*/ 29243 w 171"/>
              <a:gd name="T29" fmla="*/ 15949 h 215"/>
              <a:gd name="T30" fmla="*/ 42240 w 171"/>
              <a:gd name="T31" fmla="*/ 13291 h 215"/>
              <a:gd name="T32" fmla="*/ 51060 w 171"/>
              <a:gd name="T33" fmla="*/ 14354 h 215"/>
              <a:gd name="T34" fmla="*/ 58487 w 171"/>
              <a:gd name="T35" fmla="*/ 18607 h 215"/>
              <a:gd name="T36" fmla="*/ 63129 w 171"/>
              <a:gd name="T37" fmla="*/ 26050 h 215"/>
              <a:gd name="T38" fmla="*/ 65914 w 171"/>
              <a:gd name="T39" fmla="*/ 35087 h 215"/>
              <a:gd name="T40" fmla="*/ 76590 w 171"/>
              <a:gd name="T41" fmla="*/ 27113 h 215"/>
              <a:gd name="T42" fmla="*/ 70556 w 171"/>
              <a:gd name="T43" fmla="*/ 14354 h 215"/>
              <a:gd name="T44" fmla="*/ 61736 w 171"/>
              <a:gd name="T45" fmla="*/ 5848 h 215"/>
              <a:gd name="T46" fmla="*/ 49667 w 171"/>
              <a:gd name="T47" fmla="*/ 532 h 215"/>
              <a:gd name="T48" fmla="*/ 37135 w 171"/>
              <a:gd name="T49" fmla="*/ 0 h 215"/>
              <a:gd name="T50" fmla="*/ 28779 w 171"/>
              <a:gd name="T51" fmla="*/ 2658 h 215"/>
              <a:gd name="T52" fmla="*/ 20888 w 171"/>
              <a:gd name="T53" fmla="*/ 6380 h 215"/>
              <a:gd name="T54" fmla="*/ 14390 w 171"/>
              <a:gd name="T55" fmla="*/ 11696 h 215"/>
              <a:gd name="T56" fmla="*/ 8819 w 171"/>
              <a:gd name="T57" fmla="*/ 19139 h 215"/>
              <a:gd name="T58" fmla="*/ 4642 w 171"/>
              <a:gd name="T59" fmla="*/ 28708 h 215"/>
              <a:gd name="T60" fmla="*/ 1393 w 171"/>
              <a:gd name="T61" fmla="*/ 38809 h 215"/>
              <a:gd name="T62" fmla="*/ 0 w 171"/>
              <a:gd name="T63" fmla="*/ 51036 h 215"/>
              <a:gd name="T64" fmla="*/ 0 w 171"/>
              <a:gd name="T65" fmla="*/ 63795 h 215"/>
              <a:gd name="T66" fmla="*/ 1393 w 171"/>
              <a:gd name="T67" fmla="*/ 75491 h 215"/>
              <a:gd name="T68" fmla="*/ 4642 w 171"/>
              <a:gd name="T69" fmla="*/ 86124 h 215"/>
              <a:gd name="T70" fmla="*/ 8819 w 171"/>
              <a:gd name="T71" fmla="*/ 95161 h 215"/>
              <a:gd name="T72" fmla="*/ 14390 w 171"/>
              <a:gd name="T73" fmla="*/ 102604 h 215"/>
              <a:gd name="T74" fmla="*/ 19960 w 171"/>
              <a:gd name="T75" fmla="*/ 108452 h 215"/>
              <a:gd name="T76" fmla="*/ 27387 w 171"/>
              <a:gd name="T77" fmla="*/ 112173 h 215"/>
              <a:gd name="T78" fmla="*/ 35278 w 171"/>
              <a:gd name="T79" fmla="*/ 114300 h 215"/>
              <a:gd name="T80" fmla="*/ 44097 w 171"/>
              <a:gd name="T81" fmla="*/ 114300 h 215"/>
              <a:gd name="T82" fmla="*/ 52917 w 171"/>
              <a:gd name="T83" fmla="*/ 112173 h 215"/>
              <a:gd name="T84" fmla="*/ 60344 w 171"/>
              <a:gd name="T85" fmla="*/ 107920 h 215"/>
              <a:gd name="T86" fmla="*/ 66842 w 171"/>
              <a:gd name="T87" fmla="*/ 101009 h 2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5"/>
              <a:gd name="T134" fmla="*/ 171 w 171"/>
              <a:gd name="T135" fmla="*/ 215 h 2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5">
                <a:moveTo>
                  <a:pt x="149" y="182"/>
                </a:moveTo>
                <a:lnTo>
                  <a:pt x="154" y="211"/>
                </a:lnTo>
                <a:lnTo>
                  <a:pt x="171" y="211"/>
                </a:lnTo>
                <a:lnTo>
                  <a:pt x="171" y="99"/>
                </a:lnTo>
                <a:lnTo>
                  <a:pt x="89" y="99"/>
                </a:lnTo>
                <a:lnTo>
                  <a:pt x="89" y="122"/>
                </a:lnTo>
                <a:lnTo>
                  <a:pt x="148" y="122"/>
                </a:lnTo>
                <a:lnTo>
                  <a:pt x="148" y="125"/>
                </a:lnTo>
                <a:lnTo>
                  <a:pt x="147" y="140"/>
                </a:lnTo>
                <a:lnTo>
                  <a:pt x="144" y="153"/>
                </a:lnTo>
                <a:lnTo>
                  <a:pt x="138" y="163"/>
                </a:lnTo>
                <a:lnTo>
                  <a:pt x="132" y="172"/>
                </a:lnTo>
                <a:lnTo>
                  <a:pt x="123" y="179"/>
                </a:lnTo>
                <a:lnTo>
                  <a:pt x="113" y="185"/>
                </a:lnTo>
                <a:lnTo>
                  <a:pt x="102" y="189"/>
                </a:lnTo>
                <a:lnTo>
                  <a:pt x="90" y="190"/>
                </a:lnTo>
                <a:lnTo>
                  <a:pt x="76" y="189"/>
                </a:lnTo>
                <a:lnTo>
                  <a:pt x="63" y="184"/>
                </a:lnTo>
                <a:lnTo>
                  <a:pt x="53" y="177"/>
                </a:lnTo>
                <a:lnTo>
                  <a:pt x="43" y="168"/>
                </a:lnTo>
                <a:lnTo>
                  <a:pt x="36" y="156"/>
                </a:lnTo>
                <a:lnTo>
                  <a:pt x="31" y="142"/>
                </a:lnTo>
                <a:lnTo>
                  <a:pt x="28" y="126"/>
                </a:lnTo>
                <a:lnTo>
                  <a:pt x="26" y="107"/>
                </a:lnTo>
                <a:lnTo>
                  <a:pt x="28" y="89"/>
                </a:lnTo>
                <a:lnTo>
                  <a:pt x="31" y="72"/>
                </a:lnTo>
                <a:lnTo>
                  <a:pt x="36" y="58"/>
                </a:lnTo>
                <a:lnTo>
                  <a:pt x="43" y="47"/>
                </a:lnTo>
                <a:lnTo>
                  <a:pt x="53" y="37"/>
                </a:lnTo>
                <a:lnTo>
                  <a:pt x="63" y="30"/>
                </a:lnTo>
                <a:lnTo>
                  <a:pt x="76" y="26"/>
                </a:lnTo>
                <a:lnTo>
                  <a:pt x="91" y="25"/>
                </a:lnTo>
                <a:lnTo>
                  <a:pt x="101" y="26"/>
                </a:lnTo>
                <a:lnTo>
                  <a:pt x="110" y="27"/>
                </a:lnTo>
                <a:lnTo>
                  <a:pt x="118" y="30"/>
                </a:lnTo>
                <a:lnTo>
                  <a:pt x="126" y="35"/>
                </a:lnTo>
                <a:lnTo>
                  <a:pt x="132" y="42"/>
                </a:lnTo>
                <a:lnTo>
                  <a:pt x="136" y="49"/>
                </a:lnTo>
                <a:lnTo>
                  <a:pt x="140" y="57"/>
                </a:lnTo>
                <a:lnTo>
                  <a:pt x="142" y="66"/>
                </a:lnTo>
                <a:lnTo>
                  <a:pt x="168" y="66"/>
                </a:lnTo>
                <a:lnTo>
                  <a:pt x="165" y="51"/>
                </a:lnTo>
                <a:lnTo>
                  <a:pt x="159" y="38"/>
                </a:lnTo>
                <a:lnTo>
                  <a:pt x="152" y="27"/>
                </a:lnTo>
                <a:lnTo>
                  <a:pt x="144" y="18"/>
                </a:lnTo>
                <a:lnTo>
                  <a:pt x="133" y="11"/>
                </a:lnTo>
                <a:lnTo>
                  <a:pt x="120" y="5"/>
                </a:lnTo>
                <a:lnTo>
                  <a:pt x="107" y="1"/>
                </a:lnTo>
                <a:lnTo>
                  <a:pt x="91" y="0"/>
                </a:lnTo>
                <a:lnTo>
                  <a:pt x="80" y="0"/>
                </a:lnTo>
                <a:lnTo>
                  <a:pt x="71" y="2"/>
                </a:lnTo>
                <a:lnTo>
                  <a:pt x="62" y="5"/>
                </a:lnTo>
                <a:lnTo>
                  <a:pt x="53" y="7"/>
                </a:lnTo>
                <a:lnTo>
                  <a:pt x="45" y="12"/>
                </a:lnTo>
                <a:lnTo>
                  <a:pt x="38" y="16"/>
                </a:lnTo>
                <a:lnTo>
                  <a:pt x="31" y="22"/>
                </a:lnTo>
                <a:lnTo>
                  <a:pt x="24" y="29"/>
                </a:lnTo>
                <a:lnTo>
                  <a:pt x="19" y="36"/>
                </a:lnTo>
                <a:lnTo>
                  <a:pt x="14" y="44"/>
                </a:lnTo>
                <a:lnTo>
                  <a:pt x="10" y="54"/>
                </a:lnTo>
                <a:lnTo>
                  <a:pt x="6" y="63"/>
                </a:lnTo>
                <a:lnTo>
                  <a:pt x="3" y="73"/>
                </a:lnTo>
                <a:lnTo>
                  <a:pt x="2" y="84"/>
                </a:lnTo>
                <a:lnTo>
                  <a:pt x="0" y="96"/>
                </a:lnTo>
                <a:lnTo>
                  <a:pt x="0" y="108"/>
                </a:lnTo>
                <a:lnTo>
                  <a:pt x="0" y="120"/>
                </a:lnTo>
                <a:lnTo>
                  <a:pt x="2" y="132"/>
                </a:lnTo>
                <a:lnTo>
                  <a:pt x="3" y="142"/>
                </a:lnTo>
                <a:lnTo>
                  <a:pt x="6" y="153"/>
                </a:lnTo>
                <a:lnTo>
                  <a:pt x="10" y="162"/>
                </a:lnTo>
                <a:lnTo>
                  <a:pt x="14" y="171"/>
                </a:lnTo>
                <a:lnTo>
                  <a:pt x="19" y="179"/>
                </a:lnTo>
                <a:lnTo>
                  <a:pt x="24" y="186"/>
                </a:lnTo>
                <a:lnTo>
                  <a:pt x="31" y="193"/>
                </a:lnTo>
                <a:lnTo>
                  <a:pt x="37" y="199"/>
                </a:lnTo>
                <a:lnTo>
                  <a:pt x="43" y="204"/>
                </a:lnTo>
                <a:lnTo>
                  <a:pt x="52" y="209"/>
                </a:lnTo>
                <a:lnTo>
                  <a:pt x="59" y="211"/>
                </a:lnTo>
                <a:lnTo>
                  <a:pt x="68" y="213"/>
                </a:lnTo>
                <a:lnTo>
                  <a:pt x="76" y="215"/>
                </a:lnTo>
                <a:lnTo>
                  <a:pt x="86" y="215"/>
                </a:lnTo>
                <a:lnTo>
                  <a:pt x="95" y="215"/>
                </a:lnTo>
                <a:lnTo>
                  <a:pt x="105" y="213"/>
                </a:lnTo>
                <a:lnTo>
                  <a:pt x="114" y="211"/>
                </a:lnTo>
                <a:lnTo>
                  <a:pt x="121" y="207"/>
                </a:lnTo>
                <a:lnTo>
                  <a:pt x="130" y="203"/>
                </a:lnTo>
                <a:lnTo>
                  <a:pt x="136" y="197"/>
                </a:lnTo>
                <a:lnTo>
                  <a:pt x="144" y="190"/>
                </a:lnTo>
                <a:lnTo>
                  <a:pt x="149" y="182"/>
                </a:lnTo>
                <a:close/>
              </a:path>
            </a:pathLst>
          </a:custGeom>
          <a:solidFill>
            <a:srgbClr val="000080"/>
          </a:solidFill>
          <a:ln w="9525">
            <a:noFill/>
            <a:round/>
            <a:headEnd/>
            <a:tailEnd/>
          </a:ln>
        </p:spPr>
        <p:txBody>
          <a:bodyPr/>
          <a:lstStyle/>
          <a:p>
            <a:endParaRPr lang="ru-RU"/>
          </a:p>
        </p:txBody>
      </p:sp>
      <p:sp>
        <p:nvSpPr>
          <p:cNvPr id="23729" name="Rectangle 177"/>
          <p:cNvSpPr>
            <a:spLocks noChangeArrowheads="1"/>
          </p:cNvSpPr>
          <p:nvPr/>
        </p:nvSpPr>
        <p:spPr bwMode="auto">
          <a:xfrm>
            <a:off x="2476500" y="3312842"/>
            <a:ext cx="12700" cy="17463"/>
          </a:xfrm>
          <a:prstGeom prst="rect">
            <a:avLst/>
          </a:prstGeom>
          <a:solidFill>
            <a:srgbClr val="000080"/>
          </a:solidFill>
          <a:ln w="9525">
            <a:noFill/>
            <a:miter lim="800000"/>
            <a:headEnd/>
            <a:tailEnd/>
          </a:ln>
        </p:spPr>
        <p:txBody>
          <a:bodyPr/>
          <a:lstStyle/>
          <a:p>
            <a:endParaRPr lang="ru-RU"/>
          </a:p>
        </p:txBody>
      </p:sp>
      <p:sp>
        <p:nvSpPr>
          <p:cNvPr id="23730" name="Freeform 178"/>
          <p:cNvSpPr>
            <a:spLocks/>
          </p:cNvSpPr>
          <p:nvPr/>
        </p:nvSpPr>
        <p:spPr bwMode="auto">
          <a:xfrm>
            <a:off x="1357313" y="3417617"/>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636 h 199"/>
              <a:gd name="T14" fmla="*/ 17415 w 67"/>
              <a:gd name="T15" fmla="*/ 15269 h 199"/>
              <a:gd name="T16" fmla="*/ 13932 w 67"/>
              <a:gd name="T17" fmla="*/ 17901 h 199"/>
              <a:gd name="T18" fmla="*/ 9951 w 67"/>
              <a:gd name="T19" fmla="*/ 18954 h 199"/>
              <a:gd name="T20" fmla="*/ 5473 w 67"/>
              <a:gd name="T21" fmla="*/ 19481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4"/>
                </a:lnTo>
                <a:lnTo>
                  <a:pt x="35" y="29"/>
                </a:lnTo>
                <a:lnTo>
                  <a:pt x="28" y="34"/>
                </a:lnTo>
                <a:lnTo>
                  <a:pt x="20" y="36"/>
                </a:lnTo>
                <a:lnTo>
                  <a:pt x="11" y="37"/>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3731" name="Freeform 179"/>
          <p:cNvSpPr>
            <a:spLocks/>
          </p:cNvSpPr>
          <p:nvPr/>
        </p:nvSpPr>
        <p:spPr bwMode="auto">
          <a:xfrm>
            <a:off x="1416050" y="3417617"/>
            <a:ext cx="60325" cy="107950"/>
          </a:xfrm>
          <a:custGeom>
            <a:avLst/>
            <a:gdLst>
              <a:gd name="T0" fmla="*/ 0 w 126"/>
              <a:gd name="T1" fmla="*/ 71967 h 204"/>
              <a:gd name="T2" fmla="*/ 1915 w 126"/>
              <a:gd name="T3" fmla="*/ 86783 h 204"/>
              <a:gd name="T4" fmla="*/ 7660 w 126"/>
              <a:gd name="T5" fmla="*/ 97896 h 204"/>
              <a:gd name="T6" fmla="*/ 16757 w 126"/>
              <a:gd name="T7" fmla="*/ 105304 h 204"/>
              <a:gd name="T8" fmla="*/ 29205 w 126"/>
              <a:gd name="T9" fmla="*/ 107950 h 204"/>
              <a:gd name="T10" fmla="*/ 42132 w 126"/>
              <a:gd name="T11" fmla="*/ 105304 h 204"/>
              <a:gd name="T12" fmla="*/ 51707 w 126"/>
              <a:gd name="T13" fmla="*/ 98954 h 204"/>
              <a:gd name="T14" fmla="*/ 58410 w 126"/>
              <a:gd name="T15" fmla="*/ 88371 h 204"/>
              <a:gd name="T16" fmla="*/ 60325 w 126"/>
              <a:gd name="T17" fmla="*/ 74613 h 204"/>
              <a:gd name="T18" fmla="*/ 59367 w 126"/>
              <a:gd name="T19" fmla="*/ 65617 h 204"/>
              <a:gd name="T20" fmla="*/ 56974 w 126"/>
              <a:gd name="T21" fmla="*/ 58737 h 204"/>
              <a:gd name="T22" fmla="*/ 52186 w 126"/>
              <a:gd name="T23" fmla="*/ 52388 h 204"/>
              <a:gd name="T24" fmla="*/ 46441 w 126"/>
              <a:gd name="T25" fmla="*/ 48683 h 204"/>
              <a:gd name="T26" fmla="*/ 51228 w 126"/>
              <a:gd name="T27" fmla="*/ 44979 h 204"/>
              <a:gd name="T28" fmla="*/ 54580 w 126"/>
              <a:gd name="T29" fmla="*/ 40746 h 204"/>
              <a:gd name="T30" fmla="*/ 56974 w 126"/>
              <a:gd name="T31" fmla="*/ 34396 h 204"/>
              <a:gd name="T32" fmla="*/ 57452 w 126"/>
              <a:gd name="T33" fmla="*/ 28046 h 204"/>
              <a:gd name="T34" fmla="*/ 55537 w 126"/>
              <a:gd name="T35" fmla="*/ 15875 h 204"/>
              <a:gd name="T36" fmla="*/ 50271 w 126"/>
              <a:gd name="T37" fmla="*/ 7408 h 204"/>
              <a:gd name="T38" fmla="*/ 41174 w 126"/>
              <a:gd name="T39" fmla="*/ 2117 h 204"/>
              <a:gd name="T40" fmla="*/ 29205 w 126"/>
              <a:gd name="T41" fmla="*/ 0 h 204"/>
              <a:gd name="T42" fmla="*/ 18193 w 126"/>
              <a:gd name="T43" fmla="*/ 2646 h 204"/>
              <a:gd name="T44" fmla="*/ 9575 w 126"/>
              <a:gd name="T45" fmla="*/ 9525 h 204"/>
              <a:gd name="T46" fmla="*/ 3830 w 126"/>
              <a:gd name="T47" fmla="*/ 20638 h 204"/>
              <a:gd name="T48" fmla="*/ 1915 w 126"/>
              <a:gd name="T49" fmla="*/ 34396 h 204"/>
              <a:gd name="T50" fmla="*/ 12927 w 126"/>
              <a:gd name="T51" fmla="*/ 35454 h 204"/>
              <a:gd name="T52" fmla="*/ 14363 w 126"/>
              <a:gd name="T53" fmla="*/ 25400 h 204"/>
              <a:gd name="T54" fmla="*/ 17236 w 126"/>
              <a:gd name="T55" fmla="*/ 17992 h 204"/>
              <a:gd name="T56" fmla="*/ 22502 w 126"/>
              <a:gd name="T57" fmla="*/ 13758 h 204"/>
              <a:gd name="T58" fmla="*/ 30163 w 126"/>
              <a:gd name="T59" fmla="*/ 12700 h 204"/>
              <a:gd name="T60" fmla="*/ 36865 w 126"/>
              <a:gd name="T61" fmla="*/ 13758 h 204"/>
              <a:gd name="T62" fmla="*/ 41174 w 126"/>
              <a:gd name="T63" fmla="*/ 16933 h 204"/>
              <a:gd name="T64" fmla="*/ 44047 w 126"/>
              <a:gd name="T65" fmla="*/ 21696 h 204"/>
              <a:gd name="T66" fmla="*/ 45004 w 126"/>
              <a:gd name="T67" fmla="*/ 28575 h 204"/>
              <a:gd name="T68" fmla="*/ 44047 w 126"/>
              <a:gd name="T69" fmla="*/ 35983 h 204"/>
              <a:gd name="T70" fmla="*/ 40695 w 126"/>
              <a:gd name="T71" fmla="*/ 40746 h 204"/>
              <a:gd name="T72" fmla="*/ 34950 w 126"/>
              <a:gd name="T73" fmla="*/ 43921 h 204"/>
              <a:gd name="T74" fmla="*/ 27769 w 126"/>
              <a:gd name="T75" fmla="*/ 44450 h 204"/>
              <a:gd name="T76" fmla="*/ 23460 w 126"/>
              <a:gd name="T77" fmla="*/ 56092 h 204"/>
              <a:gd name="T78" fmla="*/ 33993 w 126"/>
              <a:gd name="T79" fmla="*/ 56621 h 204"/>
              <a:gd name="T80" fmla="*/ 41174 w 126"/>
              <a:gd name="T81" fmla="*/ 59267 h 204"/>
              <a:gd name="T82" fmla="*/ 45962 w 126"/>
              <a:gd name="T83" fmla="*/ 63500 h 204"/>
              <a:gd name="T84" fmla="*/ 47877 w 126"/>
              <a:gd name="T85" fmla="*/ 70379 h 204"/>
              <a:gd name="T86" fmla="*/ 47877 w 126"/>
              <a:gd name="T87" fmla="*/ 78846 h 204"/>
              <a:gd name="T88" fmla="*/ 45962 w 126"/>
              <a:gd name="T89" fmla="*/ 86254 h 204"/>
              <a:gd name="T90" fmla="*/ 40695 w 126"/>
              <a:gd name="T91" fmla="*/ 92075 h 204"/>
              <a:gd name="T92" fmla="*/ 33993 w 126"/>
              <a:gd name="T93" fmla="*/ 94192 h 204"/>
              <a:gd name="T94" fmla="*/ 25854 w 126"/>
              <a:gd name="T95" fmla="*/ 94192 h 204"/>
              <a:gd name="T96" fmla="*/ 19151 w 126"/>
              <a:gd name="T97" fmla="*/ 91546 h 204"/>
              <a:gd name="T98" fmla="*/ 14363 w 126"/>
              <a:gd name="T99" fmla="*/ 85725 h 204"/>
              <a:gd name="T100" fmla="*/ 11969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2"/>
                </a:lnTo>
                <a:lnTo>
                  <a:pt x="4" y="164"/>
                </a:lnTo>
                <a:lnTo>
                  <a:pt x="9" y="176"/>
                </a:lnTo>
                <a:lnTo>
                  <a:pt x="16" y="185"/>
                </a:lnTo>
                <a:lnTo>
                  <a:pt x="25" y="194"/>
                </a:lnTo>
                <a:lnTo>
                  <a:pt x="35" y="199"/>
                </a:lnTo>
                <a:lnTo>
                  <a:pt x="47" y="203"/>
                </a:lnTo>
                <a:lnTo>
                  <a:pt x="61" y="204"/>
                </a:lnTo>
                <a:lnTo>
                  <a:pt x="75" y="203"/>
                </a:lnTo>
                <a:lnTo>
                  <a:pt x="88" y="199"/>
                </a:lnTo>
                <a:lnTo>
                  <a:pt x="99" y="194"/>
                </a:lnTo>
                <a:lnTo>
                  <a:pt x="108" y="187"/>
                </a:lnTo>
                <a:lnTo>
                  <a:pt x="116" y="177"/>
                </a:lnTo>
                <a:lnTo>
                  <a:pt x="122" y="167"/>
                </a:lnTo>
                <a:lnTo>
                  <a:pt x="125" y="154"/>
                </a:lnTo>
                <a:lnTo>
                  <a:pt x="126" y="141"/>
                </a:lnTo>
                <a:lnTo>
                  <a:pt x="126" y="132"/>
                </a:lnTo>
                <a:lnTo>
                  <a:pt x="124" y="124"/>
                </a:lnTo>
                <a:lnTo>
                  <a:pt x="122" y="117"/>
                </a:lnTo>
                <a:lnTo>
                  <a:pt x="119" y="111"/>
                </a:lnTo>
                <a:lnTo>
                  <a:pt x="114" y="105"/>
                </a:lnTo>
                <a:lnTo>
                  <a:pt x="109" y="99"/>
                </a:lnTo>
                <a:lnTo>
                  <a:pt x="104" y="96"/>
                </a:lnTo>
                <a:lnTo>
                  <a:pt x="97" y="92"/>
                </a:lnTo>
                <a:lnTo>
                  <a:pt x="102" y="89"/>
                </a:lnTo>
                <a:lnTo>
                  <a:pt x="107" y="85"/>
                </a:lnTo>
                <a:lnTo>
                  <a:pt x="110" y="82"/>
                </a:lnTo>
                <a:lnTo>
                  <a:pt x="114" y="77"/>
                </a:lnTo>
                <a:lnTo>
                  <a:pt x="117" y="71"/>
                </a:lnTo>
                <a:lnTo>
                  <a:pt x="119" y="65"/>
                </a:lnTo>
                <a:lnTo>
                  <a:pt x="120" y="60"/>
                </a:lnTo>
                <a:lnTo>
                  <a:pt x="120" y="53"/>
                </a:lnTo>
                <a:lnTo>
                  <a:pt x="119" y="41"/>
                </a:lnTo>
                <a:lnTo>
                  <a:pt x="116" y="30"/>
                </a:lnTo>
                <a:lnTo>
                  <a:pt x="111" y="22"/>
                </a:lnTo>
                <a:lnTo>
                  <a:pt x="105" y="14"/>
                </a:lnTo>
                <a:lnTo>
                  <a:pt x="97" y="8"/>
                </a:lnTo>
                <a:lnTo>
                  <a:pt x="86" y="4"/>
                </a:lnTo>
                <a:lnTo>
                  <a:pt x="74" y="1"/>
                </a:lnTo>
                <a:lnTo>
                  <a:pt x="61" y="0"/>
                </a:lnTo>
                <a:lnTo>
                  <a:pt x="49" y="1"/>
                </a:lnTo>
                <a:lnTo>
                  <a:pt x="38" y="5"/>
                </a:lnTo>
                <a:lnTo>
                  <a:pt x="28" y="11"/>
                </a:lnTo>
                <a:lnTo>
                  <a:pt x="20" y="18"/>
                </a:lnTo>
                <a:lnTo>
                  <a:pt x="13" y="27"/>
                </a:lnTo>
                <a:lnTo>
                  <a:pt x="8" y="39"/>
                </a:lnTo>
                <a:lnTo>
                  <a:pt x="5" y="50"/>
                </a:lnTo>
                <a:lnTo>
                  <a:pt x="4" y="65"/>
                </a:lnTo>
                <a:lnTo>
                  <a:pt x="4" y="67"/>
                </a:lnTo>
                <a:lnTo>
                  <a:pt x="27" y="67"/>
                </a:lnTo>
                <a:lnTo>
                  <a:pt x="28" y="56"/>
                </a:lnTo>
                <a:lnTo>
                  <a:pt x="30" y="48"/>
                </a:lnTo>
                <a:lnTo>
                  <a:pt x="32" y="41"/>
                </a:lnTo>
                <a:lnTo>
                  <a:pt x="36" y="34"/>
                </a:lnTo>
                <a:lnTo>
                  <a:pt x="41" y="29"/>
                </a:lnTo>
                <a:lnTo>
                  <a:pt x="47" y="26"/>
                </a:lnTo>
                <a:lnTo>
                  <a:pt x="54" y="25"/>
                </a:lnTo>
                <a:lnTo>
                  <a:pt x="63" y="24"/>
                </a:lnTo>
                <a:lnTo>
                  <a:pt x="70" y="24"/>
                </a:lnTo>
                <a:lnTo>
                  <a:pt x="77" y="26"/>
                </a:lnTo>
                <a:lnTo>
                  <a:pt x="82" y="28"/>
                </a:lnTo>
                <a:lnTo>
                  <a:pt x="86" y="32"/>
                </a:lnTo>
                <a:lnTo>
                  <a:pt x="90" y="35"/>
                </a:lnTo>
                <a:lnTo>
                  <a:pt x="92" y="41"/>
                </a:lnTo>
                <a:lnTo>
                  <a:pt x="94" y="47"/>
                </a:lnTo>
                <a:lnTo>
                  <a:pt x="94" y="54"/>
                </a:lnTo>
                <a:lnTo>
                  <a:pt x="93" y="62"/>
                </a:lnTo>
                <a:lnTo>
                  <a:pt x="92" y="68"/>
                </a:lnTo>
                <a:lnTo>
                  <a:pt x="89" y="74"/>
                </a:lnTo>
                <a:lnTo>
                  <a:pt x="85" y="77"/>
                </a:lnTo>
                <a:lnTo>
                  <a:pt x="80" y="81"/>
                </a:lnTo>
                <a:lnTo>
                  <a:pt x="73" y="83"/>
                </a:lnTo>
                <a:lnTo>
                  <a:pt x="66" y="84"/>
                </a:lnTo>
                <a:lnTo>
                  <a:pt x="58" y="84"/>
                </a:lnTo>
                <a:lnTo>
                  <a:pt x="49" y="84"/>
                </a:lnTo>
                <a:lnTo>
                  <a:pt x="49" y="106"/>
                </a:lnTo>
                <a:lnTo>
                  <a:pt x="63" y="106"/>
                </a:lnTo>
                <a:lnTo>
                  <a:pt x="71" y="107"/>
                </a:lnTo>
                <a:lnTo>
                  <a:pt x="79" y="109"/>
                </a:lnTo>
                <a:lnTo>
                  <a:pt x="86" y="112"/>
                </a:lnTo>
                <a:lnTo>
                  <a:pt x="91" y="116"/>
                </a:lnTo>
                <a:lnTo>
                  <a:pt x="96" y="120"/>
                </a:lnTo>
                <a:lnTo>
                  <a:pt x="99" y="126"/>
                </a:lnTo>
                <a:lnTo>
                  <a:pt x="100" y="133"/>
                </a:lnTo>
                <a:lnTo>
                  <a:pt x="101" y="141"/>
                </a:lnTo>
                <a:lnTo>
                  <a:pt x="100" y="149"/>
                </a:lnTo>
                <a:lnTo>
                  <a:pt x="99" y="157"/>
                </a:lnTo>
                <a:lnTo>
                  <a:pt x="96" y="163"/>
                </a:lnTo>
                <a:lnTo>
                  <a:pt x="90" y="169"/>
                </a:lnTo>
                <a:lnTo>
                  <a:pt x="85" y="174"/>
                </a:lnTo>
                <a:lnTo>
                  <a:pt x="79" y="177"/>
                </a:lnTo>
                <a:lnTo>
                  <a:pt x="71" y="178"/>
                </a:lnTo>
                <a:lnTo>
                  <a:pt x="63" y="180"/>
                </a:lnTo>
                <a:lnTo>
                  <a:pt x="54" y="178"/>
                </a:lnTo>
                <a:lnTo>
                  <a:pt x="46" y="177"/>
                </a:lnTo>
                <a:lnTo>
                  <a:pt x="40" y="173"/>
                </a:lnTo>
                <a:lnTo>
                  <a:pt x="34" y="168"/>
                </a:lnTo>
                <a:lnTo>
                  <a:pt x="30"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3732" name="Freeform 180"/>
          <p:cNvSpPr>
            <a:spLocks noEditPoints="1"/>
          </p:cNvSpPr>
          <p:nvPr/>
        </p:nvSpPr>
        <p:spPr bwMode="auto">
          <a:xfrm>
            <a:off x="2025650" y="3412855"/>
            <a:ext cx="79375" cy="109537"/>
          </a:xfrm>
          <a:custGeom>
            <a:avLst/>
            <a:gdLst>
              <a:gd name="T0" fmla="*/ 0 w 167"/>
              <a:gd name="T1" fmla="*/ 109537 h 207"/>
              <a:gd name="T2" fmla="*/ 12358 w 167"/>
              <a:gd name="T3" fmla="*/ 109537 h 207"/>
              <a:gd name="T4" fmla="*/ 21864 w 167"/>
              <a:gd name="T5" fmla="*/ 77258 h 207"/>
              <a:gd name="T6" fmla="*/ 57036 w 167"/>
              <a:gd name="T7" fmla="*/ 77258 h 207"/>
              <a:gd name="T8" fmla="*/ 66542 w 167"/>
              <a:gd name="T9" fmla="*/ 109537 h 207"/>
              <a:gd name="T10" fmla="*/ 79375 w 167"/>
              <a:gd name="T11" fmla="*/ 109537 h 207"/>
              <a:gd name="T12" fmla="*/ 46579 w 167"/>
              <a:gd name="T13" fmla="*/ 0 h 207"/>
              <a:gd name="T14" fmla="*/ 32796 w 167"/>
              <a:gd name="T15" fmla="*/ 0 h 207"/>
              <a:gd name="T16" fmla="*/ 0 w 167"/>
              <a:gd name="T17" fmla="*/ 109537 h 207"/>
              <a:gd name="T18" fmla="*/ 25666 w 167"/>
              <a:gd name="T19" fmla="*/ 64029 h 207"/>
              <a:gd name="T20" fmla="*/ 39925 w 167"/>
              <a:gd name="T21" fmla="*/ 15875 h 207"/>
              <a:gd name="T22" fmla="*/ 53234 w 167"/>
              <a:gd name="T23" fmla="*/ 64029 h 207"/>
              <a:gd name="T24" fmla="*/ 25666 w 167"/>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7"/>
              <a:gd name="T40" fmla="*/ 0 h 207"/>
              <a:gd name="T41" fmla="*/ 167 w 167"/>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7" h="207">
                <a:moveTo>
                  <a:pt x="0" y="207"/>
                </a:moveTo>
                <a:lnTo>
                  <a:pt x="26" y="207"/>
                </a:lnTo>
                <a:lnTo>
                  <a:pt x="46" y="146"/>
                </a:lnTo>
                <a:lnTo>
                  <a:pt x="120" y="146"/>
                </a:lnTo>
                <a:lnTo>
                  <a:pt x="140" y="207"/>
                </a:lnTo>
                <a:lnTo>
                  <a:pt x="167" y="207"/>
                </a:lnTo>
                <a:lnTo>
                  <a:pt x="98" y="0"/>
                </a:lnTo>
                <a:lnTo>
                  <a:pt x="69" y="0"/>
                </a:lnTo>
                <a:lnTo>
                  <a:pt x="0" y="207"/>
                </a:lnTo>
                <a:close/>
                <a:moveTo>
                  <a:pt x="54" y="121"/>
                </a:moveTo>
                <a:lnTo>
                  <a:pt x="84" y="30"/>
                </a:lnTo>
                <a:lnTo>
                  <a:pt x="112" y="121"/>
                </a:lnTo>
                <a:lnTo>
                  <a:pt x="54" y="121"/>
                </a:lnTo>
                <a:close/>
              </a:path>
            </a:pathLst>
          </a:custGeom>
          <a:solidFill>
            <a:srgbClr val="000080"/>
          </a:solidFill>
          <a:ln w="9525">
            <a:noFill/>
            <a:round/>
            <a:headEnd/>
            <a:tailEnd/>
          </a:ln>
        </p:spPr>
        <p:txBody>
          <a:bodyPr/>
          <a:lstStyle/>
          <a:p>
            <a:endParaRPr lang="ru-RU"/>
          </a:p>
        </p:txBody>
      </p:sp>
      <p:sp>
        <p:nvSpPr>
          <p:cNvPr id="23733" name="Freeform 181"/>
          <p:cNvSpPr>
            <a:spLocks/>
          </p:cNvSpPr>
          <p:nvPr/>
        </p:nvSpPr>
        <p:spPr bwMode="auto">
          <a:xfrm>
            <a:off x="2112963" y="3439842"/>
            <a:ext cx="90487" cy="82550"/>
          </a:xfrm>
          <a:custGeom>
            <a:avLst/>
            <a:gdLst>
              <a:gd name="T0" fmla="*/ 90487 w 190"/>
              <a:gd name="T1" fmla="*/ 82550 h 155"/>
              <a:gd name="T2" fmla="*/ 90487 w 190"/>
              <a:gd name="T3" fmla="*/ 31955 h 155"/>
              <a:gd name="T4" fmla="*/ 90011 w 190"/>
              <a:gd name="T5" fmla="*/ 20771 h 155"/>
              <a:gd name="T6" fmla="*/ 88106 w 190"/>
              <a:gd name="T7" fmla="*/ 11184 h 155"/>
              <a:gd name="T8" fmla="*/ 80962 w 190"/>
              <a:gd name="T9" fmla="*/ 3195 h 155"/>
              <a:gd name="T10" fmla="*/ 70008 w 190"/>
              <a:gd name="T11" fmla="*/ 0 h 155"/>
              <a:gd name="T12" fmla="*/ 57626 w 190"/>
              <a:gd name="T13" fmla="*/ 3195 h 155"/>
              <a:gd name="T14" fmla="*/ 48577 w 190"/>
              <a:gd name="T15" fmla="*/ 12782 h 155"/>
              <a:gd name="T16" fmla="*/ 45244 w 190"/>
              <a:gd name="T17" fmla="*/ 6924 h 155"/>
              <a:gd name="T18" fmla="*/ 41434 w 190"/>
              <a:gd name="T19" fmla="*/ 3195 h 155"/>
              <a:gd name="T20" fmla="*/ 36671 w 190"/>
              <a:gd name="T21" fmla="*/ 1065 h 155"/>
              <a:gd name="T22" fmla="*/ 30480 w 190"/>
              <a:gd name="T23" fmla="*/ 0 h 155"/>
              <a:gd name="T24" fmla="*/ 24765 w 190"/>
              <a:gd name="T25" fmla="*/ 1065 h 155"/>
              <a:gd name="T26" fmla="*/ 19050 w 190"/>
              <a:gd name="T27" fmla="*/ 3195 h 155"/>
              <a:gd name="T28" fmla="*/ 14764 w 190"/>
              <a:gd name="T29" fmla="*/ 7456 h 155"/>
              <a:gd name="T30" fmla="*/ 10477 w 190"/>
              <a:gd name="T31" fmla="*/ 13315 h 155"/>
              <a:gd name="T32" fmla="*/ 0 w 190"/>
              <a:gd name="T33" fmla="*/ 2130 h 155"/>
              <a:gd name="T34" fmla="*/ 10954 w 190"/>
              <a:gd name="T35" fmla="*/ 82550 h 155"/>
              <a:gd name="T36" fmla="*/ 11430 w 190"/>
              <a:gd name="T37" fmla="*/ 29825 h 155"/>
              <a:gd name="T38" fmla="*/ 13811 w 190"/>
              <a:gd name="T39" fmla="*/ 21303 h 155"/>
              <a:gd name="T40" fmla="*/ 18097 w 190"/>
              <a:gd name="T41" fmla="*/ 15977 h 155"/>
              <a:gd name="T42" fmla="*/ 24289 w 190"/>
              <a:gd name="T43" fmla="*/ 12782 h 155"/>
              <a:gd name="T44" fmla="*/ 30956 w 190"/>
              <a:gd name="T45" fmla="*/ 12782 h 155"/>
              <a:gd name="T46" fmla="*/ 35719 w 190"/>
              <a:gd name="T47" fmla="*/ 14912 h 155"/>
              <a:gd name="T48" fmla="*/ 38576 w 190"/>
              <a:gd name="T49" fmla="*/ 20238 h 155"/>
              <a:gd name="T50" fmla="*/ 39529 w 190"/>
              <a:gd name="T51" fmla="*/ 28227 h 155"/>
              <a:gd name="T52" fmla="*/ 39529 w 190"/>
              <a:gd name="T53" fmla="*/ 82550 h 155"/>
              <a:gd name="T54" fmla="*/ 50958 w 190"/>
              <a:gd name="T55" fmla="*/ 35150 h 155"/>
              <a:gd name="T56" fmla="*/ 51911 w 190"/>
              <a:gd name="T57" fmla="*/ 25031 h 155"/>
              <a:gd name="T58" fmla="*/ 55245 w 190"/>
              <a:gd name="T59" fmla="*/ 18108 h 155"/>
              <a:gd name="T60" fmla="*/ 60483 w 190"/>
              <a:gd name="T61" fmla="*/ 13315 h 155"/>
              <a:gd name="T62" fmla="*/ 67151 w 190"/>
              <a:gd name="T63" fmla="*/ 12249 h 155"/>
              <a:gd name="T64" fmla="*/ 73342 w 190"/>
              <a:gd name="T65" fmla="*/ 13315 h 155"/>
              <a:gd name="T66" fmla="*/ 76676 w 190"/>
              <a:gd name="T67" fmla="*/ 17043 h 155"/>
              <a:gd name="T68" fmla="*/ 79057 w 190"/>
              <a:gd name="T69" fmla="*/ 23966 h 155"/>
              <a:gd name="T70" fmla="*/ 79533 w 190"/>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0"/>
              <a:gd name="T109" fmla="*/ 0 h 155"/>
              <a:gd name="T110" fmla="*/ 190 w 190"/>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0" h="155">
                <a:moveTo>
                  <a:pt x="167" y="155"/>
                </a:moveTo>
                <a:lnTo>
                  <a:pt x="190" y="155"/>
                </a:lnTo>
                <a:lnTo>
                  <a:pt x="190" y="65"/>
                </a:lnTo>
                <a:lnTo>
                  <a:pt x="190" y="60"/>
                </a:lnTo>
                <a:lnTo>
                  <a:pt x="190" y="48"/>
                </a:lnTo>
                <a:lnTo>
                  <a:pt x="189" y="39"/>
                </a:lnTo>
                <a:lnTo>
                  <a:pt x="188" y="30"/>
                </a:lnTo>
                <a:lnTo>
                  <a:pt x="185" y="21"/>
                </a:lnTo>
                <a:lnTo>
                  <a:pt x="178" y="12"/>
                </a:lnTo>
                <a:lnTo>
                  <a:pt x="170" y="6"/>
                </a:lnTo>
                <a:lnTo>
                  <a:pt x="159" y="2"/>
                </a:lnTo>
                <a:lnTo>
                  <a:pt x="147" y="0"/>
                </a:lnTo>
                <a:lnTo>
                  <a:pt x="133" y="2"/>
                </a:lnTo>
                <a:lnTo>
                  <a:pt x="121" y="6"/>
                </a:lnTo>
                <a:lnTo>
                  <a:pt x="112" y="13"/>
                </a:lnTo>
                <a:lnTo>
                  <a:pt x="102" y="24"/>
                </a:lnTo>
                <a:lnTo>
                  <a:pt x="99" y="18"/>
                </a:lnTo>
                <a:lnTo>
                  <a:pt x="95" y="13"/>
                </a:lnTo>
                <a:lnTo>
                  <a:pt x="91" y="10"/>
                </a:lnTo>
                <a:lnTo>
                  <a:pt x="87" y="6"/>
                </a:lnTo>
                <a:lnTo>
                  <a:pt x="82" y="4"/>
                </a:lnTo>
                <a:lnTo>
                  <a:pt x="77" y="2"/>
                </a:lnTo>
                <a:lnTo>
                  <a:pt x="71" y="0"/>
                </a:lnTo>
                <a:lnTo>
                  <a:pt x="64" y="0"/>
                </a:lnTo>
                <a:lnTo>
                  <a:pt x="58" y="0"/>
                </a:lnTo>
                <a:lnTo>
                  <a:pt x="52" y="2"/>
                </a:lnTo>
                <a:lnTo>
                  <a:pt x="45" y="4"/>
                </a:lnTo>
                <a:lnTo>
                  <a:pt x="40" y="6"/>
                </a:lnTo>
                <a:lnTo>
                  <a:pt x="35" y="10"/>
                </a:lnTo>
                <a:lnTo>
                  <a:pt x="31" y="14"/>
                </a:lnTo>
                <a:lnTo>
                  <a:pt x="26" y="19"/>
                </a:lnTo>
                <a:lnTo>
                  <a:pt x="22" y="25"/>
                </a:lnTo>
                <a:lnTo>
                  <a:pt x="22" y="4"/>
                </a:lnTo>
                <a:lnTo>
                  <a:pt x="0" y="4"/>
                </a:lnTo>
                <a:lnTo>
                  <a:pt x="0" y="155"/>
                </a:lnTo>
                <a:lnTo>
                  <a:pt x="23" y="155"/>
                </a:lnTo>
                <a:lnTo>
                  <a:pt x="23" y="66"/>
                </a:lnTo>
                <a:lnTo>
                  <a:pt x="24" y="56"/>
                </a:lnTo>
                <a:lnTo>
                  <a:pt x="25" y="47"/>
                </a:lnTo>
                <a:lnTo>
                  <a:pt x="29" y="40"/>
                </a:lnTo>
                <a:lnTo>
                  <a:pt x="33" y="34"/>
                </a:lnTo>
                <a:lnTo>
                  <a:pt x="38" y="30"/>
                </a:lnTo>
                <a:lnTo>
                  <a:pt x="43" y="26"/>
                </a:lnTo>
                <a:lnTo>
                  <a:pt x="51" y="24"/>
                </a:lnTo>
                <a:lnTo>
                  <a:pt x="58" y="23"/>
                </a:lnTo>
                <a:lnTo>
                  <a:pt x="65" y="24"/>
                </a:lnTo>
                <a:lnTo>
                  <a:pt x="71" y="25"/>
                </a:lnTo>
                <a:lnTo>
                  <a:pt x="75" y="28"/>
                </a:lnTo>
                <a:lnTo>
                  <a:pt x="78" y="32"/>
                </a:lnTo>
                <a:lnTo>
                  <a:pt x="81" y="38"/>
                </a:lnTo>
                <a:lnTo>
                  <a:pt x="82" y="45"/>
                </a:lnTo>
                <a:lnTo>
                  <a:pt x="83" y="53"/>
                </a:lnTo>
                <a:lnTo>
                  <a:pt x="83" y="62"/>
                </a:lnTo>
                <a:lnTo>
                  <a:pt x="83" y="155"/>
                </a:lnTo>
                <a:lnTo>
                  <a:pt x="107" y="155"/>
                </a:lnTo>
                <a:lnTo>
                  <a:pt x="107" y="66"/>
                </a:lnTo>
                <a:lnTo>
                  <a:pt x="108" y="56"/>
                </a:lnTo>
                <a:lnTo>
                  <a:pt x="109" y="47"/>
                </a:lnTo>
                <a:lnTo>
                  <a:pt x="112" y="40"/>
                </a:lnTo>
                <a:lnTo>
                  <a:pt x="116" y="34"/>
                </a:lnTo>
                <a:lnTo>
                  <a:pt x="121" y="30"/>
                </a:lnTo>
                <a:lnTo>
                  <a:pt x="127" y="25"/>
                </a:lnTo>
                <a:lnTo>
                  <a:pt x="134" y="24"/>
                </a:lnTo>
                <a:lnTo>
                  <a:pt x="141" y="23"/>
                </a:lnTo>
                <a:lnTo>
                  <a:pt x="149" y="24"/>
                </a:lnTo>
                <a:lnTo>
                  <a:pt x="154" y="25"/>
                </a:lnTo>
                <a:lnTo>
                  <a:pt x="158" y="28"/>
                </a:lnTo>
                <a:lnTo>
                  <a:pt x="161" y="32"/>
                </a:lnTo>
                <a:lnTo>
                  <a:pt x="165" y="38"/>
                </a:lnTo>
                <a:lnTo>
                  <a:pt x="166" y="45"/>
                </a:lnTo>
                <a:lnTo>
                  <a:pt x="167" y="53"/>
                </a:lnTo>
                <a:lnTo>
                  <a:pt x="167" y="62"/>
                </a:lnTo>
                <a:lnTo>
                  <a:pt x="167" y="155"/>
                </a:lnTo>
                <a:close/>
              </a:path>
            </a:pathLst>
          </a:custGeom>
          <a:solidFill>
            <a:srgbClr val="000080"/>
          </a:solidFill>
          <a:ln w="9525">
            <a:noFill/>
            <a:round/>
            <a:headEnd/>
            <a:tailEnd/>
          </a:ln>
        </p:spPr>
        <p:txBody>
          <a:bodyPr/>
          <a:lstStyle/>
          <a:p>
            <a:endParaRPr lang="ru-RU"/>
          </a:p>
        </p:txBody>
      </p:sp>
      <p:sp>
        <p:nvSpPr>
          <p:cNvPr id="23734" name="Freeform 182"/>
          <p:cNvSpPr>
            <a:spLocks noEditPoints="1"/>
          </p:cNvSpPr>
          <p:nvPr/>
        </p:nvSpPr>
        <p:spPr bwMode="auto">
          <a:xfrm>
            <a:off x="2214563" y="3439842"/>
            <a:ext cx="60325" cy="84138"/>
          </a:xfrm>
          <a:custGeom>
            <a:avLst/>
            <a:gdLst>
              <a:gd name="T0" fmla="*/ 42555 w 129"/>
              <a:gd name="T1" fmla="*/ 52388 h 159"/>
              <a:gd name="T2" fmla="*/ 41152 w 129"/>
              <a:gd name="T3" fmla="*/ 60855 h 159"/>
              <a:gd name="T4" fmla="*/ 36943 w 129"/>
              <a:gd name="T5" fmla="*/ 66675 h 159"/>
              <a:gd name="T6" fmla="*/ 30864 w 129"/>
              <a:gd name="T7" fmla="*/ 70909 h 159"/>
              <a:gd name="T8" fmla="*/ 22914 w 129"/>
              <a:gd name="T9" fmla="*/ 72496 h 159"/>
              <a:gd name="T10" fmla="*/ 17770 w 129"/>
              <a:gd name="T11" fmla="*/ 71967 h 159"/>
              <a:gd name="T12" fmla="*/ 14497 w 129"/>
              <a:gd name="T13" fmla="*/ 69321 h 159"/>
              <a:gd name="T14" fmla="*/ 12626 w 129"/>
              <a:gd name="T15" fmla="*/ 65088 h 159"/>
              <a:gd name="T16" fmla="*/ 11223 w 129"/>
              <a:gd name="T17" fmla="*/ 59796 h 159"/>
              <a:gd name="T18" fmla="*/ 11691 w 129"/>
              <a:gd name="T19" fmla="*/ 54504 h 159"/>
              <a:gd name="T20" fmla="*/ 14029 w 129"/>
              <a:gd name="T21" fmla="*/ 50800 h 159"/>
              <a:gd name="T22" fmla="*/ 17303 w 129"/>
              <a:gd name="T23" fmla="*/ 47625 h 159"/>
              <a:gd name="T24" fmla="*/ 22447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231 w 129"/>
              <a:gd name="T35" fmla="*/ 81492 h 159"/>
              <a:gd name="T36" fmla="*/ 51440 w 129"/>
              <a:gd name="T37" fmla="*/ 83609 h 159"/>
              <a:gd name="T38" fmla="*/ 56584 w 129"/>
              <a:gd name="T39" fmla="*/ 83080 h 159"/>
              <a:gd name="T40" fmla="*/ 60325 w 129"/>
              <a:gd name="T41" fmla="*/ 71967 h 159"/>
              <a:gd name="T42" fmla="*/ 55181 w 129"/>
              <a:gd name="T43" fmla="*/ 71967 h 159"/>
              <a:gd name="T44" fmla="*/ 53310 w 129"/>
              <a:gd name="T45" fmla="*/ 67205 h 159"/>
              <a:gd name="T46" fmla="*/ 53310 w 129"/>
              <a:gd name="T47" fmla="*/ 24342 h 159"/>
              <a:gd name="T48" fmla="*/ 51908 w 129"/>
              <a:gd name="T49" fmla="*/ 13758 h 159"/>
              <a:gd name="T50" fmla="*/ 47231 w 129"/>
              <a:gd name="T51" fmla="*/ 5821 h 159"/>
              <a:gd name="T52" fmla="*/ 39749 w 129"/>
              <a:gd name="T53" fmla="*/ 1588 h 159"/>
              <a:gd name="T54" fmla="*/ 28526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875 h 159"/>
              <a:gd name="T70" fmla="*/ 21979 w 129"/>
              <a:gd name="T71" fmla="*/ 12700 h 159"/>
              <a:gd name="T72" fmla="*/ 28058 w 129"/>
              <a:gd name="T73" fmla="*/ 12171 h 159"/>
              <a:gd name="T74" fmla="*/ 34605 w 129"/>
              <a:gd name="T75" fmla="*/ 12700 h 159"/>
              <a:gd name="T76" fmla="*/ 38814 w 129"/>
              <a:gd name="T77" fmla="*/ 14817 h 159"/>
              <a:gd name="T78" fmla="*/ 41620 w 129"/>
              <a:gd name="T79" fmla="*/ 18521 h 159"/>
              <a:gd name="T80" fmla="*/ 42555 w 129"/>
              <a:gd name="T81" fmla="*/ 23813 h 159"/>
              <a:gd name="T82" fmla="*/ 42087 w 129"/>
              <a:gd name="T83" fmla="*/ 29104 h 159"/>
              <a:gd name="T84" fmla="*/ 39749 w 129"/>
              <a:gd name="T85" fmla="*/ 31750 h 159"/>
              <a:gd name="T86" fmla="*/ 33202 w 129"/>
              <a:gd name="T87" fmla="*/ 33338 h 159"/>
              <a:gd name="T88" fmla="*/ 22447 w 129"/>
              <a:gd name="T89" fmla="*/ 34925 h 159"/>
              <a:gd name="T90" fmla="*/ 12626 w 129"/>
              <a:gd name="T91" fmla="*/ 38100 h 159"/>
              <a:gd name="T92" fmla="*/ 5612 w 129"/>
              <a:gd name="T93" fmla="*/ 42863 h 159"/>
              <a:gd name="T94" fmla="*/ 1403 w 129"/>
              <a:gd name="T95" fmla="*/ 50271 h 159"/>
              <a:gd name="T96" fmla="*/ 0 w 129"/>
              <a:gd name="T97" fmla="*/ 59796 h 159"/>
              <a:gd name="T98" fmla="*/ 1403 w 129"/>
              <a:gd name="T99" fmla="*/ 69850 h 159"/>
              <a:gd name="T100" fmla="*/ 5612 w 129"/>
              <a:gd name="T101" fmla="*/ 77788 h 159"/>
              <a:gd name="T102" fmla="*/ 11691 w 129"/>
              <a:gd name="T103" fmla="*/ 82021 h 159"/>
              <a:gd name="T104" fmla="*/ 20576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79" y="126"/>
                </a:lnTo>
                <a:lnTo>
                  <a:pt x="73" y="131"/>
                </a:lnTo>
                <a:lnTo>
                  <a:pt x="66" y="134"/>
                </a:lnTo>
                <a:lnTo>
                  <a:pt x="58" y="136"/>
                </a:lnTo>
                <a:lnTo>
                  <a:pt x="49" y="137"/>
                </a:lnTo>
                <a:lnTo>
                  <a:pt x="43" y="137"/>
                </a:lnTo>
                <a:lnTo>
                  <a:pt x="38" y="136"/>
                </a:lnTo>
                <a:lnTo>
                  <a:pt x="34" y="133"/>
                </a:lnTo>
                <a:lnTo>
                  <a:pt x="31" y="131"/>
                </a:lnTo>
                <a:lnTo>
                  <a:pt x="28" y="127"/>
                </a:lnTo>
                <a:lnTo>
                  <a:pt x="27" y="123"/>
                </a:lnTo>
                <a:lnTo>
                  <a:pt x="24" y="118"/>
                </a:lnTo>
                <a:lnTo>
                  <a:pt x="24" y="113"/>
                </a:lnTo>
                <a:lnTo>
                  <a:pt x="24" y="108"/>
                </a:lnTo>
                <a:lnTo>
                  <a:pt x="25"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7"/>
                </a:lnTo>
                <a:lnTo>
                  <a:pt x="110" y="158"/>
                </a:lnTo>
                <a:lnTo>
                  <a:pt x="116" y="158"/>
                </a:lnTo>
                <a:lnTo>
                  <a:pt x="121" y="157"/>
                </a:lnTo>
                <a:lnTo>
                  <a:pt x="129" y="155"/>
                </a:lnTo>
                <a:lnTo>
                  <a:pt x="129" y="136"/>
                </a:lnTo>
                <a:lnTo>
                  <a:pt x="123" y="137"/>
                </a:lnTo>
                <a:lnTo>
                  <a:pt x="118" y="136"/>
                </a:lnTo>
                <a:lnTo>
                  <a:pt x="115" y="132"/>
                </a:lnTo>
                <a:lnTo>
                  <a:pt x="114" y="127"/>
                </a:lnTo>
                <a:lnTo>
                  <a:pt x="114" y="120"/>
                </a:lnTo>
                <a:lnTo>
                  <a:pt x="114" y="46"/>
                </a:lnTo>
                <a:lnTo>
                  <a:pt x="113" y="35"/>
                </a:lnTo>
                <a:lnTo>
                  <a:pt x="111" y="26"/>
                </a:lnTo>
                <a:lnTo>
                  <a:pt x="107" y="18"/>
                </a:lnTo>
                <a:lnTo>
                  <a:pt x="101" y="11"/>
                </a:lnTo>
                <a:lnTo>
                  <a:pt x="94" y="6"/>
                </a:lnTo>
                <a:lnTo>
                  <a:pt x="85" y="3"/>
                </a:lnTo>
                <a:lnTo>
                  <a:pt x="74" y="2"/>
                </a:lnTo>
                <a:lnTo>
                  <a:pt x="61" y="0"/>
                </a:lnTo>
                <a:lnTo>
                  <a:pt x="49" y="2"/>
                </a:lnTo>
                <a:lnTo>
                  <a:pt x="38" y="4"/>
                </a:lnTo>
                <a:lnTo>
                  <a:pt x="29" y="7"/>
                </a:lnTo>
                <a:lnTo>
                  <a:pt x="21" y="13"/>
                </a:lnTo>
                <a:lnTo>
                  <a:pt x="15" y="20"/>
                </a:lnTo>
                <a:lnTo>
                  <a:pt x="11" y="28"/>
                </a:lnTo>
                <a:lnTo>
                  <a:pt x="8" y="38"/>
                </a:lnTo>
                <a:lnTo>
                  <a:pt x="7" y="48"/>
                </a:lnTo>
                <a:lnTo>
                  <a:pt x="7" y="49"/>
                </a:lnTo>
                <a:lnTo>
                  <a:pt x="29" y="49"/>
                </a:lnTo>
                <a:lnTo>
                  <a:pt x="29" y="44"/>
                </a:lnTo>
                <a:lnTo>
                  <a:pt x="31" y="38"/>
                </a:lnTo>
                <a:lnTo>
                  <a:pt x="33" y="33"/>
                </a:lnTo>
                <a:lnTo>
                  <a:pt x="37" y="30"/>
                </a:lnTo>
                <a:lnTo>
                  <a:pt x="41" y="26"/>
                </a:lnTo>
                <a:lnTo>
                  <a:pt x="47" y="24"/>
                </a:lnTo>
                <a:lnTo>
                  <a:pt x="53" y="23"/>
                </a:lnTo>
                <a:lnTo>
                  <a:pt x="60" y="23"/>
                </a:lnTo>
                <a:lnTo>
                  <a:pt x="68" y="23"/>
                </a:lnTo>
                <a:lnTo>
                  <a:pt x="74" y="24"/>
                </a:lnTo>
                <a:lnTo>
                  <a:pt x="79" y="26"/>
                </a:lnTo>
                <a:lnTo>
                  <a:pt x="83" y="28"/>
                </a:lnTo>
                <a:lnTo>
                  <a:pt x="87" y="31"/>
                </a:lnTo>
                <a:lnTo>
                  <a:pt x="89" y="35"/>
                </a:lnTo>
                <a:lnTo>
                  <a:pt x="91" y="39"/>
                </a:lnTo>
                <a:lnTo>
                  <a:pt x="91" y="45"/>
                </a:lnTo>
                <a:lnTo>
                  <a:pt x="91" y="51"/>
                </a:lnTo>
                <a:lnTo>
                  <a:pt x="90" y="55"/>
                </a:lnTo>
                <a:lnTo>
                  <a:pt x="89" y="58"/>
                </a:lnTo>
                <a:lnTo>
                  <a:pt x="85" y="60"/>
                </a:lnTo>
                <a:lnTo>
                  <a:pt x="79" y="62"/>
                </a:lnTo>
                <a:lnTo>
                  <a:pt x="71" y="63"/>
                </a:lnTo>
                <a:lnTo>
                  <a:pt x="60" y="65"/>
                </a:lnTo>
                <a:lnTo>
                  <a:pt x="48" y="66"/>
                </a:lnTo>
                <a:lnTo>
                  <a:pt x="36" y="68"/>
                </a:lnTo>
                <a:lnTo>
                  <a:pt x="27" y="72"/>
                </a:lnTo>
                <a:lnTo>
                  <a:pt x="18" y="75"/>
                </a:lnTo>
                <a:lnTo>
                  <a:pt x="12" y="81"/>
                </a:lnTo>
                <a:lnTo>
                  <a:pt x="7" y="87"/>
                </a:lnTo>
                <a:lnTo>
                  <a:pt x="3" y="95"/>
                </a:lnTo>
                <a:lnTo>
                  <a:pt x="1" y="103"/>
                </a:lnTo>
                <a:lnTo>
                  <a:pt x="0" y="113"/>
                </a:lnTo>
                <a:lnTo>
                  <a:pt x="1" y="124"/>
                </a:lnTo>
                <a:lnTo>
                  <a:pt x="3" y="132"/>
                </a:lnTo>
                <a:lnTo>
                  <a:pt x="7" y="140"/>
                </a:lnTo>
                <a:lnTo>
                  <a:pt x="12" y="147"/>
                </a:lnTo>
                <a:lnTo>
                  <a:pt x="18" y="152"/>
                </a:lnTo>
                <a:lnTo>
                  <a:pt x="25" y="155"/>
                </a:lnTo>
                <a:lnTo>
                  <a:pt x="35" y="158"/>
                </a:lnTo>
                <a:lnTo>
                  <a:pt x="44"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3735" name="Freeform 183"/>
          <p:cNvSpPr>
            <a:spLocks/>
          </p:cNvSpPr>
          <p:nvPr/>
        </p:nvSpPr>
        <p:spPr bwMode="auto">
          <a:xfrm>
            <a:off x="2284413" y="3439842"/>
            <a:ext cx="53975" cy="82550"/>
          </a:xfrm>
          <a:custGeom>
            <a:avLst/>
            <a:gdLst>
              <a:gd name="T0" fmla="*/ 43085 w 114"/>
              <a:gd name="T1" fmla="*/ 82550 h 155"/>
              <a:gd name="T2" fmla="*/ 53975 w 114"/>
              <a:gd name="T3" fmla="*/ 82550 h 155"/>
              <a:gd name="T4" fmla="*/ 53975 w 114"/>
              <a:gd name="T5" fmla="*/ 34618 h 155"/>
              <a:gd name="T6" fmla="*/ 53975 w 114"/>
              <a:gd name="T7" fmla="*/ 30890 h 155"/>
              <a:gd name="T8" fmla="*/ 53975 w 114"/>
              <a:gd name="T9" fmla="*/ 25031 h 155"/>
              <a:gd name="T10" fmla="*/ 53502 w 114"/>
              <a:gd name="T11" fmla="*/ 20238 h 155"/>
              <a:gd name="T12" fmla="*/ 53028 w 114"/>
              <a:gd name="T13" fmla="*/ 14912 h 155"/>
              <a:gd name="T14" fmla="*/ 51134 w 114"/>
              <a:gd name="T15" fmla="*/ 11184 h 155"/>
              <a:gd name="T16" fmla="*/ 49240 w 114"/>
              <a:gd name="T17" fmla="*/ 8521 h 155"/>
              <a:gd name="T18" fmla="*/ 47820 w 114"/>
              <a:gd name="T19" fmla="*/ 6391 h 155"/>
              <a:gd name="T20" fmla="*/ 45926 w 114"/>
              <a:gd name="T21" fmla="*/ 4793 h 155"/>
              <a:gd name="T22" fmla="*/ 43559 w 114"/>
              <a:gd name="T23" fmla="*/ 2663 h 155"/>
              <a:gd name="T24" fmla="*/ 40718 w 114"/>
              <a:gd name="T25" fmla="*/ 1598 h 155"/>
              <a:gd name="T26" fmla="*/ 37877 w 114"/>
              <a:gd name="T27" fmla="*/ 1065 h 155"/>
              <a:gd name="T28" fmla="*/ 34563 w 114"/>
              <a:gd name="T29" fmla="*/ 0 h 155"/>
              <a:gd name="T30" fmla="*/ 30775 w 114"/>
              <a:gd name="T31" fmla="*/ 0 h 155"/>
              <a:gd name="T32" fmla="*/ 27934 w 114"/>
              <a:gd name="T33" fmla="*/ 0 h 155"/>
              <a:gd name="T34" fmla="*/ 25094 w 114"/>
              <a:gd name="T35" fmla="*/ 1065 h 155"/>
              <a:gd name="T36" fmla="*/ 21779 w 114"/>
              <a:gd name="T37" fmla="*/ 2130 h 155"/>
              <a:gd name="T38" fmla="*/ 19412 w 114"/>
              <a:gd name="T39" fmla="*/ 3195 h 155"/>
              <a:gd name="T40" fmla="*/ 17045 w 114"/>
              <a:gd name="T41" fmla="*/ 5326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1422 h 155"/>
              <a:gd name="T60" fmla="*/ 12310 w 114"/>
              <a:gd name="T61" fmla="*/ 26096 h 155"/>
              <a:gd name="T62" fmla="*/ 14204 w 114"/>
              <a:gd name="T63" fmla="*/ 21836 h 155"/>
              <a:gd name="T64" fmla="*/ 16098 w 114"/>
              <a:gd name="T65" fmla="*/ 18108 h 155"/>
              <a:gd name="T66" fmla="*/ 18939 w 114"/>
              <a:gd name="T67" fmla="*/ 15977 h 155"/>
              <a:gd name="T68" fmla="*/ 21779 w 114"/>
              <a:gd name="T69" fmla="*/ 13847 h 155"/>
              <a:gd name="T70" fmla="*/ 26041 w 114"/>
              <a:gd name="T71" fmla="*/ 12782 h 155"/>
              <a:gd name="T72" fmla="*/ 29828 w 114"/>
              <a:gd name="T73" fmla="*/ 12249 h 155"/>
              <a:gd name="T74" fmla="*/ 33616 w 114"/>
              <a:gd name="T75" fmla="*/ 12782 h 155"/>
              <a:gd name="T76" fmla="*/ 36457 w 114"/>
              <a:gd name="T77" fmla="*/ 13315 h 155"/>
              <a:gd name="T78" fmla="*/ 38351 w 114"/>
              <a:gd name="T79" fmla="*/ 14912 h 155"/>
              <a:gd name="T80" fmla="*/ 40245 w 114"/>
              <a:gd name="T81" fmla="*/ 17043 h 155"/>
              <a:gd name="T82" fmla="*/ 41665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5"/>
                </a:lnTo>
                <a:lnTo>
                  <a:pt x="114" y="58"/>
                </a:lnTo>
                <a:lnTo>
                  <a:pt x="114" y="47"/>
                </a:lnTo>
                <a:lnTo>
                  <a:pt x="113" y="38"/>
                </a:lnTo>
                <a:lnTo>
                  <a:pt x="112" y="28"/>
                </a:lnTo>
                <a:lnTo>
                  <a:pt x="108" y="21"/>
                </a:lnTo>
                <a:lnTo>
                  <a:pt x="104" y="16"/>
                </a:lnTo>
                <a:lnTo>
                  <a:pt x="101" y="12"/>
                </a:lnTo>
                <a:lnTo>
                  <a:pt x="97" y="9"/>
                </a:lnTo>
                <a:lnTo>
                  <a:pt x="92" y="5"/>
                </a:lnTo>
                <a:lnTo>
                  <a:pt x="86" y="3"/>
                </a:lnTo>
                <a:lnTo>
                  <a:pt x="80" y="2"/>
                </a:lnTo>
                <a:lnTo>
                  <a:pt x="73" y="0"/>
                </a:lnTo>
                <a:lnTo>
                  <a:pt x="65" y="0"/>
                </a:lnTo>
                <a:lnTo>
                  <a:pt x="59" y="0"/>
                </a:lnTo>
                <a:lnTo>
                  <a:pt x="53" y="2"/>
                </a:lnTo>
                <a:lnTo>
                  <a:pt x="46" y="4"/>
                </a:lnTo>
                <a:lnTo>
                  <a:pt x="41" y="6"/>
                </a:lnTo>
                <a:lnTo>
                  <a:pt x="36" y="10"/>
                </a:lnTo>
                <a:lnTo>
                  <a:pt x="31" y="14"/>
                </a:lnTo>
                <a:lnTo>
                  <a:pt x="26" y="20"/>
                </a:lnTo>
                <a:lnTo>
                  <a:pt x="22" y="26"/>
                </a:lnTo>
                <a:lnTo>
                  <a:pt x="22" y="4"/>
                </a:lnTo>
                <a:lnTo>
                  <a:pt x="0" y="4"/>
                </a:lnTo>
                <a:lnTo>
                  <a:pt x="0" y="155"/>
                </a:lnTo>
                <a:lnTo>
                  <a:pt x="23" y="155"/>
                </a:lnTo>
                <a:lnTo>
                  <a:pt x="23" y="69"/>
                </a:lnTo>
                <a:lnTo>
                  <a:pt x="24" y="59"/>
                </a:lnTo>
                <a:lnTo>
                  <a:pt x="26" y="49"/>
                </a:lnTo>
                <a:lnTo>
                  <a:pt x="30" y="41"/>
                </a:lnTo>
                <a:lnTo>
                  <a:pt x="34" y="34"/>
                </a:lnTo>
                <a:lnTo>
                  <a:pt x="40" y="30"/>
                </a:lnTo>
                <a:lnTo>
                  <a:pt x="46" y="26"/>
                </a:lnTo>
                <a:lnTo>
                  <a:pt x="55" y="24"/>
                </a:lnTo>
                <a:lnTo>
                  <a:pt x="63" y="23"/>
                </a:lnTo>
                <a:lnTo>
                  <a:pt x="71" y="24"/>
                </a:lnTo>
                <a:lnTo>
                  <a:pt x="77" y="25"/>
                </a:lnTo>
                <a:lnTo>
                  <a:pt x="81" y="28"/>
                </a:lnTo>
                <a:lnTo>
                  <a:pt x="85" y="32"/>
                </a:lnTo>
                <a:lnTo>
                  <a:pt x="88" y="38"/>
                </a:lnTo>
                <a:lnTo>
                  <a:pt x="90"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3736" name="Freeform 184"/>
          <p:cNvSpPr>
            <a:spLocks noEditPoints="1"/>
          </p:cNvSpPr>
          <p:nvPr/>
        </p:nvSpPr>
        <p:spPr bwMode="auto">
          <a:xfrm>
            <a:off x="2351088" y="3412855"/>
            <a:ext cx="60325" cy="111125"/>
          </a:xfrm>
          <a:custGeom>
            <a:avLst/>
            <a:gdLst>
              <a:gd name="T0" fmla="*/ 60325 w 127"/>
              <a:gd name="T1" fmla="*/ 0 h 211"/>
              <a:gd name="T2" fmla="*/ 49875 w 127"/>
              <a:gd name="T3" fmla="*/ 0 h 211"/>
              <a:gd name="T4" fmla="*/ 49875 w 127"/>
              <a:gd name="T5" fmla="*/ 40026 h 211"/>
              <a:gd name="T6" fmla="*/ 45600 w 127"/>
              <a:gd name="T7" fmla="*/ 34233 h 211"/>
              <a:gd name="T8" fmla="*/ 40850 w 127"/>
              <a:gd name="T9" fmla="*/ 30546 h 211"/>
              <a:gd name="T10" fmla="*/ 35150 w 127"/>
              <a:gd name="T11" fmla="*/ 28440 h 211"/>
              <a:gd name="T12" fmla="*/ 28500 w 127"/>
              <a:gd name="T13" fmla="*/ 27386 h 211"/>
              <a:gd name="T14" fmla="*/ 22800 w 127"/>
              <a:gd name="T15" fmla="*/ 28440 h 211"/>
              <a:gd name="T16" fmla="*/ 17100 w 127"/>
              <a:gd name="T17" fmla="*/ 30546 h 211"/>
              <a:gd name="T18" fmla="*/ 12350 w 127"/>
              <a:gd name="T19" fmla="*/ 33706 h 211"/>
              <a:gd name="T20" fmla="*/ 8075 w 127"/>
              <a:gd name="T21" fmla="*/ 38446 h 211"/>
              <a:gd name="T22" fmla="*/ 4750 w 127"/>
              <a:gd name="T23" fmla="*/ 44766 h 211"/>
              <a:gd name="T24" fmla="*/ 1900 w 127"/>
              <a:gd name="T25" fmla="*/ 52139 h 211"/>
              <a:gd name="T26" fmla="*/ 475 w 127"/>
              <a:gd name="T27" fmla="*/ 60039 h 211"/>
              <a:gd name="T28" fmla="*/ 0 w 127"/>
              <a:gd name="T29" fmla="*/ 69519 h 211"/>
              <a:gd name="T30" fmla="*/ 475 w 127"/>
              <a:gd name="T31" fmla="*/ 78472 h 211"/>
              <a:gd name="T32" fmla="*/ 1900 w 127"/>
              <a:gd name="T33" fmla="*/ 86899 h 211"/>
              <a:gd name="T34" fmla="*/ 4750 w 127"/>
              <a:gd name="T35" fmla="*/ 93745 h 211"/>
              <a:gd name="T36" fmla="*/ 8075 w 127"/>
              <a:gd name="T37" fmla="*/ 100065 h 211"/>
              <a:gd name="T38" fmla="*/ 12350 w 127"/>
              <a:gd name="T39" fmla="*/ 104805 h 211"/>
              <a:gd name="T40" fmla="*/ 17100 w 127"/>
              <a:gd name="T41" fmla="*/ 107965 h 211"/>
              <a:gd name="T42" fmla="*/ 22800 w 127"/>
              <a:gd name="T43" fmla="*/ 110598 h 211"/>
              <a:gd name="T44" fmla="*/ 28500 w 127"/>
              <a:gd name="T45" fmla="*/ 111125 h 211"/>
              <a:gd name="T46" fmla="*/ 34675 w 127"/>
              <a:gd name="T47" fmla="*/ 110598 h 211"/>
              <a:gd name="T48" fmla="*/ 40375 w 127"/>
              <a:gd name="T49" fmla="*/ 107965 h 211"/>
              <a:gd name="T50" fmla="*/ 45125 w 127"/>
              <a:gd name="T51" fmla="*/ 104278 h 211"/>
              <a:gd name="T52" fmla="*/ 49875 w 127"/>
              <a:gd name="T53" fmla="*/ 99012 h 211"/>
              <a:gd name="T54" fmla="*/ 49875 w 127"/>
              <a:gd name="T55" fmla="*/ 109018 h 211"/>
              <a:gd name="T56" fmla="*/ 60325 w 127"/>
              <a:gd name="T57" fmla="*/ 109018 h 211"/>
              <a:gd name="T58" fmla="*/ 60325 w 127"/>
              <a:gd name="T59" fmla="*/ 0 h 211"/>
              <a:gd name="T60" fmla="*/ 50350 w 127"/>
              <a:gd name="T61" fmla="*/ 69519 h 211"/>
              <a:gd name="T62" fmla="*/ 49875 w 127"/>
              <a:gd name="T63" fmla="*/ 75839 h 211"/>
              <a:gd name="T64" fmla="*/ 48925 w 127"/>
              <a:gd name="T65" fmla="*/ 82159 h 211"/>
              <a:gd name="T66" fmla="*/ 47025 w 127"/>
              <a:gd name="T67" fmla="*/ 86899 h 211"/>
              <a:gd name="T68" fmla="*/ 45125 w 127"/>
              <a:gd name="T69" fmla="*/ 91639 h 211"/>
              <a:gd name="T70" fmla="*/ 42275 w 127"/>
              <a:gd name="T71" fmla="*/ 95325 h 211"/>
              <a:gd name="T72" fmla="*/ 39425 w 127"/>
              <a:gd name="T73" fmla="*/ 97432 h 211"/>
              <a:gd name="T74" fmla="*/ 35150 w 127"/>
              <a:gd name="T75" fmla="*/ 99012 h 211"/>
              <a:gd name="T76" fmla="*/ 31350 w 127"/>
              <a:gd name="T77" fmla="*/ 99539 h 211"/>
              <a:gd name="T78" fmla="*/ 26600 w 127"/>
              <a:gd name="T79" fmla="*/ 99012 h 211"/>
              <a:gd name="T80" fmla="*/ 23275 w 127"/>
              <a:gd name="T81" fmla="*/ 97432 h 211"/>
              <a:gd name="T82" fmla="*/ 19475 w 127"/>
              <a:gd name="T83" fmla="*/ 95325 h 211"/>
              <a:gd name="T84" fmla="*/ 16625 w 127"/>
              <a:gd name="T85" fmla="*/ 92165 h 211"/>
              <a:gd name="T86" fmla="*/ 14725 w 127"/>
              <a:gd name="T87" fmla="*/ 87952 h 211"/>
              <a:gd name="T88" fmla="*/ 13300 w 127"/>
              <a:gd name="T89" fmla="*/ 82685 h 211"/>
              <a:gd name="T90" fmla="*/ 12350 w 127"/>
              <a:gd name="T91" fmla="*/ 77419 h 211"/>
              <a:gd name="T92" fmla="*/ 11875 w 127"/>
              <a:gd name="T93" fmla="*/ 70572 h 211"/>
              <a:gd name="T94" fmla="*/ 12350 w 127"/>
              <a:gd name="T95" fmla="*/ 63726 h 211"/>
              <a:gd name="T96" fmla="*/ 13300 w 127"/>
              <a:gd name="T97" fmla="*/ 57932 h 211"/>
              <a:gd name="T98" fmla="*/ 14725 w 127"/>
              <a:gd name="T99" fmla="*/ 52139 h 211"/>
              <a:gd name="T100" fmla="*/ 16625 w 127"/>
              <a:gd name="T101" fmla="*/ 47926 h 211"/>
              <a:gd name="T102" fmla="*/ 19475 w 127"/>
              <a:gd name="T103" fmla="*/ 44239 h 211"/>
              <a:gd name="T104" fmla="*/ 22800 w 127"/>
              <a:gd name="T105" fmla="*/ 41606 h 211"/>
              <a:gd name="T106" fmla="*/ 26600 w 127"/>
              <a:gd name="T107" fmla="*/ 40553 h 211"/>
              <a:gd name="T108" fmla="*/ 30875 w 127"/>
              <a:gd name="T109" fmla="*/ 40026 h 211"/>
              <a:gd name="T110" fmla="*/ 35150 w 127"/>
              <a:gd name="T111" fmla="*/ 40553 h 211"/>
              <a:gd name="T112" fmla="*/ 39425 w 127"/>
              <a:gd name="T113" fmla="*/ 41606 h 211"/>
              <a:gd name="T114" fmla="*/ 42750 w 127"/>
              <a:gd name="T115" fmla="*/ 44239 h 211"/>
              <a:gd name="T116" fmla="*/ 45125 w 127"/>
              <a:gd name="T117" fmla="*/ 47399 h 211"/>
              <a:gd name="T118" fmla="*/ 47500 w 127"/>
              <a:gd name="T119" fmla="*/ 51613 h 211"/>
              <a:gd name="T120" fmla="*/ 49400 w 127"/>
              <a:gd name="T121" fmla="*/ 56352 h 211"/>
              <a:gd name="T122" fmla="*/ 49875 w 127"/>
              <a:gd name="T123" fmla="*/ 62672 h 211"/>
              <a:gd name="T124" fmla="*/ 50350 w 127"/>
              <a:gd name="T125" fmla="*/ 69519 h 21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7"/>
              <a:gd name="T190" fmla="*/ 0 h 211"/>
              <a:gd name="T191" fmla="*/ 127 w 127"/>
              <a:gd name="T192" fmla="*/ 211 h 21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7" h="211">
                <a:moveTo>
                  <a:pt x="127" y="0"/>
                </a:moveTo>
                <a:lnTo>
                  <a:pt x="105" y="0"/>
                </a:lnTo>
                <a:lnTo>
                  <a:pt x="105" y="76"/>
                </a:lnTo>
                <a:lnTo>
                  <a:pt x="96" y="65"/>
                </a:lnTo>
                <a:lnTo>
                  <a:pt x="86" y="58"/>
                </a:lnTo>
                <a:lnTo>
                  <a:pt x="74" y="54"/>
                </a:lnTo>
                <a:lnTo>
                  <a:pt x="60" y="52"/>
                </a:lnTo>
                <a:lnTo>
                  <a:pt x="48" y="54"/>
                </a:lnTo>
                <a:lnTo>
                  <a:pt x="36" y="58"/>
                </a:lnTo>
                <a:lnTo>
                  <a:pt x="26" y="64"/>
                </a:lnTo>
                <a:lnTo>
                  <a:pt x="17" y="73"/>
                </a:lnTo>
                <a:lnTo>
                  <a:pt x="10" y="85"/>
                </a:lnTo>
                <a:lnTo>
                  <a:pt x="4" y="99"/>
                </a:lnTo>
                <a:lnTo>
                  <a:pt x="1" y="114"/>
                </a:lnTo>
                <a:lnTo>
                  <a:pt x="0" y="132"/>
                </a:lnTo>
                <a:lnTo>
                  <a:pt x="1" y="149"/>
                </a:lnTo>
                <a:lnTo>
                  <a:pt x="4" y="165"/>
                </a:lnTo>
                <a:lnTo>
                  <a:pt x="10" y="178"/>
                </a:lnTo>
                <a:lnTo>
                  <a:pt x="17" y="190"/>
                </a:lnTo>
                <a:lnTo>
                  <a:pt x="26" y="199"/>
                </a:lnTo>
                <a:lnTo>
                  <a:pt x="36" y="205"/>
                </a:lnTo>
                <a:lnTo>
                  <a:pt x="48" y="210"/>
                </a:lnTo>
                <a:lnTo>
                  <a:pt x="60" y="211"/>
                </a:lnTo>
                <a:lnTo>
                  <a:pt x="73" y="210"/>
                </a:lnTo>
                <a:lnTo>
                  <a:pt x="85" y="205"/>
                </a:lnTo>
                <a:lnTo>
                  <a:pt x="95" y="198"/>
                </a:lnTo>
                <a:lnTo>
                  <a:pt x="105" y="188"/>
                </a:lnTo>
                <a:lnTo>
                  <a:pt x="105" y="207"/>
                </a:lnTo>
                <a:lnTo>
                  <a:pt x="127" y="207"/>
                </a:lnTo>
                <a:lnTo>
                  <a:pt x="127" y="0"/>
                </a:lnTo>
                <a:close/>
                <a:moveTo>
                  <a:pt x="106" y="132"/>
                </a:moveTo>
                <a:lnTo>
                  <a:pt x="105" y="144"/>
                </a:lnTo>
                <a:lnTo>
                  <a:pt x="103" y="156"/>
                </a:lnTo>
                <a:lnTo>
                  <a:pt x="99" y="165"/>
                </a:lnTo>
                <a:lnTo>
                  <a:pt x="95" y="174"/>
                </a:lnTo>
                <a:lnTo>
                  <a:pt x="89" y="181"/>
                </a:lnTo>
                <a:lnTo>
                  <a:pt x="83" y="185"/>
                </a:lnTo>
                <a:lnTo>
                  <a:pt x="74" y="188"/>
                </a:lnTo>
                <a:lnTo>
                  <a:pt x="66" y="189"/>
                </a:lnTo>
                <a:lnTo>
                  <a:pt x="56" y="188"/>
                </a:lnTo>
                <a:lnTo>
                  <a:pt x="49" y="185"/>
                </a:lnTo>
                <a:lnTo>
                  <a:pt x="41" y="181"/>
                </a:lnTo>
                <a:lnTo>
                  <a:pt x="35" y="175"/>
                </a:lnTo>
                <a:lnTo>
                  <a:pt x="31" y="167"/>
                </a:lnTo>
                <a:lnTo>
                  <a:pt x="28" y="157"/>
                </a:lnTo>
                <a:lnTo>
                  <a:pt x="26" y="147"/>
                </a:lnTo>
                <a:lnTo>
                  <a:pt x="25" y="134"/>
                </a:lnTo>
                <a:lnTo>
                  <a:pt x="26" y="121"/>
                </a:lnTo>
                <a:lnTo>
                  <a:pt x="28" y="110"/>
                </a:lnTo>
                <a:lnTo>
                  <a:pt x="31" y="99"/>
                </a:lnTo>
                <a:lnTo>
                  <a:pt x="35" y="91"/>
                </a:lnTo>
                <a:lnTo>
                  <a:pt x="41" y="84"/>
                </a:lnTo>
                <a:lnTo>
                  <a:pt x="48" y="79"/>
                </a:lnTo>
                <a:lnTo>
                  <a:pt x="56" y="77"/>
                </a:lnTo>
                <a:lnTo>
                  <a:pt x="65" y="76"/>
                </a:lnTo>
                <a:lnTo>
                  <a:pt x="74" y="77"/>
                </a:lnTo>
                <a:lnTo>
                  <a:pt x="83" y="79"/>
                </a:lnTo>
                <a:lnTo>
                  <a:pt x="90" y="84"/>
                </a:lnTo>
                <a:lnTo>
                  <a:pt x="95" y="90"/>
                </a:lnTo>
                <a:lnTo>
                  <a:pt x="100" y="98"/>
                </a:lnTo>
                <a:lnTo>
                  <a:pt x="104" y="107"/>
                </a:lnTo>
                <a:lnTo>
                  <a:pt x="105" y="119"/>
                </a:lnTo>
                <a:lnTo>
                  <a:pt x="106" y="132"/>
                </a:lnTo>
                <a:close/>
              </a:path>
            </a:pathLst>
          </a:custGeom>
          <a:solidFill>
            <a:srgbClr val="000080"/>
          </a:solidFill>
          <a:ln w="9525">
            <a:noFill/>
            <a:round/>
            <a:headEnd/>
            <a:tailEnd/>
          </a:ln>
        </p:spPr>
        <p:txBody>
          <a:bodyPr/>
          <a:lstStyle/>
          <a:p>
            <a:endParaRPr lang="ru-RU"/>
          </a:p>
        </p:txBody>
      </p:sp>
      <p:sp>
        <p:nvSpPr>
          <p:cNvPr id="23737" name="Freeform 185"/>
          <p:cNvSpPr>
            <a:spLocks noEditPoints="1"/>
          </p:cNvSpPr>
          <p:nvPr/>
        </p:nvSpPr>
        <p:spPr bwMode="auto">
          <a:xfrm>
            <a:off x="2422525" y="3439842"/>
            <a:ext cx="60325" cy="84138"/>
          </a:xfrm>
          <a:custGeom>
            <a:avLst/>
            <a:gdLst>
              <a:gd name="T0" fmla="*/ 42555 w 129"/>
              <a:gd name="T1" fmla="*/ 52388 h 159"/>
              <a:gd name="T2" fmla="*/ 41152 w 129"/>
              <a:gd name="T3" fmla="*/ 60855 h 159"/>
              <a:gd name="T4" fmla="*/ 36943 w 129"/>
              <a:gd name="T5" fmla="*/ 66675 h 159"/>
              <a:gd name="T6" fmla="*/ 30864 w 129"/>
              <a:gd name="T7" fmla="*/ 70909 h 159"/>
              <a:gd name="T8" fmla="*/ 22914 w 129"/>
              <a:gd name="T9" fmla="*/ 72496 h 159"/>
              <a:gd name="T10" fmla="*/ 17770 w 129"/>
              <a:gd name="T11" fmla="*/ 71967 h 159"/>
              <a:gd name="T12" fmla="*/ 14497 w 129"/>
              <a:gd name="T13" fmla="*/ 69321 h 159"/>
              <a:gd name="T14" fmla="*/ 12626 w 129"/>
              <a:gd name="T15" fmla="*/ 65088 h 159"/>
              <a:gd name="T16" fmla="*/ 11223 w 129"/>
              <a:gd name="T17" fmla="*/ 59796 h 159"/>
              <a:gd name="T18" fmla="*/ 11691 w 129"/>
              <a:gd name="T19" fmla="*/ 54504 h 159"/>
              <a:gd name="T20" fmla="*/ 14029 w 129"/>
              <a:gd name="T21" fmla="*/ 50800 h 159"/>
              <a:gd name="T22" fmla="*/ 17303 w 129"/>
              <a:gd name="T23" fmla="*/ 47625 h 159"/>
              <a:gd name="T24" fmla="*/ 22447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231 w 129"/>
              <a:gd name="T35" fmla="*/ 81492 h 159"/>
              <a:gd name="T36" fmla="*/ 51440 w 129"/>
              <a:gd name="T37" fmla="*/ 83609 h 159"/>
              <a:gd name="T38" fmla="*/ 56584 w 129"/>
              <a:gd name="T39" fmla="*/ 83080 h 159"/>
              <a:gd name="T40" fmla="*/ 60325 w 129"/>
              <a:gd name="T41" fmla="*/ 71967 h 159"/>
              <a:gd name="T42" fmla="*/ 55181 w 129"/>
              <a:gd name="T43" fmla="*/ 71967 h 159"/>
              <a:gd name="T44" fmla="*/ 53310 w 129"/>
              <a:gd name="T45" fmla="*/ 67205 h 159"/>
              <a:gd name="T46" fmla="*/ 53310 w 129"/>
              <a:gd name="T47" fmla="*/ 24342 h 159"/>
              <a:gd name="T48" fmla="*/ 51908 w 129"/>
              <a:gd name="T49" fmla="*/ 13758 h 159"/>
              <a:gd name="T50" fmla="*/ 47231 w 129"/>
              <a:gd name="T51" fmla="*/ 5821 h 159"/>
              <a:gd name="T52" fmla="*/ 39749 w 129"/>
              <a:gd name="T53" fmla="*/ 1588 h 159"/>
              <a:gd name="T54" fmla="*/ 28526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20108 h 159"/>
              <a:gd name="T68" fmla="*/ 17303 w 129"/>
              <a:gd name="T69" fmla="*/ 15875 h 159"/>
              <a:gd name="T70" fmla="*/ 21979 w 129"/>
              <a:gd name="T71" fmla="*/ 12700 h 159"/>
              <a:gd name="T72" fmla="*/ 28058 w 129"/>
              <a:gd name="T73" fmla="*/ 12171 h 159"/>
              <a:gd name="T74" fmla="*/ 34605 w 129"/>
              <a:gd name="T75" fmla="*/ 12700 h 159"/>
              <a:gd name="T76" fmla="*/ 38814 w 129"/>
              <a:gd name="T77" fmla="*/ 14817 h 159"/>
              <a:gd name="T78" fmla="*/ 41620 w 129"/>
              <a:gd name="T79" fmla="*/ 18521 h 159"/>
              <a:gd name="T80" fmla="*/ 42555 w 129"/>
              <a:gd name="T81" fmla="*/ 23813 h 159"/>
              <a:gd name="T82" fmla="*/ 42087 w 129"/>
              <a:gd name="T83" fmla="*/ 29104 h 159"/>
              <a:gd name="T84" fmla="*/ 39749 w 129"/>
              <a:gd name="T85" fmla="*/ 31750 h 159"/>
              <a:gd name="T86" fmla="*/ 33202 w 129"/>
              <a:gd name="T87" fmla="*/ 33338 h 159"/>
              <a:gd name="T88" fmla="*/ 22447 w 129"/>
              <a:gd name="T89" fmla="*/ 34925 h 159"/>
              <a:gd name="T90" fmla="*/ 12626 w 129"/>
              <a:gd name="T91" fmla="*/ 38100 h 159"/>
              <a:gd name="T92" fmla="*/ 5612 w 129"/>
              <a:gd name="T93" fmla="*/ 42863 h 159"/>
              <a:gd name="T94" fmla="*/ 1403 w 129"/>
              <a:gd name="T95" fmla="*/ 50271 h 159"/>
              <a:gd name="T96" fmla="*/ 0 w 129"/>
              <a:gd name="T97" fmla="*/ 59796 h 159"/>
              <a:gd name="T98" fmla="*/ 1403 w 129"/>
              <a:gd name="T99" fmla="*/ 69850 h 159"/>
              <a:gd name="T100" fmla="*/ 5612 w 129"/>
              <a:gd name="T101" fmla="*/ 77788 h 159"/>
              <a:gd name="T102" fmla="*/ 11691 w 129"/>
              <a:gd name="T103" fmla="*/ 82021 h 159"/>
              <a:gd name="T104" fmla="*/ 20576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8"/>
                </a:lnTo>
                <a:lnTo>
                  <a:pt x="88" y="115"/>
                </a:lnTo>
                <a:lnTo>
                  <a:pt x="85" y="120"/>
                </a:lnTo>
                <a:lnTo>
                  <a:pt x="79" y="126"/>
                </a:lnTo>
                <a:lnTo>
                  <a:pt x="73" y="131"/>
                </a:lnTo>
                <a:lnTo>
                  <a:pt x="66" y="134"/>
                </a:lnTo>
                <a:lnTo>
                  <a:pt x="58" y="136"/>
                </a:lnTo>
                <a:lnTo>
                  <a:pt x="49" y="137"/>
                </a:lnTo>
                <a:lnTo>
                  <a:pt x="43" y="137"/>
                </a:lnTo>
                <a:lnTo>
                  <a:pt x="38" y="136"/>
                </a:lnTo>
                <a:lnTo>
                  <a:pt x="34" y="133"/>
                </a:lnTo>
                <a:lnTo>
                  <a:pt x="31" y="131"/>
                </a:lnTo>
                <a:lnTo>
                  <a:pt x="28" y="127"/>
                </a:lnTo>
                <a:lnTo>
                  <a:pt x="27" y="123"/>
                </a:lnTo>
                <a:lnTo>
                  <a:pt x="24" y="118"/>
                </a:lnTo>
                <a:lnTo>
                  <a:pt x="24" y="113"/>
                </a:lnTo>
                <a:lnTo>
                  <a:pt x="24" y="108"/>
                </a:lnTo>
                <a:lnTo>
                  <a:pt x="25"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7"/>
                </a:lnTo>
                <a:lnTo>
                  <a:pt x="110" y="158"/>
                </a:lnTo>
                <a:lnTo>
                  <a:pt x="116" y="158"/>
                </a:lnTo>
                <a:lnTo>
                  <a:pt x="121" y="157"/>
                </a:lnTo>
                <a:lnTo>
                  <a:pt x="129" y="155"/>
                </a:lnTo>
                <a:lnTo>
                  <a:pt x="129" y="136"/>
                </a:lnTo>
                <a:lnTo>
                  <a:pt x="123" y="137"/>
                </a:lnTo>
                <a:lnTo>
                  <a:pt x="118" y="136"/>
                </a:lnTo>
                <a:lnTo>
                  <a:pt x="115" y="132"/>
                </a:lnTo>
                <a:lnTo>
                  <a:pt x="114" y="127"/>
                </a:lnTo>
                <a:lnTo>
                  <a:pt x="114" y="120"/>
                </a:lnTo>
                <a:lnTo>
                  <a:pt x="114" y="46"/>
                </a:lnTo>
                <a:lnTo>
                  <a:pt x="113" y="35"/>
                </a:lnTo>
                <a:lnTo>
                  <a:pt x="111" y="26"/>
                </a:lnTo>
                <a:lnTo>
                  <a:pt x="107" y="18"/>
                </a:lnTo>
                <a:lnTo>
                  <a:pt x="101" y="11"/>
                </a:lnTo>
                <a:lnTo>
                  <a:pt x="94" y="6"/>
                </a:lnTo>
                <a:lnTo>
                  <a:pt x="85" y="3"/>
                </a:lnTo>
                <a:lnTo>
                  <a:pt x="74" y="2"/>
                </a:lnTo>
                <a:lnTo>
                  <a:pt x="61" y="0"/>
                </a:lnTo>
                <a:lnTo>
                  <a:pt x="49" y="2"/>
                </a:lnTo>
                <a:lnTo>
                  <a:pt x="38" y="4"/>
                </a:lnTo>
                <a:lnTo>
                  <a:pt x="29" y="7"/>
                </a:lnTo>
                <a:lnTo>
                  <a:pt x="21" y="13"/>
                </a:lnTo>
                <a:lnTo>
                  <a:pt x="15" y="20"/>
                </a:lnTo>
                <a:lnTo>
                  <a:pt x="11" y="28"/>
                </a:lnTo>
                <a:lnTo>
                  <a:pt x="8" y="38"/>
                </a:lnTo>
                <a:lnTo>
                  <a:pt x="7" y="48"/>
                </a:lnTo>
                <a:lnTo>
                  <a:pt x="7" y="49"/>
                </a:lnTo>
                <a:lnTo>
                  <a:pt x="29" y="49"/>
                </a:lnTo>
                <a:lnTo>
                  <a:pt x="29" y="44"/>
                </a:lnTo>
                <a:lnTo>
                  <a:pt x="31" y="38"/>
                </a:lnTo>
                <a:lnTo>
                  <a:pt x="33" y="33"/>
                </a:lnTo>
                <a:lnTo>
                  <a:pt x="37" y="30"/>
                </a:lnTo>
                <a:lnTo>
                  <a:pt x="41" y="26"/>
                </a:lnTo>
                <a:lnTo>
                  <a:pt x="47" y="24"/>
                </a:lnTo>
                <a:lnTo>
                  <a:pt x="53" y="23"/>
                </a:lnTo>
                <a:lnTo>
                  <a:pt x="60" y="23"/>
                </a:lnTo>
                <a:lnTo>
                  <a:pt x="68" y="23"/>
                </a:lnTo>
                <a:lnTo>
                  <a:pt x="74" y="24"/>
                </a:lnTo>
                <a:lnTo>
                  <a:pt x="79" y="26"/>
                </a:lnTo>
                <a:lnTo>
                  <a:pt x="83" y="28"/>
                </a:lnTo>
                <a:lnTo>
                  <a:pt x="87" y="31"/>
                </a:lnTo>
                <a:lnTo>
                  <a:pt x="89" y="35"/>
                </a:lnTo>
                <a:lnTo>
                  <a:pt x="91" y="39"/>
                </a:lnTo>
                <a:lnTo>
                  <a:pt x="91" y="45"/>
                </a:lnTo>
                <a:lnTo>
                  <a:pt x="91" y="51"/>
                </a:lnTo>
                <a:lnTo>
                  <a:pt x="90" y="55"/>
                </a:lnTo>
                <a:lnTo>
                  <a:pt x="89" y="58"/>
                </a:lnTo>
                <a:lnTo>
                  <a:pt x="85" y="60"/>
                </a:lnTo>
                <a:lnTo>
                  <a:pt x="79" y="62"/>
                </a:lnTo>
                <a:lnTo>
                  <a:pt x="71" y="63"/>
                </a:lnTo>
                <a:lnTo>
                  <a:pt x="60" y="65"/>
                </a:lnTo>
                <a:lnTo>
                  <a:pt x="48" y="66"/>
                </a:lnTo>
                <a:lnTo>
                  <a:pt x="36" y="68"/>
                </a:lnTo>
                <a:lnTo>
                  <a:pt x="27" y="72"/>
                </a:lnTo>
                <a:lnTo>
                  <a:pt x="18" y="75"/>
                </a:lnTo>
                <a:lnTo>
                  <a:pt x="12" y="81"/>
                </a:lnTo>
                <a:lnTo>
                  <a:pt x="7" y="87"/>
                </a:lnTo>
                <a:lnTo>
                  <a:pt x="3" y="95"/>
                </a:lnTo>
                <a:lnTo>
                  <a:pt x="1" y="103"/>
                </a:lnTo>
                <a:lnTo>
                  <a:pt x="0" y="113"/>
                </a:lnTo>
                <a:lnTo>
                  <a:pt x="1" y="124"/>
                </a:lnTo>
                <a:lnTo>
                  <a:pt x="3" y="132"/>
                </a:lnTo>
                <a:lnTo>
                  <a:pt x="7" y="140"/>
                </a:lnTo>
                <a:lnTo>
                  <a:pt x="12" y="147"/>
                </a:lnTo>
                <a:lnTo>
                  <a:pt x="18" y="152"/>
                </a:lnTo>
                <a:lnTo>
                  <a:pt x="25" y="155"/>
                </a:lnTo>
                <a:lnTo>
                  <a:pt x="35" y="158"/>
                </a:lnTo>
                <a:lnTo>
                  <a:pt x="44" y="159"/>
                </a:lnTo>
                <a:lnTo>
                  <a:pt x="58" y="158"/>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3738" name="Freeform 186"/>
          <p:cNvSpPr>
            <a:spLocks/>
          </p:cNvSpPr>
          <p:nvPr/>
        </p:nvSpPr>
        <p:spPr bwMode="auto">
          <a:xfrm>
            <a:off x="2528888" y="3412855"/>
            <a:ext cx="55562" cy="109537"/>
          </a:xfrm>
          <a:custGeom>
            <a:avLst/>
            <a:gdLst>
              <a:gd name="T0" fmla="*/ 0 w 119"/>
              <a:gd name="T1" fmla="*/ 109537 h 207"/>
              <a:gd name="T2" fmla="*/ 55562 w 119"/>
              <a:gd name="T3" fmla="*/ 109537 h 207"/>
              <a:gd name="T4" fmla="*/ 55562 w 119"/>
              <a:gd name="T5" fmla="*/ 95779 h 207"/>
              <a:gd name="T6" fmla="*/ 12140 w 119"/>
              <a:gd name="T7" fmla="*/ 95779 h 207"/>
              <a:gd name="T8" fmla="*/ 12140 w 119"/>
              <a:gd name="T9" fmla="*/ 0 h 207"/>
              <a:gd name="T10" fmla="*/ 0 w 119"/>
              <a:gd name="T11" fmla="*/ 0 h 207"/>
              <a:gd name="T12" fmla="*/ 0 w 119"/>
              <a:gd name="T13" fmla="*/ 109537 h 207"/>
              <a:gd name="T14" fmla="*/ 0 60000 65536"/>
              <a:gd name="T15" fmla="*/ 0 60000 65536"/>
              <a:gd name="T16" fmla="*/ 0 60000 65536"/>
              <a:gd name="T17" fmla="*/ 0 60000 65536"/>
              <a:gd name="T18" fmla="*/ 0 60000 65536"/>
              <a:gd name="T19" fmla="*/ 0 60000 65536"/>
              <a:gd name="T20" fmla="*/ 0 60000 65536"/>
              <a:gd name="T21" fmla="*/ 0 w 119"/>
              <a:gd name="T22" fmla="*/ 0 h 207"/>
              <a:gd name="T23" fmla="*/ 119 w 119"/>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207">
                <a:moveTo>
                  <a:pt x="0" y="207"/>
                </a:moveTo>
                <a:lnTo>
                  <a:pt x="119" y="207"/>
                </a:lnTo>
                <a:lnTo>
                  <a:pt x="119" y="181"/>
                </a:lnTo>
                <a:lnTo>
                  <a:pt x="26" y="181"/>
                </a:lnTo>
                <a:lnTo>
                  <a:pt x="26" y="0"/>
                </a:lnTo>
                <a:lnTo>
                  <a:pt x="0" y="0"/>
                </a:lnTo>
                <a:lnTo>
                  <a:pt x="0" y="207"/>
                </a:lnTo>
                <a:close/>
              </a:path>
            </a:pathLst>
          </a:custGeom>
          <a:solidFill>
            <a:srgbClr val="000080"/>
          </a:solidFill>
          <a:ln w="9525">
            <a:noFill/>
            <a:round/>
            <a:headEnd/>
            <a:tailEnd/>
          </a:ln>
        </p:spPr>
        <p:txBody>
          <a:bodyPr/>
          <a:lstStyle/>
          <a:p>
            <a:endParaRPr lang="ru-RU"/>
          </a:p>
        </p:txBody>
      </p:sp>
      <p:sp>
        <p:nvSpPr>
          <p:cNvPr id="23739" name="Rectangle 187"/>
          <p:cNvSpPr>
            <a:spLocks noChangeArrowheads="1"/>
          </p:cNvSpPr>
          <p:nvPr/>
        </p:nvSpPr>
        <p:spPr bwMode="auto">
          <a:xfrm>
            <a:off x="2597150" y="3506517"/>
            <a:ext cx="12700" cy="15875"/>
          </a:xfrm>
          <a:prstGeom prst="rect">
            <a:avLst/>
          </a:prstGeom>
          <a:solidFill>
            <a:srgbClr val="000080"/>
          </a:solidFill>
          <a:ln w="9525">
            <a:noFill/>
            <a:miter lim="800000"/>
            <a:headEnd/>
            <a:tailEnd/>
          </a:ln>
        </p:spPr>
        <p:txBody>
          <a:bodyPr/>
          <a:lstStyle/>
          <a:p>
            <a:endParaRPr lang="ru-RU"/>
          </a:p>
        </p:txBody>
      </p:sp>
      <p:sp>
        <p:nvSpPr>
          <p:cNvPr id="23740" name="Freeform 188"/>
          <p:cNvSpPr>
            <a:spLocks/>
          </p:cNvSpPr>
          <p:nvPr/>
        </p:nvSpPr>
        <p:spPr bwMode="auto">
          <a:xfrm>
            <a:off x="1357313" y="3609705"/>
            <a:ext cx="33337" cy="106362"/>
          </a:xfrm>
          <a:custGeom>
            <a:avLst/>
            <a:gdLst>
              <a:gd name="T0" fmla="*/ 20898 w 67"/>
              <a:gd name="T1" fmla="*/ 106362 h 199"/>
              <a:gd name="T2" fmla="*/ 33337 w 67"/>
              <a:gd name="T3" fmla="*/ 106362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7638 h 199"/>
              <a:gd name="T18" fmla="*/ 9951 w 67"/>
              <a:gd name="T19" fmla="*/ 19241 h 199"/>
              <a:gd name="T20" fmla="*/ 5473 w 67"/>
              <a:gd name="T21" fmla="*/ 19776 h 199"/>
              <a:gd name="T22" fmla="*/ 0 w 67"/>
              <a:gd name="T23" fmla="*/ 20310 h 199"/>
              <a:gd name="T24" fmla="*/ 0 w 67"/>
              <a:gd name="T25" fmla="*/ 31534 h 199"/>
              <a:gd name="T26" fmla="*/ 20898 w 67"/>
              <a:gd name="T27" fmla="*/ 31534 h 199"/>
              <a:gd name="T28" fmla="*/ 20898 w 67"/>
              <a:gd name="T29" fmla="*/ 106362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3"/>
                </a:lnTo>
                <a:lnTo>
                  <a:pt x="20" y="36"/>
                </a:lnTo>
                <a:lnTo>
                  <a:pt x="11" y="37"/>
                </a:lnTo>
                <a:lnTo>
                  <a:pt x="0" y="38"/>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3741" name="Freeform 189"/>
          <p:cNvSpPr>
            <a:spLocks noEditPoints="1"/>
          </p:cNvSpPr>
          <p:nvPr/>
        </p:nvSpPr>
        <p:spPr bwMode="auto">
          <a:xfrm>
            <a:off x="1416050" y="3611292"/>
            <a:ext cx="61913" cy="104775"/>
          </a:xfrm>
          <a:custGeom>
            <a:avLst/>
            <a:gdLst>
              <a:gd name="T0" fmla="*/ 38212 w 128"/>
              <a:gd name="T1" fmla="*/ 104775 h 196"/>
              <a:gd name="T2" fmla="*/ 49821 w 128"/>
              <a:gd name="T3" fmla="*/ 104775 h 196"/>
              <a:gd name="T4" fmla="*/ 49821 w 128"/>
              <a:gd name="T5" fmla="*/ 78581 h 196"/>
              <a:gd name="T6" fmla="*/ 61913 w 128"/>
              <a:gd name="T7" fmla="*/ 78581 h 196"/>
              <a:gd name="T8" fmla="*/ 61913 w 128"/>
              <a:gd name="T9" fmla="*/ 66286 h 196"/>
              <a:gd name="T10" fmla="*/ 49821 w 128"/>
              <a:gd name="T11" fmla="*/ 66286 h 196"/>
              <a:gd name="T12" fmla="*/ 49821 w 128"/>
              <a:gd name="T13" fmla="*/ 0 h 196"/>
              <a:gd name="T14" fmla="*/ 38212 w 128"/>
              <a:gd name="T15" fmla="*/ 0 h 196"/>
              <a:gd name="T16" fmla="*/ 0 w 128"/>
              <a:gd name="T17" fmla="*/ 64683 h 196"/>
              <a:gd name="T18" fmla="*/ 0 w 128"/>
              <a:gd name="T19" fmla="*/ 78581 h 196"/>
              <a:gd name="T20" fmla="*/ 38212 w 128"/>
              <a:gd name="T21" fmla="*/ 78581 h 196"/>
              <a:gd name="T22" fmla="*/ 38212 w 128"/>
              <a:gd name="T23" fmla="*/ 104775 h 196"/>
              <a:gd name="T24" fmla="*/ 10641 w 128"/>
              <a:gd name="T25" fmla="*/ 66286 h 196"/>
              <a:gd name="T26" fmla="*/ 38212 w 128"/>
              <a:gd name="T27" fmla="*/ 18175 h 196"/>
              <a:gd name="T28" fmla="*/ 38212 w 128"/>
              <a:gd name="T29" fmla="*/ 66286 h 196"/>
              <a:gd name="T30" fmla="*/ 10641 w 128"/>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8"/>
              <a:gd name="T49" fmla="*/ 0 h 196"/>
              <a:gd name="T50" fmla="*/ 128 w 128"/>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8" h="196">
                <a:moveTo>
                  <a:pt x="79" y="196"/>
                </a:moveTo>
                <a:lnTo>
                  <a:pt x="103" y="196"/>
                </a:lnTo>
                <a:lnTo>
                  <a:pt x="103" y="147"/>
                </a:lnTo>
                <a:lnTo>
                  <a:pt x="128" y="147"/>
                </a:lnTo>
                <a:lnTo>
                  <a:pt x="128" y="124"/>
                </a:lnTo>
                <a:lnTo>
                  <a:pt x="103" y="124"/>
                </a:lnTo>
                <a:lnTo>
                  <a:pt x="103" y="0"/>
                </a:lnTo>
                <a:lnTo>
                  <a:pt x="79" y="0"/>
                </a:lnTo>
                <a:lnTo>
                  <a:pt x="0" y="121"/>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3742" name="Freeform 190"/>
          <p:cNvSpPr>
            <a:spLocks/>
          </p:cNvSpPr>
          <p:nvPr/>
        </p:nvSpPr>
        <p:spPr bwMode="auto">
          <a:xfrm>
            <a:off x="2028825" y="3606530"/>
            <a:ext cx="50800" cy="111125"/>
          </a:xfrm>
          <a:custGeom>
            <a:avLst/>
            <a:gdLst>
              <a:gd name="T0" fmla="*/ 0 w 108"/>
              <a:gd name="T1" fmla="*/ 72860 h 212"/>
              <a:gd name="T2" fmla="*/ 0 w 108"/>
              <a:gd name="T3" fmla="*/ 78102 h 212"/>
              <a:gd name="T4" fmla="*/ 470 w 108"/>
              <a:gd name="T5" fmla="*/ 85440 h 212"/>
              <a:gd name="T6" fmla="*/ 1411 w 108"/>
              <a:gd name="T7" fmla="*/ 92779 h 212"/>
              <a:gd name="T8" fmla="*/ 3293 w 108"/>
              <a:gd name="T9" fmla="*/ 98021 h 212"/>
              <a:gd name="T10" fmla="*/ 6585 w 108"/>
              <a:gd name="T11" fmla="*/ 102214 h 212"/>
              <a:gd name="T12" fmla="*/ 9878 w 108"/>
              <a:gd name="T13" fmla="*/ 105883 h 212"/>
              <a:gd name="T14" fmla="*/ 14111 w 108"/>
              <a:gd name="T15" fmla="*/ 109028 h 212"/>
              <a:gd name="T16" fmla="*/ 19756 w 108"/>
              <a:gd name="T17" fmla="*/ 110077 h 212"/>
              <a:gd name="T18" fmla="*/ 25870 w 108"/>
              <a:gd name="T19" fmla="*/ 111125 h 212"/>
              <a:gd name="T20" fmla="*/ 31515 w 108"/>
              <a:gd name="T21" fmla="*/ 110077 h 212"/>
              <a:gd name="T22" fmla="*/ 37159 w 108"/>
              <a:gd name="T23" fmla="*/ 109028 h 212"/>
              <a:gd name="T24" fmla="*/ 40922 w 108"/>
              <a:gd name="T25" fmla="*/ 106407 h 212"/>
              <a:gd name="T26" fmla="*/ 45156 w 108"/>
              <a:gd name="T27" fmla="*/ 102738 h 212"/>
              <a:gd name="T28" fmla="*/ 47507 w 108"/>
              <a:gd name="T29" fmla="*/ 98021 h 212"/>
              <a:gd name="T30" fmla="*/ 49389 w 108"/>
              <a:gd name="T31" fmla="*/ 92779 h 212"/>
              <a:gd name="T32" fmla="*/ 50330 w 108"/>
              <a:gd name="T33" fmla="*/ 85965 h 212"/>
              <a:gd name="T34" fmla="*/ 50800 w 108"/>
              <a:gd name="T35" fmla="*/ 78102 h 212"/>
              <a:gd name="T36" fmla="*/ 50800 w 108"/>
              <a:gd name="T37" fmla="*/ 0 h 212"/>
              <a:gd name="T38" fmla="*/ 39041 w 108"/>
              <a:gd name="T39" fmla="*/ 0 h 212"/>
              <a:gd name="T40" fmla="*/ 39041 w 108"/>
              <a:gd name="T41" fmla="*/ 72336 h 212"/>
              <a:gd name="T42" fmla="*/ 39041 w 108"/>
              <a:gd name="T43" fmla="*/ 78102 h 212"/>
              <a:gd name="T44" fmla="*/ 39041 w 108"/>
              <a:gd name="T45" fmla="*/ 82820 h 212"/>
              <a:gd name="T46" fmla="*/ 38570 w 108"/>
              <a:gd name="T47" fmla="*/ 86489 h 212"/>
              <a:gd name="T48" fmla="*/ 37630 w 108"/>
              <a:gd name="T49" fmla="*/ 89634 h 212"/>
              <a:gd name="T50" fmla="*/ 35748 w 108"/>
              <a:gd name="T51" fmla="*/ 93303 h 212"/>
              <a:gd name="T52" fmla="*/ 32456 w 108"/>
              <a:gd name="T53" fmla="*/ 95400 h 212"/>
              <a:gd name="T54" fmla="*/ 29633 w 108"/>
              <a:gd name="T55" fmla="*/ 96972 h 212"/>
              <a:gd name="T56" fmla="*/ 25400 w 108"/>
              <a:gd name="T57" fmla="*/ 97496 h 212"/>
              <a:gd name="T58" fmla="*/ 21637 w 108"/>
              <a:gd name="T59" fmla="*/ 97496 h 212"/>
              <a:gd name="T60" fmla="*/ 18815 w 108"/>
              <a:gd name="T61" fmla="*/ 96448 h 212"/>
              <a:gd name="T62" fmla="*/ 16463 w 108"/>
              <a:gd name="T63" fmla="*/ 94876 h 212"/>
              <a:gd name="T64" fmla="*/ 14581 w 108"/>
              <a:gd name="T65" fmla="*/ 92779 h 212"/>
              <a:gd name="T66" fmla="*/ 13170 w 108"/>
              <a:gd name="T67" fmla="*/ 90158 h 212"/>
              <a:gd name="T68" fmla="*/ 12230 w 108"/>
              <a:gd name="T69" fmla="*/ 86489 h 212"/>
              <a:gd name="T70" fmla="*/ 11289 w 108"/>
              <a:gd name="T71" fmla="*/ 82295 h 212"/>
              <a:gd name="T72" fmla="*/ 11289 w 108"/>
              <a:gd name="T73" fmla="*/ 77054 h 212"/>
              <a:gd name="T74" fmla="*/ 11289 w 108"/>
              <a:gd name="T75" fmla="*/ 72860 h 212"/>
              <a:gd name="T76" fmla="*/ 0 w 108"/>
              <a:gd name="T77" fmla="*/ 72860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39"/>
                </a:moveTo>
                <a:lnTo>
                  <a:pt x="0" y="149"/>
                </a:lnTo>
                <a:lnTo>
                  <a:pt x="1" y="163"/>
                </a:lnTo>
                <a:lnTo>
                  <a:pt x="3" y="177"/>
                </a:lnTo>
                <a:lnTo>
                  <a:pt x="7" y="187"/>
                </a:lnTo>
                <a:lnTo>
                  <a:pt x="14" y="195"/>
                </a:lnTo>
                <a:lnTo>
                  <a:pt x="21" y="202"/>
                </a:lnTo>
                <a:lnTo>
                  <a:pt x="30" y="208"/>
                </a:lnTo>
                <a:lnTo>
                  <a:pt x="42" y="210"/>
                </a:lnTo>
                <a:lnTo>
                  <a:pt x="55" y="212"/>
                </a:lnTo>
                <a:lnTo>
                  <a:pt x="67" y="210"/>
                </a:lnTo>
                <a:lnTo>
                  <a:pt x="79" y="208"/>
                </a:lnTo>
                <a:lnTo>
                  <a:pt x="87" y="203"/>
                </a:lnTo>
                <a:lnTo>
                  <a:pt x="96" y="196"/>
                </a:lnTo>
                <a:lnTo>
                  <a:pt x="101" y="187"/>
                </a:lnTo>
                <a:lnTo>
                  <a:pt x="105" y="177"/>
                </a:lnTo>
                <a:lnTo>
                  <a:pt x="107" y="164"/>
                </a:lnTo>
                <a:lnTo>
                  <a:pt x="108" y="149"/>
                </a:lnTo>
                <a:lnTo>
                  <a:pt x="108" y="0"/>
                </a:lnTo>
                <a:lnTo>
                  <a:pt x="83" y="0"/>
                </a:lnTo>
                <a:lnTo>
                  <a:pt x="83" y="138"/>
                </a:lnTo>
                <a:lnTo>
                  <a:pt x="83" y="149"/>
                </a:lnTo>
                <a:lnTo>
                  <a:pt x="83" y="158"/>
                </a:lnTo>
                <a:lnTo>
                  <a:pt x="82" y="165"/>
                </a:lnTo>
                <a:lnTo>
                  <a:pt x="80" y="171"/>
                </a:lnTo>
                <a:lnTo>
                  <a:pt x="76" y="178"/>
                </a:lnTo>
                <a:lnTo>
                  <a:pt x="69" y="182"/>
                </a:lnTo>
                <a:lnTo>
                  <a:pt x="63" y="185"/>
                </a:lnTo>
                <a:lnTo>
                  <a:pt x="54" y="186"/>
                </a:lnTo>
                <a:lnTo>
                  <a:pt x="46" y="186"/>
                </a:lnTo>
                <a:lnTo>
                  <a:pt x="40" y="184"/>
                </a:lnTo>
                <a:lnTo>
                  <a:pt x="35" y="181"/>
                </a:lnTo>
                <a:lnTo>
                  <a:pt x="31" y="177"/>
                </a:lnTo>
                <a:lnTo>
                  <a:pt x="28" y="172"/>
                </a:lnTo>
                <a:lnTo>
                  <a:pt x="26" y="165"/>
                </a:lnTo>
                <a:lnTo>
                  <a:pt x="24" y="157"/>
                </a:lnTo>
                <a:lnTo>
                  <a:pt x="24" y="147"/>
                </a:lnTo>
                <a:lnTo>
                  <a:pt x="24" y="139"/>
                </a:lnTo>
                <a:lnTo>
                  <a:pt x="0" y="139"/>
                </a:lnTo>
                <a:close/>
              </a:path>
            </a:pathLst>
          </a:custGeom>
          <a:solidFill>
            <a:srgbClr val="000080"/>
          </a:solidFill>
          <a:ln w="9525">
            <a:noFill/>
            <a:round/>
            <a:headEnd/>
            <a:tailEnd/>
          </a:ln>
        </p:spPr>
        <p:txBody>
          <a:bodyPr/>
          <a:lstStyle/>
          <a:p>
            <a:endParaRPr lang="ru-RU"/>
          </a:p>
        </p:txBody>
      </p:sp>
      <p:sp>
        <p:nvSpPr>
          <p:cNvPr id="23743" name="Freeform 191"/>
          <p:cNvSpPr>
            <a:spLocks noEditPoints="1"/>
          </p:cNvSpPr>
          <p:nvPr/>
        </p:nvSpPr>
        <p:spPr bwMode="auto">
          <a:xfrm>
            <a:off x="2093913" y="3633517"/>
            <a:ext cx="58737" cy="84138"/>
          </a:xfrm>
          <a:custGeom>
            <a:avLst/>
            <a:gdLst>
              <a:gd name="T0" fmla="*/ 46321 w 123"/>
              <a:gd name="T1" fmla="*/ 60175 h 158"/>
              <a:gd name="T2" fmla="*/ 43456 w 123"/>
              <a:gd name="T3" fmla="*/ 65500 h 158"/>
              <a:gd name="T4" fmla="*/ 39158 w 123"/>
              <a:gd name="T5" fmla="*/ 69227 h 158"/>
              <a:gd name="T6" fmla="*/ 33905 w 123"/>
              <a:gd name="T7" fmla="*/ 71890 h 158"/>
              <a:gd name="T8" fmla="*/ 26265 w 123"/>
              <a:gd name="T9" fmla="*/ 71358 h 158"/>
              <a:gd name="T10" fmla="*/ 19579 w 123"/>
              <a:gd name="T11" fmla="*/ 68162 h 158"/>
              <a:gd name="T12" fmla="*/ 14804 w 123"/>
              <a:gd name="T13" fmla="*/ 61772 h 158"/>
              <a:gd name="T14" fmla="*/ 11938 w 123"/>
              <a:gd name="T15" fmla="*/ 52187 h 158"/>
              <a:gd name="T16" fmla="*/ 58737 w 123"/>
              <a:gd name="T17" fmla="*/ 46329 h 158"/>
              <a:gd name="T18" fmla="*/ 58259 w 123"/>
              <a:gd name="T19" fmla="*/ 31419 h 158"/>
              <a:gd name="T20" fmla="*/ 54439 w 123"/>
              <a:gd name="T21" fmla="*/ 15976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9 h 158"/>
              <a:gd name="T34" fmla="*/ 478 w 123"/>
              <a:gd name="T35" fmla="*/ 52187 h 158"/>
              <a:gd name="T36" fmla="*/ 4298 w 123"/>
              <a:gd name="T37" fmla="*/ 67630 h 158"/>
              <a:gd name="T38" fmla="*/ 11938 w 123"/>
              <a:gd name="T39" fmla="*/ 78280 h 158"/>
              <a:gd name="T40" fmla="*/ 22922 w 123"/>
              <a:gd name="T41" fmla="*/ 83605 h 158"/>
              <a:gd name="T42" fmla="*/ 34860 w 123"/>
              <a:gd name="T43" fmla="*/ 83605 h 158"/>
              <a:gd name="T44" fmla="*/ 44888 w 123"/>
              <a:gd name="T45" fmla="*/ 79878 h 158"/>
              <a:gd name="T46" fmla="*/ 52051 w 123"/>
              <a:gd name="T47" fmla="*/ 72955 h 158"/>
              <a:gd name="T48" fmla="*/ 56827 w 123"/>
              <a:gd name="T49" fmla="*/ 63370 h 158"/>
              <a:gd name="T50" fmla="*/ 47276 w 123"/>
              <a:gd name="T51" fmla="*/ 56980 h 158"/>
              <a:gd name="T52" fmla="*/ 11938 w 123"/>
              <a:gd name="T53" fmla="*/ 29821 h 158"/>
              <a:gd name="T54" fmla="*/ 15281 w 123"/>
              <a:gd name="T55" fmla="*/ 21301 h 158"/>
              <a:gd name="T56" fmla="*/ 19579 w 123"/>
              <a:gd name="T57" fmla="*/ 14911 h 158"/>
              <a:gd name="T58" fmla="*/ 25787 w 123"/>
              <a:gd name="T59" fmla="*/ 12248 h 158"/>
              <a:gd name="T60" fmla="*/ 33905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3"/>
                </a:lnTo>
                <a:lnTo>
                  <a:pt x="71" y="135"/>
                </a:lnTo>
                <a:lnTo>
                  <a:pt x="63" y="135"/>
                </a:lnTo>
                <a:lnTo>
                  <a:pt x="55" y="134"/>
                </a:lnTo>
                <a:lnTo>
                  <a:pt x="47" y="132"/>
                </a:lnTo>
                <a:lnTo>
                  <a:pt x="41" y="128"/>
                </a:lnTo>
                <a:lnTo>
                  <a:pt x="35" y="122"/>
                </a:lnTo>
                <a:lnTo>
                  <a:pt x="31"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9" y="137"/>
                </a:lnTo>
                <a:lnTo>
                  <a:pt x="115" y="128"/>
                </a:lnTo>
                <a:lnTo>
                  <a:pt x="119" y="119"/>
                </a:lnTo>
                <a:lnTo>
                  <a:pt x="121" y="107"/>
                </a:lnTo>
                <a:lnTo>
                  <a:pt x="99" y="107"/>
                </a:lnTo>
                <a:close/>
                <a:moveTo>
                  <a:pt x="24" y="66"/>
                </a:moveTo>
                <a:lnTo>
                  <a:pt x="25" y="56"/>
                </a:lnTo>
                <a:lnTo>
                  <a:pt x="27" y="48"/>
                </a:lnTo>
                <a:lnTo>
                  <a:pt x="32" y="40"/>
                </a:lnTo>
                <a:lnTo>
                  <a:pt x="36" y="34"/>
                </a:lnTo>
                <a:lnTo>
                  <a:pt x="41" y="28"/>
                </a:lnTo>
                <a:lnTo>
                  <a:pt x="47" y="24"/>
                </a:lnTo>
                <a:lnTo>
                  <a:pt x="54" y="23"/>
                </a:lnTo>
                <a:lnTo>
                  <a:pt x="62" y="22"/>
                </a:lnTo>
                <a:lnTo>
                  <a:pt x="71" y="23"/>
                </a:lnTo>
                <a:lnTo>
                  <a:pt x="78" y="24"/>
                </a:lnTo>
                <a:lnTo>
                  <a:pt x="84"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744" name="Freeform 192"/>
          <p:cNvSpPr>
            <a:spLocks/>
          </p:cNvSpPr>
          <p:nvPr/>
        </p:nvSpPr>
        <p:spPr bwMode="auto">
          <a:xfrm>
            <a:off x="2165350" y="3633517"/>
            <a:ext cx="52388" cy="82550"/>
          </a:xfrm>
          <a:custGeom>
            <a:avLst/>
            <a:gdLst>
              <a:gd name="T0" fmla="*/ 41359 w 114"/>
              <a:gd name="T1" fmla="*/ 82550 h 155"/>
              <a:gd name="T2" fmla="*/ 52388 w 114"/>
              <a:gd name="T3" fmla="*/ 82550 h 155"/>
              <a:gd name="T4" fmla="*/ 52388 w 114"/>
              <a:gd name="T5" fmla="*/ 34085 h 155"/>
              <a:gd name="T6" fmla="*/ 52388 w 114"/>
              <a:gd name="T7" fmla="*/ 30357 h 155"/>
              <a:gd name="T8" fmla="*/ 52388 w 114"/>
              <a:gd name="T9" fmla="*/ 25031 h 155"/>
              <a:gd name="T10" fmla="*/ 51928 w 114"/>
              <a:gd name="T11" fmla="*/ 19705 h 155"/>
              <a:gd name="T12" fmla="*/ 51009 w 114"/>
              <a:gd name="T13" fmla="*/ 14912 h 155"/>
              <a:gd name="T14" fmla="*/ 49171 w 114"/>
              <a:gd name="T15" fmla="*/ 11184 h 155"/>
              <a:gd name="T16" fmla="*/ 47793 w 114"/>
              <a:gd name="T17" fmla="*/ 7989 h 155"/>
              <a:gd name="T18" fmla="*/ 46414 w 114"/>
              <a:gd name="T19" fmla="*/ 6391 h 155"/>
              <a:gd name="T20" fmla="*/ 44576 w 114"/>
              <a:gd name="T21" fmla="*/ 4261 h 155"/>
              <a:gd name="T22" fmla="*/ 41818 w 114"/>
              <a:gd name="T23" fmla="*/ 2663 h 155"/>
              <a:gd name="T24" fmla="*/ 39521 w 114"/>
              <a:gd name="T25" fmla="*/ 1065 h 155"/>
              <a:gd name="T26" fmla="*/ 36764 w 114"/>
              <a:gd name="T27" fmla="*/ 533 h 155"/>
              <a:gd name="T28" fmla="*/ 33087 w 114"/>
              <a:gd name="T29" fmla="*/ 0 h 155"/>
              <a:gd name="T30" fmla="*/ 29870 w 114"/>
              <a:gd name="T31" fmla="*/ 0 h 155"/>
              <a:gd name="T32" fmla="*/ 27113 w 114"/>
              <a:gd name="T33" fmla="*/ 0 h 155"/>
              <a:gd name="T34" fmla="*/ 23896 w 114"/>
              <a:gd name="T35" fmla="*/ 533 h 155"/>
              <a:gd name="T36" fmla="*/ 21139 w 114"/>
              <a:gd name="T37" fmla="*/ 1598 h 155"/>
              <a:gd name="T38" fmla="*/ 18841 w 114"/>
              <a:gd name="T39" fmla="*/ 3195 h 155"/>
              <a:gd name="T40" fmla="*/ 16544 w 114"/>
              <a:gd name="T41" fmla="*/ 4793 h 155"/>
              <a:gd name="T42" fmla="*/ 13786 w 114"/>
              <a:gd name="T43" fmla="*/ 7456 h 155"/>
              <a:gd name="T44" fmla="*/ 11948 w 114"/>
              <a:gd name="T45" fmla="*/ 10652 h 155"/>
              <a:gd name="T46" fmla="*/ 10110 w 114"/>
              <a:gd name="T47" fmla="*/ 13847 h 155"/>
              <a:gd name="T48" fmla="*/ 10110 w 114"/>
              <a:gd name="T49" fmla="*/ 1598 h 155"/>
              <a:gd name="T50" fmla="*/ 0 w 114"/>
              <a:gd name="T51" fmla="*/ 1598 h 155"/>
              <a:gd name="T52" fmla="*/ 0 w 114"/>
              <a:gd name="T53" fmla="*/ 82550 h 155"/>
              <a:gd name="T54" fmla="*/ 10570 w 114"/>
              <a:gd name="T55" fmla="*/ 82550 h 155"/>
              <a:gd name="T56" fmla="*/ 10570 w 114"/>
              <a:gd name="T57" fmla="*/ 36748 h 155"/>
              <a:gd name="T58" fmla="*/ 11029 w 114"/>
              <a:gd name="T59" fmla="*/ 30890 h 155"/>
              <a:gd name="T60" fmla="*/ 11948 w 114"/>
              <a:gd name="T61" fmla="*/ 26096 h 155"/>
              <a:gd name="T62" fmla="*/ 13327 w 114"/>
              <a:gd name="T63" fmla="*/ 21836 h 155"/>
              <a:gd name="T64" fmla="*/ 15165 w 114"/>
              <a:gd name="T65" fmla="*/ 18108 h 155"/>
              <a:gd name="T66" fmla="*/ 18382 w 114"/>
              <a:gd name="T67" fmla="*/ 15445 h 155"/>
              <a:gd name="T68" fmla="*/ 21139 w 114"/>
              <a:gd name="T69" fmla="*/ 13847 h 155"/>
              <a:gd name="T70" fmla="*/ 25275 w 114"/>
              <a:gd name="T71" fmla="*/ 12249 h 155"/>
              <a:gd name="T72" fmla="*/ 28951 w 114"/>
              <a:gd name="T73" fmla="*/ 11717 h 155"/>
              <a:gd name="T74" fmla="*/ 32168 w 114"/>
              <a:gd name="T75" fmla="*/ 12249 h 155"/>
              <a:gd name="T76" fmla="*/ 35385 w 114"/>
              <a:gd name="T77" fmla="*/ 12782 h 155"/>
              <a:gd name="T78" fmla="*/ 37223 w 114"/>
              <a:gd name="T79" fmla="*/ 14912 h 155"/>
              <a:gd name="T80" fmla="*/ 39061 w 114"/>
              <a:gd name="T81" fmla="*/ 16510 h 155"/>
              <a:gd name="T82" fmla="*/ 39980 w 114"/>
              <a:gd name="T83" fmla="*/ 19705 h 155"/>
              <a:gd name="T84" fmla="*/ 40899 w 114"/>
              <a:gd name="T85" fmla="*/ 23434 h 155"/>
              <a:gd name="T86" fmla="*/ 41359 w 114"/>
              <a:gd name="T87" fmla="*/ 27694 h 155"/>
              <a:gd name="T88" fmla="*/ 41359 w 114"/>
              <a:gd name="T89" fmla="*/ 33020 h 155"/>
              <a:gd name="T90" fmla="*/ 41359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0" y="155"/>
                </a:moveTo>
                <a:lnTo>
                  <a:pt x="114" y="155"/>
                </a:lnTo>
                <a:lnTo>
                  <a:pt x="114" y="64"/>
                </a:lnTo>
                <a:lnTo>
                  <a:pt x="114" y="57"/>
                </a:lnTo>
                <a:lnTo>
                  <a:pt x="114" y="47"/>
                </a:lnTo>
                <a:lnTo>
                  <a:pt x="113" y="37"/>
                </a:lnTo>
                <a:lnTo>
                  <a:pt x="111" y="28"/>
                </a:lnTo>
                <a:lnTo>
                  <a:pt x="107" y="21"/>
                </a:lnTo>
                <a:lnTo>
                  <a:pt x="104" y="15"/>
                </a:lnTo>
                <a:lnTo>
                  <a:pt x="101" y="12"/>
                </a:lnTo>
                <a:lnTo>
                  <a:pt x="97" y="8"/>
                </a:lnTo>
                <a:lnTo>
                  <a:pt x="91" y="5"/>
                </a:lnTo>
                <a:lnTo>
                  <a:pt x="86" y="2"/>
                </a:lnTo>
                <a:lnTo>
                  <a:pt x="80" y="1"/>
                </a:lnTo>
                <a:lnTo>
                  <a:pt x="72" y="0"/>
                </a:lnTo>
                <a:lnTo>
                  <a:pt x="65" y="0"/>
                </a:lnTo>
                <a:lnTo>
                  <a:pt x="59" y="0"/>
                </a:lnTo>
                <a:lnTo>
                  <a:pt x="52" y="1"/>
                </a:lnTo>
                <a:lnTo>
                  <a:pt x="46" y="3"/>
                </a:lnTo>
                <a:lnTo>
                  <a:pt x="41" y="6"/>
                </a:lnTo>
                <a:lnTo>
                  <a:pt x="36" y="9"/>
                </a:lnTo>
                <a:lnTo>
                  <a:pt x="30" y="14"/>
                </a:lnTo>
                <a:lnTo>
                  <a:pt x="26" y="20"/>
                </a:lnTo>
                <a:lnTo>
                  <a:pt x="22" y="26"/>
                </a:lnTo>
                <a:lnTo>
                  <a:pt x="22" y="3"/>
                </a:lnTo>
                <a:lnTo>
                  <a:pt x="0" y="3"/>
                </a:lnTo>
                <a:lnTo>
                  <a:pt x="0" y="155"/>
                </a:lnTo>
                <a:lnTo>
                  <a:pt x="23" y="155"/>
                </a:lnTo>
                <a:lnTo>
                  <a:pt x="23" y="69"/>
                </a:lnTo>
                <a:lnTo>
                  <a:pt x="24" y="58"/>
                </a:lnTo>
                <a:lnTo>
                  <a:pt x="26" y="49"/>
                </a:lnTo>
                <a:lnTo>
                  <a:pt x="29" y="41"/>
                </a:lnTo>
                <a:lnTo>
                  <a:pt x="33" y="34"/>
                </a:lnTo>
                <a:lnTo>
                  <a:pt x="40" y="29"/>
                </a:lnTo>
                <a:lnTo>
                  <a:pt x="46" y="26"/>
                </a:lnTo>
                <a:lnTo>
                  <a:pt x="55" y="23"/>
                </a:lnTo>
                <a:lnTo>
                  <a:pt x="63" y="22"/>
                </a:lnTo>
                <a:lnTo>
                  <a:pt x="70" y="23"/>
                </a:lnTo>
                <a:lnTo>
                  <a:pt x="77" y="24"/>
                </a:lnTo>
                <a:lnTo>
                  <a:pt x="81" y="28"/>
                </a:lnTo>
                <a:lnTo>
                  <a:pt x="85" y="31"/>
                </a:lnTo>
                <a:lnTo>
                  <a:pt x="87" y="37"/>
                </a:lnTo>
                <a:lnTo>
                  <a:pt x="89" y="44"/>
                </a:lnTo>
                <a:lnTo>
                  <a:pt x="90" y="52"/>
                </a:lnTo>
                <a:lnTo>
                  <a:pt x="90" y="62"/>
                </a:lnTo>
                <a:lnTo>
                  <a:pt x="90" y="155"/>
                </a:lnTo>
                <a:close/>
              </a:path>
            </a:pathLst>
          </a:custGeom>
          <a:solidFill>
            <a:srgbClr val="000080"/>
          </a:solidFill>
          <a:ln w="9525">
            <a:noFill/>
            <a:round/>
            <a:headEnd/>
            <a:tailEnd/>
          </a:ln>
        </p:spPr>
        <p:txBody>
          <a:bodyPr/>
          <a:lstStyle/>
          <a:p>
            <a:endParaRPr lang="ru-RU"/>
          </a:p>
        </p:txBody>
      </p:sp>
      <p:sp>
        <p:nvSpPr>
          <p:cNvPr id="23745" name="Freeform 193"/>
          <p:cNvSpPr>
            <a:spLocks/>
          </p:cNvSpPr>
          <p:nvPr/>
        </p:nvSpPr>
        <p:spPr bwMode="auto">
          <a:xfrm>
            <a:off x="2233613" y="3633517"/>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714 w 114"/>
              <a:gd name="T17" fmla="*/ 7989 h 155"/>
              <a:gd name="T18" fmla="*/ 48293 w 114"/>
              <a:gd name="T19" fmla="*/ 6391 h 155"/>
              <a:gd name="T20" fmla="*/ 45926 w 114"/>
              <a:gd name="T21" fmla="*/ 4261 h 155"/>
              <a:gd name="T22" fmla="*/ 43559 w 114"/>
              <a:gd name="T23" fmla="*/ 2663 h 155"/>
              <a:gd name="T24" fmla="*/ 41191 w 114"/>
              <a:gd name="T25" fmla="*/ 1065 h 155"/>
              <a:gd name="T26" fmla="*/ 38351 w 114"/>
              <a:gd name="T27" fmla="*/ 533 h 155"/>
              <a:gd name="T28" fmla="*/ 34563 w 114"/>
              <a:gd name="T29" fmla="*/ 0 h 155"/>
              <a:gd name="T30" fmla="*/ 31249 w 114"/>
              <a:gd name="T31" fmla="*/ 0 h 155"/>
              <a:gd name="T32" fmla="*/ 27934 w 114"/>
              <a:gd name="T33" fmla="*/ 0 h 155"/>
              <a:gd name="T34" fmla="*/ 25094 w 114"/>
              <a:gd name="T35" fmla="*/ 533 h 155"/>
              <a:gd name="T36" fmla="*/ 22253 w 114"/>
              <a:gd name="T37" fmla="*/ 1598 h 155"/>
              <a:gd name="T38" fmla="*/ 19412 w 114"/>
              <a:gd name="T39" fmla="*/ 3195 h 155"/>
              <a:gd name="T40" fmla="*/ 17045 w 114"/>
              <a:gd name="T41" fmla="*/ 4793 h 155"/>
              <a:gd name="T42" fmla="*/ 14677 w 114"/>
              <a:gd name="T43" fmla="*/ 7456 h 155"/>
              <a:gd name="T44" fmla="*/ 12784 w 114"/>
              <a:gd name="T45" fmla="*/ 10652 h 155"/>
              <a:gd name="T46" fmla="*/ 10890 w 114"/>
              <a:gd name="T47" fmla="*/ 13847 h 155"/>
              <a:gd name="T48" fmla="*/ 10890 w 114"/>
              <a:gd name="T49" fmla="*/ 1598 h 155"/>
              <a:gd name="T50" fmla="*/ 0 w 114"/>
              <a:gd name="T51" fmla="*/ 1598 h 155"/>
              <a:gd name="T52" fmla="*/ 0 w 114"/>
              <a:gd name="T53" fmla="*/ 82550 h 155"/>
              <a:gd name="T54" fmla="*/ 11363 w 114"/>
              <a:gd name="T55" fmla="*/ 82550 h 155"/>
              <a:gd name="T56" fmla="*/ 11363 w 114"/>
              <a:gd name="T57" fmla="*/ 36748 h 155"/>
              <a:gd name="T58" fmla="*/ 11837 w 114"/>
              <a:gd name="T59" fmla="*/ 30890 h 155"/>
              <a:gd name="T60" fmla="*/ 12784 w 114"/>
              <a:gd name="T61" fmla="*/ 26096 h 155"/>
              <a:gd name="T62" fmla="*/ 14204 w 114"/>
              <a:gd name="T63" fmla="*/ 21836 h 155"/>
              <a:gd name="T64" fmla="*/ 16098 w 114"/>
              <a:gd name="T65" fmla="*/ 18108 h 155"/>
              <a:gd name="T66" fmla="*/ 18939 w 114"/>
              <a:gd name="T67" fmla="*/ 15445 h 155"/>
              <a:gd name="T68" fmla="*/ 22253 w 114"/>
              <a:gd name="T69" fmla="*/ 13847 h 155"/>
              <a:gd name="T70" fmla="*/ 26041 w 114"/>
              <a:gd name="T71" fmla="*/ 12249 h 155"/>
              <a:gd name="T72" fmla="*/ 30302 w 114"/>
              <a:gd name="T73" fmla="*/ 11717 h 155"/>
              <a:gd name="T74" fmla="*/ 33616 w 114"/>
              <a:gd name="T75" fmla="*/ 12249 h 155"/>
              <a:gd name="T76" fmla="*/ 36457 w 114"/>
              <a:gd name="T77" fmla="*/ 12782 h 155"/>
              <a:gd name="T78" fmla="*/ 38824 w 114"/>
              <a:gd name="T79" fmla="*/ 14912 h 155"/>
              <a:gd name="T80" fmla="*/ 40718 w 114"/>
              <a:gd name="T81" fmla="*/ 16510 h 155"/>
              <a:gd name="T82" fmla="*/ 41665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5" y="15"/>
                </a:lnTo>
                <a:lnTo>
                  <a:pt x="102" y="12"/>
                </a:lnTo>
                <a:lnTo>
                  <a:pt x="97" y="8"/>
                </a:lnTo>
                <a:lnTo>
                  <a:pt x="92" y="5"/>
                </a:lnTo>
                <a:lnTo>
                  <a:pt x="87" y="2"/>
                </a:lnTo>
                <a:lnTo>
                  <a:pt x="81" y="1"/>
                </a:lnTo>
                <a:lnTo>
                  <a:pt x="73" y="0"/>
                </a:lnTo>
                <a:lnTo>
                  <a:pt x="66" y="0"/>
                </a:lnTo>
                <a:lnTo>
                  <a:pt x="59" y="0"/>
                </a:lnTo>
                <a:lnTo>
                  <a:pt x="53" y="1"/>
                </a:lnTo>
                <a:lnTo>
                  <a:pt x="47" y="3"/>
                </a:lnTo>
                <a:lnTo>
                  <a:pt x="41" y="6"/>
                </a:lnTo>
                <a:lnTo>
                  <a:pt x="36" y="9"/>
                </a:lnTo>
                <a:lnTo>
                  <a:pt x="31" y="14"/>
                </a:lnTo>
                <a:lnTo>
                  <a:pt x="27" y="20"/>
                </a:lnTo>
                <a:lnTo>
                  <a:pt x="23" y="26"/>
                </a:lnTo>
                <a:lnTo>
                  <a:pt x="23" y="3"/>
                </a:lnTo>
                <a:lnTo>
                  <a:pt x="0" y="3"/>
                </a:lnTo>
                <a:lnTo>
                  <a:pt x="0" y="155"/>
                </a:lnTo>
                <a:lnTo>
                  <a:pt x="24" y="155"/>
                </a:lnTo>
                <a:lnTo>
                  <a:pt x="24" y="69"/>
                </a:lnTo>
                <a:lnTo>
                  <a:pt x="25" y="58"/>
                </a:lnTo>
                <a:lnTo>
                  <a:pt x="27" y="49"/>
                </a:lnTo>
                <a:lnTo>
                  <a:pt x="30" y="41"/>
                </a:lnTo>
                <a:lnTo>
                  <a:pt x="34" y="34"/>
                </a:lnTo>
                <a:lnTo>
                  <a:pt x="40" y="29"/>
                </a:lnTo>
                <a:lnTo>
                  <a:pt x="47" y="26"/>
                </a:lnTo>
                <a:lnTo>
                  <a:pt x="55" y="23"/>
                </a:lnTo>
                <a:lnTo>
                  <a:pt x="64" y="22"/>
                </a:lnTo>
                <a:lnTo>
                  <a:pt x="71" y="23"/>
                </a:lnTo>
                <a:lnTo>
                  <a:pt x="77" y="24"/>
                </a:lnTo>
                <a:lnTo>
                  <a:pt x="82" y="28"/>
                </a:lnTo>
                <a:lnTo>
                  <a:pt x="86"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3746" name="Freeform 194"/>
          <p:cNvSpPr>
            <a:spLocks noEditPoints="1"/>
          </p:cNvSpPr>
          <p:nvPr/>
        </p:nvSpPr>
        <p:spPr bwMode="auto">
          <a:xfrm>
            <a:off x="2305050" y="3606530"/>
            <a:ext cx="9525" cy="109537"/>
          </a:xfrm>
          <a:custGeom>
            <a:avLst/>
            <a:gdLst>
              <a:gd name="T0" fmla="*/ 0 w 23"/>
              <a:gd name="T1" fmla="*/ 109537 h 207"/>
              <a:gd name="T2" fmla="*/ 9525 w 23"/>
              <a:gd name="T3" fmla="*/ 109537 h 207"/>
              <a:gd name="T4" fmla="*/ 9525 w 23"/>
              <a:gd name="T5" fmla="*/ 29104 h 207"/>
              <a:gd name="T6" fmla="*/ 0 w 23"/>
              <a:gd name="T7" fmla="*/ 29104 h 207"/>
              <a:gd name="T8" fmla="*/ 0 w 23"/>
              <a:gd name="T9" fmla="*/ 109537 h 207"/>
              <a:gd name="T10" fmla="*/ 0 w 23"/>
              <a:gd name="T11" fmla="*/ 14817 h 207"/>
              <a:gd name="T12" fmla="*/ 9525 w 23"/>
              <a:gd name="T13" fmla="*/ 14817 h 207"/>
              <a:gd name="T14" fmla="*/ 9525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5"/>
                </a:lnTo>
                <a:lnTo>
                  <a:pt x="0" y="55"/>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747" name="Freeform 195"/>
          <p:cNvSpPr>
            <a:spLocks/>
          </p:cNvSpPr>
          <p:nvPr/>
        </p:nvSpPr>
        <p:spPr bwMode="auto">
          <a:xfrm>
            <a:off x="2322513" y="3603355"/>
            <a:ext cx="33337" cy="112712"/>
          </a:xfrm>
          <a:custGeom>
            <a:avLst/>
            <a:gdLst>
              <a:gd name="T0" fmla="*/ 10477 w 70"/>
              <a:gd name="T1" fmla="*/ 112712 h 211"/>
              <a:gd name="T2" fmla="*/ 21431 w 70"/>
              <a:gd name="T3" fmla="*/ 112712 h 211"/>
              <a:gd name="T4" fmla="*/ 21431 w 70"/>
              <a:gd name="T5" fmla="*/ 42200 h 211"/>
              <a:gd name="T6" fmla="*/ 33337 w 70"/>
              <a:gd name="T7" fmla="*/ 42200 h 211"/>
              <a:gd name="T8" fmla="*/ 33337 w 70"/>
              <a:gd name="T9" fmla="*/ 31517 h 211"/>
              <a:gd name="T10" fmla="*/ 21431 w 70"/>
              <a:gd name="T11" fmla="*/ 31517 h 211"/>
              <a:gd name="T12" fmla="*/ 21431 w 70"/>
              <a:gd name="T13" fmla="*/ 25106 h 211"/>
              <a:gd name="T14" fmla="*/ 21431 w 70"/>
              <a:gd name="T15" fmla="*/ 21901 h 211"/>
              <a:gd name="T16" fmla="*/ 22383 w 70"/>
              <a:gd name="T17" fmla="*/ 19230 h 211"/>
              <a:gd name="T18" fmla="*/ 22383 w 70"/>
              <a:gd name="T19" fmla="*/ 17628 h 211"/>
              <a:gd name="T20" fmla="*/ 23336 w 70"/>
              <a:gd name="T21" fmla="*/ 15491 h 211"/>
              <a:gd name="T22" fmla="*/ 23812 w 70"/>
              <a:gd name="T23" fmla="*/ 14423 h 211"/>
              <a:gd name="T24" fmla="*/ 25241 w 70"/>
              <a:gd name="T25" fmla="*/ 13355 h 211"/>
              <a:gd name="T26" fmla="*/ 26670 w 70"/>
              <a:gd name="T27" fmla="*/ 12286 h 211"/>
              <a:gd name="T28" fmla="*/ 28098 w 70"/>
              <a:gd name="T29" fmla="*/ 12286 h 211"/>
              <a:gd name="T30" fmla="*/ 33337 w 70"/>
              <a:gd name="T31" fmla="*/ 13355 h 211"/>
              <a:gd name="T32" fmla="*/ 33337 w 70"/>
              <a:gd name="T33" fmla="*/ 1068 h 211"/>
              <a:gd name="T34" fmla="*/ 28575 w 70"/>
              <a:gd name="T35" fmla="*/ 534 h 211"/>
              <a:gd name="T36" fmla="*/ 25241 w 70"/>
              <a:gd name="T37" fmla="*/ 0 h 211"/>
              <a:gd name="T38" fmla="*/ 21431 w 70"/>
              <a:gd name="T39" fmla="*/ 534 h 211"/>
              <a:gd name="T40" fmla="*/ 18573 w 70"/>
              <a:gd name="T41" fmla="*/ 1068 h 211"/>
              <a:gd name="T42" fmla="*/ 16192 w 70"/>
              <a:gd name="T43" fmla="*/ 3205 h 211"/>
              <a:gd name="T44" fmla="*/ 14287 w 70"/>
              <a:gd name="T45" fmla="*/ 4808 h 211"/>
              <a:gd name="T46" fmla="*/ 12382 w 70"/>
              <a:gd name="T47" fmla="*/ 8013 h 211"/>
              <a:gd name="T48" fmla="*/ 11430 w 70"/>
              <a:gd name="T49" fmla="*/ 11218 h 211"/>
              <a:gd name="T50" fmla="*/ 10477 w 70"/>
              <a:gd name="T51" fmla="*/ 15491 h 211"/>
              <a:gd name="T52" fmla="*/ 10477 w 70"/>
              <a:gd name="T53" fmla="*/ 19765 h 211"/>
              <a:gd name="T54" fmla="*/ 10477 w 70"/>
              <a:gd name="T55" fmla="*/ 31517 h 211"/>
              <a:gd name="T56" fmla="*/ 0 w 70"/>
              <a:gd name="T57" fmla="*/ 31517 h 211"/>
              <a:gd name="T58" fmla="*/ 0 w 70"/>
              <a:gd name="T59" fmla="*/ 42200 h 211"/>
              <a:gd name="T60" fmla="*/ 10477 w 70"/>
              <a:gd name="T61" fmla="*/ 42200 h 211"/>
              <a:gd name="T62" fmla="*/ 10477 w 70"/>
              <a:gd name="T63" fmla="*/ 112712 h 2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0"/>
              <a:gd name="T97" fmla="*/ 0 h 211"/>
              <a:gd name="T98" fmla="*/ 70 w 70"/>
              <a:gd name="T99" fmla="*/ 211 h 2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0" h="211">
                <a:moveTo>
                  <a:pt x="22" y="211"/>
                </a:moveTo>
                <a:lnTo>
                  <a:pt x="45" y="211"/>
                </a:lnTo>
                <a:lnTo>
                  <a:pt x="45" y="79"/>
                </a:lnTo>
                <a:lnTo>
                  <a:pt x="70" y="79"/>
                </a:lnTo>
                <a:lnTo>
                  <a:pt x="70" y="59"/>
                </a:lnTo>
                <a:lnTo>
                  <a:pt x="45" y="59"/>
                </a:lnTo>
                <a:lnTo>
                  <a:pt x="45" y="47"/>
                </a:lnTo>
                <a:lnTo>
                  <a:pt x="45" y="41"/>
                </a:lnTo>
                <a:lnTo>
                  <a:pt x="47" y="36"/>
                </a:lnTo>
                <a:lnTo>
                  <a:pt x="47" y="33"/>
                </a:lnTo>
                <a:lnTo>
                  <a:pt x="49" y="29"/>
                </a:lnTo>
                <a:lnTo>
                  <a:pt x="50" y="27"/>
                </a:lnTo>
                <a:lnTo>
                  <a:pt x="53" y="25"/>
                </a:lnTo>
                <a:lnTo>
                  <a:pt x="56" y="23"/>
                </a:lnTo>
                <a:lnTo>
                  <a:pt x="59" y="23"/>
                </a:lnTo>
                <a:lnTo>
                  <a:pt x="70" y="25"/>
                </a:lnTo>
                <a:lnTo>
                  <a:pt x="70" y="2"/>
                </a:lnTo>
                <a:lnTo>
                  <a:pt x="60" y="1"/>
                </a:lnTo>
                <a:lnTo>
                  <a:pt x="53" y="0"/>
                </a:lnTo>
                <a:lnTo>
                  <a:pt x="45" y="1"/>
                </a:lnTo>
                <a:lnTo>
                  <a:pt x="39" y="2"/>
                </a:lnTo>
                <a:lnTo>
                  <a:pt x="34" y="6"/>
                </a:lnTo>
                <a:lnTo>
                  <a:pt x="30" y="9"/>
                </a:lnTo>
                <a:lnTo>
                  <a:pt x="26" y="15"/>
                </a:lnTo>
                <a:lnTo>
                  <a:pt x="24" y="21"/>
                </a:lnTo>
                <a:lnTo>
                  <a:pt x="22" y="29"/>
                </a:lnTo>
                <a:lnTo>
                  <a:pt x="22" y="37"/>
                </a:lnTo>
                <a:lnTo>
                  <a:pt x="22" y="59"/>
                </a:lnTo>
                <a:lnTo>
                  <a:pt x="0" y="59"/>
                </a:lnTo>
                <a:lnTo>
                  <a:pt x="0" y="79"/>
                </a:lnTo>
                <a:lnTo>
                  <a:pt x="22" y="79"/>
                </a:lnTo>
                <a:lnTo>
                  <a:pt x="22" y="211"/>
                </a:lnTo>
                <a:close/>
              </a:path>
            </a:pathLst>
          </a:custGeom>
          <a:solidFill>
            <a:srgbClr val="000080"/>
          </a:solidFill>
          <a:ln w="9525">
            <a:noFill/>
            <a:round/>
            <a:headEnd/>
            <a:tailEnd/>
          </a:ln>
        </p:spPr>
        <p:txBody>
          <a:bodyPr/>
          <a:lstStyle/>
          <a:p>
            <a:endParaRPr lang="ru-RU"/>
          </a:p>
        </p:txBody>
      </p:sp>
      <p:sp>
        <p:nvSpPr>
          <p:cNvPr id="23748" name="Freeform 196"/>
          <p:cNvSpPr>
            <a:spLocks noEditPoints="1"/>
          </p:cNvSpPr>
          <p:nvPr/>
        </p:nvSpPr>
        <p:spPr bwMode="auto">
          <a:xfrm>
            <a:off x="2359025" y="3633517"/>
            <a:ext cx="58738" cy="84138"/>
          </a:xfrm>
          <a:custGeom>
            <a:avLst/>
            <a:gdLst>
              <a:gd name="T0" fmla="*/ 45948 w 124"/>
              <a:gd name="T1" fmla="*/ 60175 h 158"/>
              <a:gd name="T2" fmla="*/ 43106 w 124"/>
              <a:gd name="T3" fmla="*/ 65500 h 158"/>
              <a:gd name="T4" fmla="*/ 38843 w 124"/>
              <a:gd name="T5" fmla="*/ 69227 h 158"/>
              <a:gd name="T6" fmla="*/ 33632 w 124"/>
              <a:gd name="T7" fmla="*/ 71890 h 158"/>
              <a:gd name="T8" fmla="*/ 26053 w 124"/>
              <a:gd name="T9" fmla="*/ 71358 h 158"/>
              <a:gd name="T10" fmla="*/ 19421 w 124"/>
              <a:gd name="T11" fmla="*/ 68162 h 158"/>
              <a:gd name="T12" fmla="*/ 14685 w 124"/>
              <a:gd name="T13" fmla="*/ 61772 h 158"/>
              <a:gd name="T14" fmla="*/ 11842 w 124"/>
              <a:gd name="T15" fmla="*/ 52187 h 158"/>
              <a:gd name="T16" fmla="*/ 58738 w 124"/>
              <a:gd name="T17" fmla="*/ 46329 h 158"/>
              <a:gd name="T18" fmla="*/ 57791 w 124"/>
              <a:gd name="T19" fmla="*/ 31419 h 158"/>
              <a:gd name="T20" fmla="*/ 54001 w 124"/>
              <a:gd name="T21" fmla="*/ 15976 h 158"/>
              <a:gd name="T22" fmla="*/ 46422 w 124"/>
              <a:gd name="T23" fmla="*/ 6390 h 158"/>
              <a:gd name="T24" fmla="*/ 36001 w 124"/>
              <a:gd name="T25" fmla="*/ 533 h 158"/>
              <a:gd name="T26" fmla="*/ 23211 w 124"/>
              <a:gd name="T27" fmla="*/ 533 h 158"/>
              <a:gd name="T28" fmla="*/ 11842 w 124"/>
              <a:gd name="T29" fmla="*/ 6390 h 158"/>
              <a:gd name="T30" fmla="*/ 4737 w 124"/>
              <a:gd name="T31" fmla="*/ 17573 h 158"/>
              <a:gd name="T32" fmla="*/ 474 w 124"/>
              <a:gd name="T33" fmla="*/ 33549 h 158"/>
              <a:gd name="T34" fmla="*/ 474 w 124"/>
              <a:gd name="T35" fmla="*/ 52187 h 158"/>
              <a:gd name="T36" fmla="*/ 4737 w 124"/>
              <a:gd name="T37" fmla="*/ 67630 h 158"/>
              <a:gd name="T38" fmla="*/ 11842 w 124"/>
              <a:gd name="T39" fmla="*/ 78280 h 158"/>
              <a:gd name="T40" fmla="*/ 23211 w 124"/>
              <a:gd name="T41" fmla="*/ 83605 h 158"/>
              <a:gd name="T42" fmla="*/ 34580 w 124"/>
              <a:gd name="T43" fmla="*/ 83605 h 158"/>
              <a:gd name="T44" fmla="*/ 44527 w 124"/>
              <a:gd name="T45" fmla="*/ 79878 h 158"/>
              <a:gd name="T46" fmla="*/ 51633 w 124"/>
              <a:gd name="T47" fmla="*/ 72955 h 158"/>
              <a:gd name="T48" fmla="*/ 56370 w 124"/>
              <a:gd name="T49" fmla="*/ 63370 h 158"/>
              <a:gd name="T50" fmla="*/ 46896 w 124"/>
              <a:gd name="T51" fmla="*/ 56980 h 158"/>
              <a:gd name="T52" fmla="*/ 11842 w 124"/>
              <a:gd name="T53" fmla="*/ 29821 h 158"/>
              <a:gd name="T54" fmla="*/ 15158 w 124"/>
              <a:gd name="T55" fmla="*/ 21301 h 158"/>
              <a:gd name="T56" fmla="*/ 19421 w 124"/>
              <a:gd name="T57" fmla="*/ 14911 h 158"/>
              <a:gd name="T58" fmla="*/ 25579 w 124"/>
              <a:gd name="T59" fmla="*/ 12248 h 158"/>
              <a:gd name="T60" fmla="*/ 33632 w 124"/>
              <a:gd name="T61" fmla="*/ 12248 h 158"/>
              <a:gd name="T62" fmla="*/ 40264 w 124"/>
              <a:gd name="T63" fmla="*/ 15443 h 158"/>
              <a:gd name="T64" fmla="*/ 44527 w 124"/>
              <a:gd name="T65" fmla="*/ 21301 h 158"/>
              <a:gd name="T66" fmla="*/ 46422 w 124"/>
              <a:gd name="T67" fmla="*/ 29821 h 158"/>
              <a:gd name="T68" fmla="*/ 11369 w 124"/>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3"/>
                </a:lnTo>
                <a:lnTo>
                  <a:pt x="87" y="128"/>
                </a:lnTo>
                <a:lnTo>
                  <a:pt x="82" y="130"/>
                </a:lnTo>
                <a:lnTo>
                  <a:pt x="77" y="133"/>
                </a:lnTo>
                <a:lnTo>
                  <a:pt x="71" y="135"/>
                </a:lnTo>
                <a:lnTo>
                  <a:pt x="63" y="135"/>
                </a:lnTo>
                <a:lnTo>
                  <a:pt x="55" y="134"/>
                </a:lnTo>
                <a:lnTo>
                  <a:pt x="48" y="132"/>
                </a:lnTo>
                <a:lnTo>
                  <a:pt x="41" y="128"/>
                </a:lnTo>
                <a:lnTo>
                  <a:pt x="35" y="122"/>
                </a:lnTo>
                <a:lnTo>
                  <a:pt x="31" y="116"/>
                </a:lnTo>
                <a:lnTo>
                  <a:pt x="28" y="108"/>
                </a:lnTo>
                <a:lnTo>
                  <a:pt x="25" y="98"/>
                </a:lnTo>
                <a:lnTo>
                  <a:pt x="24" y="87"/>
                </a:lnTo>
                <a:lnTo>
                  <a:pt x="124" y="87"/>
                </a:lnTo>
                <a:lnTo>
                  <a:pt x="124" y="76"/>
                </a:lnTo>
                <a:lnTo>
                  <a:pt x="122" y="59"/>
                </a:lnTo>
                <a:lnTo>
                  <a:pt x="119" y="43"/>
                </a:lnTo>
                <a:lnTo>
                  <a:pt x="114" y="30"/>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0"/>
                </a:lnTo>
                <a:lnTo>
                  <a:pt x="1" y="98"/>
                </a:lnTo>
                <a:lnTo>
                  <a:pt x="4" y="113"/>
                </a:lnTo>
                <a:lnTo>
                  <a:pt x="10" y="127"/>
                </a:lnTo>
                <a:lnTo>
                  <a:pt x="17" y="137"/>
                </a:lnTo>
                <a:lnTo>
                  <a:pt x="25" y="147"/>
                </a:lnTo>
                <a:lnTo>
                  <a:pt x="36" y="153"/>
                </a:lnTo>
                <a:lnTo>
                  <a:pt x="49" y="157"/>
                </a:lnTo>
                <a:lnTo>
                  <a:pt x="61" y="158"/>
                </a:lnTo>
                <a:lnTo>
                  <a:pt x="73" y="157"/>
                </a:lnTo>
                <a:lnTo>
                  <a:pt x="85" y="155"/>
                </a:lnTo>
                <a:lnTo>
                  <a:pt x="94" y="150"/>
                </a:lnTo>
                <a:lnTo>
                  <a:pt x="102" y="144"/>
                </a:lnTo>
                <a:lnTo>
                  <a:pt x="109" y="137"/>
                </a:lnTo>
                <a:lnTo>
                  <a:pt x="115" y="128"/>
                </a:lnTo>
                <a:lnTo>
                  <a:pt x="119" y="119"/>
                </a:lnTo>
                <a:lnTo>
                  <a:pt x="121" y="107"/>
                </a:lnTo>
                <a:lnTo>
                  <a:pt x="99" y="107"/>
                </a:lnTo>
                <a:close/>
                <a:moveTo>
                  <a:pt x="24" y="66"/>
                </a:moveTo>
                <a:lnTo>
                  <a:pt x="25" y="56"/>
                </a:lnTo>
                <a:lnTo>
                  <a:pt x="28" y="48"/>
                </a:lnTo>
                <a:lnTo>
                  <a:pt x="32" y="40"/>
                </a:lnTo>
                <a:lnTo>
                  <a:pt x="36" y="34"/>
                </a:lnTo>
                <a:lnTo>
                  <a:pt x="41" y="28"/>
                </a:lnTo>
                <a:lnTo>
                  <a:pt x="48" y="24"/>
                </a:lnTo>
                <a:lnTo>
                  <a:pt x="54" y="23"/>
                </a:lnTo>
                <a:lnTo>
                  <a:pt x="62" y="22"/>
                </a:lnTo>
                <a:lnTo>
                  <a:pt x="71" y="23"/>
                </a:lnTo>
                <a:lnTo>
                  <a:pt x="78" y="24"/>
                </a:lnTo>
                <a:lnTo>
                  <a:pt x="85"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749" name="Freeform 197"/>
          <p:cNvSpPr>
            <a:spLocks/>
          </p:cNvSpPr>
          <p:nvPr/>
        </p:nvSpPr>
        <p:spPr bwMode="auto">
          <a:xfrm>
            <a:off x="2430463" y="3633517"/>
            <a:ext cx="30162" cy="82550"/>
          </a:xfrm>
          <a:custGeom>
            <a:avLst/>
            <a:gdLst>
              <a:gd name="T0" fmla="*/ 0 w 66"/>
              <a:gd name="T1" fmla="*/ 82550 h 155"/>
              <a:gd name="T2" fmla="*/ 10511 w 66"/>
              <a:gd name="T3" fmla="*/ 82550 h 155"/>
              <a:gd name="T4" fmla="*/ 10511 w 66"/>
              <a:gd name="T5" fmla="*/ 37281 h 155"/>
              <a:gd name="T6" fmla="*/ 10968 w 66"/>
              <a:gd name="T7" fmla="*/ 32487 h 155"/>
              <a:gd name="T8" fmla="*/ 11425 w 66"/>
              <a:gd name="T9" fmla="*/ 27162 h 155"/>
              <a:gd name="T10" fmla="*/ 12796 w 66"/>
              <a:gd name="T11" fmla="*/ 23434 h 155"/>
              <a:gd name="T12" fmla="*/ 15081 w 66"/>
              <a:gd name="T13" fmla="*/ 20238 h 155"/>
              <a:gd name="T14" fmla="*/ 17366 w 66"/>
              <a:gd name="T15" fmla="*/ 17575 h 155"/>
              <a:gd name="T16" fmla="*/ 20108 w 66"/>
              <a:gd name="T17" fmla="*/ 15445 h 155"/>
              <a:gd name="T18" fmla="*/ 24221 w 66"/>
              <a:gd name="T19" fmla="*/ 14912 h 155"/>
              <a:gd name="T20" fmla="*/ 27877 w 66"/>
              <a:gd name="T21" fmla="*/ 14380 h 155"/>
              <a:gd name="T22" fmla="*/ 30162 w 66"/>
              <a:gd name="T23" fmla="*/ 14380 h 155"/>
              <a:gd name="T24" fmla="*/ 30162 w 66"/>
              <a:gd name="T25" fmla="*/ 0 h 155"/>
              <a:gd name="T26" fmla="*/ 27420 w 66"/>
              <a:gd name="T27" fmla="*/ 0 h 155"/>
              <a:gd name="T28" fmla="*/ 24678 w 66"/>
              <a:gd name="T29" fmla="*/ 0 h 155"/>
              <a:gd name="T30" fmla="*/ 21479 w 66"/>
              <a:gd name="T31" fmla="*/ 1065 h 155"/>
              <a:gd name="T32" fmla="*/ 19194 w 66"/>
              <a:gd name="T33" fmla="*/ 2663 h 155"/>
              <a:gd name="T34" fmla="*/ 16909 w 66"/>
              <a:gd name="T35" fmla="*/ 3728 h 155"/>
              <a:gd name="T36" fmla="*/ 15081 w 66"/>
              <a:gd name="T37" fmla="*/ 6391 h 155"/>
              <a:gd name="T38" fmla="*/ 12796 w 66"/>
              <a:gd name="T39" fmla="*/ 9054 h 155"/>
              <a:gd name="T40" fmla="*/ 11425 w 66"/>
              <a:gd name="T41" fmla="*/ 12249 h 155"/>
              <a:gd name="T42" fmla="*/ 10054 w 66"/>
              <a:gd name="T43" fmla="*/ 15977 h 155"/>
              <a:gd name="T44" fmla="*/ 10054 w 66"/>
              <a:gd name="T45" fmla="*/ 1598 h 155"/>
              <a:gd name="T46" fmla="*/ 0 w 66"/>
              <a:gd name="T47" fmla="*/ 1598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4"/>
                </a:lnTo>
                <a:lnTo>
                  <a:pt x="33" y="38"/>
                </a:lnTo>
                <a:lnTo>
                  <a:pt x="38" y="33"/>
                </a:lnTo>
                <a:lnTo>
                  <a:pt x="44" y="29"/>
                </a:lnTo>
                <a:lnTo>
                  <a:pt x="53" y="28"/>
                </a:lnTo>
                <a:lnTo>
                  <a:pt x="61" y="27"/>
                </a:lnTo>
                <a:lnTo>
                  <a:pt x="66" y="27"/>
                </a:lnTo>
                <a:lnTo>
                  <a:pt x="66" y="0"/>
                </a:lnTo>
                <a:lnTo>
                  <a:pt x="60" y="0"/>
                </a:lnTo>
                <a:lnTo>
                  <a:pt x="54" y="0"/>
                </a:lnTo>
                <a:lnTo>
                  <a:pt x="47" y="2"/>
                </a:lnTo>
                <a:lnTo>
                  <a:pt x="42" y="5"/>
                </a:lnTo>
                <a:lnTo>
                  <a:pt x="37" y="7"/>
                </a:lnTo>
                <a:lnTo>
                  <a:pt x="33" y="12"/>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3750" name="Freeform 198"/>
          <p:cNvSpPr>
            <a:spLocks/>
          </p:cNvSpPr>
          <p:nvPr/>
        </p:nvSpPr>
        <p:spPr bwMode="auto">
          <a:xfrm>
            <a:off x="2505075" y="3606530"/>
            <a:ext cx="53975" cy="109537"/>
          </a:xfrm>
          <a:custGeom>
            <a:avLst/>
            <a:gdLst>
              <a:gd name="T0" fmla="*/ 0 w 119"/>
              <a:gd name="T1" fmla="*/ 109537 h 207"/>
              <a:gd name="T2" fmla="*/ 53975 w 119"/>
              <a:gd name="T3" fmla="*/ 109537 h 207"/>
              <a:gd name="T4" fmla="*/ 53975 w 119"/>
              <a:gd name="T5" fmla="*/ 95250 h 207"/>
              <a:gd name="T6" fmla="*/ 11793 w 119"/>
              <a:gd name="T7" fmla="*/ 95250 h 207"/>
              <a:gd name="T8" fmla="*/ 11793 w 119"/>
              <a:gd name="T9" fmla="*/ 0 h 207"/>
              <a:gd name="T10" fmla="*/ 0 w 119"/>
              <a:gd name="T11" fmla="*/ 0 h 207"/>
              <a:gd name="T12" fmla="*/ 0 w 119"/>
              <a:gd name="T13" fmla="*/ 109537 h 207"/>
              <a:gd name="T14" fmla="*/ 0 60000 65536"/>
              <a:gd name="T15" fmla="*/ 0 60000 65536"/>
              <a:gd name="T16" fmla="*/ 0 60000 65536"/>
              <a:gd name="T17" fmla="*/ 0 60000 65536"/>
              <a:gd name="T18" fmla="*/ 0 60000 65536"/>
              <a:gd name="T19" fmla="*/ 0 60000 65536"/>
              <a:gd name="T20" fmla="*/ 0 60000 65536"/>
              <a:gd name="T21" fmla="*/ 0 w 119"/>
              <a:gd name="T22" fmla="*/ 0 h 207"/>
              <a:gd name="T23" fmla="*/ 119 w 119"/>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207">
                <a:moveTo>
                  <a:pt x="0" y="207"/>
                </a:moveTo>
                <a:lnTo>
                  <a:pt x="119" y="207"/>
                </a:lnTo>
                <a:lnTo>
                  <a:pt x="119" y="180"/>
                </a:lnTo>
                <a:lnTo>
                  <a:pt x="26" y="180"/>
                </a:lnTo>
                <a:lnTo>
                  <a:pt x="26" y="0"/>
                </a:lnTo>
                <a:lnTo>
                  <a:pt x="0" y="0"/>
                </a:lnTo>
                <a:lnTo>
                  <a:pt x="0" y="207"/>
                </a:lnTo>
                <a:close/>
              </a:path>
            </a:pathLst>
          </a:custGeom>
          <a:solidFill>
            <a:srgbClr val="000080"/>
          </a:solidFill>
          <a:ln w="9525">
            <a:noFill/>
            <a:round/>
            <a:headEnd/>
            <a:tailEnd/>
          </a:ln>
        </p:spPr>
        <p:txBody>
          <a:bodyPr/>
          <a:lstStyle/>
          <a:p>
            <a:endParaRPr lang="ru-RU"/>
          </a:p>
        </p:txBody>
      </p:sp>
      <p:sp>
        <p:nvSpPr>
          <p:cNvPr id="23751" name="Rectangle 199"/>
          <p:cNvSpPr>
            <a:spLocks noChangeArrowheads="1"/>
          </p:cNvSpPr>
          <p:nvPr/>
        </p:nvSpPr>
        <p:spPr bwMode="auto">
          <a:xfrm>
            <a:off x="2574925" y="3698605"/>
            <a:ext cx="11113" cy="17462"/>
          </a:xfrm>
          <a:prstGeom prst="rect">
            <a:avLst/>
          </a:prstGeom>
          <a:solidFill>
            <a:srgbClr val="000080"/>
          </a:solidFill>
          <a:ln w="9525">
            <a:noFill/>
            <a:miter lim="800000"/>
            <a:headEnd/>
            <a:tailEnd/>
          </a:ln>
        </p:spPr>
        <p:txBody>
          <a:bodyPr/>
          <a:lstStyle/>
          <a:p>
            <a:endParaRPr lang="ru-RU"/>
          </a:p>
        </p:txBody>
      </p:sp>
      <p:sp>
        <p:nvSpPr>
          <p:cNvPr id="23752" name="Freeform 200"/>
          <p:cNvSpPr>
            <a:spLocks/>
          </p:cNvSpPr>
          <p:nvPr/>
        </p:nvSpPr>
        <p:spPr bwMode="auto">
          <a:xfrm>
            <a:off x="1357313" y="3803380"/>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636 h 199"/>
              <a:gd name="T14" fmla="*/ 17415 w 67"/>
              <a:gd name="T15" fmla="*/ 15269 h 199"/>
              <a:gd name="T16" fmla="*/ 13932 w 67"/>
              <a:gd name="T17" fmla="*/ 17901 h 199"/>
              <a:gd name="T18" fmla="*/ 9951 w 67"/>
              <a:gd name="T19" fmla="*/ 18954 h 199"/>
              <a:gd name="T20" fmla="*/ 5473 w 67"/>
              <a:gd name="T21" fmla="*/ 19481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4"/>
                </a:lnTo>
                <a:lnTo>
                  <a:pt x="35" y="29"/>
                </a:lnTo>
                <a:lnTo>
                  <a:pt x="28" y="34"/>
                </a:lnTo>
                <a:lnTo>
                  <a:pt x="20" y="36"/>
                </a:lnTo>
                <a:lnTo>
                  <a:pt x="11" y="37"/>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3753" name="Freeform 201"/>
          <p:cNvSpPr>
            <a:spLocks/>
          </p:cNvSpPr>
          <p:nvPr/>
        </p:nvSpPr>
        <p:spPr bwMode="auto">
          <a:xfrm>
            <a:off x="1416050" y="3804967"/>
            <a:ext cx="60325" cy="106363"/>
          </a:xfrm>
          <a:custGeom>
            <a:avLst/>
            <a:gdLst>
              <a:gd name="T0" fmla="*/ 958 w 126"/>
              <a:gd name="T1" fmla="*/ 82431 h 200"/>
              <a:gd name="T2" fmla="*/ 5266 w 126"/>
              <a:gd name="T3" fmla="*/ 93599 h 200"/>
              <a:gd name="T4" fmla="*/ 12927 w 126"/>
              <a:gd name="T5" fmla="*/ 101577 h 200"/>
              <a:gd name="T6" fmla="*/ 23460 w 126"/>
              <a:gd name="T7" fmla="*/ 105831 h 200"/>
              <a:gd name="T8" fmla="*/ 36387 w 126"/>
              <a:gd name="T9" fmla="*/ 105831 h 200"/>
              <a:gd name="T10" fmla="*/ 47398 w 126"/>
              <a:gd name="T11" fmla="*/ 99981 h 200"/>
              <a:gd name="T12" fmla="*/ 55537 w 126"/>
              <a:gd name="T13" fmla="*/ 90940 h 200"/>
              <a:gd name="T14" fmla="*/ 59846 w 126"/>
              <a:gd name="T15" fmla="*/ 77113 h 200"/>
              <a:gd name="T16" fmla="*/ 59846 w 126"/>
              <a:gd name="T17" fmla="*/ 61159 h 200"/>
              <a:gd name="T18" fmla="*/ 56016 w 126"/>
              <a:gd name="T19" fmla="*/ 48927 h 200"/>
              <a:gd name="T20" fmla="*/ 48356 w 126"/>
              <a:gd name="T21" fmla="*/ 39354 h 200"/>
              <a:gd name="T22" fmla="*/ 37344 w 126"/>
              <a:gd name="T23" fmla="*/ 34568 h 200"/>
              <a:gd name="T24" fmla="*/ 25854 w 126"/>
              <a:gd name="T25" fmla="*/ 34568 h 200"/>
              <a:gd name="T26" fmla="*/ 17714 w 126"/>
              <a:gd name="T27" fmla="*/ 37759 h 200"/>
              <a:gd name="T28" fmla="*/ 17714 w 126"/>
              <a:gd name="T29" fmla="*/ 12232 h 200"/>
              <a:gd name="T30" fmla="*/ 56016 w 126"/>
              <a:gd name="T31" fmla="*/ 0 h 200"/>
              <a:gd name="T32" fmla="*/ 2394 w 126"/>
              <a:gd name="T33" fmla="*/ 56372 h 200"/>
              <a:gd name="T34" fmla="*/ 15799 w 126"/>
              <a:gd name="T35" fmla="*/ 52118 h 200"/>
              <a:gd name="T36" fmla="*/ 23938 w 126"/>
              <a:gd name="T37" fmla="*/ 46800 h 200"/>
              <a:gd name="T38" fmla="*/ 33035 w 126"/>
              <a:gd name="T39" fmla="*/ 46800 h 200"/>
              <a:gd name="T40" fmla="*/ 40217 w 126"/>
              <a:gd name="T41" fmla="*/ 49991 h 200"/>
              <a:gd name="T42" fmla="*/ 45483 w 126"/>
              <a:gd name="T43" fmla="*/ 56372 h 200"/>
              <a:gd name="T44" fmla="*/ 47877 w 126"/>
              <a:gd name="T45" fmla="*/ 64881 h 200"/>
              <a:gd name="T46" fmla="*/ 47877 w 126"/>
              <a:gd name="T47" fmla="*/ 74986 h 200"/>
              <a:gd name="T48" fmla="*/ 45483 w 126"/>
              <a:gd name="T49" fmla="*/ 83495 h 200"/>
              <a:gd name="T50" fmla="*/ 40217 w 126"/>
              <a:gd name="T51" fmla="*/ 89877 h 200"/>
              <a:gd name="T52" fmla="*/ 33035 w 126"/>
              <a:gd name="T53" fmla="*/ 92536 h 200"/>
              <a:gd name="T54" fmla="*/ 25375 w 126"/>
              <a:gd name="T55" fmla="*/ 93599 h 200"/>
              <a:gd name="T56" fmla="*/ 19630 w 126"/>
              <a:gd name="T57" fmla="*/ 90940 h 200"/>
              <a:gd name="T58" fmla="*/ 14842 w 126"/>
              <a:gd name="T59" fmla="*/ 86154 h 200"/>
              <a:gd name="T60" fmla="*/ 11969 w 126"/>
              <a:gd name="T61" fmla="*/ 79772 h 200"/>
              <a:gd name="T62" fmla="*/ 0 w 126"/>
              <a:gd name="T63" fmla="*/ 76050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6"/>
              <a:gd name="T97" fmla="*/ 0 h 200"/>
              <a:gd name="T98" fmla="*/ 126 w 126"/>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6" h="200">
                <a:moveTo>
                  <a:pt x="0" y="143"/>
                </a:moveTo>
                <a:lnTo>
                  <a:pt x="2" y="155"/>
                </a:lnTo>
                <a:lnTo>
                  <a:pt x="6" y="166"/>
                </a:lnTo>
                <a:lnTo>
                  <a:pt x="11" y="176"/>
                </a:lnTo>
                <a:lnTo>
                  <a:pt x="19" y="185"/>
                </a:lnTo>
                <a:lnTo>
                  <a:pt x="27" y="191"/>
                </a:lnTo>
                <a:lnTo>
                  <a:pt x="38" y="195"/>
                </a:lnTo>
                <a:lnTo>
                  <a:pt x="49" y="199"/>
                </a:lnTo>
                <a:lnTo>
                  <a:pt x="61" y="200"/>
                </a:lnTo>
                <a:lnTo>
                  <a:pt x="76" y="199"/>
                </a:lnTo>
                <a:lnTo>
                  <a:pt x="88" y="195"/>
                </a:lnTo>
                <a:lnTo>
                  <a:pt x="99" y="188"/>
                </a:lnTo>
                <a:lnTo>
                  <a:pt x="108" y="180"/>
                </a:lnTo>
                <a:lnTo>
                  <a:pt x="116" y="171"/>
                </a:lnTo>
                <a:lnTo>
                  <a:pt x="122" y="158"/>
                </a:lnTo>
                <a:lnTo>
                  <a:pt x="125" y="145"/>
                </a:lnTo>
                <a:lnTo>
                  <a:pt x="126" y="130"/>
                </a:lnTo>
                <a:lnTo>
                  <a:pt x="125" y="115"/>
                </a:lnTo>
                <a:lnTo>
                  <a:pt x="122" y="102"/>
                </a:lnTo>
                <a:lnTo>
                  <a:pt x="117" y="92"/>
                </a:lnTo>
                <a:lnTo>
                  <a:pt x="109" y="82"/>
                </a:lnTo>
                <a:lnTo>
                  <a:pt x="101" y="74"/>
                </a:lnTo>
                <a:lnTo>
                  <a:pt x="90" y="68"/>
                </a:lnTo>
                <a:lnTo>
                  <a:pt x="78" y="65"/>
                </a:lnTo>
                <a:lnTo>
                  <a:pt x="65" y="64"/>
                </a:lnTo>
                <a:lnTo>
                  <a:pt x="54" y="65"/>
                </a:lnTo>
                <a:lnTo>
                  <a:pt x="45" y="67"/>
                </a:lnTo>
                <a:lnTo>
                  <a:pt x="37" y="71"/>
                </a:lnTo>
                <a:lnTo>
                  <a:pt x="29" y="77"/>
                </a:lnTo>
                <a:lnTo>
                  <a:pt x="37" y="23"/>
                </a:lnTo>
                <a:lnTo>
                  <a:pt x="117" y="23"/>
                </a:lnTo>
                <a:lnTo>
                  <a:pt x="117" y="0"/>
                </a:lnTo>
                <a:lnTo>
                  <a:pt x="20" y="0"/>
                </a:lnTo>
                <a:lnTo>
                  <a:pt x="5" y="106"/>
                </a:lnTo>
                <a:lnTo>
                  <a:pt x="26" y="106"/>
                </a:lnTo>
                <a:lnTo>
                  <a:pt x="33" y="98"/>
                </a:lnTo>
                <a:lnTo>
                  <a:pt x="41" y="92"/>
                </a:lnTo>
                <a:lnTo>
                  <a:pt x="50" y="88"/>
                </a:lnTo>
                <a:lnTo>
                  <a:pt x="61" y="87"/>
                </a:lnTo>
                <a:lnTo>
                  <a:pt x="69" y="88"/>
                </a:lnTo>
                <a:lnTo>
                  <a:pt x="78" y="91"/>
                </a:lnTo>
                <a:lnTo>
                  <a:pt x="84" y="94"/>
                </a:lnTo>
                <a:lnTo>
                  <a:pt x="90" y="99"/>
                </a:lnTo>
                <a:lnTo>
                  <a:pt x="95" y="106"/>
                </a:lnTo>
                <a:lnTo>
                  <a:pt x="98" y="113"/>
                </a:lnTo>
                <a:lnTo>
                  <a:pt x="100" y="122"/>
                </a:lnTo>
                <a:lnTo>
                  <a:pt x="101" y="131"/>
                </a:lnTo>
                <a:lnTo>
                  <a:pt x="100" y="141"/>
                </a:lnTo>
                <a:lnTo>
                  <a:pt x="98" y="150"/>
                </a:lnTo>
                <a:lnTo>
                  <a:pt x="95" y="157"/>
                </a:lnTo>
                <a:lnTo>
                  <a:pt x="89" y="164"/>
                </a:lnTo>
                <a:lnTo>
                  <a:pt x="84" y="169"/>
                </a:lnTo>
                <a:lnTo>
                  <a:pt x="77" y="172"/>
                </a:lnTo>
                <a:lnTo>
                  <a:pt x="69" y="174"/>
                </a:lnTo>
                <a:lnTo>
                  <a:pt x="61" y="176"/>
                </a:lnTo>
                <a:lnTo>
                  <a:pt x="53" y="176"/>
                </a:lnTo>
                <a:lnTo>
                  <a:pt x="47" y="173"/>
                </a:lnTo>
                <a:lnTo>
                  <a:pt x="41" y="171"/>
                </a:lnTo>
                <a:lnTo>
                  <a:pt x="35" y="167"/>
                </a:lnTo>
                <a:lnTo>
                  <a:pt x="31" y="162"/>
                </a:lnTo>
                <a:lnTo>
                  <a:pt x="28" y="157"/>
                </a:lnTo>
                <a:lnTo>
                  <a:pt x="25" y="150"/>
                </a:lnTo>
                <a:lnTo>
                  <a:pt x="24" y="143"/>
                </a:lnTo>
                <a:lnTo>
                  <a:pt x="0" y="143"/>
                </a:lnTo>
                <a:close/>
              </a:path>
            </a:pathLst>
          </a:custGeom>
          <a:solidFill>
            <a:srgbClr val="000080"/>
          </a:solidFill>
          <a:ln w="9525">
            <a:noFill/>
            <a:round/>
            <a:headEnd/>
            <a:tailEnd/>
          </a:ln>
        </p:spPr>
        <p:txBody>
          <a:bodyPr/>
          <a:lstStyle/>
          <a:p>
            <a:endParaRPr lang="ru-RU"/>
          </a:p>
        </p:txBody>
      </p:sp>
      <p:sp>
        <p:nvSpPr>
          <p:cNvPr id="23754" name="Freeform 202"/>
          <p:cNvSpPr>
            <a:spLocks noEditPoints="1"/>
          </p:cNvSpPr>
          <p:nvPr/>
        </p:nvSpPr>
        <p:spPr bwMode="auto">
          <a:xfrm>
            <a:off x="2036763" y="3798617"/>
            <a:ext cx="63500" cy="109538"/>
          </a:xfrm>
          <a:custGeom>
            <a:avLst/>
            <a:gdLst>
              <a:gd name="T0" fmla="*/ 0 w 134"/>
              <a:gd name="T1" fmla="*/ 109538 h 207"/>
              <a:gd name="T2" fmla="*/ 11847 w 134"/>
              <a:gd name="T3" fmla="*/ 109538 h 207"/>
              <a:gd name="T4" fmla="*/ 11847 w 134"/>
              <a:gd name="T5" fmla="*/ 63500 h 207"/>
              <a:gd name="T6" fmla="*/ 29854 w 134"/>
              <a:gd name="T7" fmla="*/ 63500 h 207"/>
              <a:gd name="T8" fmla="*/ 36489 w 134"/>
              <a:gd name="T9" fmla="*/ 63500 h 207"/>
              <a:gd name="T10" fmla="*/ 42175 w 134"/>
              <a:gd name="T11" fmla="*/ 62971 h 207"/>
              <a:gd name="T12" fmla="*/ 47388 w 134"/>
              <a:gd name="T13" fmla="*/ 61913 h 207"/>
              <a:gd name="T14" fmla="*/ 51653 w 134"/>
              <a:gd name="T15" fmla="*/ 59267 h 207"/>
              <a:gd name="T16" fmla="*/ 54496 w 134"/>
              <a:gd name="T17" fmla="*/ 56621 h 207"/>
              <a:gd name="T18" fmla="*/ 56866 w 134"/>
              <a:gd name="T19" fmla="*/ 54504 h 207"/>
              <a:gd name="T20" fmla="*/ 58761 w 134"/>
              <a:gd name="T21" fmla="*/ 51329 h 207"/>
              <a:gd name="T22" fmla="*/ 60183 w 134"/>
              <a:gd name="T23" fmla="*/ 48154 h 207"/>
              <a:gd name="T24" fmla="*/ 61604 w 134"/>
              <a:gd name="T25" fmla="*/ 44450 h 207"/>
              <a:gd name="T26" fmla="*/ 62078 w 134"/>
              <a:gd name="T27" fmla="*/ 40746 h 207"/>
              <a:gd name="T28" fmla="*/ 63500 w 134"/>
              <a:gd name="T29" fmla="*/ 36513 h 207"/>
              <a:gd name="T30" fmla="*/ 63500 w 134"/>
              <a:gd name="T31" fmla="*/ 32279 h 207"/>
              <a:gd name="T32" fmla="*/ 63500 w 134"/>
              <a:gd name="T33" fmla="*/ 26988 h 207"/>
              <a:gd name="T34" fmla="*/ 62552 w 134"/>
              <a:gd name="T35" fmla="*/ 22754 h 207"/>
              <a:gd name="T36" fmla="*/ 61604 w 134"/>
              <a:gd name="T37" fmla="*/ 18521 h 207"/>
              <a:gd name="T38" fmla="*/ 60183 w 134"/>
              <a:gd name="T39" fmla="*/ 14817 h 207"/>
              <a:gd name="T40" fmla="*/ 58761 w 134"/>
              <a:gd name="T41" fmla="*/ 11642 h 207"/>
              <a:gd name="T42" fmla="*/ 56866 w 134"/>
              <a:gd name="T43" fmla="*/ 8467 h 207"/>
              <a:gd name="T44" fmla="*/ 54970 w 134"/>
              <a:gd name="T45" fmla="*/ 6350 h 207"/>
              <a:gd name="T46" fmla="*/ 51653 w 134"/>
              <a:gd name="T47" fmla="*/ 4233 h 207"/>
              <a:gd name="T48" fmla="*/ 47862 w 134"/>
              <a:gd name="T49" fmla="*/ 2117 h 207"/>
              <a:gd name="T50" fmla="*/ 42649 w 134"/>
              <a:gd name="T51" fmla="*/ 529 h 207"/>
              <a:gd name="T52" fmla="*/ 37910 w 134"/>
              <a:gd name="T53" fmla="*/ 0 h 207"/>
              <a:gd name="T54" fmla="*/ 32224 w 134"/>
              <a:gd name="T55" fmla="*/ 0 h 207"/>
              <a:gd name="T56" fmla="*/ 29381 w 134"/>
              <a:gd name="T57" fmla="*/ 0 h 207"/>
              <a:gd name="T58" fmla="*/ 0 w 134"/>
              <a:gd name="T59" fmla="*/ 0 h 207"/>
              <a:gd name="T60" fmla="*/ 0 w 134"/>
              <a:gd name="T61" fmla="*/ 109538 h 207"/>
              <a:gd name="T62" fmla="*/ 11847 w 134"/>
              <a:gd name="T63" fmla="*/ 49742 h 207"/>
              <a:gd name="T64" fmla="*/ 11847 w 134"/>
              <a:gd name="T65" fmla="*/ 13758 h 207"/>
              <a:gd name="T66" fmla="*/ 32698 w 134"/>
              <a:gd name="T67" fmla="*/ 13758 h 207"/>
              <a:gd name="T68" fmla="*/ 37437 w 134"/>
              <a:gd name="T69" fmla="*/ 13758 h 207"/>
              <a:gd name="T70" fmla="*/ 40754 w 134"/>
              <a:gd name="T71" fmla="*/ 14817 h 207"/>
              <a:gd name="T72" fmla="*/ 43597 w 134"/>
              <a:gd name="T73" fmla="*/ 15875 h 207"/>
              <a:gd name="T74" fmla="*/ 46440 w 134"/>
              <a:gd name="T75" fmla="*/ 17992 h 207"/>
              <a:gd name="T76" fmla="*/ 48336 w 134"/>
              <a:gd name="T77" fmla="*/ 20638 h 207"/>
              <a:gd name="T78" fmla="*/ 49757 w 134"/>
              <a:gd name="T79" fmla="*/ 23283 h 207"/>
              <a:gd name="T80" fmla="*/ 50231 w 134"/>
              <a:gd name="T81" fmla="*/ 26988 h 207"/>
              <a:gd name="T82" fmla="*/ 50705 w 134"/>
              <a:gd name="T83" fmla="*/ 31221 h 207"/>
              <a:gd name="T84" fmla="*/ 50231 w 134"/>
              <a:gd name="T85" fmla="*/ 36513 h 207"/>
              <a:gd name="T86" fmla="*/ 49757 w 134"/>
              <a:gd name="T87" fmla="*/ 40746 h 207"/>
              <a:gd name="T88" fmla="*/ 48336 w 134"/>
              <a:gd name="T89" fmla="*/ 43921 h 207"/>
              <a:gd name="T90" fmla="*/ 46440 w 134"/>
              <a:gd name="T91" fmla="*/ 46038 h 207"/>
              <a:gd name="T92" fmla="*/ 43597 w 134"/>
              <a:gd name="T93" fmla="*/ 48154 h 207"/>
              <a:gd name="T94" fmla="*/ 40280 w 134"/>
              <a:gd name="T95" fmla="*/ 49213 h 207"/>
              <a:gd name="T96" fmla="*/ 36489 w 134"/>
              <a:gd name="T97" fmla="*/ 49742 h 207"/>
              <a:gd name="T98" fmla="*/ 31750 w 134"/>
              <a:gd name="T99" fmla="*/ 49742 h 207"/>
              <a:gd name="T100" fmla="*/ 11847 w 134"/>
              <a:gd name="T101" fmla="*/ 49742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5" y="207"/>
                </a:lnTo>
                <a:lnTo>
                  <a:pt x="25" y="120"/>
                </a:lnTo>
                <a:lnTo>
                  <a:pt x="63" y="120"/>
                </a:lnTo>
                <a:lnTo>
                  <a:pt x="77" y="120"/>
                </a:lnTo>
                <a:lnTo>
                  <a:pt x="89" y="119"/>
                </a:lnTo>
                <a:lnTo>
                  <a:pt x="100" y="117"/>
                </a:lnTo>
                <a:lnTo>
                  <a:pt x="109" y="112"/>
                </a:lnTo>
                <a:lnTo>
                  <a:pt x="115" y="107"/>
                </a:lnTo>
                <a:lnTo>
                  <a:pt x="120" y="103"/>
                </a:lnTo>
                <a:lnTo>
                  <a:pt x="124" y="97"/>
                </a:lnTo>
                <a:lnTo>
                  <a:pt x="127" y="91"/>
                </a:lnTo>
                <a:lnTo>
                  <a:pt x="130" y="84"/>
                </a:lnTo>
                <a:lnTo>
                  <a:pt x="131" y="77"/>
                </a:lnTo>
                <a:lnTo>
                  <a:pt x="134" y="69"/>
                </a:lnTo>
                <a:lnTo>
                  <a:pt x="134" y="61"/>
                </a:lnTo>
                <a:lnTo>
                  <a:pt x="134" y="51"/>
                </a:lnTo>
                <a:lnTo>
                  <a:pt x="132" y="43"/>
                </a:lnTo>
                <a:lnTo>
                  <a:pt x="130" y="35"/>
                </a:lnTo>
                <a:lnTo>
                  <a:pt x="127" y="28"/>
                </a:lnTo>
                <a:lnTo>
                  <a:pt x="124" y="22"/>
                </a:lnTo>
                <a:lnTo>
                  <a:pt x="120" y="16"/>
                </a:lnTo>
                <a:lnTo>
                  <a:pt x="116" y="12"/>
                </a:lnTo>
                <a:lnTo>
                  <a:pt x="109" y="8"/>
                </a:lnTo>
                <a:lnTo>
                  <a:pt x="101" y="4"/>
                </a:lnTo>
                <a:lnTo>
                  <a:pt x="90" y="1"/>
                </a:lnTo>
                <a:lnTo>
                  <a:pt x="80" y="0"/>
                </a:lnTo>
                <a:lnTo>
                  <a:pt x="68" y="0"/>
                </a:lnTo>
                <a:lnTo>
                  <a:pt x="62" y="0"/>
                </a:lnTo>
                <a:lnTo>
                  <a:pt x="0" y="0"/>
                </a:lnTo>
                <a:lnTo>
                  <a:pt x="0" y="207"/>
                </a:lnTo>
                <a:close/>
                <a:moveTo>
                  <a:pt x="25" y="94"/>
                </a:moveTo>
                <a:lnTo>
                  <a:pt x="25" y="26"/>
                </a:lnTo>
                <a:lnTo>
                  <a:pt x="69" y="26"/>
                </a:lnTo>
                <a:lnTo>
                  <a:pt x="79" y="26"/>
                </a:lnTo>
                <a:lnTo>
                  <a:pt x="86" y="28"/>
                </a:lnTo>
                <a:lnTo>
                  <a:pt x="92" y="30"/>
                </a:lnTo>
                <a:lnTo>
                  <a:pt x="98" y="34"/>
                </a:lnTo>
                <a:lnTo>
                  <a:pt x="102" y="39"/>
                </a:lnTo>
                <a:lnTo>
                  <a:pt x="105" y="44"/>
                </a:lnTo>
                <a:lnTo>
                  <a:pt x="106" y="51"/>
                </a:lnTo>
                <a:lnTo>
                  <a:pt x="107" y="59"/>
                </a:lnTo>
                <a:lnTo>
                  <a:pt x="106" y="69"/>
                </a:lnTo>
                <a:lnTo>
                  <a:pt x="105" y="77"/>
                </a:lnTo>
                <a:lnTo>
                  <a:pt x="102" y="83"/>
                </a:lnTo>
                <a:lnTo>
                  <a:pt x="98" y="87"/>
                </a:lnTo>
                <a:lnTo>
                  <a:pt x="92" y="91"/>
                </a:lnTo>
                <a:lnTo>
                  <a:pt x="85" y="93"/>
                </a:lnTo>
                <a:lnTo>
                  <a:pt x="77" y="94"/>
                </a:lnTo>
                <a:lnTo>
                  <a:pt x="67" y="94"/>
                </a:lnTo>
                <a:lnTo>
                  <a:pt x="25" y="94"/>
                </a:lnTo>
                <a:close/>
              </a:path>
            </a:pathLst>
          </a:custGeom>
          <a:solidFill>
            <a:srgbClr val="000080"/>
          </a:solidFill>
          <a:ln w="9525">
            <a:noFill/>
            <a:round/>
            <a:headEnd/>
            <a:tailEnd/>
          </a:ln>
        </p:spPr>
        <p:txBody>
          <a:bodyPr/>
          <a:lstStyle/>
          <a:p>
            <a:endParaRPr lang="ru-RU"/>
          </a:p>
        </p:txBody>
      </p:sp>
      <p:sp>
        <p:nvSpPr>
          <p:cNvPr id="23755" name="Freeform 203"/>
          <p:cNvSpPr>
            <a:spLocks/>
          </p:cNvSpPr>
          <p:nvPr/>
        </p:nvSpPr>
        <p:spPr bwMode="auto">
          <a:xfrm>
            <a:off x="2112963" y="3798617"/>
            <a:ext cx="52387" cy="109538"/>
          </a:xfrm>
          <a:custGeom>
            <a:avLst/>
            <a:gdLst>
              <a:gd name="T0" fmla="*/ 41818 w 114"/>
              <a:gd name="T1" fmla="*/ 109538 h 207"/>
              <a:gd name="T2" fmla="*/ 52387 w 114"/>
              <a:gd name="T3" fmla="*/ 109538 h 207"/>
              <a:gd name="T4" fmla="*/ 52387 w 114"/>
              <a:gd name="T5" fmla="*/ 61913 h 207"/>
              <a:gd name="T6" fmla="*/ 52387 w 114"/>
              <a:gd name="T7" fmla="*/ 58209 h 207"/>
              <a:gd name="T8" fmla="*/ 52387 w 114"/>
              <a:gd name="T9" fmla="*/ 52388 h 207"/>
              <a:gd name="T10" fmla="*/ 51927 w 114"/>
              <a:gd name="T11" fmla="*/ 47625 h 207"/>
              <a:gd name="T12" fmla="*/ 51468 w 114"/>
              <a:gd name="T13" fmla="*/ 42334 h 207"/>
              <a:gd name="T14" fmla="*/ 49630 w 114"/>
              <a:gd name="T15" fmla="*/ 38629 h 207"/>
              <a:gd name="T16" fmla="*/ 47792 w 114"/>
              <a:gd name="T17" fmla="*/ 35984 h 207"/>
              <a:gd name="T18" fmla="*/ 46413 w 114"/>
              <a:gd name="T19" fmla="*/ 33867 h 207"/>
              <a:gd name="T20" fmla="*/ 44575 w 114"/>
              <a:gd name="T21" fmla="*/ 32279 h 207"/>
              <a:gd name="T22" fmla="*/ 42277 w 114"/>
              <a:gd name="T23" fmla="*/ 30163 h 207"/>
              <a:gd name="T24" fmla="*/ 39520 w 114"/>
              <a:gd name="T25" fmla="*/ 29104 h 207"/>
              <a:gd name="T26" fmla="*/ 36763 w 114"/>
              <a:gd name="T27" fmla="*/ 28575 h 207"/>
              <a:gd name="T28" fmla="*/ 33546 w 114"/>
              <a:gd name="T29" fmla="*/ 27517 h 207"/>
              <a:gd name="T30" fmla="*/ 29870 w 114"/>
              <a:gd name="T31" fmla="*/ 27517 h 207"/>
              <a:gd name="T32" fmla="*/ 27113 w 114"/>
              <a:gd name="T33" fmla="*/ 27517 h 207"/>
              <a:gd name="T34" fmla="*/ 23896 w 114"/>
              <a:gd name="T35" fmla="*/ 28575 h 207"/>
              <a:gd name="T36" fmla="*/ 21139 w 114"/>
              <a:gd name="T37" fmla="*/ 29633 h 207"/>
              <a:gd name="T38" fmla="*/ 18381 w 114"/>
              <a:gd name="T39" fmla="*/ 30692 h 207"/>
              <a:gd name="T40" fmla="*/ 16084 w 114"/>
              <a:gd name="T41" fmla="*/ 32808 h 207"/>
              <a:gd name="T42" fmla="*/ 14246 w 114"/>
              <a:gd name="T43" fmla="*/ 34925 h 207"/>
              <a:gd name="T44" fmla="*/ 11948 w 114"/>
              <a:gd name="T45" fmla="*/ 37571 h 207"/>
              <a:gd name="T46" fmla="*/ 10569 w 114"/>
              <a:gd name="T47" fmla="*/ 40746 h 207"/>
              <a:gd name="T48" fmla="*/ 10569 w 114"/>
              <a:gd name="T49" fmla="*/ 0 h 207"/>
              <a:gd name="T50" fmla="*/ 0 w 114"/>
              <a:gd name="T51" fmla="*/ 0 h 207"/>
              <a:gd name="T52" fmla="*/ 0 w 114"/>
              <a:gd name="T53" fmla="*/ 109538 h 207"/>
              <a:gd name="T54" fmla="*/ 10569 w 114"/>
              <a:gd name="T55" fmla="*/ 109538 h 207"/>
              <a:gd name="T56" fmla="*/ 10569 w 114"/>
              <a:gd name="T57" fmla="*/ 62442 h 207"/>
              <a:gd name="T58" fmla="*/ 11029 w 114"/>
              <a:gd name="T59" fmla="*/ 57150 h 207"/>
              <a:gd name="T60" fmla="*/ 11948 w 114"/>
              <a:gd name="T61" fmla="*/ 52917 h 207"/>
              <a:gd name="T62" fmla="*/ 13327 w 114"/>
              <a:gd name="T63" fmla="*/ 48684 h 207"/>
              <a:gd name="T64" fmla="*/ 15624 w 114"/>
              <a:gd name="T65" fmla="*/ 45509 h 207"/>
              <a:gd name="T66" fmla="*/ 18381 w 114"/>
              <a:gd name="T67" fmla="*/ 43392 h 207"/>
              <a:gd name="T68" fmla="*/ 21139 w 114"/>
              <a:gd name="T69" fmla="*/ 41275 h 207"/>
              <a:gd name="T70" fmla="*/ 25274 w 114"/>
              <a:gd name="T71" fmla="*/ 40217 h 207"/>
              <a:gd name="T72" fmla="*/ 28951 w 114"/>
              <a:gd name="T73" fmla="*/ 39688 h 207"/>
              <a:gd name="T74" fmla="*/ 32627 w 114"/>
              <a:gd name="T75" fmla="*/ 40217 h 207"/>
              <a:gd name="T76" fmla="*/ 35384 w 114"/>
              <a:gd name="T77" fmla="*/ 40746 h 207"/>
              <a:gd name="T78" fmla="*/ 37682 w 114"/>
              <a:gd name="T79" fmla="*/ 42334 h 207"/>
              <a:gd name="T80" fmla="*/ 39060 w 114"/>
              <a:gd name="T81" fmla="*/ 44450 h 207"/>
              <a:gd name="T82" fmla="*/ 39980 w 114"/>
              <a:gd name="T83" fmla="*/ 47625 h 207"/>
              <a:gd name="T84" fmla="*/ 41358 w 114"/>
              <a:gd name="T85" fmla="*/ 51329 h 207"/>
              <a:gd name="T86" fmla="*/ 41818 w 114"/>
              <a:gd name="T87" fmla="*/ 55563 h 207"/>
              <a:gd name="T88" fmla="*/ 41818 w 114"/>
              <a:gd name="T89" fmla="*/ 60325 h 207"/>
              <a:gd name="T90" fmla="*/ 41818 w 114"/>
              <a:gd name="T91" fmla="*/ 109538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7"/>
              <a:gd name="T140" fmla="*/ 114 w 114"/>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7">
                <a:moveTo>
                  <a:pt x="91" y="207"/>
                </a:moveTo>
                <a:lnTo>
                  <a:pt x="114" y="207"/>
                </a:lnTo>
                <a:lnTo>
                  <a:pt x="114" y="117"/>
                </a:lnTo>
                <a:lnTo>
                  <a:pt x="114" y="110"/>
                </a:lnTo>
                <a:lnTo>
                  <a:pt x="114" y="99"/>
                </a:lnTo>
                <a:lnTo>
                  <a:pt x="113" y="90"/>
                </a:lnTo>
                <a:lnTo>
                  <a:pt x="112" y="80"/>
                </a:lnTo>
                <a:lnTo>
                  <a:pt x="108" y="73"/>
                </a:lnTo>
                <a:lnTo>
                  <a:pt x="104" y="68"/>
                </a:lnTo>
                <a:lnTo>
                  <a:pt x="101" y="64"/>
                </a:lnTo>
                <a:lnTo>
                  <a:pt x="97" y="61"/>
                </a:lnTo>
                <a:lnTo>
                  <a:pt x="92" y="57"/>
                </a:lnTo>
                <a:lnTo>
                  <a:pt x="86" y="55"/>
                </a:lnTo>
                <a:lnTo>
                  <a:pt x="80" y="54"/>
                </a:lnTo>
                <a:lnTo>
                  <a:pt x="73" y="52"/>
                </a:lnTo>
                <a:lnTo>
                  <a:pt x="65" y="52"/>
                </a:lnTo>
                <a:lnTo>
                  <a:pt x="59" y="52"/>
                </a:lnTo>
                <a:lnTo>
                  <a:pt x="52" y="54"/>
                </a:lnTo>
                <a:lnTo>
                  <a:pt x="46" y="56"/>
                </a:lnTo>
                <a:lnTo>
                  <a:pt x="40" y="58"/>
                </a:lnTo>
                <a:lnTo>
                  <a:pt x="35" y="62"/>
                </a:lnTo>
                <a:lnTo>
                  <a:pt x="31" y="66"/>
                </a:lnTo>
                <a:lnTo>
                  <a:pt x="26" y="71"/>
                </a:lnTo>
                <a:lnTo>
                  <a:pt x="23" y="77"/>
                </a:lnTo>
                <a:lnTo>
                  <a:pt x="23" y="0"/>
                </a:lnTo>
                <a:lnTo>
                  <a:pt x="0" y="0"/>
                </a:lnTo>
                <a:lnTo>
                  <a:pt x="0" y="207"/>
                </a:lnTo>
                <a:lnTo>
                  <a:pt x="23" y="207"/>
                </a:lnTo>
                <a:lnTo>
                  <a:pt x="23" y="118"/>
                </a:lnTo>
                <a:lnTo>
                  <a:pt x="24" y="108"/>
                </a:lnTo>
                <a:lnTo>
                  <a:pt x="26" y="100"/>
                </a:lnTo>
                <a:lnTo>
                  <a:pt x="29" y="92"/>
                </a:lnTo>
                <a:lnTo>
                  <a:pt x="34" y="86"/>
                </a:lnTo>
                <a:lnTo>
                  <a:pt x="40" y="82"/>
                </a:lnTo>
                <a:lnTo>
                  <a:pt x="46" y="78"/>
                </a:lnTo>
                <a:lnTo>
                  <a:pt x="55" y="76"/>
                </a:lnTo>
                <a:lnTo>
                  <a:pt x="63" y="75"/>
                </a:lnTo>
                <a:lnTo>
                  <a:pt x="71" y="76"/>
                </a:lnTo>
                <a:lnTo>
                  <a:pt x="77" y="77"/>
                </a:lnTo>
                <a:lnTo>
                  <a:pt x="82" y="80"/>
                </a:lnTo>
                <a:lnTo>
                  <a:pt x="85" y="84"/>
                </a:lnTo>
                <a:lnTo>
                  <a:pt x="87" y="90"/>
                </a:lnTo>
                <a:lnTo>
                  <a:pt x="90" y="97"/>
                </a:lnTo>
                <a:lnTo>
                  <a:pt x="91" y="105"/>
                </a:lnTo>
                <a:lnTo>
                  <a:pt x="91" y="114"/>
                </a:lnTo>
                <a:lnTo>
                  <a:pt x="91" y="207"/>
                </a:lnTo>
                <a:close/>
              </a:path>
            </a:pathLst>
          </a:custGeom>
          <a:solidFill>
            <a:srgbClr val="000080"/>
          </a:solidFill>
          <a:ln w="9525">
            <a:noFill/>
            <a:round/>
            <a:headEnd/>
            <a:tailEnd/>
          </a:ln>
        </p:spPr>
        <p:txBody>
          <a:bodyPr/>
          <a:lstStyle/>
          <a:p>
            <a:endParaRPr lang="ru-RU"/>
          </a:p>
        </p:txBody>
      </p:sp>
      <p:sp>
        <p:nvSpPr>
          <p:cNvPr id="23756" name="Freeform 204"/>
          <p:cNvSpPr>
            <a:spLocks noEditPoints="1"/>
          </p:cNvSpPr>
          <p:nvPr/>
        </p:nvSpPr>
        <p:spPr bwMode="auto">
          <a:xfrm>
            <a:off x="2181225" y="3798617"/>
            <a:ext cx="11113" cy="109538"/>
          </a:xfrm>
          <a:custGeom>
            <a:avLst/>
            <a:gdLst>
              <a:gd name="T0" fmla="*/ 0 w 23"/>
              <a:gd name="T1" fmla="*/ 109538 h 207"/>
              <a:gd name="T2" fmla="*/ 11113 w 23"/>
              <a:gd name="T3" fmla="*/ 109538 h 207"/>
              <a:gd name="T4" fmla="*/ 11113 w 23"/>
              <a:gd name="T5" fmla="*/ 29633 h 207"/>
              <a:gd name="T6" fmla="*/ 0 w 23"/>
              <a:gd name="T7" fmla="*/ 29633 h 207"/>
              <a:gd name="T8" fmla="*/ 0 w 23"/>
              <a:gd name="T9" fmla="*/ 109538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757" name="Rectangle 205"/>
          <p:cNvSpPr>
            <a:spLocks noChangeArrowheads="1"/>
          </p:cNvSpPr>
          <p:nvPr/>
        </p:nvSpPr>
        <p:spPr bwMode="auto">
          <a:xfrm>
            <a:off x="2209800" y="3798617"/>
            <a:ext cx="9525" cy="109538"/>
          </a:xfrm>
          <a:prstGeom prst="rect">
            <a:avLst/>
          </a:prstGeom>
          <a:solidFill>
            <a:srgbClr val="000080"/>
          </a:solidFill>
          <a:ln w="9525">
            <a:noFill/>
            <a:miter lim="800000"/>
            <a:headEnd/>
            <a:tailEnd/>
          </a:ln>
        </p:spPr>
        <p:txBody>
          <a:bodyPr/>
          <a:lstStyle/>
          <a:p>
            <a:endParaRPr lang="ru-RU"/>
          </a:p>
        </p:txBody>
      </p:sp>
      <p:sp>
        <p:nvSpPr>
          <p:cNvPr id="23758" name="Freeform 206"/>
          <p:cNvSpPr>
            <a:spLocks noEditPoints="1"/>
          </p:cNvSpPr>
          <p:nvPr/>
        </p:nvSpPr>
        <p:spPr bwMode="auto">
          <a:xfrm>
            <a:off x="2236788" y="3798617"/>
            <a:ext cx="11112" cy="109538"/>
          </a:xfrm>
          <a:custGeom>
            <a:avLst/>
            <a:gdLst>
              <a:gd name="T0" fmla="*/ 0 w 23"/>
              <a:gd name="T1" fmla="*/ 109538 h 207"/>
              <a:gd name="T2" fmla="*/ 11112 w 23"/>
              <a:gd name="T3" fmla="*/ 109538 h 207"/>
              <a:gd name="T4" fmla="*/ 11112 w 23"/>
              <a:gd name="T5" fmla="*/ 29633 h 207"/>
              <a:gd name="T6" fmla="*/ 0 w 23"/>
              <a:gd name="T7" fmla="*/ 29633 h 207"/>
              <a:gd name="T8" fmla="*/ 0 w 23"/>
              <a:gd name="T9" fmla="*/ 109538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759" name="Freeform 207"/>
          <p:cNvSpPr>
            <a:spLocks noEditPoints="1"/>
          </p:cNvSpPr>
          <p:nvPr/>
        </p:nvSpPr>
        <p:spPr bwMode="auto">
          <a:xfrm>
            <a:off x="2263775" y="3825605"/>
            <a:ext cx="58738" cy="114300"/>
          </a:xfrm>
          <a:custGeom>
            <a:avLst/>
            <a:gdLst>
              <a:gd name="T0" fmla="*/ 10722 w 126"/>
              <a:gd name="T1" fmla="*/ 114300 h 216"/>
              <a:gd name="T2" fmla="*/ 14451 w 126"/>
              <a:gd name="T3" fmla="*/ 77258 h 216"/>
              <a:gd name="T4" fmla="*/ 24707 w 126"/>
              <a:gd name="T5" fmla="*/ 83608 h 216"/>
              <a:gd name="T6" fmla="*/ 36828 w 126"/>
              <a:gd name="T7" fmla="*/ 83608 h 216"/>
              <a:gd name="T8" fmla="*/ 47084 w 126"/>
              <a:gd name="T9" fmla="*/ 77788 h 216"/>
              <a:gd name="T10" fmla="*/ 54542 w 126"/>
              <a:gd name="T11" fmla="*/ 66675 h 216"/>
              <a:gd name="T12" fmla="*/ 58272 w 126"/>
              <a:gd name="T13" fmla="*/ 51329 h 216"/>
              <a:gd name="T14" fmla="*/ 58272 w 126"/>
              <a:gd name="T15" fmla="*/ 32808 h 216"/>
              <a:gd name="T16" fmla="*/ 54542 w 126"/>
              <a:gd name="T17" fmla="*/ 17463 h 216"/>
              <a:gd name="T18" fmla="*/ 47084 w 126"/>
              <a:gd name="T19" fmla="*/ 6350 h 216"/>
              <a:gd name="T20" fmla="*/ 37294 w 126"/>
              <a:gd name="T21" fmla="*/ 1058 h 216"/>
              <a:gd name="T22" fmla="*/ 27970 w 126"/>
              <a:gd name="T23" fmla="*/ 0 h 216"/>
              <a:gd name="T24" fmla="*/ 21910 w 126"/>
              <a:gd name="T25" fmla="*/ 2117 h 216"/>
              <a:gd name="T26" fmla="*/ 17248 w 126"/>
              <a:gd name="T27" fmla="*/ 5821 h 216"/>
              <a:gd name="T28" fmla="*/ 12587 w 126"/>
              <a:gd name="T29" fmla="*/ 10583 h 216"/>
              <a:gd name="T30" fmla="*/ 10722 w 126"/>
              <a:gd name="T31" fmla="*/ 2117 h 216"/>
              <a:gd name="T32" fmla="*/ 0 w 126"/>
              <a:gd name="T33" fmla="*/ 114300 h 216"/>
              <a:gd name="T34" fmla="*/ 10722 w 126"/>
              <a:gd name="T35" fmla="*/ 35983 h 216"/>
              <a:gd name="T36" fmla="*/ 13053 w 126"/>
              <a:gd name="T37" fmla="*/ 24871 h 216"/>
              <a:gd name="T38" fmla="*/ 17715 w 126"/>
              <a:gd name="T39" fmla="*/ 16933 h 216"/>
              <a:gd name="T40" fmla="*/ 24241 w 126"/>
              <a:gd name="T41" fmla="*/ 13229 h 216"/>
              <a:gd name="T42" fmla="*/ 32632 w 126"/>
              <a:gd name="T43" fmla="*/ 13229 h 216"/>
              <a:gd name="T44" fmla="*/ 39625 w 126"/>
              <a:gd name="T45" fmla="*/ 16933 h 216"/>
              <a:gd name="T46" fmla="*/ 44753 w 126"/>
              <a:gd name="T47" fmla="*/ 24342 h 216"/>
              <a:gd name="T48" fmla="*/ 47084 w 126"/>
              <a:gd name="T49" fmla="*/ 34925 h 216"/>
              <a:gd name="T50" fmla="*/ 47084 w 126"/>
              <a:gd name="T51" fmla="*/ 48154 h 216"/>
              <a:gd name="T52" fmla="*/ 44753 w 126"/>
              <a:gd name="T53" fmla="*/ 59796 h 216"/>
              <a:gd name="T54" fmla="*/ 39625 w 126"/>
              <a:gd name="T55" fmla="*/ 68263 h 216"/>
              <a:gd name="T56" fmla="*/ 32632 w 126"/>
              <a:gd name="T57" fmla="*/ 71967 h 216"/>
              <a:gd name="T58" fmla="*/ 24241 w 126"/>
              <a:gd name="T59" fmla="*/ 71967 h 216"/>
              <a:gd name="T60" fmla="*/ 17715 w 126"/>
              <a:gd name="T61" fmla="*/ 68263 h 216"/>
              <a:gd name="T62" fmla="*/ 12587 w 126"/>
              <a:gd name="T63" fmla="*/ 60854 h 216"/>
              <a:gd name="T64" fmla="*/ 10722 w 126"/>
              <a:gd name="T65" fmla="*/ 50271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6"/>
              <a:gd name="T100" fmla="*/ 0 h 216"/>
              <a:gd name="T101" fmla="*/ 126 w 12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6" h="216">
                <a:moveTo>
                  <a:pt x="0" y="216"/>
                </a:moveTo>
                <a:lnTo>
                  <a:pt x="23" y="216"/>
                </a:lnTo>
                <a:lnTo>
                  <a:pt x="23" y="137"/>
                </a:lnTo>
                <a:lnTo>
                  <a:pt x="31" y="146"/>
                </a:lnTo>
                <a:lnTo>
                  <a:pt x="42" y="153"/>
                </a:lnTo>
                <a:lnTo>
                  <a:pt x="53" y="158"/>
                </a:lnTo>
                <a:lnTo>
                  <a:pt x="66" y="159"/>
                </a:lnTo>
                <a:lnTo>
                  <a:pt x="79" y="158"/>
                </a:lnTo>
                <a:lnTo>
                  <a:pt x="90" y="153"/>
                </a:lnTo>
                <a:lnTo>
                  <a:pt x="101" y="147"/>
                </a:lnTo>
                <a:lnTo>
                  <a:pt x="109" y="138"/>
                </a:lnTo>
                <a:lnTo>
                  <a:pt x="117" y="126"/>
                </a:lnTo>
                <a:lnTo>
                  <a:pt x="122" y="112"/>
                </a:lnTo>
                <a:lnTo>
                  <a:pt x="125" y="97"/>
                </a:lnTo>
                <a:lnTo>
                  <a:pt x="126" y="80"/>
                </a:lnTo>
                <a:lnTo>
                  <a:pt x="125" y="62"/>
                </a:lnTo>
                <a:lnTo>
                  <a:pt x="122" y="46"/>
                </a:lnTo>
                <a:lnTo>
                  <a:pt x="117" y="33"/>
                </a:lnTo>
                <a:lnTo>
                  <a:pt x="109" y="21"/>
                </a:lnTo>
                <a:lnTo>
                  <a:pt x="101" y="12"/>
                </a:lnTo>
                <a:lnTo>
                  <a:pt x="91" y="6"/>
                </a:lnTo>
                <a:lnTo>
                  <a:pt x="80" y="2"/>
                </a:lnTo>
                <a:lnTo>
                  <a:pt x="67" y="0"/>
                </a:lnTo>
                <a:lnTo>
                  <a:pt x="60" y="0"/>
                </a:lnTo>
                <a:lnTo>
                  <a:pt x="53" y="2"/>
                </a:lnTo>
                <a:lnTo>
                  <a:pt x="47" y="4"/>
                </a:lnTo>
                <a:lnTo>
                  <a:pt x="42" y="7"/>
                </a:lnTo>
                <a:lnTo>
                  <a:pt x="37" y="11"/>
                </a:lnTo>
                <a:lnTo>
                  <a:pt x="31" y="16"/>
                </a:lnTo>
                <a:lnTo>
                  <a:pt x="27" y="20"/>
                </a:lnTo>
                <a:lnTo>
                  <a:pt x="23" y="27"/>
                </a:lnTo>
                <a:lnTo>
                  <a:pt x="23" y="4"/>
                </a:lnTo>
                <a:lnTo>
                  <a:pt x="0" y="4"/>
                </a:lnTo>
                <a:lnTo>
                  <a:pt x="0" y="216"/>
                </a:lnTo>
                <a:close/>
                <a:moveTo>
                  <a:pt x="22" y="81"/>
                </a:moveTo>
                <a:lnTo>
                  <a:pt x="23" y="68"/>
                </a:lnTo>
                <a:lnTo>
                  <a:pt x="25" y="56"/>
                </a:lnTo>
                <a:lnTo>
                  <a:pt x="28" y="47"/>
                </a:lnTo>
                <a:lnTo>
                  <a:pt x="32" y="39"/>
                </a:lnTo>
                <a:lnTo>
                  <a:pt x="38" y="32"/>
                </a:lnTo>
                <a:lnTo>
                  <a:pt x="45" y="27"/>
                </a:lnTo>
                <a:lnTo>
                  <a:pt x="52" y="25"/>
                </a:lnTo>
                <a:lnTo>
                  <a:pt x="62" y="24"/>
                </a:lnTo>
                <a:lnTo>
                  <a:pt x="70" y="25"/>
                </a:lnTo>
                <a:lnTo>
                  <a:pt x="79" y="27"/>
                </a:lnTo>
                <a:lnTo>
                  <a:pt x="85" y="32"/>
                </a:lnTo>
                <a:lnTo>
                  <a:pt x="91" y="38"/>
                </a:lnTo>
                <a:lnTo>
                  <a:pt x="96" y="46"/>
                </a:lnTo>
                <a:lnTo>
                  <a:pt x="99" y="55"/>
                </a:lnTo>
                <a:lnTo>
                  <a:pt x="101" y="66"/>
                </a:lnTo>
                <a:lnTo>
                  <a:pt x="102" y="79"/>
                </a:lnTo>
                <a:lnTo>
                  <a:pt x="101" y="91"/>
                </a:lnTo>
                <a:lnTo>
                  <a:pt x="99" y="103"/>
                </a:lnTo>
                <a:lnTo>
                  <a:pt x="96" y="113"/>
                </a:lnTo>
                <a:lnTo>
                  <a:pt x="91" y="122"/>
                </a:lnTo>
                <a:lnTo>
                  <a:pt x="85" y="129"/>
                </a:lnTo>
                <a:lnTo>
                  <a:pt x="79" y="133"/>
                </a:lnTo>
                <a:lnTo>
                  <a:pt x="70" y="136"/>
                </a:lnTo>
                <a:lnTo>
                  <a:pt x="62" y="137"/>
                </a:lnTo>
                <a:lnTo>
                  <a:pt x="52" y="136"/>
                </a:lnTo>
                <a:lnTo>
                  <a:pt x="44" y="133"/>
                </a:lnTo>
                <a:lnTo>
                  <a:pt x="38" y="129"/>
                </a:lnTo>
                <a:lnTo>
                  <a:pt x="32" y="123"/>
                </a:lnTo>
                <a:lnTo>
                  <a:pt x="27" y="115"/>
                </a:lnTo>
                <a:lnTo>
                  <a:pt x="24" y="105"/>
                </a:lnTo>
                <a:lnTo>
                  <a:pt x="23" y="95"/>
                </a:lnTo>
                <a:lnTo>
                  <a:pt x="22" y="81"/>
                </a:lnTo>
                <a:close/>
              </a:path>
            </a:pathLst>
          </a:custGeom>
          <a:solidFill>
            <a:srgbClr val="000080"/>
          </a:solidFill>
          <a:ln w="9525">
            <a:noFill/>
            <a:round/>
            <a:headEnd/>
            <a:tailEnd/>
          </a:ln>
        </p:spPr>
        <p:txBody>
          <a:bodyPr/>
          <a:lstStyle/>
          <a:p>
            <a:endParaRPr lang="ru-RU"/>
          </a:p>
        </p:txBody>
      </p:sp>
      <p:sp>
        <p:nvSpPr>
          <p:cNvPr id="23760" name="Freeform 208"/>
          <p:cNvSpPr>
            <a:spLocks noEditPoints="1"/>
          </p:cNvSpPr>
          <p:nvPr/>
        </p:nvSpPr>
        <p:spPr bwMode="auto">
          <a:xfrm>
            <a:off x="2336800" y="3825605"/>
            <a:ext cx="58738" cy="114300"/>
          </a:xfrm>
          <a:custGeom>
            <a:avLst/>
            <a:gdLst>
              <a:gd name="T0" fmla="*/ 10722 w 126"/>
              <a:gd name="T1" fmla="*/ 114300 h 216"/>
              <a:gd name="T2" fmla="*/ 14451 w 126"/>
              <a:gd name="T3" fmla="*/ 77258 h 216"/>
              <a:gd name="T4" fmla="*/ 24707 w 126"/>
              <a:gd name="T5" fmla="*/ 83608 h 216"/>
              <a:gd name="T6" fmla="*/ 36828 w 126"/>
              <a:gd name="T7" fmla="*/ 83608 h 216"/>
              <a:gd name="T8" fmla="*/ 47084 w 126"/>
              <a:gd name="T9" fmla="*/ 77788 h 216"/>
              <a:gd name="T10" fmla="*/ 54542 w 126"/>
              <a:gd name="T11" fmla="*/ 66675 h 216"/>
              <a:gd name="T12" fmla="*/ 58272 w 126"/>
              <a:gd name="T13" fmla="*/ 51329 h 216"/>
              <a:gd name="T14" fmla="*/ 58272 w 126"/>
              <a:gd name="T15" fmla="*/ 32808 h 216"/>
              <a:gd name="T16" fmla="*/ 54542 w 126"/>
              <a:gd name="T17" fmla="*/ 17463 h 216"/>
              <a:gd name="T18" fmla="*/ 47084 w 126"/>
              <a:gd name="T19" fmla="*/ 6350 h 216"/>
              <a:gd name="T20" fmla="*/ 37294 w 126"/>
              <a:gd name="T21" fmla="*/ 1058 h 216"/>
              <a:gd name="T22" fmla="*/ 27970 w 126"/>
              <a:gd name="T23" fmla="*/ 0 h 216"/>
              <a:gd name="T24" fmla="*/ 21910 w 126"/>
              <a:gd name="T25" fmla="*/ 2117 h 216"/>
              <a:gd name="T26" fmla="*/ 16782 w 126"/>
              <a:gd name="T27" fmla="*/ 5821 h 216"/>
              <a:gd name="T28" fmla="*/ 12587 w 126"/>
              <a:gd name="T29" fmla="*/ 10583 h 216"/>
              <a:gd name="T30" fmla="*/ 10722 w 126"/>
              <a:gd name="T31" fmla="*/ 2117 h 216"/>
              <a:gd name="T32" fmla="*/ 0 w 126"/>
              <a:gd name="T33" fmla="*/ 114300 h 216"/>
              <a:gd name="T34" fmla="*/ 10722 w 126"/>
              <a:gd name="T35" fmla="*/ 35983 h 216"/>
              <a:gd name="T36" fmla="*/ 13053 w 126"/>
              <a:gd name="T37" fmla="*/ 24871 h 216"/>
              <a:gd name="T38" fmla="*/ 17715 w 126"/>
              <a:gd name="T39" fmla="*/ 16933 h 216"/>
              <a:gd name="T40" fmla="*/ 24241 w 126"/>
              <a:gd name="T41" fmla="*/ 13229 h 216"/>
              <a:gd name="T42" fmla="*/ 32632 w 126"/>
              <a:gd name="T43" fmla="*/ 13229 h 216"/>
              <a:gd name="T44" fmla="*/ 39625 w 126"/>
              <a:gd name="T45" fmla="*/ 16933 h 216"/>
              <a:gd name="T46" fmla="*/ 44753 w 126"/>
              <a:gd name="T47" fmla="*/ 24342 h 216"/>
              <a:gd name="T48" fmla="*/ 47084 w 126"/>
              <a:gd name="T49" fmla="*/ 34925 h 216"/>
              <a:gd name="T50" fmla="*/ 47084 w 126"/>
              <a:gd name="T51" fmla="*/ 48154 h 216"/>
              <a:gd name="T52" fmla="*/ 44753 w 126"/>
              <a:gd name="T53" fmla="*/ 59796 h 216"/>
              <a:gd name="T54" fmla="*/ 39625 w 126"/>
              <a:gd name="T55" fmla="*/ 68263 h 216"/>
              <a:gd name="T56" fmla="*/ 32632 w 126"/>
              <a:gd name="T57" fmla="*/ 71967 h 216"/>
              <a:gd name="T58" fmla="*/ 24241 w 126"/>
              <a:gd name="T59" fmla="*/ 71967 h 216"/>
              <a:gd name="T60" fmla="*/ 17715 w 126"/>
              <a:gd name="T61" fmla="*/ 68263 h 216"/>
              <a:gd name="T62" fmla="*/ 12587 w 126"/>
              <a:gd name="T63" fmla="*/ 60854 h 216"/>
              <a:gd name="T64" fmla="*/ 10722 w 126"/>
              <a:gd name="T65" fmla="*/ 50271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6"/>
              <a:gd name="T100" fmla="*/ 0 h 216"/>
              <a:gd name="T101" fmla="*/ 126 w 12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6" h="216">
                <a:moveTo>
                  <a:pt x="0" y="216"/>
                </a:moveTo>
                <a:lnTo>
                  <a:pt x="23" y="216"/>
                </a:lnTo>
                <a:lnTo>
                  <a:pt x="23" y="137"/>
                </a:lnTo>
                <a:lnTo>
                  <a:pt x="31" y="146"/>
                </a:lnTo>
                <a:lnTo>
                  <a:pt x="42" y="153"/>
                </a:lnTo>
                <a:lnTo>
                  <a:pt x="53" y="158"/>
                </a:lnTo>
                <a:lnTo>
                  <a:pt x="66" y="159"/>
                </a:lnTo>
                <a:lnTo>
                  <a:pt x="79" y="158"/>
                </a:lnTo>
                <a:lnTo>
                  <a:pt x="90" y="153"/>
                </a:lnTo>
                <a:lnTo>
                  <a:pt x="101" y="147"/>
                </a:lnTo>
                <a:lnTo>
                  <a:pt x="109" y="138"/>
                </a:lnTo>
                <a:lnTo>
                  <a:pt x="117" y="126"/>
                </a:lnTo>
                <a:lnTo>
                  <a:pt x="122" y="112"/>
                </a:lnTo>
                <a:lnTo>
                  <a:pt x="125" y="97"/>
                </a:lnTo>
                <a:lnTo>
                  <a:pt x="126" y="80"/>
                </a:lnTo>
                <a:lnTo>
                  <a:pt x="125" y="62"/>
                </a:lnTo>
                <a:lnTo>
                  <a:pt x="122" y="46"/>
                </a:lnTo>
                <a:lnTo>
                  <a:pt x="117" y="33"/>
                </a:lnTo>
                <a:lnTo>
                  <a:pt x="109" y="21"/>
                </a:lnTo>
                <a:lnTo>
                  <a:pt x="101" y="12"/>
                </a:lnTo>
                <a:lnTo>
                  <a:pt x="91" y="6"/>
                </a:lnTo>
                <a:lnTo>
                  <a:pt x="80" y="2"/>
                </a:lnTo>
                <a:lnTo>
                  <a:pt x="67" y="0"/>
                </a:lnTo>
                <a:lnTo>
                  <a:pt x="60" y="0"/>
                </a:lnTo>
                <a:lnTo>
                  <a:pt x="53" y="2"/>
                </a:lnTo>
                <a:lnTo>
                  <a:pt x="47" y="4"/>
                </a:lnTo>
                <a:lnTo>
                  <a:pt x="42" y="7"/>
                </a:lnTo>
                <a:lnTo>
                  <a:pt x="36" y="11"/>
                </a:lnTo>
                <a:lnTo>
                  <a:pt x="31" y="16"/>
                </a:lnTo>
                <a:lnTo>
                  <a:pt x="27" y="20"/>
                </a:lnTo>
                <a:lnTo>
                  <a:pt x="23" y="27"/>
                </a:lnTo>
                <a:lnTo>
                  <a:pt x="23" y="4"/>
                </a:lnTo>
                <a:lnTo>
                  <a:pt x="0" y="4"/>
                </a:lnTo>
                <a:lnTo>
                  <a:pt x="0" y="216"/>
                </a:lnTo>
                <a:close/>
                <a:moveTo>
                  <a:pt x="22" y="81"/>
                </a:moveTo>
                <a:lnTo>
                  <a:pt x="23" y="68"/>
                </a:lnTo>
                <a:lnTo>
                  <a:pt x="25" y="56"/>
                </a:lnTo>
                <a:lnTo>
                  <a:pt x="28" y="47"/>
                </a:lnTo>
                <a:lnTo>
                  <a:pt x="32" y="39"/>
                </a:lnTo>
                <a:lnTo>
                  <a:pt x="38" y="32"/>
                </a:lnTo>
                <a:lnTo>
                  <a:pt x="45" y="27"/>
                </a:lnTo>
                <a:lnTo>
                  <a:pt x="52" y="25"/>
                </a:lnTo>
                <a:lnTo>
                  <a:pt x="62" y="24"/>
                </a:lnTo>
                <a:lnTo>
                  <a:pt x="70" y="25"/>
                </a:lnTo>
                <a:lnTo>
                  <a:pt x="79" y="27"/>
                </a:lnTo>
                <a:lnTo>
                  <a:pt x="85" y="32"/>
                </a:lnTo>
                <a:lnTo>
                  <a:pt x="91" y="38"/>
                </a:lnTo>
                <a:lnTo>
                  <a:pt x="96" y="46"/>
                </a:lnTo>
                <a:lnTo>
                  <a:pt x="99" y="55"/>
                </a:lnTo>
                <a:lnTo>
                  <a:pt x="101" y="66"/>
                </a:lnTo>
                <a:lnTo>
                  <a:pt x="102" y="79"/>
                </a:lnTo>
                <a:lnTo>
                  <a:pt x="101" y="91"/>
                </a:lnTo>
                <a:lnTo>
                  <a:pt x="99" y="103"/>
                </a:lnTo>
                <a:lnTo>
                  <a:pt x="96" y="113"/>
                </a:lnTo>
                <a:lnTo>
                  <a:pt x="91" y="122"/>
                </a:lnTo>
                <a:lnTo>
                  <a:pt x="85" y="129"/>
                </a:lnTo>
                <a:lnTo>
                  <a:pt x="79" y="133"/>
                </a:lnTo>
                <a:lnTo>
                  <a:pt x="70" y="136"/>
                </a:lnTo>
                <a:lnTo>
                  <a:pt x="62" y="137"/>
                </a:lnTo>
                <a:lnTo>
                  <a:pt x="52" y="136"/>
                </a:lnTo>
                <a:lnTo>
                  <a:pt x="44" y="133"/>
                </a:lnTo>
                <a:lnTo>
                  <a:pt x="38" y="129"/>
                </a:lnTo>
                <a:lnTo>
                  <a:pt x="32" y="123"/>
                </a:lnTo>
                <a:lnTo>
                  <a:pt x="27" y="115"/>
                </a:lnTo>
                <a:lnTo>
                  <a:pt x="24" y="105"/>
                </a:lnTo>
                <a:lnTo>
                  <a:pt x="23" y="95"/>
                </a:lnTo>
                <a:lnTo>
                  <a:pt x="22" y="81"/>
                </a:lnTo>
                <a:close/>
              </a:path>
            </a:pathLst>
          </a:custGeom>
          <a:solidFill>
            <a:srgbClr val="000080"/>
          </a:solidFill>
          <a:ln w="9525">
            <a:noFill/>
            <a:round/>
            <a:headEnd/>
            <a:tailEnd/>
          </a:ln>
        </p:spPr>
        <p:txBody>
          <a:bodyPr/>
          <a:lstStyle/>
          <a:p>
            <a:endParaRPr lang="ru-RU"/>
          </a:p>
        </p:txBody>
      </p:sp>
      <p:sp>
        <p:nvSpPr>
          <p:cNvPr id="23761" name="Freeform 209"/>
          <p:cNvSpPr>
            <a:spLocks noEditPoints="1"/>
          </p:cNvSpPr>
          <p:nvPr/>
        </p:nvSpPr>
        <p:spPr bwMode="auto">
          <a:xfrm>
            <a:off x="2405063" y="3825605"/>
            <a:ext cx="58737" cy="84137"/>
          </a:xfrm>
          <a:custGeom>
            <a:avLst/>
            <a:gdLst>
              <a:gd name="T0" fmla="*/ 45947 w 124"/>
              <a:gd name="T1" fmla="*/ 59795 h 159"/>
              <a:gd name="T2" fmla="*/ 43105 w 124"/>
              <a:gd name="T3" fmla="*/ 65616 h 159"/>
              <a:gd name="T4" fmla="*/ 38842 w 124"/>
              <a:gd name="T5" fmla="*/ 69320 h 159"/>
              <a:gd name="T6" fmla="*/ 33632 w 124"/>
              <a:gd name="T7" fmla="*/ 71966 h 159"/>
              <a:gd name="T8" fmla="*/ 26053 w 124"/>
              <a:gd name="T9" fmla="*/ 70908 h 159"/>
              <a:gd name="T10" fmla="*/ 19421 w 124"/>
              <a:gd name="T11" fmla="*/ 68262 h 159"/>
              <a:gd name="T12" fmla="*/ 14684 w 124"/>
              <a:gd name="T13" fmla="*/ 61912 h 159"/>
              <a:gd name="T14" fmla="*/ 11842 w 124"/>
              <a:gd name="T15" fmla="*/ 51858 h 159"/>
              <a:gd name="T16" fmla="*/ 58737 w 124"/>
              <a:gd name="T17" fmla="*/ 46566 h 159"/>
              <a:gd name="T18" fmla="*/ 57790 w 124"/>
              <a:gd name="T19" fmla="*/ 31750 h 159"/>
              <a:gd name="T20" fmla="*/ 54000 w 124"/>
              <a:gd name="T21" fmla="*/ 16404 h 159"/>
              <a:gd name="T22" fmla="*/ 46421 w 124"/>
              <a:gd name="T23" fmla="*/ 6350 h 159"/>
              <a:gd name="T24" fmla="*/ 36000 w 124"/>
              <a:gd name="T25" fmla="*/ 1058 h 159"/>
              <a:gd name="T26" fmla="*/ 23211 w 124"/>
              <a:gd name="T27" fmla="*/ 1058 h 159"/>
              <a:gd name="T28" fmla="*/ 11842 w 124"/>
              <a:gd name="T29" fmla="*/ 6350 h 159"/>
              <a:gd name="T30" fmla="*/ 4737 w 124"/>
              <a:gd name="T31" fmla="*/ 17462 h 159"/>
              <a:gd name="T32" fmla="*/ 474 w 124"/>
              <a:gd name="T33" fmla="*/ 33337 h 159"/>
              <a:gd name="T34" fmla="*/ 474 w 124"/>
              <a:gd name="T35" fmla="*/ 51858 h 159"/>
              <a:gd name="T36" fmla="*/ 4737 w 124"/>
              <a:gd name="T37" fmla="*/ 67204 h 159"/>
              <a:gd name="T38" fmla="*/ 11842 w 124"/>
              <a:gd name="T39" fmla="*/ 77787 h 159"/>
              <a:gd name="T40" fmla="*/ 23211 w 124"/>
              <a:gd name="T41" fmla="*/ 83608 h 159"/>
              <a:gd name="T42" fmla="*/ 34579 w 124"/>
              <a:gd name="T43" fmla="*/ 83608 h 159"/>
              <a:gd name="T44" fmla="*/ 44526 w 124"/>
              <a:gd name="T45" fmla="*/ 79904 h 159"/>
              <a:gd name="T46" fmla="*/ 51632 w 124"/>
              <a:gd name="T47" fmla="*/ 73025 h 159"/>
              <a:gd name="T48" fmla="*/ 56369 w 124"/>
              <a:gd name="T49" fmla="*/ 62970 h 159"/>
              <a:gd name="T50" fmla="*/ 46895 w 124"/>
              <a:gd name="T51" fmla="*/ 57150 h 159"/>
              <a:gd name="T52" fmla="*/ 11842 w 124"/>
              <a:gd name="T53" fmla="*/ 29633 h 159"/>
              <a:gd name="T54" fmla="*/ 15158 w 124"/>
              <a:gd name="T55" fmla="*/ 21167 h 159"/>
              <a:gd name="T56" fmla="*/ 19421 w 124"/>
              <a:gd name="T57" fmla="*/ 14817 h 159"/>
              <a:gd name="T58" fmla="*/ 25579 w 124"/>
              <a:gd name="T59" fmla="*/ 12700 h 159"/>
              <a:gd name="T60" fmla="*/ 33632 w 124"/>
              <a:gd name="T61" fmla="*/ 12700 h 159"/>
              <a:gd name="T62" fmla="*/ 40263 w 124"/>
              <a:gd name="T63" fmla="*/ 15875 h 159"/>
              <a:gd name="T64" fmla="*/ 44526 w 124"/>
              <a:gd name="T65" fmla="*/ 21167 h 159"/>
              <a:gd name="T66" fmla="*/ 46421 w 124"/>
              <a:gd name="T67" fmla="*/ 29633 h 159"/>
              <a:gd name="T68" fmla="*/ 11368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8"/>
                </a:moveTo>
                <a:lnTo>
                  <a:pt x="97" y="113"/>
                </a:lnTo>
                <a:lnTo>
                  <a:pt x="94" y="119"/>
                </a:lnTo>
                <a:lnTo>
                  <a:pt x="91" y="124"/>
                </a:lnTo>
                <a:lnTo>
                  <a:pt x="87" y="129"/>
                </a:lnTo>
                <a:lnTo>
                  <a:pt x="82" y="131"/>
                </a:lnTo>
                <a:lnTo>
                  <a:pt x="77" y="133"/>
                </a:lnTo>
                <a:lnTo>
                  <a:pt x="71" y="136"/>
                </a:lnTo>
                <a:lnTo>
                  <a:pt x="63" y="136"/>
                </a:lnTo>
                <a:lnTo>
                  <a:pt x="55" y="134"/>
                </a:lnTo>
                <a:lnTo>
                  <a:pt x="48" y="132"/>
                </a:lnTo>
                <a:lnTo>
                  <a:pt x="41" y="129"/>
                </a:lnTo>
                <a:lnTo>
                  <a:pt x="35" y="123"/>
                </a:lnTo>
                <a:lnTo>
                  <a:pt x="31" y="117"/>
                </a:lnTo>
                <a:lnTo>
                  <a:pt x="28" y="109"/>
                </a:lnTo>
                <a:lnTo>
                  <a:pt x="25" y="98"/>
                </a:lnTo>
                <a:lnTo>
                  <a:pt x="24" y="88"/>
                </a:lnTo>
                <a:lnTo>
                  <a:pt x="124" y="88"/>
                </a:lnTo>
                <a:lnTo>
                  <a:pt x="124" y="76"/>
                </a:lnTo>
                <a:lnTo>
                  <a:pt x="122" y="60"/>
                </a:lnTo>
                <a:lnTo>
                  <a:pt x="119" y="44"/>
                </a:lnTo>
                <a:lnTo>
                  <a:pt x="114" y="31"/>
                </a:lnTo>
                <a:lnTo>
                  <a:pt x="108" y="20"/>
                </a:lnTo>
                <a:lnTo>
                  <a:pt x="98" y="12"/>
                </a:lnTo>
                <a:lnTo>
                  <a:pt x="88" y="5"/>
                </a:lnTo>
                <a:lnTo>
                  <a:pt x="76" y="2"/>
                </a:lnTo>
                <a:lnTo>
                  <a:pt x="61" y="0"/>
                </a:lnTo>
                <a:lnTo>
                  <a:pt x="49" y="2"/>
                </a:lnTo>
                <a:lnTo>
                  <a:pt x="36" y="6"/>
                </a:lnTo>
                <a:lnTo>
                  <a:pt x="25" y="12"/>
                </a:lnTo>
                <a:lnTo>
                  <a:pt x="17" y="21"/>
                </a:lnTo>
                <a:lnTo>
                  <a:pt x="10" y="33"/>
                </a:lnTo>
                <a:lnTo>
                  <a:pt x="4" y="47"/>
                </a:lnTo>
                <a:lnTo>
                  <a:pt x="1" y="63"/>
                </a:lnTo>
                <a:lnTo>
                  <a:pt x="0" y="81"/>
                </a:lnTo>
                <a:lnTo>
                  <a:pt x="1" y="98"/>
                </a:lnTo>
                <a:lnTo>
                  <a:pt x="4" y="113"/>
                </a:lnTo>
                <a:lnTo>
                  <a:pt x="10" y="127"/>
                </a:lnTo>
                <a:lnTo>
                  <a:pt x="17" y="138"/>
                </a:lnTo>
                <a:lnTo>
                  <a:pt x="25" y="147"/>
                </a:lnTo>
                <a:lnTo>
                  <a:pt x="36" y="153"/>
                </a:lnTo>
                <a:lnTo>
                  <a:pt x="49" y="158"/>
                </a:lnTo>
                <a:lnTo>
                  <a:pt x="61" y="159"/>
                </a:lnTo>
                <a:lnTo>
                  <a:pt x="73" y="158"/>
                </a:lnTo>
                <a:lnTo>
                  <a:pt x="85" y="155"/>
                </a:lnTo>
                <a:lnTo>
                  <a:pt x="94" y="151"/>
                </a:lnTo>
                <a:lnTo>
                  <a:pt x="102" y="145"/>
                </a:lnTo>
                <a:lnTo>
                  <a:pt x="109" y="138"/>
                </a:lnTo>
                <a:lnTo>
                  <a:pt x="115" y="129"/>
                </a:lnTo>
                <a:lnTo>
                  <a:pt x="119" y="119"/>
                </a:lnTo>
                <a:lnTo>
                  <a:pt x="121" y="108"/>
                </a:lnTo>
                <a:lnTo>
                  <a:pt x="99" y="108"/>
                </a:lnTo>
                <a:close/>
                <a:moveTo>
                  <a:pt x="24" y="67"/>
                </a:moveTo>
                <a:lnTo>
                  <a:pt x="25" y="56"/>
                </a:lnTo>
                <a:lnTo>
                  <a:pt x="28" y="48"/>
                </a:lnTo>
                <a:lnTo>
                  <a:pt x="32" y="40"/>
                </a:lnTo>
                <a:lnTo>
                  <a:pt x="36" y="34"/>
                </a:lnTo>
                <a:lnTo>
                  <a:pt x="41" y="28"/>
                </a:lnTo>
                <a:lnTo>
                  <a:pt x="48" y="25"/>
                </a:lnTo>
                <a:lnTo>
                  <a:pt x="54" y="24"/>
                </a:lnTo>
                <a:lnTo>
                  <a:pt x="62" y="23"/>
                </a:lnTo>
                <a:lnTo>
                  <a:pt x="71" y="24"/>
                </a:lnTo>
                <a:lnTo>
                  <a:pt x="78" y="25"/>
                </a:lnTo>
                <a:lnTo>
                  <a:pt x="85" y="30"/>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762" name="Freeform 210"/>
          <p:cNvSpPr>
            <a:spLocks/>
          </p:cNvSpPr>
          <p:nvPr/>
        </p:nvSpPr>
        <p:spPr bwMode="auto">
          <a:xfrm>
            <a:off x="2508250" y="3798617"/>
            <a:ext cx="73025" cy="109538"/>
          </a:xfrm>
          <a:custGeom>
            <a:avLst/>
            <a:gdLst>
              <a:gd name="T0" fmla="*/ 0 w 151"/>
              <a:gd name="T1" fmla="*/ 109538 h 207"/>
              <a:gd name="T2" fmla="*/ 12090 w 151"/>
              <a:gd name="T3" fmla="*/ 109538 h 207"/>
              <a:gd name="T4" fmla="*/ 12090 w 151"/>
              <a:gd name="T5" fmla="*/ 71438 h 207"/>
              <a:gd name="T6" fmla="*/ 26115 w 151"/>
              <a:gd name="T7" fmla="*/ 55034 h 207"/>
              <a:gd name="T8" fmla="*/ 58033 w 151"/>
              <a:gd name="T9" fmla="*/ 109538 h 207"/>
              <a:gd name="T10" fmla="*/ 73025 w 151"/>
              <a:gd name="T11" fmla="*/ 109538 h 207"/>
              <a:gd name="T12" fmla="*/ 34820 w 151"/>
              <a:gd name="T13" fmla="*/ 43921 h 207"/>
              <a:gd name="T14" fmla="*/ 72058 w 151"/>
              <a:gd name="T15" fmla="*/ 0 h 207"/>
              <a:gd name="T16" fmla="*/ 56099 w 151"/>
              <a:gd name="T17" fmla="*/ 0 h 207"/>
              <a:gd name="T18" fmla="*/ 12090 w 151"/>
              <a:gd name="T19" fmla="*/ 52917 h 207"/>
              <a:gd name="T20" fmla="*/ 12090 w 151"/>
              <a:gd name="T21" fmla="*/ 0 h 207"/>
              <a:gd name="T22" fmla="*/ 0 w 151"/>
              <a:gd name="T23" fmla="*/ 0 h 207"/>
              <a:gd name="T24" fmla="*/ 0 w 151"/>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1"/>
              <a:gd name="T40" fmla="*/ 0 h 207"/>
              <a:gd name="T41" fmla="*/ 151 w 151"/>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1" h="207">
                <a:moveTo>
                  <a:pt x="0" y="207"/>
                </a:moveTo>
                <a:lnTo>
                  <a:pt x="25" y="207"/>
                </a:lnTo>
                <a:lnTo>
                  <a:pt x="25" y="135"/>
                </a:lnTo>
                <a:lnTo>
                  <a:pt x="54" y="104"/>
                </a:lnTo>
                <a:lnTo>
                  <a:pt x="120" y="207"/>
                </a:lnTo>
                <a:lnTo>
                  <a:pt x="151" y="207"/>
                </a:lnTo>
                <a:lnTo>
                  <a:pt x="72" y="83"/>
                </a:lnTo>
                <a:lnTo>
                  <a:pt x="149" y="0"/>
                </a:lnTo>
                <a:lnTo>
                  <a:pt x="116" y="0"/>
                </a:lnTo>
                <a:lnTo>
                  <a:pt x="25" y="100"/>
                </a:lnTo>
                <a:lnTo>
                  <a:pt x="25" y="0"/>
                </a:lnTo>
                <a:lnTo>
                  <a:pt x="0" y="0"/>
                </a:lnTo>
                <a:lnTo>
                  <a:pt x="0" y="207"/>
                </a:lnTo>
                <a:close/>
              </a:path>
            </a:pathLst>
          </a:custGeom>
          <a:solidFill>
            <a:srgbClr val="000080"/>
          </a:solidFill>
          <a:ln w="9525">
            <a:noFill/>
            <a:round/>
            <a:headEnd/>
            <a:tailEnd/>
          </a:ln>
        </p:spPr>
        <p:txBody>
          <a:bodyPr/>
          <a:lstStyle/>
          <a:p>
            <a:endParaRPr lang="ru-RU"/>
          </a:p>
        </p:txBody>
      </p:sp>
      <p:sp>
        <p:nvSpPr>
          <p:cNvPr id="23763" name="Rectangle 211"/>
          <p:cNvSpPr>
            <a:spLocks noChangeArrowheads="1"/>
          </p:cNvSpPr>
          <p:nvPr/>
        </p:nvSpPr>
        <p:spPr bwMode="auto">
          <a:xfrm>
            <a:off x="2590800" y="3892280"/>
            <a:ext cx="12700" cy="15875"/>
          </a:xfrm>
          <a:prstGeom prst="rect">
            <a:avLst/>
          </a:prstGeom>
          <a:solidFill>
            <a:srgbClr val="000080"/>
          </a:solidFill>
          <a:ln w="9525">
            <a:noFill/>
            <a:miter lim="800000"/>
            <a:headEnd/>
            <a:tailEnd/>
          </a:ln>
        </p:spPr>
        <p:txBody>
          <a:bodyPr/>
          <a:lstStyle/>
          <a:p>
            <a:endParaRPr lang="ru-RU"/>
          </a:p>
        </p:txBody>
      </p:sp>
      <p:sp>
        <p:nvSpPr>
          <p:cNvPr id="23764" name="Freeform 212"/>
          <p:cNvSpPr>
            <a:spLocks/>
          </p:cNvSpPr>
          <p:nvPr/>
        </p:nvSpPr>
        <p:spPr bwMode="auto">
          <a:xfrm>
            <a:off x="1357313" y="3995467"/>
            <a:ext cx="33337" cy="106363"/>
          </a:xfrm>
          <a:custGeom>
            <a:avLst/>
            <a:gdLst>
              <a:gd name="T0" fmla="*/ 20898 w 67"/>
              <a:gd name="T1" fmla="*/ 106363 h 199"/>
              <a:gd name="T2" fmla="*/ 33337 w 67"/>
              <a:gd name="T3" fmla="*/ 106363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8173 h 199"/>
              <a:gd name="T18" fmla="*/ 9951 w 67"/>
              <a:gd name="T19" fmla="*/ 19242 h 199"/>
              <a:gd name="T20" fmla="*/ 5473 w 67"/>
              <a:gd name="T21" fmla="*/ 19776 h 199"/>
              <a:gd name="T22" fmla="*/ 0 w 67"/>
              <a:gd name="T23" fmla="*/ 20311 h 199"/>
              <a:gd name="T24" fmla="*/ 0 w 67"/>
              <a:gd name="T25" fmla="*/ 31535 h 199"/>
              <a:gd name="T26" fmla="*/ 20898 w 67"/>
              <a:gd name="T27" fmla="*/ 31535 h 199"/>
              <a:gd name="T28" fmla="*/ 20898 w 67"/>
              <a:gd name="T29" fmla="*/ 106363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4"/>
                </a:lnTo>
                <a:lnTo>
                  <a:pt x="20" y="36"/>
                </a:lnTo>
                <a:lnTo>
                  <a:pt x="11" y="37"/>
                </a:lnTo>
                <a:lnTo>
                  <a:pt x="0" y="38"/>
                </a:lnTo>
                <a:lnTo>
                  <a:pt x="0" y="59"/>
                </a:lnTo>
                <a:lnTo>
                  <a:pt x="42" y="59"/>
                </a:lnTo>
                <a:lnTo>
                  <a:pt x="42" y="199"/>
                </a:lnTo>
                <a:close/>
              </a:path>
            </a:pathLst>
          </a:custGeom>
          <a:solidFill>
            <a:srgbClr val="000080"/>
          </a:solidFill>
          <a:ln w="9525">
            <a:noFill/>
            <a:round/>
            <a:headEnd/>
            <a:tailEnd/>
          </a:ln>
        </p:spPr>
        <p:txBody>
          <a:bodyPr/>
          <a:lstStyle/>
          <a:p>
            <a:endParaRPr lang="ru-RU"/>
          </a:p>
        </p:txBody>
      </p:sp>
      <p:sp>
        <p:nvSpPr>
          <p:cNvPr id="23765" name="Freeform 213"/>
          <p:cNvSpPr>
            <a:spLocks noEditPoints="1"/>
          </p:cNvSpPr>
          <p:nvPr/>
        </p:nvSpPr>
        <p:spPr bwMode="auto">
          <a:xfrm>
            <a:off x="1417638" y="3995467"/>
            <a:ext cx="60325" cy="107950"/>
          </a:xfrm>
          <a:custGeom>
            <a:avLst/>
            <a:gdLst>
              <a:gd name="T0" fmla="*/ 58900 w 127"/>
              <a:gd name="T1" fmla="*/ 21696 h 204"/>
              <a:gd name="T2" fmla="*/ 55100 w 127"/>
              <a:gd name="T3" fmla="*/ 11113 h 204"/>
              <a:gd name="T4" fmla="*/ 47975 w 127"/>
              <a:gd name="T5" fmla="*/ 4233 h 204"/>
              <a:gd name="T6" fmla="*/ 38475 w 127"/>
              <a:gd name="T7" fmla="*/ 529 h 204"/>
              <a:gd name="T8" fmla="*/ 28975 w 127"/>
              <a:gd name="T9" fmla="*/ 0 h 204"/>
              <a:gd name="T10" fmla="*/ 21850 w 127"/>
              <a:gd name="T11" fmla="*/ 2117 h 204"/>
              <a:gd name="T12" fmla="*/ 15675 w 127"/>
              <a:gd name="T13" fmla="*/ 5821 h 204"/>
              <a:gd name="T14" fmla="*/ 10925 w 127"/>
              <a:gd name="T15" fmla="*/ 11642 h 204"/>
              <a:gd name="T16" fmla="*/ 6175 w 127"/>
              <a:gd name="T17" fmla="*/ 19050 h 204"/>
              <a:gd name="T18" fmla="*/ 3325 w 127"/>
              <a:gd name="T19" fmla="*/ 28046 h 204"/>
              <a:gd name="T20" fmla="*/ 1425 w 127"/>
              <a:gd name="T21" fmla="*/ 38629 h 204"/>
              <a:gd name="T22" fmla="*/ 0 w 127"/>
              <a:gd name="T23" fmla="*/ 51858 h 204"/>
              <a:gd name="T24" fmla="*/ 0 w 127"/>
              <a:gd name="T25" fmla="*/ 64558 h 204"/>
              <a:gd name="T26" fmla="*/ 950 w 127"/>
              <a:gd name="T27" fmla="*/ 75142 h 204"/>
              <a:gd name="T28" fmla="*/ 2850 w 127"/>
              <a:gd name="T29" fmla="*/ 84138 h 204"/>
              <a:gd name="T30" fmla="*/ 5700 w 127"/>
              <a:gd name="T31" fmla="*/ 91546 h 204"/>
              <a:gd name="T32" fmla="*/ 9975 w 127"/>
              <a:gd name="T33" fmla="*/ 97896 h 204"/>
              <a:gd name="T34" fmla="*/ 14725 w 127"/>
              <a:gd name="T35" fmla="*/ 102658 h 204"/>
              <a:gd name="T36" fmla="*/ 20900 w 127"/>
              <a:gd name="T37" fmla="*/ 105833 h 204"/>
              <a:gd name="T38" fmla="*/ 27550 w 127"/>
              <a:gd name="T39" fmla="*/ 107950 h 204"/>
              <a:gd name="T40" fmla="*/ 37525 w 127"/>
              <a:gd name="T41" fmla="*/ 106892 h 204"/>
              <a:gd name="T42" fmla="*/ 47975 w 127"/>
              <a:gd name="T43" fmla="*/ 102129 h 204"/>
              <a:gd name="T44" fmla="*/ 56050 w 127"/>
              <a:gd name="T45" fmla="*/ 93133 h 204"/>
              <a:gd name="T46" fmla="*/ 59850 w 127"/>
              <a:gd name="T47" fmla="*/ 79375 h 204"/>
              <a:gd name="T48" fmla="*/ 59850 w 127"/>
              <a:gd name="T49" fmla="*/ 64558 h 204"/>
              <a:gd name="T50" fmla="*/ 56050 w 127"/>
              <a:gd name="T51" fmla="*/ 51858 h 204"/>
              <a:gd name="T52" fmla="*/ 48925 w 127"/>
              <a:gd name="T53" fmla="*/ 42333 h 204"/>
              <a:gd name="T54" fmla="*/ 38950 w 127"/>
              <a:gd name="T55" fmla="*/ 37571 h 204"/>
              <a:gd name="T56" fmla="*/ 27075 w 127"/>
              <a:gd name="T57" fmla="*/ 37571 h 204"/>
              <a:gd name="T58" fmla="*/ 16150 w 127"/>
              <a:gd name="T59" fmla="*/ 43392 h 204"/>
              <a:gd name="T60" fmla="*/ 12825 w 127"/>
              <a:gd name="T61" fmla="*/ 39688 h 204"/>
              <a:gd name="T62" fmla="*/ 15675 w 127"/>
              <a:gd name="T63" fmla="*/ 26458 h 204"/>
              <a:gd name="T64" fmla="*/ 20900 w 127"/>
              <a:gd name="T65" fmla="*/ 16933 h 204"/>
              <a:gd name="T66" fmla="*/ 28500 w 127"/>
              <a:gd name="T67" fmla="*/ 12700 h 204"/>
              <a:gd name="T68" fmla="*/ 36100 w 127"/>
              <a:gd name="T69" fmla="*/ 12171 h 204"/>
              <a:gd name="T70" fmla="*/ 41325 w 127"/>
              <a:gd name="T71" fmla="*/ 14817 h 204"/>
              <a:gd name="T72" fmla="*/ 45600 w 127"/>
              <a:gd name="T73" fmla="*/ 18521 h 204"/>
              <a:gd name="T74" fmla="*/ 47975 w 127"/>
              <a:gd name="T75" fmla="*/ 24342 h 204"/>
              <a:gd name="T76" fmla="*/ 59850 w 127"/>
              <a:gd name="T77" fmla="*/ 27517 h 204"/>
              <a:gd name="T78" fmla="*/ 47975 w 127"/>
              <a:gd name="T79" fmla="*/ 76729 h 204"/>
              <a:gd name="T80" fmla="*/ 46075 w 127"/>
              <a:gd name="T81" fmla="*/ 85725 h 204"/>
              <a:gd name="T82" fmla="*/ 40850 w 127"/>
              <a:gd name="T83" fmla="*/ 91546 h 204"/>
              <a:gd name="T84" fmla="*/ 34675 w 127"/>
              <a:gd name="T85" fmla="*/ 94721 h 204"/>
              <a:gd name="T86" fmla="*/ 27550 w 127"/>
              <a:gd name="T87" fmla="*/ 94721 h 204"/>
              <a:gd name="T88" fmla="*/ 20900 w 127"/>
              <a:gd name="T89" fmla="*/ 91546 h 204"/>
              <a:gd name="T90" fmla="*/ 16150 w 127"/>
              <a:gd name="T91" fmla="*/ 85725 h 204"/>
              <a:gd name="T92" fmla="*/ 13775 w 127"/>
              <a:gd name="T93" fmla="*/ 77258 h 204"/>
              <a:gd name="T94" fmla="*/ 13775 w 127"/>
              <a:gd name="T95" fmla="*/ 67204 h 204"/>
              <a:gd name="T96" fmla="*/ 16150 w 127"/>
              <a:gd name="T97" fmla="*/ 58208 h 204"/>
              <a:gd name="T98" fmla="*/ 20900 w 127"/>
              <a:gd name="T99" fmla="*/ 52917 h 204"/>
              <a:gd name="T100" fmla="*/ 27550 w 127"/>
              <a:gd name="T101" fmla="*/ 49742 h 204"/>
              <a:gd name="T102" fmla="*/ 34675 w 127"/>
              <a:gd name="T103" fmla="*/ 49742 h 204"/>
              <a:gd name="T104" fmla="*/ 41325 w 127"/>
              <a:gd name="T105" fmla="*/ 52917 h 204"/>
              <a:gd name="T106" fmla="*/ 46075 w 127"/>
              <a:gd name="T107" fmla="*/ 58208 h 204"/>
              <a:gd name="T108" fmla="*/ 47975 w 127"/>
              <a:gd name="T109" fmla="*/ 67204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7"/>
              <a:gd name="T166" fmla="*/ 0 h 204"/>
              <a:gd name="T167" fmla="*/ 127 w 127"/>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7" h="204">
                <a:moveTo>
                  <a:pt x="126" y="52"/>
                </a:moveTo>
                <a:lnTo>
                  <a:pt x="124" y="41"/>
                </a:lnTo>
                <a:lnTo>
                  <a:pt x="121" y="30"/>
                </a:lnTo>
                <a:lnTo>
                  <a:pt x="116" y="21"/>
                </a:lnTo>
                <a:lnTo>
                  <a:pt x="109" y="14"/>
                </a:lnTo>
                <a:lnTo>
                  <a:pt x="101" y="8"/>
                </a:lnTo>
                <a:lnTo>
                  <a:pt x="91" y="3"/>
                </a:lnTo>
                <a:lnTo>
                  <a:pt x="81" y="1"/>
                </a:lnTo>
                <a:lnTo>
                  <a:pt x="68" y="0"/>
                </a:lnTo>
                <a:lnTo>
                  <a:pt x="61" y="0"/>
                </a:lnTo>
                <a:lnTo>
                  <a:pt x="53" y="2"/>
                </a:lnTo>
                <a:lnTo>
                  <a:pt x="46" y="4"/>
                </a:lnTo>
                <a:lnTo>
                  <a:pt x="40" y="7"/>
                </a:lnTo>
                <a:lnTo>
                  <a:pt x="33" y="11"/>
                </a:lnTo>
                <a:lnTo>
                  <a:pt x="28" y="16"/>
                </a:lnTo>
                <a:lnTo>
                  <a:pt x="23" y="22"/>
                </a:lnTo>
                <a:lnTo>
                  <a:pt x="18" y="28"/>
                </a:lnTo>
                <a:lnTo>
                  <a:pt x="13" y="36"/>
                </a:lnTo>
                <a:lnTo>
                  <a:pt x="10" y="44"/>
                </a:lnTo>
                <a:lnTo>
                  <a:pt x="7" y="53"/>
                </a:lnTo>
                <a:lnTo>
                  <a:pt x="4" y="63"/>
                </a:lnTo>
                <a:lnTo>
                  <a:pt x="3" y="73"/>
                </a:lnTo>
                <a:lnTo>
                  <a:pt x="1" y="85"/>
                </a:lnTo>
                <a:lnTo>
                  <a:pt x="0" y="98"/>
                </a:lnTo>
                <a:lnTo>
                  <a:pt x="0" y="110"/>
                </a:lnTo>
                <a:lnTo>
                  <a:pt x="0" y="122"/>
                </a:lnTo>
                <a:lnTo>
                  <a:pt x="1" y="133"/>
                </a:lnTo>
                <a:lnTo>
                  <a:pt x="2" y="142"/>
                </a:lnTo>
                <a:lnTo>
                  <a:pt x="4" y="151"/>
                </a:lnTo>
                <a:lnTo>
                  <a:pt x="6" y="159"/>
                </a:lnTo>
                <a:lnTo>
                  <a:pt x="9" y="166"/>
                </a:lnTo>
                <a:lnTo>
                  <a:pt x="12" y="173"/>
                </a:lnTo>
                <a:lnTo>
                  <a:pt x="17" y="180"/>
                </a:lnTo>
                <a:lnTo>
                  <a:pt x="21" y="185"/>
                </a:lnTo>
                <a:lnTo>
                  <a:pt x="26" y="190"/>
                </a:lnTo>
                <a:lnTo>
                  <a:pt x="31" y="194"/>
                </a:lnTo>
                <a:lnTo>
                  <a:pt x="38" y="198"/>
                </a:lnTo>
                <a:lnTo>
                  <a:pt x="44" y="200"/>
                </a:lnTo>
                <a:lnTo>
                  <a:pt x="50" y="202"/>
                </a:lnTo>
                <a:lnTo>
                  <a:pt x="58" y="204"/>
                </a:lnTo>
                <a:lnTo>
                  <a:pt x="65" y="204"/>
                </a:lnTo>
                <a:lnTo>
                  <a:pt x="79" y="202"/>
                </a:lnTo>
                <a:lnTo>
                  <a:pt x="90" y="199"/>
                </a:lnTo>
                <a:lnTo>
                  <a:pt x="101" y="193"/>
                </a:lnTo>
                <a:lnTo>
                  <a:pt x="110" y="185"/>
                </a:lnTo>
                <a:lnTo>
                  <a:pt x="118" y="176"/>
                </a:lnTo>
                <a:lnTo>
                  <a:pt x="123" y="164"/>
                </a:lnTo>
                <a:lnTo>
                  <a:pt x="126" y="150"/>
                </a:lnTo>
                <a:lnTo>
                  <a:pt x="127" y="136"/>
                </a:lnTo>
                <a:lnTo>
                  <a:pt x="126" y="122"/>
                </a:lnTo>
                <a:lnTo>
                  <a:pt x="123" y="109"/>
                </a:lnTo>
                <a:lnTo>
                  <a:pt x="118" y="98"/>
                </a:lnTo>
                <a:lnTo>
                  <a:pt x="111" y="88"/>
                </a:lnTo>
                <a:lnTo>
                  <a:pt x="103" y="80"/>
                </a:lnTo>
                <a:lnTo>
                  <a:pt x="92" y="74"/>
                </a:lnTo>
                <a:lnTo>
                  <a:pt x="82" y="71"/>
                </a:lnTo>
                <a:lnTo>
                  <a:pt x="69" y="70"/>
                </a:lnTo>
                <a:lnTo>
                  <a:pt x="57" y="71"/>
                </a:lnTo>
                <a:lnTo>
                  <a:pt x="45" y="75"/>
                </a:lnTo>
                <a:lnTo>
                  <a:pt x="34" y="82"/>
                </a:lnTo>
                <a:lnTo>
                  <a:pt x="26" y="92"/>
                </a:lnTo>
                <a:lnTo>
                  <a:pt x="27" y="75"/>
                </a:lnTo>
                <a:lnTo>
                  <a:pt x="30" y="61"/>
                </a:lnTo>
                <a:lnTo>
                  <a:pt x="33" y="50"/>
                </a:lnTo>
                <a:lnTo>
                  <a:pt x="39" y="41"/>
                </a:lnTo>
                <a:lnTo>
                  <a:pt x="44" y="32"/>
                </a:lnTo>
                <a:lnTo>
                  <a:pt x="51" y="28"/>
                </a:lnTo>
                <a:lnTo>
                  <a:pt x="60" y="24"/>
                </a:lnTo>
                <a:lnTo>
                  <a:pt x="69" y="23"/>
                </a:lnTo>
                <a:lnTo>
                  <a:pt x="76" y="23"/>
                </a:lnTo>
                <a:lnTo>
                  <a:pt x="82" y="25"/>
                </a:lnTo>
                <a:lnTo>
                  <a:pt x="87" y="28"/>
                </a:lnTo>
                <a:lnTo>
                  <a:pt x="92" y="30"/>
                </a:lnTo>
                <a:lnTo>
                  <a:pt x="96" y="35"/>
                </a:lnTo>
                <a:lnTo>
                  <a:pt x="99" y="39"/>
                </a:lnTo>
                <a:lnTo>
                  <a:pt x="101" y="46"/>
                </a:lnTo>
                <a:lnTo>
                  <a:pt x="102" y="52"/>
                </a:lnTo>
                <a:lnTo>
                  <a:pt x="126" y="52"/>
                </a:lnTo>
                <a:close/>
                <a:moveTo>
                  <a:pt x="102" y="136"/>
                </a:moveTo>
                <a:lnTo>
                  <a:pt x="101" y="145"/>
                </a:lnTo>
                <a:lnTo>
                  <a:pt x="100" y="155"/>
                </a:lnTo>
                <a:lnTo>
                  <a:pt x="97" y="162"/>
                </a:lnTo>
                <a:lnTo>
                  <a:pt x="91" y="169"/>
                </a:lnTo>
                <a:lnTo>
                  <a:pt x="86" y="173"/>
                </a:lnTo>
                <a:lnTo>
                  <a:pt x="81" y="177"/>
                </a:lnTo>
                <a:lnTo>
                  <a:pt x="73" y="179"/>
                </a:lnTo>
                <a:lnTo>
                  <a:pt x="65" y="180"/>
                </a:lnTo>
                <a:lnTo>
                  <a:pt x="58" y="179"/>
                </a:lnTo>
                <a:lnTo>
                  <a:pt x="50" y="177"/>
                </a:lnTo>
                <a:lnTo>
                  <a:pt x="44" y="173"/>
                </a:lnTo>
                <a:lnTo>
                  <a:pt x="39" y="169"/>
                </a:lnTo>
                <a:lnTo>
                  <a:pt x="34" y="162"/>
                </a:lnTo>
                <a:lnTo>
                  <a:pt x="31" y="155"/>
                </a:lnTo>
                <a:lnTo>
                  <a:pt x="29" y="146"/>
                </a:lnTo>
                <a:lnTo>
                  <a:pt x="28" y="136"/>
                </a:lnTo>
                <a:lnTo>
                  <a:pt x="29" y="127"/>
                </a:lnTo>
                <a:lnTo>
                  <a:pt x="30" y="119"/>
                </a:lnTo>
                <a:lnTo>
                  <a:pt x="34" y="110"/>
                </a:lnTo>
                <a:lnTo>
                  <a:pt x="39" y="105"/>
                </a:lnTo>
                <a:lnTo>
                  <a:pt x="44" y="100"/>
                </a:lnTo>
                <a:lnTo>
                  <a:pt x="50" y="96"/>
                </a:lnTo>
                <a:lnTo>
                  <a:pt x="58" y="94"/>
                </a:lnTo>
                <a:lnTo>
                  <a:pt x="66" y="93"/>
                </a:lnTo>
                <a:lnTo>
                  <a:pt x="73" y="94"/>
                </a:lnTo>
                <a:lnTo>
                  <a:pt x="81" y="96"/>
                </a:lnTo>
                <a:lnTo>
                  <a:pt x="87" y="100"/>
                </a:lnTo>
                <a:lnTo>
                  <a:pt x="92" y="105"/>
                </a:lnTo>
                <a:lnTo>
                  <a:pt x="97" y="110"/>
                </a:lnTo>
                <a:lnTo>
                  <a:pt x="100" y="119"/>
                </a:lnTo>
                <a:lnTo>
                  <a:pt x="101" y="127"/>
                </a:lnTo>
                <a:lnTo>
                  <a:pt x="102" y="136"/>
                </a:lnTo>
                <a:close/>
              </a:path>
            </a:pathLst>
          </a:custGeom>
          <a:solidFill>
            <a:srgbClr val="000080"/>
          </a:solidFill>
          <a:ln w="9525">
            <a:noFill/>
            <a:round/>
            <a:headEnd/>
            <a:tailEnd/>
          </a:ln>
        </p:spPr>
        <p:txBody>
          <a:bodyPr/>
          <a:lstStyle/>
          <a:p>
            <a:endParaRPr lang="ru-RU"/>
          </a:p>
        </p:txBody>
      </p:sp>
      <p:sp>
        <p:nvSpPr>
          <p:cNvPr id="23766" name="Freeform 214"/>
          <p:cNvSpPr>
            <a:spLocks/>
          </p:cNvSpPr>
          <p:nvPr/>
        </p:nvSpPr>
        <p:spPr bwMode="auto">
          <a:xfrm>
            <a:off x="2036763" y="3992292"/>
            <a:ext cx="63500" cy="109538"/>
          </a:xfrm>
          <a:custGeom>
            <a:avLst/>
            <a:gdLst>
              <a:gd name="T0" fmla="*/ 0 w 136"/>
              <a:gd name="T1" fmla="*/ 109538 h 207"/>
              <a:gd name="T2" fmla="*/ 63500 w 136"/>
              <a:gd name="T3" fmla="*/ 109538 h 207"/>
              <a:gd name="T4" fmla="*/ 63500 w 136"/>
              <a:gd name="T5" fmla="*/ 95780 h 207"/>
              <a:gd name="T6" fmla="*/ 11673 w 136"/>
              <a:gd name="T7" fmla="*/ 95780 h 207"/>
              <a:gd name="T8" fmla="*/ 11673 w 136"/>
              <a:gd name="T9" fmla="*/ 58738 h 207"/>
              <a:gd name="T10" fmla="*/ 58364 w 136"/>
              <a:gd name="T11" fmla="*/ 58738 h 207"/>
              <a:gd name="T12" fmla="*/ 58364 w 136"/>
              <a:gd name="T13" fmla="*/ 46038 h 207"/>
              <a:gd name="T14" fmla="*/ 11673 w 136"/>
              <a:gd name="T15" fmla="*/ 46038 h 207"/>
              <a:gd name="T16" fmla="*/ 11673 w 136"/>
              <a:gd name="T17" fmla="*/ 13229 h 207"/>
              <a:gd name="T18" fmla="*/ 62566 w 136"/>
              <a:gd name="T19" fmla="*/ 13229 h 207"/>
              <a:gd name="T20" fmla="*/ 62566 w 136"/>
              <a:gd name="T21" fmla="*/ 0 h 207"/>
              <a:gd name="T22" fmla="*/ 0 w 136"/>
              <a:gd name="T23" fmla="*/ 0 h 207"/>
              <a:gd name="T24" fmla="*/ 0 w 136"/>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6"/>
              <a:gd name="T40" fmla="*/ 0 h 207"/>
              <a:gd name="T41" fmla="*/ 136 w 13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6" h="207">
                <a:moveTo>
                  <a:pt x="0" y="207"/>
                </a:moveTo>
                <a:lnTo>
                  <a:pt x="136" y="207"/>
                </a:lnTo>
                <a:lnTo>
                  <a:pt x="136" y="181"/>
                </a:lnTo>
                <a:lnTo>
                  <a:pt x="25" y="181"/>
                </a:lnTo>
                <a:lnTo>
                  <a:pt x="25" y="111"/>
                </a:lnTo>
                <a:lnTo>
                  <a:pt x="125" y="111"/>
                </a:lnTo>
                <a:lnTo>
                  <a:pt x="125" y="87"/>
                </a:lnTo>
                <a:lnTo>
                  <a:pt x="25" y="87"/>
                </a:lnTo>
                <a:lnTo>
                  <a:pt x="25" y="25"/>
                </a:lnTo>
                <a:lnTo>
                  <a:pt x="134" y="25"/>
                </a:lnTo>
                <a:lnTo>
                  <a:pt x="134" y="0"/>
                </a:lnTo>
                <a:lnTo>
                  <a:pt x="0" y="0"/>
                </a:lnTo>
                <a:lnTo>
                  <a:pt x="0" y="207"/>
                </a:lnTo>
                <a:close/>
              </a:path>
            </a:pathLst>
          </a:custGeom>
          <a:solidFill>
            <a:srgbClr val="000080"/>
          </a:solidFill>
          <a:ln w="9525">
            <a:noFill/>
            <a:round/>
            <a:headEnd/>
            <a:tailEnd/>
          </a:ln>
        </p:spPr>
        <p:txBody>
          <a:bodyPr/>
          <a:lstStyle/>
          <a:p>
            <a:endParaRPr lang="ru-RU"/>
          </a:p>
        </p:txBody>
      </p:sp>
      <p:sp>
        <p:nvSpPr>
          <p:cNvPr id="23767" name="Freeform 215"/>
          <p:cNvSpPr>
            <a:spLocks/>
          </p:cNvSpPr>
          <p:nvPr/>
        </p:nvSpPr>
        <p:spPr bwMode="auto">
          <a:xfrm>
            <a:off x="2103438" y="4020867"/>
            <a:ext cx="60325" cy="80963"/>
          </a:xfrm>
          <a:custGeom>
            <a:avLst/>
            <a:gdLst>
              <a:gd name="T0" fmla="*/ 24613 w 125"/>
              <a:gd name="T1" fmla="*/ 80963 h 152"/>
              <a:gd name="T2" fmla="*/ 36195 w 125"/>
              <a:gd name="T3" fmla="*/ 80963 h 152"/>
              <a:gd name="T4" fmla="*/ 60325 w 125"/>
              <a:gd name="T5" fmla="*/ 0 h 152"/>
              <a:gd name="T6" fmla="*/ 48260 w 125"/>
              <a:gd name="T7" fmla="*/ 0 h 152"/>
              <a:gd name="T8" fmla="*/ 30404 w 125"/>
              <a:gd name="T9" fmla="*/ 64983 h 152"/>
              <a:gd name="T10" fmla="*/ 11582 w 125"/>
              <a:gd name="T11" fmla="*/ 0 h 152"/>
              <a:gd name="T12" fmla="*/ 0 w 125"/>
              <a:gd name="T13" fmla="*/ 0 h 152"/>
              <a:gd name="T14" fmla="*/ 24613 w 125"/>
              <a:gd name="T15" fmla="*/ 80963 h 152"/>
              <a:gd name="T16" fmla="*/ 0 60000 65536"/>
              <a:gd name="T17" fmla="*/ 0 60000 65536"/>
              <a:gd name="T18" fmla="*/ 0 60000 65536"/>
              <a:gd name="T19" fmla="*/ 0 60000 65536"/>
              <a:gd name="T20" fmla="*/ 0 60000 65536"/>
              <a:gd name="T21" fmla="*/ 0 60000 65536"/>
              <a:gd name="T22" fmla="*/ 0 60000 65536"/>
              <a:gd name="T23" fmla="*/ 0 60000 65536"/>
              <a:gd name="T24" fmla="*/ 0 w 125"/>
              <a:gd name="T25" fmla="*/ 0 h 152"/>
              <a:gd name="T26" fmla="*/ 125 w 125"/>
              <a:gd name="T27" fmla="*/ 152 h 1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5" h="152">
                <a:moveTo>
                  <a:pt x="51" y="152"/>
                </a:moveTo>
                <a:lnTo>
                  <a:pt x="75" y="152"/>
                </a:lnTo>
                <a:lnTo>
                  <a:pt x="125" y="0"/>
                </a:lnTo>
                <a:lnTo>
                  <a:pt x="100" y="0"/>
                </a:lnTo>
                <a:lnTo>
                  <a:pt x="63" y="122"/>
                </a:lnTo>
                <a:lnTo>
                  <a:pt x="24" y="0"/>
                </a:lnTo>
                <a:lnTo>
                  <a:pt x="0" y="0"/>
                </a:lnTo>
                <a:lnTo>
                  <a:pt x="51" y="152"/>
                </a:lnTo>
                <a:close/>
              </a:path>
            </a:pathLst>
          </a:custGeom>
          <a:solidFill>
            <a:srgbClr val="000080"/>
          </a:solidFill>
          <a:ln w="9525">
            <a:noFill/>
            <a:round/>
            <a:headEnd/>
            <a:tailEnd/>
          </a:ln>
        </p:spPr>
        <p:txBody>
          <a:bodyPr/>
          <a:lstStyle/>
          <a:p>
            <a:endParaRPr lang="ru-RU"/>
          </a:p>
        </p:txBody>
      </p:sp>
      <p:sp>
        <p:nvSpPr>
          <p:cNvPr id="23768" name="Freeform 216"/>
          <p:cNvSpPr>
            <a:spLocks noEditPoints="1"/>
          </p:cNvSpPr>
          <p:nvPr/>
        </p:nvSpPr>
        <p:spPr bwMode="auto">
          <a:xfrm>
            <a:off x="2168525" y="4019280"/>
            <a:ext cx="58738" cy="84137"/>
          </a:xfrm>
          <a:custGeom>
            <a:avLst/>
            <a:gdLst>
              <a:gd name="T0" fmla="*/ 45948 w 124"/>
              <a:gd name="T1" fmla="*/ 60174 h 158"/>
              <a:gd name="T2" fmla="*/ 43106 w 124"/>
              <a:gd name="T3" fmla="*/ 65499 h 158"/>
              <a:gd name="T4" fmla="*/ 38843 w 124"/>
              <a:gd name="T5" fmla="*/ 69227 h 158"/>
              <a:gd name="T6" fmla="*/ 33632 w 124"/>
              <a:gd name="T7" fmla="*/ 71889 h 158"/>
              <a:gd name="T8" fmla="*/ 26053 w 124"/>
              <a:gd name="T9" fmla="*/ 71357 h 158"/>
              <a:gd name="T10" fmla="*/ 19421 w 124"/>
              <a:gd name="T11" fmla="*/ 68162 h 158"/>
              <a:gd name="T12" fmla="*/ 14685 w 124"/>
              <a:gd name="T13" fmla="*/ 61771 h 158"/>
              <a:gd name="T14" fmla="*/ 11842 w 124"/>
              <a:gd name="T15" fmla="*/ 52186 h 158"/>
              <a:gd name="T16" fmla="*/ 58738 w 124"/>
              <a:gd name="T17" fmla="*/ 46329 h 158"/>
              <a:gd name="T18" fmla="*/ 57791 w 124"/>
              <a:gd name="T19" fmla="*/ 31418 h 158"/>
              <a:gd name="T20" fmla="*/ 54001 w 124"/>
              <a:gd name="T21" fmla="*/ 15975 h 158"/>
              <a:gd name="T22" fmla="*/ 46422 w 124"/>
              <a:gd name="T23" fmla="*/ 6390 h 158"/>
              <a:gd name="T24" fmla="*/ 36001 w 124"/>
              <a:gd name="T25" fmla="*/ 533 h 158"/>
              <a:gd name="T26" fmla="*/ 23211 w 124"/>
              <a:gd name="T27" fmla="*/ 533 h 158"/>
              <a:gd name="T28" fmla="*/ 11842 w 124"/>
              <a:gd name="T29" fmla="*/ 6390 h 158"/>
              <a:gd name="T30" fmla="*/ 4737 w 124"/>
              <a:gd name="T31" fmla="*/ 17573 h 158"/>
              <a:gd name="T32" fmla="*/ 474 w 124"/>
              <a:gd name="T33" fmla="*/ 33548 h 158"/>
              <a:gd name="T34" fmla="*/ 474 w 124"/>
              <a:gd name="T35" fmla="*/ 52186 h 158"/>
              <a:gd name="T36" fmla="*/ 4737 w 124"/>
              <a:gd name="T37" fmla="*/ 67629 h 158"/>
              <a:gd name="T38" fmla="*/ 11842 w 124"/>
              <a:gd name="T39" fmla="*/ 78279 h 158"/>
              <a:gd name="T40" fmla="*/ 23211 w 124"/>
              <a:gd name="T41" fmla="*/ 83604 h 158"/>
              <a:gd name="T42" fmla="*/ 34580 w 124"/>
              <a:gd name="T43" fmla="*/ 83604 h 158"/>
              <a:gd name="T44" fmla="*/ 44527 w 124"/>
              <a:gd name="T45" fmla="*/ 79877 h 158"/>
              <a:gd name="T46" fmla="*/ 51633 w 124"/>
              <a:gd name="T47" fmla="*/ 72954 h 158"/>
              <a:gd name="T48" fmla="*/ 56370 w 124"/>
              <a:gd name="T49" fmla="*/ 63369 h 158"/>
              <a:gd name="T50" fmla="*/ 46896 w 124"/>
              <a:gd name="T51" fmla="*/ 56979 h 158"/>
              <a:gd name="T52" fmla="*/ 11842 w 124"/>
              <a:gd name="T53" fmla="*/ 29821 h 158"/>
              <a:gd name="T54" fmla="*/ 15158 w 124"/>
              <a:gd name="T55" fmla="*/ 21301 h 158"/>
              <a:gd name="T56" fmla="*/ 19421 w 124"/>
              <a:gd name="T57" fmla="*/ 14910 h 158"/>
              <a:gd name="T58" fmla="*/ 25579 w 124"/>
              <a:gd name="T59" fmla="*/ 12248 h 158"/>
              <a:gd name="T60" fmla="*/ 33632 w 124"/>
              <a:gd name="T61" fmla="*/ 12248 h 158"/>
              <a:gd name="T62" fmla="*/ 40264 w 124"/>
              <a:gd name="T63" fmla="*/ 15443 h 158"/>
              <a:gd name="T64" fmla="*/ 44527 w 124"/>
              <a:gd name="T65" fmla="*/ 21301 h 158"/>
              <a:gd name="T66" fmla="*/ 46422 w 124"/>
              <a:gd name="T67" fmla="*/ 29821 h 158"/>
              <a:gd name="T68" fmla="*/ 11369 w 124"/>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3"/>
                </a:lnTo>
                <a:lnTo>
                  <a:pt x="87" y="128"/>
                </a:lnTo>
                <a:lnTo>
                  <a:pt x="82" y="130"/>
                </a:lnTo>
                <a:lnTo>
                  <a:pt x="77" y="133"/>
                </a:lnTo>
                <a:lnTo>
                  <a:pt x="71" y="135"/>
                </a:lnTo>
                <a:lnTo>
                  <a:pt x="63" y="135"/>
                </a:lnTo>
                <a:lnTo>
                  <a:pt x="55" y="134"/>
                </a:lnTo>
                <a:lnTo>
                  <a:pt x="48" y="132"/>
                </a:lnTo>
                <a:lnTo>
                  <a:pt x="41" y="128"/>
                </a:lnTo>
                <a:lnTo>
                  <a:pt x="35" y="122"/>
                </a:lnTo>
                <a:lnTo>
                  <a:pt x="31" y="116"/>
                </a:lnTo>
                <a:lnTo>
                  <a:pt x="28" y="108"/>
                </a:lnTo>
                <a:lnTo>
                  <a:pt x="25" y="98"/>
                </a:lnTo>
                <a:lnTo>
                  <a:pt x="24" y="87"/>
                </a:lnTo>
                <a:lnTo>
                  <a:pt x="124" y="87"/>
                </a:lnTo>
                <a:lnTo>
                  <a:pt x="124" y="76"/>
                </a:lnTo>
                <a:lnTo>
                  <a:pt x="122" y="59"/>
                </a:lnTo>
                <a:lnTo>
                  <a:pt x="119" y="43"/>
                </a:lnTo>
                <a:lnTo>
                  <a:pt x="114" y="30"/>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0"/>
                </a:lnTo>
                <a:lnTo>
                  <a:pt x="1" y="98"/>
                </a:lnTo>
                <a:lnTo>
                  <a:pt x="4" y="113"/>
                </a:lnTo>
                <a:lnTo>
                  <a:pt x="10" y="127"/>
                </a:lnTo>
                <a:lnTo>
                  <a:pt x="17" y="137"/>
                </a:lnTo>
                <a:lnTo>
                  <a:pt x="25" y="147"/>
                </a:lnTo>
                <a:lnTo>
                  <a:pt x="36" y="153"/>
                </a:lnTo>
                <a:lnTo>
                  <a:pt x="49" y="157"/>
                </a:lnTo>
                <a:lnTo>
                  <a:pt x="61" y="158"/>
                </a:lnTo>
                <a:lnTo>
                  <a:pt x="73" y="157"/>
                </a:lnTo>
                <a:lnTo>
                  <a:pt x="85" y="155"/>
                </a:lnTo>
                <a:lnTo>
                  <a:pt x="94" y="150"/>
                </a:lnTo>
                <a:lnTo>
                  <a:pt x="102" y="144"/>
                </a:lnTo>
                <a:lnTo>
                  <a:pt x="109" y="137"/>
                </a:lnTo>
                <a:lnTo>
                  <a:pt x="115" y="128"/>
                </a:lnTo>
                <a:lnTo>
                  <a:pt x="119" y="119"/>
                </a:lnTo>
                <a:lnTo>
                  <a:pt x="121" y="107"/>
                </a:lnTo>
                <a:lnTo>
                  <a:pt x="99" y="107"/>
                </a:lnTo>
                <a:close/>
                <a:moveTo>
                  <a:pt x="24" y="66"/>
                </a:moveTo>
                <a:lnTo>
                  <a:pt x="25" y="56"/>
                </a:lnTo>
                <a:lnTo>
                  <a:pt x="28" y="48"/>
                </a:lnTo>
                <a:lnTo>
                  <a:pt x="32" y="40"/>
                </a:lnTo>
                <a:lnTo>
                  <a:pt x="36" y="34"/>
                </a:lnTo>
                <a:lnTo>
                  <a:pt x="41" y="28"/>
                </a:lnTo>
                <a:lnTo>
                  <a:pt x="48" y="24"/>
                </a:lnTo>
                <a:lnTo>
                  <a:pt x="54" y="23"/>
                </a:lnTo>
                <a:lnTo>
                  <a:pt x="62" y="22"/>
                </a:lnTo>
                <a:lnTo>
                  <a:pt x="71" y="23"/>
                </a:lnTo>
                <a:lnTo>
                  <a:pt x="78" y="24"/>
                </a:lnTo>
                <a:lnTo>
                  <a:pt x="85"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769" name="Freeform 217"/>
          <p:cNvSpPr>
            <a:spLocks/>
          </p:cNvSpPr>
          <p:nvPr/>
        </p:nvSpPr>
        <p:spPr bwMode="auto">
          <a:xfrm>
            <a:off x="2273300" y="3992292"/>
            <a:ext cx="58738" cy="109538"/>
          </a:xfrm>
          <a:custGeom>
            <a:avLst/>
            <a:gdLst>
              <a:gd name="T0" fmla="*/ 0 w 126"/>
              <a:gd name="T1" fmla="*/ 109538 h 207"/>
              <a:gd name="T2" fmla="*/ 11654 w 126"/>
              <a:gd name="T3" fmla="*/ 109538 h 207"/>
              <a:gd name="T4" fmla="*/ 11654 w 126"/>
              <a:gd name="T5" fmla="*/ 58738 h 207"/>
              <a:gd name="T6" fmla="*/ 53144 w 126"/>
              <a:gd name="T7" fmla="*/ 58738 h 207"/>
              <a:gd name="T8" fmla="*/ 53144 w 126"/>
              <a:gd name="T9" fmla="*/ 45509 h 207"/>
              <a:gd name="T10" fmla="*/ 11654 w 126"/>
              <a:gd name="T11" fmla="*/ 45509 h 207"/>
              <a:gd name="T12" fmla="*/ 11654 w 126"/>
              <a:gd name="T13" fmla="*/ 13229 h 207"/>
              <a:gd name="T14" fmla="*/ 58738 w 126"/>
              <a:gd name="T15" fmla="*/ 13229 h 207"/>
              <a:gd name="T16" fmla="*/ 58738 w 126"/>
              <a:gd name="T17" fmla="*/ 0 h 207"/>
              <a:gd name="T18" fmla="*/ 0 w 126"/>
              <a:gd name="T19" fmla="*/ 0 h 207"/>
              <a:gd name="T20" fmla="*/ 0 w 126"/>
              <a:gd name="T21" fmla="*/ 109538 h 2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6"/>
              <a:gd name="T34" fmla="*/ 0 h 207"/>
              <a:gd name="T35" fmla="*/ 126 w 126"/>
              <a:gd name="T36" fmla="*/ 207 h 2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6" h="207">
                <a:moveTo>
                  <a:pt x="0" y="207"/>
                </a:moveTo>
                <a:lnTo>
                  <a:pt x="25" y="207"/>
                </a:lnTo>
                <a:lnTo>
                  <a:pt x="25" y="111"/>
                </a:lnTo>
                <a:lnTo>
                  <a:pt x="114" y="111"/>
                </a:lnTo>
                <a:lnTo>
                  <a:pt x="114" y="86"/>
                </a:lnTo>
                <a:lnTo>
                  <a:pt x="25" y="86"/>
                </a:lnTo>
                <a:lnTo>
                  <a:pt x="25" y="25"/>
                </a:lnTo>
                <a:lnTo>
                  <a:pt x="126" y="25"/>
                </a:lnTo>
                <a:lnTo>
                  <a:pt x="126" y="0"/>
                </a:lnTo>
                <a:lnTo>
                  <a:pt x="0" y="0"/>
                </a:lnTo>
                <a:lnTo>
                  <a:pt x="0" y="207"/>
                </a:lnTo>
                <a:close/>
              </a:path>
            </a:pathLst>
          </a:custGeom>
          <a:solidFill>
            <a:srgbClr val="000080"/>
          </a:solidFill>
          <a:ln w="9525">
            <a:noFill/>
            <a:round/>
            <a:headEnd/>
            <a:tailEnd/>
          </a:ln>
        </p:spPr>
        <p:txBody>
          <a:bodyPr/>
          <a:lstStyle/>
          <a:p>
            <a:endParaRPr lang="ru-RU"/>
          </a:p>
        </p:txBody>
      </p:sp>
      <p:sp>
        <p:nvSpPr>
          <p:cNvPr id="23770" name="Rectangle 218"/>
          <p:cNvSpPr>
            <a:spLocks noChangeArrowheads="1"/>
          </p:cNvSpPr>
          <p:nvPr/>
        </p:nvSpPr>
        <p:spPr bwMode="auto">
          <a:xfrm>
            <a:off x="2328863" y="4084367"/>
            <a:ext cx="11112" cy="17463"/>
          </a:xfrm>
          <a:prstGeom prst="rect">
            <a:avLst/>
          </a:prstGeom>
          <a:solidFill>
            <a:srgbClr val="000080"/>
          </a:solidFill>
          <a:ln w="9525">
            <a:noFill/>
            <a:miter lim="800000"/>
            <a:headEnd/>
            <a:tailEnd/>
          </a:ln>
        </p:spPr>
        <p:txBody>
          <a:bodyPr/>
          <a:lstStyle/>
          <a:p>
            <a:endParaRPr lang="ru-RU"/>
          </a:p>
        </p:txBody>
      </p:sp>
      <p:sp>
        <p:nvSpPr>
          <p:cNvPr id="23771" name="Freeform 219"/>
          <p:cNvSpPr>
            <a:spLocks/>
          </p:cNvSpPr>
          <p:nvPr/>
        </p:nvSpPr>
        <p:spPr bwMode="auto">
          <a:xfrm>
            <a:off x="1357313" y="4189142"/>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636 h 199"/>
              <a:gd name="T14" fmla="*/ 17415 w 67"/>
              <a:gd name="T15" fmla="*/ 15269 h 199"/>
              <a:gd name="T16" fmla="*/ 13932 w 67"/>
              <a:gd name="T17" fmla="*/ 17901 h 199"/>
              <a:gd name="T18" fmla="*/ 9951 w 67"/>
              <a:gd name="T19" fmla="*/ 18954 h 199"/>
              <a:gd name="T20" fmla="*/ 5473 w 67"/>
              <a:gd name="T21" fmla="*/ 20007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4"/>
                </a:lnTo>
                <a:lnTo>
                  <a:pt x="35" y="29"/>
                </a:lnTo>
                <a:lnTo>
                  <a:pt x="28" y="34"/>
                </a:lnTo>
                <a:lnTo>
                  <a:pt x="20" y="36"/>
                </a:lnTo>
                <a:lnTo>
                  <a:pt x="11" y="38"/>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3772" name="Freeform 220"/>
          <p:cNvSpPr>
            <a:spLocks/>
          </p:cNvSpPr>
          <p:nvPr/>
        </p:nvSpPr>
        <p:spPr bwMode="auto">
          <a:xfrm>
            <a:off x="1417638" y="4190730"/>
            <a:ext cx="60325" cy="103187"/>
          </a:xfrm>
          <a:custGeom>
            <a:avLst/>
            <a:gdLst>
              <a:gd name="T0" fmla="*/ 12162 w 124"/>
              <a:gd name="T1" fmla="*/ 103187 h 195"/>
              <a:gd name="T2" fmla="*/ 24811 w 124"/>
              <a:gd name="T3" fmla="*/ 103187 h 195"/>
              <a:gd name="T4" fmla="*/ 26757 w 124"/>
              <a:gd name="T5" fmla="*/ 90487 h 195"/>
              <a:gd name="T6" fmla="*/ 29190 w 124"/>
              <a:gd name="T7" fmla="*/ 78316 h 195"/>
              <a:gd name="T8" fmla="*/ 32595 w 124"/>
              <a:gd name="T9" fmla="*/ 66675 h 195"/>
              <a:gd name="T10" fmla="*/ 36487 w 124"/>
              <a:gd name="T11" fmla="*/ 54504 h 195"/>
              <a:gd name="T12" fmla="*/ 41352 w 124"/>
              <a:gd name="T13" fmla="*/ 43391 h 195"/>
              <a:gd name="T14" fmla="*/ 47190 w 124"/>
              <a:gd name="T15" fmla="*/ 33337 h 195"/>
              <a:gd name="T16" fmla="*/ 53028 w 124"/>
              <a:gd name="T17" fmla="*/ 22754 h 195"/>
              <a:gd name="T18" fmla="*/ 60325 w 124"/>
              <a:gd name="T19" fmla="*/ 12700 h 195"/>
              <a:gd name="T20" fmla="*/ 60325 w 124"/>
              <a:gd name="T21" fmla="*/ 0 h 195"/>
              <a:gd name="T22" fmla="*/ 0 w 124"/>
              <a:gd name="T23" fmla="*/ 0 h 195"/>
              <a:gd name="T24" fmla="*/ 0 w 124"/>
              <a:gd name="T25" fmla="*/ 14287 h 195"/>
              <a:gd name="T26" fmla="*/ 48163 w 124"/>
              <a:gd name="T27" fmla="*/ 14287 h 195"/>
              <a:gd name="T28" fmla="*/ 40865 w 124"/>
              <a:gd name="T29" fmla="*/ 23812 h 195"/>
              <a:gd name="T30" fmla="*/ 34054 w 124"/>
              <a:gd name="T31" fmla="*/ 34396 h 195"/>
              <a:gd name="T32" fmla="*/ 28703 w 124"/>
              <a:gd name="T33" fmla="*/ 44979 h 195"/>
              <a:gd name="T34" fmla="*/ 23352 w 124"/>
              <a:gd name="T35" fmla="*/ 56091 h 195"/>
              <a:gd name="T36" fmla="*/ 19460 w 124"/>
              <a:gd name="T37" fmla="*/ 67204 h 195"/>
              <a:gd name="T38" fmla="*/ 16541 w 124"/>
              <a:gd name="T39" fmla="*/ 78845 h 195"/>
              <a:gd name="T40" fmla="*/ 13622 w 124"/>
              <a:gd name="T41" fmla="*/ 91016 h 195"/>
              <a:gd name="T42" fmla="*/ 12162 w 124"/>
              <a:gd name="T43" fmla="*/ 103187 h 1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195"/>
              <a:gd name="T68" fmla="*/ 124 w 124"/>
              <a:gd name="T69" fmla="*/ 195 h 19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195">
                <a:moveTo>
                  <a:pt x="25" y="195"/>
                </a:moveTo>
                <a:lnTo>
                  <a:pt x="51" y="195"/>
                </a:lnTo>
                <a:lnTo>
                  <a:pt x="55" y="171"/>
                </a:lnTo>
                <a:lnTo>
                  <a:pt x="60" y="148"/>
                </a:lnTo>
                <a:lnTo>
                  <a:pt x="67" y="126"/>
                </a:lnTo>
                <a:lnTo>
                  <a:pt x="75" y="103"/>
                </a:lnTo>
                <a:lnTo>
                  <a:pt x="85" y="82"/>
                </a:lnTo>
                <a:lnTo>
                  <a:pt x="97" y="63"/>
                </a:lnTo>
                <a:lnTo>
                  <a:pt x="109" y="43"/>
                </a:lnTo>
                <a:lnTo>
                  <a:pt x="124" y="24"/>
                </a:lnTo>
                <a:lnTo>
                  <a:pt x="124" y="0"/>
                </a:lnTo>
                <a:lnTo>
                  <a:pt x="0" y="0"/>
                </a:lnTo>
                <a:lnTo>
                  <a:pt x="0" y="27"/>
                </a:lnTo>
                <a:lnTo>
                  <a:pt x="99" y="27"/>
                </a:lnTo>
                <a:lnTo>
                  <a:pt x="84" y="45"/>
                </a:lnTo>
                <a:lnTo>
                  <a:pt x="70" y="65"/>
                </a:lnTo>
                <a:lnTo>
                  <a:pt x="59" y="85"/>
                </a:lnTo>
                <a:lnTo>
                  <a:pt x="48" y="106"/>
                </a:lnTo>
                <a:lnTo>
                  <a:pt x="40" y="127"/>
                </a:lnTo>
                <a:lnTo>
                  <a:pt x="34" y="149"/>
                </a:lnTo>
                <a:lnTo>
                  <a:pt x="28" y="172"/>
                </a:lnTo>
                <a:lnTo>
                  <a:pt x="25" y="195"/>
                </a:lnTo>
                <a:close/>
              </a:path>
            </a:pathLst>
          </a:custGeom>
          <a:solidFill>
            <a:srgbClr val="000080"/>
          </a:solidFill>
          <a:ln w="9525">
            <a:noFill/>
            <a:round/>
            <a:headEnd/>
            <a:tailEnd/>
          </a:ln>
        </p:spPr>
        <p:txBody>
          <a:bodyPr/>
          <a:lstStyle/>
          <a:p>
            <a:endParaRPr lang="ru-RU"/>
          </a:p>
        </p:txBody>
      </p:sp>
      <p:sp>
        <p:nvSpPr>
          <p:cNvPr id="23773" name="Freeform 221"/>
          <p:cNvSpPr>
            <a:spLocks noEditPoints="1"/>
          </p:cNvSpPr>
          <p:nvPr/>
        </p:nvSpPr>
        <p:spPr bwMode="auto">
          <a:xfrm>
            <a:off x="2036763" y="4184380"/>
            <a:ext cx="63500" cy="109537"/>
          </a:xfrm>
          <a:custGeom>
            <a:avLst/>
            <a:gdLst>
              <a:gd name="T0" fmla="*/ 0 w 134"/>
              <a:gd name="T1" fmla="*/ 109537 h 207"/>
              <a:gd name="T2" fmla="*/ 11847 w 134"/>
              <a:gd name="T3" fmla="*/ 109537 h 207"/>
              <a:gd name="T4" fmla="*/ 11847 w 134"/>
              <a:gd name="T5" fmla="*/ 63500 h 207"/>
              <a:gd name="T6" fmla="*/ 29854 w 134"/>
              <a:gd name="T7" fmla="*/ 63500 h 207"/>
              <a:gd name="T8" fmla="*/ 36489 w 134"/>
              <a:gd name="T9" fmla="*/ 63500 h 207"/>
              <a:gd name="T10" fmla="*/ 42175 w 134"/>
              <a:gd name="T11" fmla="*/ 62971 h 207"/>
              <a:gd name="T12" fmla="*/ 47388 w 134"/>
              <a:gd name="T13" fmla="*/ 61912 h 207"/>
              <a:gd name="T14" fmla="*/ 51653 w 134"/>
              <a:gd name="T15" fmla="*/ 59266 h 207"/>
              <a:gd name="T16" fmla="*/ 54496 w 134"/>
              <a:gd name="T17" fmla="*/ 56621 h 207"/>
              <a:gd name="T18" fmla="*/ 56866 w 134"/>
              <a:gd name="T19" fmla="*/ 54504 h 207"/>
              <a:gd name="T20" fmla="*/ 58761 w 134"/>
              <a:gd name="T21" fmla="*/ 51329 h 207"/>
              <a:gd name="T22" fmla="*/ 60183 w 134"/>
              <a:gd name="T23" fmla="*/ 48154 h 207"/>
              <a:gd name="T24" fmla="*/ 61604 w 134"/>
              <a:gd name="T25" fmla="*/ 44450 h 207"/>
              <a:gd name="T26" fmla="*/ 62078 w 134"/>
              <a:gd name="T27" fmla="*/ 40746 h 207"/>
              <a:gd name="T28" fmla="*/ 63500 w 134"/>
              <a:gd name="T29" fmla="*/ 36512 h 207"/>
              <a:gd name="T30" fmla="*/ 63500 w 134"/>
              <a:gd name="T31" fmla="*/ 32279 h 207"/>
              <a:gd name="T32" fmla="*/ 63500 w 134"/>
              <a:gd name="T33" fmla="*/ 26987 h 207"/>
              <a:gd name="T34" fmla="*/ 62552 w 134"/>
              <a:gd name="T35" fmla="*/ 22754 h 207"/>
              <a:gd name="T36" fmla="*/ 61604 w 134"/>
              <a:gd name="T37" fmla="*/ 18521 h 207"/>
              <a:gd name="T38" fmla="*/ 60183 w 134"/>
              <a:gd name="T39" fmla="*/ 14817 h 207"/>
              <a:gd name="T40" fmla="*/ 58761 w 134"/>
              <a:gd name="T41" fmla="*/ 11642 h 207"/>
              <a:gd name="T42" fmla="*/ 56866 w 134"/>
              <a:gd name="T43" fmla="*/ 8467 h 207"/>
              <a:gd name="T44" fmla="*/ 54970 w 134"/>
              <a:gd name="T45" fmla="*/ 6350 h 207"/>
              <a:gd name="T46" fmla="*/ 51653 w 134"/>
              <a:gd name="T47" fmla="*/ 4233 h 207"/>
              <a:gd name="T48" fmla="*/ 47862 w 134"/>
              <a:gd name="T49" fmla="*/ 2117 h 207"/>
              <a:gd name="T50" fmla="*/ 42649 w 134"/>
              <a:gd name="T51" fmla="*/ 529 h 207"/>
              <a:gd name="T52" fmla="*/ 37910 w 134"/>
              <a:gd name="T53" fmla="*/ 0 h 207"/>
              <a:gd name="T54" fmla="*/ 32224 w 134"/>
              <a:gd name="T55" fmla="*/ 0 h 207"/>
              <a:gd name="T56" fmla="*/ 29381 w 134"/>
              <a:gd name="T57" fmla="*/ 0 h 207"/>
              <a:gd name="T58" fmla="*/ 0 w 134"/>
              <a:gd name="T59" fmla="*/ 0 h 207"/>
              <a:gd name="T60" fmla="*/ 0 w 134"/>
              <a:gd name="T61" fmla="*/ 109537 h 207"/>
              <a:gd name="T62" fmla="*/ 11847 w 134"/>
              <a:gd name="T63" fmla="*/ 49741 h 207"/>
              <a:gd name="T64" fmla="*/ 11847 w 134"/>
              <a:gd name="T65" fmla="*/ 13758 h 207"/>
              <a:gd name="T66" fmla="*/ 32698 w 134"/>
              <a:gd name="T67" fmla="*/ 13758 h 207"/>
              <a:gd name="T68" fmla="*/ 37437 w 134"/>
              <a:gd name="T69" fmla="*/ 13758 h 207"/>
              <a:gd name="T70" fmla="*/ 40754 w 134"/>
              <a:gd name="T71" fmla="*/ 14817 h 207"/>
              <a:gd name="T72" fmla="*/ 43597 w 134"/>
              <a:gd name="T73" fmla="*/ 15875 h 207"/>
              <a:gd name="T74" fmla="*/ 46440 w 134"/>
              <a:gd name="T75" fmla="*/ 17992 h 207"/>
              <a:gd name="T76" fmla="*/ 48336 w 134"/>
              <a:gd name="T77" fmla="*/ 20637 h 207"/>
              <a:gd name="T78" fmla="*/ 49757 w 134"/>
              <a:gd name="T79" fmla="*/ 23283 h 207"/>
              <a:gd name="T80" fmla="*/ 50231 w 134"/>
              <a:gd name="T81" fmla="*/ 26987 h 207"/>
              <a:gd name="T82" fmla="*/ 50705 w 134"/>
              <a:gd name="T83" fmla="*/ 31221 h 207"/>
              <a:gd name="T84" fmla="*/ 50231 w 134"/>
              <a:gd name="T85" fmla="*/ 36512 h 207"/>
              <a:gd name="T86" fmla="*/ 49757 w 134"/>
              <a:gd name="T87" fmla="*/ 40746 h 207"/>
              <a:gd name="T88" fmla="*/ 48336 w 134"/>
              <a:gd name="T89" fmla="*/ 43921 h 207"/>
              <a:gd name="T90" fmla="*/ 46440 w 134"/>
              <a:gd name="T91" fmla="*/ 46037 h 207"/>
              <a:gd name="T92" fmla="*/ 43597 w 134"/>
              <a:gd name="T93" fmla="*/ 48154 h 207"/>
              <a:gd name="T94" fmla="*/ 40280 w 134"/>
              <a:gd name="T95" fmla="*/ 49212 h 207"/>
              <a:gd name="T96" fmla="*/ 36489 w 134"/>
              <a:gd name="T97" fmla="*/ 49741 h 207"/>
              <a:gd name="T98" fmla="*/ 31750 w 134"/>
              <a:gd name="T99" fmla="*/ 49741 h 207"/>
              <a:gd name="T100" fmla="*/ 11847 w 134"/>
              <a:gd name="T101" fmla="*/ 4974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5" y="207"/>
                </a:lnTo>
                <a:lnTo>
                  <a:pt x="25" y="120"/>
                </a:lnTo>
                <a:lnTo>
                  <a:pt x="63" y="120"/>
                </a:lnTo>
                <a:lnTo>
                  <a:pt x="77" y="120"/>
                </a:lnTo>
                <a:lnTo>
                  <a:pt x="89" y="119"/>
                </a:lnTo>
                <a:lnTo>
                  <a:pt x="100" y="117"/>
                </a:lnTo>
                <a:lnTo>
                  <a:pt x="109" y="112"/>
                </a:lnTo>
                <a:lnTo>
                  <a:pt x="115" y="107"/>
                </a:lnTo>
                <a:lnTo>
                  <a:pt x="120" y="103"/>
                </a:lnTo>
                <a:lnTo>
                  <a:pt x="124" y="97"/>
                </a:lnTo>
                <a:lnTo>
                  <a:pt x="127" y="91"/>
                </a:lnTo>
                <a:lnTo>
                  <a:pt x="130" y="84"/>
                </a:lnTo>
                <a:lnTo>
                  <a:pt x="131" y="77"/>
                </a:lnTo>
                <a:lnTo>
                  <a:pt x="134" y="69"/>
                </a:lnTo>
                <a:lnTo>
                  <a:pt x="134" y="61"/>
                </a:lnTo>
                <a:lnTo>
                  <a:pt x="134" y="51"/>
                </a:lnTo>
                <a:lnTo>
                  <a:pt x="132" y="43"/>
                </a:lnTo>
                <a:lnTo>
                  <a:pt x="130" y="35"/>
                </a:lnTo>
                <a:lnTo>
                  <a:pt x="127" y="28"/>
                </a:lnTo>
                <a:lnTo>
                  <a:pt x="124" y="22"/>
                </a:lnTo>
                <a:lnTo>
                  <a:pt x="120" y="16"/>
                </a:lnTo>
                <a:lnTo>
                  <a:pt x="116" y="12"/>
                </a:lnTo>
                <a:lnTo>
                  <a:pt x="109" y="8"/>
                </a:lnTo>
                <a:lnTo>
                  <a:pt x="101" y="4"/>
                </a:lnTo>
                <a:lnTo>
                  <a:pt x="90" y="1"/>
                </a:lnTo>
                <a:lnTo>
                  <a:pt x="80" y="0"/>
                </a:lnTo>
                <a:lnTo>
                  <a:pt x="68" y="0"/>
                </a:lnTo>
                <a:lnTo>
                  <a:pt x="62" y="0"/>
                </a:lnTo>
                <a:lnTo>
                  <a:pt x="0" y="0"/>
                </a:lnTo>
                <a:lnTo>
                  <a:pt x="0" y="207"/>
                </a:lnTo>
                <a:close/>
                <a:moveTo>
                  <a:pt x="25" y="94"/>
                </a:moveTo>
                <a:lnTo>
                  <a:pt x="25" y="26"/>
                </a:lnTo>
                <a:lnTo>
                  <a:pt x="69" y="26"/>
                </a:lnTo>
                <a:lnTo>
                  <a:pt x="79" y="26"/>
                </a:lnTo>
                <a:lnTo>
                  <a:pt x="86" y="28"/>
                </a:lnTo>
                <a:lnTo>
                  <a:pt x="92" y="30"/>
                </a:lnTo>
                <a:lnTo>
                  <a:pt x="98" y="34"/>
                </a:lnTo>
                <a:lnTo>
                  <a:pt x="102" y="39"/>
                </a:lnTo>
                <a:lnTo>
                  <a:pt x="105" y="44"/>
                </a:lnTo>
                <a:lnTo>
                  <a:pt x="106" y="51"/>
                </a:lnTo>
                <a:lnTo>
                  <a:pt x="107" y="59"/>
                </a:lnTo>
                <a:lnTo>
                  <a:pt x="106" y="69"/>
                </a:lnTo>
                <a:lnTo>
                  <a:pt x="105" y="77"/>
                </a:lnTo>
                <a:lnTo>
                  <a:pt x="102" y="83"/>
                </a:lnTo>
                <a:lnTo>
                  <a:pt x="98" y="87"/>
                </a:lnTo>
                <a:lnTo>
                  <a:pt x="92" y="91"/>
                </a:lnTo>
                <a:lnTo>
                  <a:pt x="85" y="93"/>
                </a:lnTo>
                <a:lnTo>
                  <a:pt x="77" y="94"/>
                </a:lnTo>
                <a:lnTo>
                  <a:pt x="67" y="94"/>
                </a:lnTo>
                <a:lnTo>
                  <a:pt x="25" y="94"/>
                </a:lnTo>
                <a:close/>
              </a:path>
            </a:pathLst>
          </a:custGeom>
          <a:solidFill>
            <a:srgbClr val="000080"/>
          </a:solidFill>
          <a:ln w="9525">
            <a:noFill/>
            <a:round/>
            <a:headEnd/>
            <a:tailEnd/>
          </a:ln>
        </p:spPr>
        <p:txBody>
          <a:bodyPr/>
          <a:lstStyle/>
          <a:p>
            <a:endParaRPr lang="ru-RU"/>
          </a:p>
        </p:txBody>
      </p:sp>
      <p:sp>
        <p:nvSpPr>
          <p:cNvPr id="23774" name="Freeform 222"/>
          <p:cNvSpPr>
            <a:spLocks/>
          </p:cNvSpPr>
          <p:nvPr/>
        </p:nvSpPr>
        <p:spPr bwMode="auto">
          <a:xfrm>
            <a:off x="2112963" y="4212955"/>
            <a:ext cx="30162" cy="80962"/>
          </a:xfrm>
          <a:custGeom>
            <a:avLst/>
            <a:gdLst>
              <a:gd name="T0" fmla="*/ 0 w 66"/>
              <a:gd name="T1" fmla="*/ 80962 h 154"/>
              <a:gd name="T2" fmla="*/ 10511 w 66"/>
              <a:gd name="T3" fmla="*/ 80962 h 154"/>
              <a:gd name="T4" fmla="*/ 10511 w 66"/>
              <a:gd name="T5" fmla="*/ 36275 h 154"/>
              <a:gd name="T6" fmla="*/ 10968 w 66"/>
              <a:gd name="T7" fmla="*/ 31544 h 154"/>
              <a:gd name="T8" fmla="*/ 11425 w 66"/>
              <a:gd name="T9" fmla="*/ 26812 h 154"/>
              <a:gd name="T10" fmla="*/ 12796 w 66"/>
              <a:gd name="T11" fmla="*/ 23132 h 154"/>
              <a:gd name="T12" fmla="*/ 15081 w 66"/>
              <a:gd name="T13" fmla="*/ 19978 h 154"/>
              <a:gd name="T14" fmla="*/ 17366 w 66"/>
              <a:gd name="T15" fmla="*/ 16823 h 154"/>
              <a:gd name="T16" fmla="*/ 20108 w 66"/>
              <a:gd name="T17" fmla="*/ 15246 h 154"/>
              <a:gd name="T18" fmla="*/ 24221 w 66"/>
              <a:gd name="T19" fmla="*/ 14195 h 154"/>
              <a:gd name="T20" fmla="*/ 27877 w 66"/>
              <a:gd name="T21" fmla="*/ 13669 h 154"/>
              <a:gd name="T22" fmla="*/ 30162 w 66"/>
              <a:gd name="T23" fmla="*/ 13669 h 154"/>
              <a:gd name="T24" fmla="*/ 30162 w 66"/>
              <a:gd name="T25" fmla="*/ 0 h 154"/>
              <a:gd name="T26" fmla="*/ 27420 w 66"/>
              <a:gd name="T27" fmla="*/ 0 h 154"/>
              <a:gd name="T28" fmla="*/ 24678 w 66"/>
              <a:gd name="T29" fmla="*/ 0 h 154"/>
              <a:gd name="T30" fmla="*/ 21479 w 66"/>
              <a:gd name="T31" fmla="*/ 1051 h 154"/>
              <a:gd name="T32" fmla="*/ 19194 w 66"/>
              <a:gd name="T33" fmla="*/ 2103 h 154"/>
              <a:gd name="T34" fmla="*/ 16909 w 66"/>
              <a:gd name="T35" fmla="*/ 3154 h 154"/>
              <a:gd name="T36" fmla="*/ 15081 w 66"/>
              <a:gd name="T37" fmla="*/ 5783 h 154"/>
              <a:gd name="T38" fmla="*/ 12796 w 66"/>
              <a:gd name="T39" fmla="*/ 8937 h 154"/>
              <a:gd name="T40" fmla="*/ 11425 w 66"/>
              <a:gd name="T41" fmla="*/ 12092 h 154"/>
              <a:gd name="T42" fmla="*/ 10054 w 66"/>
              <a:gd name="T43" fmla="*/ 15772 h 154"/>
              <a:gd name="T44" fmla="*/ 10054 w 66"/>
              <a:gd name="T45" fmla="*/ 1577 h 154"/>
              <a:gd name="T46" fmla="*/ 0 w 66"/>
              <a:gd name="T47" fmla="*/ 1577 h 154"/>
              <a:gd name="T48" fmla="*/ 0 w 66"/>
              <a:gd name="T49" fmla="*/ 80962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4"/>
              <a:gd name="T77" fmla="*/ 66 w 66"/>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4">
                <a:moveTo>
                  <a:pt x="0" y="154"/>
                </a:moveTo>
                <a:lnTo>
                  <a:pt x="23" y="154"/>
                </a:lnTo>
                <a:lnTo>
                  <a:pt x="23" y="69"/>
                </a:lnTo>
                <a:lnTo>
                  <a:pt x="24" y="60"/>
                </a:lnTo>
                <a:lnTo>
                  <a:pt x="25" y="51"/>
                </a:lnTo>
                <a:lnTo>
                  <a:pt x="28" y="44"/>
                </a:lnTo>
                <a:lnTo>
                  <a:pt x="33" y="38"/>
                </a:lnTo>
                <a:lnTo>
                  <a:pt x="38" y="32"/>
                </a:lnTo>
                <a:lnTo>
                  <a:pt x="44" y="29"/>
                </a:lnTo>
                <a:lnTo>
                  <a:pt x="53" y="27"/>
                </a:lnTo>
                <a:lnTo>
                  <a:pt x="61" y="26"/>
                </a:lnTo>
                <a:lnTo>
                  <a:pt x="66" y="26"/>
                </a:lnTo>
                <a:lnTo>
                  <a:pt x="66" y="0"/>
                </a:lnTo>
                <a:lnTo>
                  <a:pt x="60" y="0"/>
                </a:lnTo>
                <a:lnTo>
                  <a:pt x="54" y="0"/>
                </a:lnTo>
                <a:lnTo>
                  <a:pt x="47" y="2"/>
                </a:lnTo>
                <a:lnTo>
                  <a:pt x="42" y="4"/>
                </a:lnTo>
                <a:lnTo>
                  <a:pt x="37" y="6"/>
                </a:lnTo>
                <a:lnTo>
                  <a:pt x="33" y="11"/>
                </a:lnTo>
                <a:lnTo>
                  <a:pt x="28" y="17"/>
                </a:lnTo>
                <a:lnTo>
                  <a:pt x="25" y="23"/>
                </a:lnTo>
                <a:lnTo>
                  <a:pt x="22" y="30"/>
                </a:lnTo>
                <a:lnTo>
                  <a:pt x="22" y="3"/>
                </a:lnTo>
                <a:lnTo>
                  <a:pt x="0" y="3"/>
                </a:lnTo>
                <a:lnTo>
                  <a:pt x="0" y="154"/>
                </a:lnTo>
                <a:close/>
              </a:path>
            </a:pathLst>
          </a:custGeom>
          <a:solidFill>
            <a:srgbClr val="000080"/>
          </a:solidFill>
          <a:ln w="9525">
            <a:noFill/>
            <a:round/>
            <a:headEnd/>
            <a:tailEnd/>
          </a:ln>
        </p:spPr>
        <p:txBody>
          <a:bodyPr/>
          <a:lstStyle/>
          <a:p>
            <a:endParaRPr lang="ru-RU"/>
          </a:p>
        </p:txBody>
      </p:sp>
      <p:sp>
        <p:nvSpPr>
          <p:cNvPr id="23775" name="Freeform 223"/>
          <p:cNvSpPr>
            <a:spLocks noEditPoints="1"/>
          </p:cNvSpPr>
          <p:nvPr/>
        </p:nvSpPr>
        <p:spPr bwMode="auto">
          <a:xfrm>
            <a:off x="2152650" y="4184380"/>
            <a:ext cx="11113" cy="109537"/>
          </a:xfrm>
          <a:custGeom>
            <a:avLst/>
            <a:gdLst>
              <a:gd name="T0" fmla="*/ 0 w 24"/>
              <a:gd name="T1" fmla="*/ 109537 h 207"/>
              <a:gd name="T2" fmla="*/ 11113 w 24"/>
              <a:gd name="T3" fmla="*/ 109537 h 207"/>
              <a:gd name="T4" fmla="*/ 11113 w 24"/>
              <a:gd name="T5" fmla="*/ 29633 h 207"/>
              <a:gd name="T6" fmla="*/ 0 w 24"/>
              <a:gd name="T7" fmla="*/ 29633 h 207"/>
              <a:gd name="T8" fmla="*/ 0 w 24"/>
              <a:gd name="T9" fmla="*/ 109537 h 207"/>
              <a:gd name="T10" fmla="*/ 0 w 24"/>
              <a:gd name="T11" fmla="*/ 14817 h 207"/>
              <a:gd name="T12" fmla="*/ 11113 w 24"/>
              <a:gd name="T13" fmla="*/ 14817 h 207"/>
              <a:gd name="T14" fmla="*/ 11113 w 24"/>
              <a:gd name="T15" fmla="*/ 0 h 207"/>
              <a:gd name="T16" fmla="*/ 0 w 24"/>
              <a:gd name="T17" fmla="*/ 0 h 207"/>
              <a:gd name="T18" fmla="*/ 0 w 24"/>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7"/>
              <a:gd name="T32" fmla="*/ 24 w 24"/>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7">
                <a:moveTo>
                  <a:pt x="0" y="207"/>
                </a:moveTo>
                <a:lnTo>
                  <a:pt x="24" y="207"/>
                </a:lnTo>
                <a:lnTo>
                  <a:pt x="24" y="56"/>
                </a:lnTo>
                <a:lnTo>
                  <a:pt x="0" y="56"/>
                </a:lnTo>
                <a:lnTo>
                  <a:pt x="0" y="207"/>
                </a:lnTo>
                <a:close/>
                <a:moveTo>
                  <a:pt x="0" y="28"/>
                </a:moveTo>
                <a:lnTo>
                  <a:pt x="24" y="28"/>
                </a:lnTo>
                <a:lnTo>
                  <a:pt x="24" y="0"/>
                </a:lnTo>
                <a:lnTo>
                  <a:pt x="0" y="0"/>
                </a:lnTo>
                <a:lnTo>
                  <a:pt x="0" y="28"/>
                </a:lnTo>
                <a:close/>
              </a:path>
            </a:pathLst>
          </a:custGeom>
          <a:solidFill>
            <a:srgbClr val="000080"/>
          </a:solidFill>
          <a:ln w="9525">
            <a:noFill/>
            <a:round/>
            <a:headEnd/>
            <a:tailEnd/>
          </a:ln>
        </p:spPr>
        <p:txBody>
          <a:bodyPr/>
          <a:lstStyle/>
          <a:p>
            <a:endParaRPr lang="ru-RU"/>
          </a:p>
        </p:txBody>
      </p:sp>
      <p:sp>
        <p:nvSpPr>
          <p:cNvPr id="23776" name="Freeform 224"/>
          <p:cNvSpPr>
            <a:spLocks/>
          </p:cNvSpPr>
          <p:nvPr/>
        </p:nvSpPr>
        <p:spPr bwMode="auto">
          <a:xfrm>
            <a:off x="2176463" y="4212955"/>
            <a:ext cx="52387" cy="82550"/>
          </a:xfrm>
          <a:custGeom>
            <a:avLst/>
            <a:gdLst>
              <a:gd name="T0" fmla="*/ 468 w 112"/>
              <a:gd name="T1" fmla="*/ 61129 h 158"/>
              <a:gd name="T2" fmla="*/ 3742 w 112"/>
              <a:gd name="T3" fmla="*/ 71578 h 158"/>
              <a:gd name="T4" fmla="*/ 10290 w 112"/>
              <a:gd name="T5" fmla="*/ 78370 h 158"/>
              <a:gd name="T6" fmla="*/ 19645 w 112"/>
              <a:gd name="T7" fmla="*/ 82028 h 158"/>
              <a:gd name="T8" fmla="*/ 31339 w 112"/>
              <a:gd name="T9" fmla="*/ 82028 h 158"/>
              <a:gd name="T10" fmla="*/ 41629 w 112"/>
              <a:gd name="T11" fmla="*/ 78893 h 158"/>
              <a:gd name="T12" fmla="*/ 48177 w 112"/>
              <a:gd name="T13" fmla="*/ 72101 h 158"/>
              <a:gd name="T14" fmla="*/ 51919 w 112"/>
              <a:gd name="T15" fmla="*/ 62174 h 158"/>
              <a:gd name="T16" fmla="*/ 51919 w 112"/>
              <a:gd name="T17" fmla="*/ 52247 h 158"/>
              <a:gd name="T18" fmla="*/ 49581 w 112"/>
              <a:gd name="T19" fmla="*/ 44932 h 158"/>
              <a:gd name="T20" fmla="*/ 44903 w 112"/>
              <a:gd name="T21" fmla="*/ 39708 h 158"/>
              <a:gd name="T22" fmla="*/ 37419 w 112"/>
              <a:gd name="T23" fmla="*/ 36050 h 158"/>
              <a:gd name="T24" fmla="*/ 21984 w 112"/>
              <a:gd name="T25" fmla="*/ 31871 h 158"/>
              <a:gd name="T26" fmla="*/ 17774 w 112"/>
              <a:gd name="T27" fmla="*/ 30303 h 158"/>
              <a:gd name="T28" fmla="*/ 14500 w 112"/>
              <a:gd name="T29" fmla="*/ 28213 h 158"/>
              <a:gd name="T30" fmla="*/ 12161 w 112"/>
              <a:gd name="T31" fmla="*/ 26123 h 158"/>
              <a:gd name="T32" fmla="*/ 11694 w 112"/>
              <a:gd name="T33" fmla="*/ 22466 h 158"/>
              <a:gd name="T34" fmla="*/ 12629 w 112"/>
              <a:gd name="T35" fmla="*/ 17241 h 158"/>
              <a:gd name="T36" fmla="*/ 15435 w 112"/>
              <a:gd name="T37" fmla="*/ 14107 h 158"/>
              <a:gd name="T38" fmla="*/ 19645 w 112"/>
              <a:gd name="T39" fmla="*/ 12017 h 158"/>
              <a:gd name="T40" fmla="*/ 25726 w 112"/>
              <a:gd name="T41" fmla="*/ 11494 h 158"/>
              <a:gd name="T42" fmla="*/ 31339 w 112"/>
              <a:gd name="T43" fmla="*/ 12017 h 158"/>
              <a:gd name="T44" fmla="*/ 36016 w 112"/>
              <a:gd name="T45" fmla="*/ 15152 h 158"/>
              <a:gd name="T46" fmla="*/ 38823 w 112"/>
              <a:gd name="T47" fmla="*/ 18809 h 158"/>
              <a:gd name="T48" fmla="*/ 40226 w 112"/>
              <a:gd name="T49" fmla="*/ 24034 h 158"/>
              <a:gd name="T50" fmla="*/ 50048 w 112"/>
              <a:gd name="T51" fmla="*/ 18809 h 158"/>
              <a:gd name="T52" fmla="*/ 46774 w 112"/>
              <a:gd name="T53" fmla="*/ 9404 h 158"/>
              <a:gd name="T54" fmla="*/ 40226 w 112"/>
              <a:gd name="T55" fmla="*/ 3135 h 158"/>
              <a:gd name="T56" fmla="*/ 30871 w 112"/>
              <a:gd name="T57" fmla="*/ 522 h 158"/>
              <a:gd name="T58" fmla="*/ 20113 w 112"/>
              <a:gd name="T59" fmla="*/ 522 h 158"/>
              <a:gd name="T60" fmla="*/ 11226 w 112"/>
              <a:gd name="T61" fmla="*/ 3135 h 158"/>
              <a:gd name="T62" fmla="*/ 4677 w 112"/>
              <a:gd name="T63" fmla="*/ 9404 h 158"/>
              <a:gd name="T64" fmla="*/ 1871 w 112"/>
              <a:gd name="T65" fmla="*/ 17241 h 158"/>
              <a:gd name="T66" fmla="*/ 1871 w 112"/>
              <a:gd name="T67" fmla="*/ 27168 h 158"/>
              <a:gd name="T68" fmla="*/ 3742 w 112"/>
              <a:gd name="T69" fmla="*/ 34483 h 158"/>
              <a:gd name="T70" fmla="*/ 8419 w 112"/>
              <a:gd name="T71" fmla="*/ 39185 h 158"/>
              <a:gd name="T72" fmla="*/ 15435 w 112"/>
              <a:gd name="T73" fmla="*/ 42842 h 158"/>
              <a:gd name="T74" fmla="*/ 31806 w 112"/>
              <a:gd name="T75" fmla="*/ 48590 h 158"/>
              <a:gd name="T76" fmla="*/ 36484 w 112"/>
              <a:gd name="T77" fmla="*/ 49634 h 158"/>
              <a:gd name="T78" fmla="*/ 39290 w 112"/>
              <a:gd name="T79" fmla="*/ 51202 h 158"/>
              <a:gd name="T80" fmla="*/ 41629 w 112"/>
              <a:gd name="T81" fmla="*/ 54337 h 158"/>
              <a:gd name="T82" fmla="*/ 42097 w 112"/>
              <a:gd name="T83" fmla="*/ 58516 h 158"/>
              <a:gd name="T84" fmla="*/ 40693 w 112"/>
              <a:gd name="T85" fmla="*/ 63741 h 158"/>
              <a:gd name="T86" fmla="*/ 37887 w 112"/>
              <a:gd name="T87" fmla="*/ 67398 h 158"/>
              <a:gd name="T88" fmla="*/ 33210 w 112"/>
              <a:gd name="T89" fmla="*/ 70533 h 158"/>
              <a:gd name="T90" fmla="*/ 26661 w 112"/>
              <a:gd name="T91" fmla="*/ 71056 h 158"/>
              <a:gd name="T92" fmla="*/ 19645 w 112"/>
              <a:gd name="T93" fmla="*/ 69488 h 158"/>
              <a:gd name="T94" fmla="*/ 14968 w 112"/>
              <a:gd name="T95" fmla="*/ 66876 h 158"/>
              <a:gd name="T96" fmla="*/ 11226 w 112"/>
              <a:gd name="T97" fmla="*/ 61651 h 158"/>
              <a:gd name="T98" fmla="*/ 9823 w 112"/>
              <a:gd name="T99" fmla="*/ 54859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8"/>
              <a:gd name="T152" fmla="*/ 112 w 112"/>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8">
                <a:moveTo>
                  <a:pt x="0" y="105"/>
                </a:moveTo>
                <a:lnTo>
                  <a:pt x="1" y="117"/>
                </a:lnTo>
                <a:lnTo>
                  <a:pt x="3" y="128"/>
                </a:lnTo>
                <a:lnTo>
                  <a:pt x="8" y="137"/>
                </a:lnTo>
                <a:lnTo>
                  <a:pt x="14" y="144"/>
                </a:lnTo>
                <a:lnTo>
                  <a:pt x="22" y="150"/>
                </a:lnTo>
                <a:lnTo>
                  <a:pt x="32" y="154"/>
                </a:lnTo>
                <a:lnTo>
                  <a:pt x="42" y="157"/>
                </a:lnTo>
                <a:lnTo>
                  <a:pt x="55" y="158"/>
                </a:lnTo>
                <a:lnTo>
                  <a:pt x="67" y="157"/>
                </a:lnTo>
                <a:lnTo>
                  <a:pt x="79" y="154"/>
                </a:lnTo>
                <a:lnTo>
                  <a:pt x="89" y="151"/>
                </a:lnTo>
                <a:lnTo>
                  <a:pt x="97" y="145"/>
                </a:lnTo>
                <a:lnTo>
                  <a:pt x="103" y="138"/>
                </a:lnTo>
                <a:lnTo>
                  <a:pt x="107" y="130"/>
                </a:lnTo>
                <a:lnTo>
                  <a:pt x="111" y="119"/>
                </a:lnTo>
                <a:lnTo>
                  <a:pt x="112" y="109"/>
                </a:lnTo>
                <a:lnTo>
                  <a:pt x="111" y="100"/>
                </a:lnTo>
                <a:lnTo>
                  <a:pt x="110" y="93"/>
                </a:lnTo>
                <a:lnTo>
                  <a:pt x="106" y="86"/>
                </a:lnTo>
                <a:lnTo>
                  <a:pt x="101" y="81"/>
                </a:lnTo>
                <a:lnTo>
                  <a:pt x="96" y="76"/>
                </a:lnTo>
                <a:lnTo>
                  <a:pt x="89" y="73"/>
                </a:lnTo>
                <a:lnTo>
                  <a:pt x="80" y="69"/>
                </a:lnTo>
                <a:lnTo>
                  <a:pt x="71" y="67"/>
                </a:lnTo>
                <a:lnTo>
                  <a:pt x="47" y="61"/>
                </a:lnTo>
                <a:lnTo>
                  <a:pt x="42" y="59"/>
                </a:lnTo>
                <a:lnTo>
                  <a:pt x="38" y="58"/>
                </a:lnTo>
                <a:lnTo>
                  <a:pt x="34" y="57"/>
                </a:lnTo>
                <a:lnTo>
                  <a:pt x="31" y="54"/>
                </a:lnTo>
                <a:lnTo>
                  <a:pt x="28" y="52"/>
                </a:lnTo>
                <a:lnTo>
                  <a:pt x="26" y="50"/>
                </a:lnTo>
                <a:lnTo>
                  <a:pt x="25" y="46"/>
                </a:lnTo>
                <a:lnTo>
                  <a:pt x="25" y="43"/>
                </a:lnTo>
                <a:lnTo>
                  <a:pt x="25" y="38"/>
                </a:lnTo>
                <a:lnTo>
                  <a:pt x="27" y="33"/>
                </a:lnTo>
                <a:lnTo>
                  <a:pt x="29" y="30"/>
                </a:lnTo>
                <a:lnTo>
                  <a:pt x="33" y="27"/>
                </a:lnTo>
                <a:lnTo>
                  <a:pt x="37" y="25"/>
                </a:lnTo>
                <a:lnTo>
                  <a:pt x="42" y="23"/>
                </a:lnTo>
                <a:lnTo>
                  <a:pt x="47" y="22"/>
                </a:lnTo>
                <a:lnTo>
                  <a:pt x="55" y="22"/>
                </a:lnTo>
                <a:lnTo>
                  <a:pt x="61" y="22"/>
                </a:lnTo>
                <a:lnTo>
                  <a:pt x="67" y="23"/>
                </a:lnTo>
                <a:lnTo>
                  <a:pt x="73" y="25"/>
                </a:lnTo>
                <a:lnTo>
                  <a:pt x="77" y="29"/>
                </a:lnTo>
                <a:lnTo>
                  <a:pt x="81" y="32"/>
                </a:lnTo>
                <a:lnTo>
                  <a:pt x="83" y="36"/>
                </a:lnTo>
                <a:lnTo>
                  <a:pt x="85" y="40"/>
                </a:lnTo>
                <a:lnTo>
                  <a:pt x="86" y="46"/>
                </a:lnTo>
                <a:lnTo>
                  <a:pt x="109" y="46"/>
                </a:lnTo>
                <a:lnTo>
                  <a:pt x="107" y="36"/>
                </a:lnTo>
                <a:lnTo>
                  <a:pt x="104" y="26"/>
                </a:lnTo>
                <a:lnTo>
                  <a:pt x="100" y="18"/>
                </a:lnTo>
                <a:lnTo>
                  <a:pt x="94" y="12"/>
                </a:lnTo>
                <a:lnTo>
                  <a:pt x="86" y="6"/>
                </a:lnTo>
                <a:lnTo>
                  <a:pt x="77" y="3"/>
                </a:lnTo>
                <a:lnTo>
                  <a:pt x="66" y="1"/>
                </a:lnTo>
                <a:lnTo>
                  <a:pt x="55" y="0"/>
                </a:lnTo>
                <a:lnTo>
                  <a:pt x="43" y="1"/>
                </a:lnTo>
                <a:lnTo>
                  <a:pt x="33" y="3"/>
                </a:lnTo>
                <a:lnTo>
                  <a:pt x="24" y="6"/>
                </a:lnTo>
                <a:lnTo>
                  <a:pt x="17" y="11"/>
                </a:lnTo>
                <a:lnTo>
                  <a:pt x="10" y="18"/>
                </a:lnTo>
                <a:lnTo>
                  <a:pt x="6" y="25"/>
                </a:lnTo>
                <a:lnTo>
                  <a:pt x="4" y="33"/>
                </a:lnTo>
                <a:lnTo>
                  <a:pt x="3" y="43"/>
                </a:lnTo>
                <a:lnTo>
                  <a:pt x="4" y="52"/>
                </a:lnTo>
                <a:lnTo>
                  <a:pt x="5" y="59"/>
                </a:lnTo>
                <a:lnTo>
                  <a:pt x="8" y="66"/>
                </a:lnTo>
                <a:lnTo>
                  <a:pt x="13" y="71"/>
                </a:lnTo>
                <a:lnTo>
                  <a:pt x="18" y="75"/>
                </a:lnTo>
                <a:lnTo>
                  <a:pt x="24" y="79"/>
                </a:lnTo>
                <a:lnTo>
                  <a:pt x="33" y="82"/>
                </a:lnTo>
                <a:lnTo>
                  <a:pt x="41" y="85"/>
                </a:lnTo>
                <a:lnTo>
                  <a:pt x="68" y="93"/>
                </a:lnTo>
                <a:lnTo>
                  <a:pt x="73" y="94"/>
                </a:lnTo>
                <a:lnTo>
                  <a:pt x="78" y="95"/>
                </a:lnTo>
                <a:lnTo>
                  <a:pt x="81" y="97"/>
                </a:lnTo>
                <a:lnTo>
                  <a:pt x="84" y="98"/>
                </a:lnTo>
                <a:lnTo>
                  <a:pt x="86" y="102"/>
                </a:lnTo>
                <a:lnTo>
                  <a:pt x="89" y="104"/>
                </a:lnTo>
                <a:lnTo>
                  <a:pt x="90" y="108"/>
                </a:lnTo>
                <a:lnTo>
                  <a:pt x="90" y="112"/>
                </a:lnTo>
                <a:lnTo>
                  <a:pt x="89" y="117"/>
                </a:lnTo>
                <a:lnTo>
                  <a:pt x="87" y="122"/>
                </a:lnTo>
                <a:lnTo>
                  <a:pt x="84" y="126"/>
                </a:lnTo>
                <a:lnTo>
                  <a:pt x="81" y="129"/>
                </a:lnTo>
                <a:lnTo>
                  <a:pt x="76" y="132"/>
                </a:lnTo>
                <a:lnTo>
                  <a:pt x="71" y="135"/>
                </a:lnTo>
                <a:lnTo>
                  <a:pt x="64" y="136"/>
                </a:lnTo>
                <a:lnTo>
                  <a:pt x="57" y="136"/>
                </a:lnTo>
                <a:lnTo>
                  <a:pt x="49" y="136"/>
                </a:lnTo>
                <a:lnTo>
                  <a:pt x="42" y="133"/>
                </a:lnTo>
                <a:lnTo>
                  <a:pt x="36" y="131"/>
                </a:lnTo>
                <a:lnTo>
                  <a:pt x="32" y="128"/>
                </a:lnTo>
                <a:lnTo>
                  <a:pt x="27" y="124"/>
                </a:lnTo>
                <a:lnTo>
                  <a:pt x="24" y="118"/>
                </a:lnTo>
                <a:lnTo>
                  <a:pt x="22" y="112"/>
                </a:lnTo>
                <a:lnTo>
                  <a:pt x="21" y="105"/>
                </a:lnTo>
                <a:lnTo>
                  <a:pt x="0" y="105"/>
                </a:lnTo>
                <a:close/>
              </a:path>
            </a:pathLst>
          </a:custGeom>
          <a:solidFill>
            <a:srgbClr val="000080"/>
          </a:solidFill>
          <a:ln w="9525">
            <a:noFill/>
            <a:round/>
            <a:headEnd/>
            <a:tailEnd/>
          </a:ln>
        </p:spPr>
        <p:txBody>
          <a:bodyPr/>
          <a:lstStyle/>
          <a:p>
            <a:endParaRPr lang="ru-RU"/>
          </a:p>
        </p:txBody>
      </p:sp>
      <p:sp>
        <p:nvSpPr>
          <p:cNvPr id="23777" name="Freeform 225"/>
          <p:cNvSpPr>
            <a:spLocks/>
          </p:cNvSpPr>
          <p:nvPr/>
        </p:nvSpPr>
        <p:spPr bwMode="auto">
          <a:xfrm>
            <a:off x="2238375" y="4212955"/>
            <a:ext cx="55563" cy="82550"/>
          </a:xfrm>
          <a:custGeom>
            <a:avLst/>
            <a:gdLst>
              <a:gd name="T0" fmla="*/ 55563 w 121"/>
              <a:gd name="T1" fmla="*/ 28213 h 158"/>
              <a:gd name="T2" fmla="*/ 53267 w 121"/>
              <a:gd name="T3" fmla="*/ 16719 h 158"/>
              <a:gd name="T4" fmla="*/ 47757 w 121"/>
              <a:gd name="T5" fmla="*/ 7837 h 158"/>
              <a:gd name="T6" fmla="*/ 39491 w 121"/>
              <a:gd name="T7" fmla="*/ 1567 h 158"/>
              <a:gd name="T8" fmla="*/ 28929 w 121"/>
              <a:gd name="T9" fmla="*/ 0 h 158"/>
              <a:gd name="T10" fmla="*/ 16990 w 121"/>
              <a:gd name="T11" fmla="*/ 2612 h 158"/>
              <a:gd name="T12" fmla="*/ 7806 w 121"/>
              <a:gd name="T13" fmla="*/ 10449 h 158"/>
              <a:gd name="T14" fmla="*/ 1837 w 121"/>
              <a:gd name="T15" fmla="*/ 24034 h 158"/>
              <a:gd name="T16" fmla="*/ 0 w 121"/>
              <a:gd name="T17" fmla="*/ 41275 h 158"/>
              <a:gd name="T18" fmla="*/ 1837 w 121"/>
              <a:gd name="T19" fmla="*/ 58516 h 158"/>
              <a:gd name="T20" fmla="*/ 7347 w 121"/>
              <a:gd name="T21" fmla="*/ 71578 h 158"/>
              <a:gd name="T22" fmla="*/ 16072 w 121"/>
              <a:gd name="T23" fmla="*/ 79415 h 158"/>
              <a:gd name="T24" fmla="*/ 27552 w 121"/>
              <a:gd name="T25" fmla="*/ 82550 h 158"/>
              <a:gd name="T26" fmla="*/ 38573 w 121"/>
              <a:gd name="T27" fmla="*/ 80460 h 158"/>
              <a:gd name="T28" fmla="*/ 47297 w 121"/>
              <a:gd name="T29" fmla="*/ 74713 h 158"/>
              <a:gd name="T30" fmla="*/ 53267 w 121"/>
              <a:gd name="T31" fmla="*/ 64786 h 158"/>
              <a:gd name="T32" fmla="*/ 55563 w 121"/>
              <a:gd name="T33" fmla="*/ 52247 h 158"/>
              <a:gd name="T34" fmla="*/ 44542 w 121"/>
              <a:gd name="T35" fmla="*/ 56427 h 158"/>
              <a:gd name="T36" fmla="*/ 41787 w 121"/>
              <a:gd name="T37" fmla="*/ 63219 h 158"/>
              <a:gd name="T38" fmla="*/ 37654 w 121"/>
              <a:gd name="T39" fmla="*/ 67921 h 158"/>
              <a:gd name="T40" fmla="*/ 31685 w 121"/>
              <a:gd name="T41" fmla="*/ 70533 h 158"/>
              <a:gd name="T42" fmla="*/ 23878 w 121"/>
              <a:gd name="T43" fmla="*/ 69488 h 158"/>
              <a:gd name="T44" fmla="*/ 17909 w 121"/>
              <a:gd name="T45" fmla="*/ 65831 h 158"/>
              <a:gd name="T46" fmla="*/ 13317 w 121"/>
              <a:gd name="T47" fmla="*/ 58516 h 158"/>
              <a:gd name="T48" fmla="*/ 11480 w 121"/>
              <a:gd name="T49" fmla="*/ 48067 h 158"/>
              <a:gd name="T50" fmla="*/ 11480 w 121"/>
              <a:gd name="T51" fmla="*/ 34483 h 158"/>
              <a:gd name="T52" fmla="*/ 13776 w 121"/>
              <a:gd name="T53" fmla="*/ 23511 h 158"/>
              <a:gd name="T54" fmla="*/ 18368 w 121"/>
              <a:gd name="T55" fmla="*/ 16197 h 158"/>
              <a:gd name="T56" fmla="*/ 25256 w 121"/>
              <a:gd name="T57" fmla="*/ 12539 h 158"/>
              <a:gd name="T58" fmla="*/ 32144 w 121"/>
              <a:gd name="T59" fmla="*/ 12017 h 158"/>
              <a:gd name="T60" fmla="*/ 38113 w 121"/>
              <a:gd name="T61" fmla="*/ 14107 h 158"/>
              <a:gd name="T62" fmla="*/ 41787 w 121"/>
              <a:gd name="T63" fmla="*/ 18809 h 158"/>
              <a:gd name="T64" fmla="*/ 44542 w 121"/>
              <a:gd name="T65" fmla="*/ 24556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8"/>
              <a:gd name="T101" fmla="*/ 121 w 12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8">
                <a:moveTo>
                  <a:pt x="98" y="54"/>
                </a:moveTo>
                <a:lnTo>
                  <a:pt x="121" y="54"/>
                </a:lnTo>
                <a:lnTo>
                  <a:pt x="119" y="43"/>
                </a:lnTo>
                <a:lnTo>
                  <a:pt x="116" y="32"/>
                </a:lnTo>
                <a:lnTo>
                  <a:pt x="112" y="23"/>
                </a:lnTo>
                <a:lnTo>
                  <a:pt x="104" y="15"/>
                </a:lnTo>
                <a:lnTo>
                  <a:pt x="96" y="8"/>
                </a:lnTo>
                <a:lnTo>
                  <a:pt x="86" y="3"/>
                </a:lnTo>
                <a:lnTo>
                  <a:pt x="76" y="1"/>
                </a:lnTo>
                <a:lnTo>
                  <a:pt x="63" y="0"/>
                </a:lnTo>
                <a:lnTo>
                  <a:pt x="49" y="1"/>
                </a:lnTo>
                <a:lnTo>
                  <a:pt x="37" y="5"/>
                </a:lnTo>
                <a:lnTo>
                  <a:pt x="26" y="11"/>
                </a:lnTo>
                <a:lnTo>
                  <a:pt x="17" y="20"/>
                </a:lnTo>
                <a:lnTo>
                  <a:pt x="9" y="32"/>
                </a:lnTo>
                <a:lnTo>
                  <a:pt x="4" y="46"/>
                </a:lnTo>
                <a:lnTo>
                  <a:pt x="1" y="61"/>
                </a:lnTo>
                <a:lnTo>
                  <a:pt x="0" y="79"/>
                </a:lnTo>
                <a:lnTo>
                  <a:pt x="1" y="97"/>
                </a:lnTo>
                <a:lnTo>
                  <a:pt x="4" y="112"/>
                </a:lnTo>
                <a:lnTo>
                  <a:pt x="9" y="125"/>
                </a:lnTo>
                <a:lnTo>
                  <a:pt x="16" y="137"/>
                </a:lnTo>
                <a:lnTo>
                  <a:pt x="25" y="146"/>
                </a:lnTo>
                <a:lnTo>
                  <a:pt x="35" y="152"/>
                </a:lnTo>
                <a:lnTo>
                  <a:pt x="47" y="157"/>
                </a:lnTo>
                <a:lnTo>
                  <a:pt x="60" y="158"/>
                </a:lnTo>
                <a:lnTo>
                  <a:pt x="74" y="157"/>
                </a:lnTo>
                <a:lnTo>
                  <a:pt x="84" y="154"/>
                </a:lnTo>
                <a:lnTo>
                  <a:pt x="95" y="149"/>
                </a:lnTo>
                <a:lnTo>
                  <a:pt x="103" y="143"/>
                </a:lnTo>
                <a:lnTo>
                  <a:pt x="110" y="135"/>
                </a:lnTo>
                <a:lnTo>
                  <a:pt x="116" y="124"/>
                </a:lnTo>
                <a:lnTo>
                  <a:pt x="119" y="112"/>
                </a:lnTo>
                <a:lnTo>
                  <a:pt x="121" y="100"/>
                </a:lnTo>
                <a:lnTo>
                  <a:pt x="99" y="100"/>
                </a:lnTo>
                <a:lnTo>
                  <a:pt x="97" y="108"/>
                </a:lnTo>
                <a:lnTo>
                  <a:pt x="95" y="115"/>
                </a:lnTo>
                <a:lnTo>
                  <a:pt x="91" y="121"/>
                </a:lnTo>
                <a:lnTo>
                  <a:pt x="87" y="125"/>
                </a:lnTo>
                <a:lnTo>
                  <a:pt x="82" y="130"/>
                </a:lnTo>
                <a:lnTo>
                  <a:pt x="76" y="132"/>
                </a:lnTo>
                <a:lnTo>
                  <a:pt x="69" y="135"/>
                </a:lnTo>
                <a:lnTo>
                  <a:pt x="61" y="135"/>
                </a:lnTo>
                <a:lnTo>
                  <a:pt x="52" y="133"/>
                </a:lnTo>
                <a:lnTo>
                  <a:pt x="45" y="131"/>
                </a:lnTo>
                <a:lnTo>
                  <a:pt x="39" y="126"/>
                </a:lnTo>
                <a:lnTo>
                  <a:pt x="33" y="121"/>
                </a:lnTo>
                <a:lnTo>
                  <a:pt x="29" y="112"/>
                </a:lnTo>
                <a:lnTo>
                  <a:pt x="26" y="103"/>
                </a:lnTo>
                <a:lnTo>
                  <a:pt x="25" y="92"/>
                </a:lnTo>
                <a:lnTo>
                  <a:pt x="24" y="79"/>
                </a:lnTo>
                <a:lnTo>
                  <a:pt x="25" y="66"/>
                </a:lnTo>
                <a:lnTo>
                  <a:pt x="27" y="54"/>
                </a:lnTo>
                <a:lnTo>
                  <a:pt x="30" y="45"/>
                </a:lnTo>
                <a:lnTo>
                  <a:pt x="35" y="37"/>
                </a:lnTo>
                <a:lnTo>
                  <a:pt x="40" y="31"/>
                </a:lnTo>
                <a:lnTo>
                  <a:pt x="46" y="26"/>
                </a:lnTo>
                <a:lnTo>
                  <a:pt x="55" y="24"/>
                </a:lnTo>
                <a:lnTo>
                  <a:pt x="63" y="23"/>
                </a:lnTo>
                <a:lnTo>
                  <a:pt x="70" y="23"/>
                </a:lnTo>
                <a:lnTo>
                  <a:pt x="77" y="25"/>
                </a:lnTo>
                <a:lnTo>
                  <a:pt x="83" y="27"/>
                </a:lnTo>
                <a:lnTo>
                  <a:pt x="87" y="31"/>
                </a:lnTo>
                <a:lnTo>
                  <a:pt x="91" y="36"/>
                </a:lnTo>
                <a:lnTo>
                  <a:pt x="95" y="41"/>
                </a:lnTo>
                <a:lnTo>
                  <a:pt x="97" y="47"/>
                </a:lnTo>
                <a:lnTo>
                  <a:pt x="98" y="54"/>
                </a:lnTo>
                <a:close/>
              </a:path>
            </a:pathLst>
          </a:custGeom>
          <a:solidFill>
            <a:srgbClr val="000080"/>
          </a:solidFill>
          <a:ln w="9525">
            <a:noFill/>
            <a:round/>
            <a:headEnd/>
            <a:tailEnd/>
          </a:ln>
        </p:spPr>
        <p:txBody>
          <a:bodyPr/>
          <a:lstStyle/>
          <a:p>
            <a:endParaRPr lang="ru-RU"/>
          </a:p>
        </p:txBody>
      </p:sp>
      <p:sp>
        <p:nvSpPr>
          <p:cNvPr id="23778" name="Freeform 226"/>
          <p:cNvSpPr>
            <a:spLocks noEditPoints="1"/>
          </p:cNvSpPr>
          <p:nvPr/>
        </p:nvSpPr>
        <p:spPr bwMode="auto">
          <a:xfrm>
            <a:off x="2305050" y="4184380"/>
            <a:ext cx="11113" cy="109537"/>
          </a:xfrm>
          <a:custGeom>
            <a:avLst/>
            <a:gdLst>
              <a:gd name="T0" fmla="*/ 0 w 23"/>
              <a:gd name="T1" fmla="*/ 109537 h 207"/>
              <a:gd name="T2" fmla="*/ 11113 w 23"/>
              <a:gd name="T3" fmla="*/ 109537 h 207"/>
              <a:gd name="T4" fmla="*/ 11113 w 23"/>
              <a:gd name="T5" fmla="*/ 29633 h 207"/>
              <a:gd name="T6" fmla="*/ 0 w 23"/>
              <a:gd name="T7" fmla="*/ 29633 h 207"/>
              <a:gd name="T8" fmla="*/ 0 w 23"/>
              <a:gd name="T9" fmla="*/ 109537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779" name="Rectangle 227"/>
          <p:cNvSpPr>
            <a:spLocks noChangeArrowheads="1"/>
          </p:cNvSpPr>
          <p:nvPr/>
        </p:nvSpPr>
        <p:spPr bwMode="auto">
          <a:xfrm>
            <a:off x="2332038" y="4184380"/>
            <a:ext cx="11112" cy="109537"/>
          </a:xfrm>
          <a:prstGeom prst="rect">
            <a:avLst/>
          </a:prstGeom>
          <a:solidFill>
            <a:srgbClr val="000080"/>
          </a:solidFill>
          <a:ln w="9525">
            <a:noFill/>
            <a:miter lim="800000"/>
            <a:headEnd/>
            <a:tailEnd/>
          </a:ln>
        </p:spPr>
        <p:txBody>
          <a:bodyPr/>
          <a:lstStyle/>
          <a:p>
            <a:endParaRPr lang="ru-RU"/>
          </a:p>
        </p:txBody>
      </p:sp>
      <p:sp>
        <p:nvSpPr>
          <p:cNvPr id="23780" name="Rectangle 228"/>
          <p:cNvSpPr>
            <a:spLocks noChangeArrowheads="1"/>
          </p:cNvSpPr>
          <p:nvPr/>
        </p:nvSpPr>
        <p:spPr bwMode="auto">
          <a:xfrm>
            <a:off x="2359025" y="4184380"/>
            <a:ext cx="11113" cy="109537"/>
          </a:xfrm>
          <a:prstGeom prst="rect">
            <a:avLst/>
          </a:prstGeom>
          <a:solidFill>
            <a:srgbClr val="000080"/>
          </a:solidFill>
          <a:ln w="9525">
            <a:noFill/>
            <a:miter lim="800000"/>
            <a:headEnd/>
            <a:tailEnd/>
          </a:ln>
        </p:spPr>
        <p:txBody>
          <a:bodyPr/>
          <a:lstStyle/>
          <a:p>
            <a:endParaRPr lang="ru-RU"/>
          </a:p>
        </p:txBody>
      </p:sp>
      <p:sp>
        <p:nvSpPr>
          <p:cNvPr id="23781" name="Freeform 229"/>
          <p:cNvSpPr>
            <a:spLocks noEditPoints="1"/>
          </p:cNvSpPr>
          <p:nvPr/>
        </p:nvSpPr>
        <p:spPr bwMode="auto">
          <a:xfrm>
            <a:off x="2382838" y="4212955"/>
            <a:ext cx="61912" cy="82550"/>
          </a:xfrm>
          <a:custGeom>
            <a:avLst/>
            <a:gdLst>
              <a:gd name="T0" fmla="*/ 43532 w 128"/>
              <a:gd name="T1" fmla="*/ 51202 h 158"/>
              <a:gd name="T2" fmla="*/ 42081 w 128"/>
              <a:gd name="T3" fmla="*/ 59561 h 158"/>
              <a:gd name="T4" fmla="*/ 38211 w 128"/>
              <a:gd name="T5" fmla="*/ 65309 h 158"/>
              <a:gd name="T6" fmla="*/ 31440 w 128"/>
              <a:gd name="T7" fmla="*/ 69488 h 158"/>
              <a:gd name="T8" fmla="*/ 23217 w 128"/>
              <a:gd name="T9" fmla="*/ 71056 h 158"/>
              <a:gd name="T10" fmla="*/ 18380 w 128"/>
              <a:gd name="T11" fmla="*/ 70533 h 158"/>
              <a:gd name="T12" fmla="*/ 14511 w 128"/>
              <a:gd name="T13" fmla="*/ 67921 h 158"/>
              <a:gd name="T14" fmla="*/ 12576 w 128"/>
              <a:gd name="T15" fmla="*/ 63741 h 158"/>
              <a:gd name="T16" fmla="*/ 11608 w 128"/>
              <a:gd name="T17" fmla="*/ 58516 h 158"/>
              <a:gd name="T18" fmla="*/ 12092 w 128"/>
              <a:gd name="T19" fmla="*/ 53292 h 158"/>
              <a:gd name="T20" fmla="*/ 14027 w 128"/>
              <a:gd name="T21" fmla="*/ 49634 h 158"/>
              <a:gd name="T22" fmla="*/ 17896 w 128"/>
              <a:gd name="T23" fmla="*/ 46500 h 158"/>
              <a:gd name="T24" fmla="*/ 22733 w 128"/>
              <a:gd name="T25" fmla="*/ 45455 h 158"/>
              <a:gd name="T26" fmla="*/ 33858 w 128"/>
              <a:gd name="T27" fmla="*/ 43365 h 158"/>
              <a:gd name="T28" fmla="*/ 43532 w 128"/>
              <a:gd name="T29" fmla="*/ 39708 h 158"/>
              <a:gd name="T30" fmla="*/ 44983 w 128"/>
              <a:gd name="T31" fmla="*/ 72623 h 158"/>
              <a:gd name="T32" fmla="*/ 46434 w 128"/>
              <a:gd name="T33" fmla="*/ 76803 h 158"/>
              <a:gd name="T34" fmla="*/ 48852 w 128"/>
              <a:gd name="T35" fmla="*/ 79938 h 158"/>
              <a:gd name="T36" fmla="*/ 52722 w 128"/>
              <a:gd name="T37" fmla="*/ 82028 h 158"/>
              <a:gd name="T38" fmla="*/ 58526 w 128"/>
              <a:gd name="T39" fmla="*/ 81505 h 158"/>
              <a:gd name="T40" fmla="*/ 61912 w 128"/>
              <a:gd name="T41" fmla="*/ 70533 h 158"/>
              <a:gd name="T42" fmla="*/ 57075 w 128"/>
              <a:gd name="T43" fmla="*/ 70533 h 158"/>
              <a:gd name="T44" fmla="*/ 55140 w 128"/>
              <a:gd name="T45" fmla="*/ 65831 h 158"/>
              <a:gd name="T46" fmla="*/ 55140 w 128"/>
              <a:gd name="T47" fmla="*/ 23511 h 158"/>
              <a:gd name="T48" fmla="*/ 53206 w 128"/>
              <a:gd name="T49" fmla="*/ 13062 h 158"/>
              <a:gd name="T50" fmla="*/ 48852 w 128"/>
              <a:gd name="T51" fmla="*/ 5225 h 158"/>
              <a:gd name="T52" fmla="*/ 40630 w 128"/>
              <a:gd name="T53" fmla="*/ 1045 h 158"/>
              <a:gd name="T54" fmla="*/ 29505 w 128"/>
              <a:gd name="T55" fmla="*/ 0 h 158"/>
              <a:gd name="T56" fmla="*/ 18380 w 128"/>
              <a:gd name="T57" fmla="*/ 1567 h 158"/>
              <a:gd name="T58" fmla="*/ 10157 w 128"/>
              <a:gd name="T59" fmla="*/ 6270 h 158"/>
              <a:gd name="T60" fmla="*/ 4837 w 128"/>
              <a:gd name="T61" fmla="*/ 14107 h 158"/>
              <a:gd name="T62" fmla="*/ 2902 w 128"/>
              <a:gd name="T63" fmla="*/ 24556 h 158"/>
              <a:gd name="T64" fmla="*/ 13543 w 128"/>
              <a:gd name="T65" fmla="*/ 25078 h 158"/>
              <a:gd name="T66" fmla="*/ 14511 w 128"/>
              <a:gd name="T67" fmla="*/ 19331 h 158"/>
              <a:gd name="T68" fmla="*/ 17896 w 128"/>
              <a:gd name="T69" fmla="*/ 15152 h 158"/>
              <a:gd name="T70" fmla="*/ 22250 w 128"/>
              <a:gd name="T71" fmla="*/ 12017 h 158"/>
              <a:gd name="T72" fmla="*/ 29021 w 128"/>
              <a:gd name="T73" fmla="*/ 11494 h 158"/>
              <a:gd name="T74" fmla="*/ 35793 w 128"/>
              <a:gd name="T75" fmla="*/ 12017 h 158"/>
              <a:gd name="T76" fmla="*/ 40146 w 128"/>
              <a:gd name="T77" fmla="*/ 14107 h 158"/>
              <a:gd name="T78" fmla="*/ 42564 w 128"/>
              <a:gd name="T79" fmla="*/ 17764 h 158"/>
              <a:gd name="T80" fmla="*/ 43532 w 128"/>
              <a:gd name="T81" fmla="*/ 22989 h 158"/>
              <a:gd name="T82" fmla="*/ 43048 w 128"/>
              <a:gd name="T83" fmla="*/ 28213 h 158"/>
              <a:gd name="T84" fmla="*/ 40630 w 128"/>
              <a:gd name="T85" fmla="*/ 30826 h 158"/>
              <a:gd name="T86" fmla="*/ 33858 w 128"/>
              <a:gd name="T87" fmla="*/ 32393 h 158"/>
              <a:gd name="T88" fmla="*/ 22733 w 128"/>
              <a:gd name="T89" fmla="*/ 33960 h 158"/>
              <a:gd name="T90" fmla="*/ 12576 w 128"/>
              <a:gd name="T91" fmla="*/ 37095 h 158"/>
              <a:gd name="T92" fmla="*/ 5321 w 128"/>
              <a:gd name="T93" fmla="*/ 41797 h 158"/>
              <a:gd name="T94" fmla="*/ 1451 w 128"/>
              <a:gd name="T95" fmla="*/ 49112 h 158"/>
              <a:gd name="T96" fmla="*/ 0 w 128"/>
              <a:gd name="T97" fmla="*/ 58516 h 158"/>
              <a:gd name="T98" fmla="*/ 1451 w 128"/>
              <a:gd name="T99" fmla="*/ 68443 h 158"/>
              <a:gd name="T100" fmla="*/ 5321 w 128"/>
              <a:gd name="T101" fmla="*/ 76280 h 158"/>
              <a:gd name="T102" fmla="*/ 12092 w 128"/>
              <a:gd name="T103" fmla="*/ 80460 h 158"/>
              <a:gd name="T104" fmla="*/ 21282 w 128"/>
              <a:gd name="T105" fmla="*/ 82550 h 158"/>
              <a:gd name="T106" fmla="*/ 33858 w 128"/>
              <a:gd name="T107" fmla="*/ 79415 h 158"/>
              <a:gd name="T108" fmla="*/ 44983 w 128"/>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6"/>
                </a:moveTo>
                <a:lnTo>
                  <a:pt x="90" y="98"/>
                </a:lnTo>
                <a:lnTo>
                  <a:pt x="89" y="107"/>
                </a:lnTo>
                <a:lnTo>
                  <a:pt x="87" y="114"/>
                </a:lnTo>
                <a:lnTo>
                  <a:pt x="84" y="119"/>
                </a:lnTo>
                <a:lnTo>
                  <a:pt x="79" y="125"/>
                </a:lnTo>
                <a:lnTo>
                  <a:pt x="73" y="130"/>
                </a:lnTo>
                <a:lnTo>
                  <a:pt x="65" y="133"/>
                </a:lnTo>
                <a:lnTo>
                  <a:pt x="58" y="135"/>
                </a:lnTo>
                <a:lnTo>
                  <a:pt x="48" y="136"/>
                </a:lnTo>
                <a:lnTo>
                  <a:pt x="43" y="136"/>
                </a:lnTo>
                <a:lnTo>
                  <a:pt x="38" y="135"/>
                </a:lnTo>
                <a:lnTo>
                  <a:pt x="34" y="132"/>
                </a:lnTo>
                <a:lnTo>
                  <a:pt x="30" y="130"/>
                </a:lnTo>
                <a:lnTo>
                  <a:pt x="27" y="126"/>
                </a:lnTo>
                <a:lnTo>
                  <a:pt x="26" y="122"/>
                </a:lnTo>
                <a:lnTo>
                  <a:pt x="24" y="117"/>
                </a:lnTo>
                <a:lnTo>
                  <a:pt x="24" y="112"/>
                </a:lnTo>
                <a:lnTo>
                  <a:pt x="24" y="107"/>
                </a:lnTo>
                <a:lnTo>
                  <a:pt x="25" y="102"/>
                </a:lnTo>
                <a:lnTo>
                  <a:pt x="27" y="98"/>
                </a:lnTo>
                <a:lnTo>
                  <a:pt x="29" y="95"/>
                </a:lnTo>
                <a:lnTo>
                  <a:pt x="32" y="92"/>
                </a:lnTo>
                <a:lnTo>
                  <a:pt x="37" y="89"/>
                </a:lnTo>
                <a:lnTo>
                  <a:pt x="42" y="88"/>
                </a:lnTo>
                <a:lnTo>
                  <a:pt x="47" y="87"/>
                </a:lnTo>
                <a:lnTo>
                  <a:pt x="59" y="85"/>
                </a:lnTo>
                <a:lnTo>
                  <a:pt x="70" y="83"/>
                </a:lnTo>
                <a:lnTo>
                  <a:pt x="81" y="81"/>
                </a:lnTo>
                <a:lnTo>
                  <a:pt x="90" y="76"/>
                </a:lnTo>
                <a:close/>
                <a:moveTo>
                  <a:pt x="93" y="133"/>
                </a:moveTo>
                <a:lnTo>
                  <a:pt x="93" y="139"/>
                </a:lnTo>
                <a:lnTo>
                  <a:pt x="94" y="144"/>
                </a:lnTo>
                <a:lnTo>
                  <a:pt x="96" y="147"/>
                </a:lnTo>
                <a:lnTo>
                  <a:pt x="98" y="151"/>
                </a:lnTo>
                <a:lnTo>
                  <a:pt x="101" y="153"/>
                </a:lnTo>
                <a:lnTo>
                  <a:pt x="105" y="156"/>
                </a:lnTo>
                <a:lnTo>
                  <a:pt x="109" y="157"/>
                </a:lnTo>
                <a:lnTo>
                  <a:pt x="116" y="157"/>
                </a:lnTo>
                <a:lnTo>
                  <a:pt x="121" y="156"/>
                </a:lnTo>
                <a:lnTo>
                  <a:pt x="128" y="154"/>
                </a:lnTo>
                <a:lnTo>
                  <a:pt x="128" y="135"/>
                </a:lnTo>
                <a:lnTo>
                  <a:pt x="122" y="136"/>
                </a:lnTo>
                <a:lnTo>
                  <a:pt x="118" y="135"/>
                </a:lnTo>
                <a:lnTo>
                  <a:pt x="115" y="131"/>
                </a:lnTo>
                <a:lnTo>
                  <a:pt x="114" y="126"/>
                </a:lnTo>
                <a:lnTo>
                  <a:pt x="114" y="119"/>
                </a:lnTo>
                <a:lnTo>
                  <a:pt x="114" y="45"/>
                </a:lnTo>
                <a:lnTo>
                  <a:pt x="113" y="34"/>
                </a:lnTo>
                <a:lnTo>
                  <a:pt x="110" y="25"/>
                </a:lnTo>
                <a:lnTo>
                  <a:pt x="106" y="17"/>
                </a:lnTo>
                <a:lnTo>
                  <a:pt x="101" y="10"/>
                </a:lnTo>
                <a:lnTo>
                  <a:pt x="94" y="5"/>
                </a:lnTo>
                <a:lnTo>
                  <a:pt x="84" y="2"/>
                </a:lnTo>
                <a:lnTo>
                  <a:pt x="74" y="1"/>
                </a:lnTo>
                <a:lnTo>
                  <a:pt x="61" y="0"/>
                </a:lnTo>
                <a:lnTo>
                  <a:pt x="48" y="1"/>
                </a:lnTo>
                <a:lnTo>
                  <a:pt x="38" y="3"/>
                </a:lnTo>
                <a:lnTo>
                  <a:pt x="28" y="6"/>
                </a:lnTo>
                <a:lnTo>
                  <a:pt x="21" y="12"/>
                </a:lnTo>
                <a:lnTo>
                  <a:pt x="15" y="19"/>
                </a:lnTo>
                <a:lnTo>
                  <a:pt x="10" y="27"/>
                </a:lnTo>
                <a:lnTo>
                  <a:pt x="7" y="37"/>
                </a:lnTo>
                <a:lnTo>
                  <a:pt x="6" y="47"/>
                </a:lnTo>
                <a:lnTo>
                  <a:pt x="6" y="48"/>
                </a:lnTo>
                <a:lnTo>
                  <a:pt x="28" y="48"/>
                </a:lnTo>
                <a:lnTo>
                  <a:pt x="28" y="43"/>
                </a:lnTo>
                <a:lnTo>
                  <a:pt x="30" y="37"/>
                </a:lnTo>
                <a:lnTo>
                  <a:pt x="32" y="32"/>
                </a:lnTo>
                <a:lnTo>
                  <a:pt x="37" y="29"/>
                </a:lnTo>
                <a:lnTo>
                  <a:pt x="41" y="25"/>
                </a:lnTo>
                <a:lnTo>
                  <a:pt x="46" y="23"/>
                </a:lnTo>
                <a:lnTo>
                  <a:pt x="52" y="22"/>
                </a:lnTo>
                <a:lnTo>
                  <a:pt x="60" y="22"/>
                </a:lnTo>
                <a:lnTo>
                  <a:pt x="67" y="22"/>
                </a:lnTo>
                <a:lnTo>
                  <a:pt x="74" y="23"/>
                </a:lnTo>
                <a:lnTo>
                  <a:pt x="79" y="25"/>
                </a:lnTo>
                <a:lnTo>
                  <a:pt x="83" y="27"/>
                </a:lnTo>
                <a:lnTo>
                  <a:pt x="86" y="30"/>
                </a:lnTo>
                <a:lnTo>
                  <a:pt x="88" y="34"/>
                </a:lnTo>
                <a:lnTo>
                  <a:pt x="90" y="38"/>
                </a:lnTo>
                <a:lnTo>
                  <a:pt x="90" y="44"/>
                </a:lnTo>
                <a:lnTo>
                  <a:pt x="90" y="50"/>
                </a:lnTo>
                <a:lnTo>
                  <a:pt x="89" y="54"/>
                </a:lnTo>
                <a:lnTo>
                  <a:pt x="88" y="57"/>
                </a:lnTo>
                <a:lnTo>
                  <a:pt x="84" y="59"/>
                </a:lnTo>
                <a:lnTo>
                  <a:pt x="79" y="61"/>
                </a:lnTo>
                <a:lnTo>
                  <a:pt x="70" y="62"/>
                </a:lnTo>
                <a:lnTo>
                  <a:pt x="60" y="64"/>
                </a:lnTo>
                <a:lnTo>
                  <a:pt x="47" y="65"/>
                </a:lnTo>
                <a:lnTo>
                  <a:pt x="36" y="67"/>
                </a:lnTo>
                <a:lnTo>
                  <a:pt x="26" y="71"/>
                </a:lnTo>
                <a:lnTo>
                  <a:pt x="18" y="74"/>
                </a:lnTo>
                <a:lnTo>
                  <a:pt x="11" y="80"/>
                </a:lnTo>
                <a:lnTo>
                  <a:pt x="6" y="86"/>
                </a:lnTo>
                <a:lnTo>
                  <a:pt x="3" y="94"/>
                </a:lnTo>
                <a:lnTo>
                  <a:pt x="1" y="102"/>
                </a:lnTo>
                <a:lnTo>
                  <a:pt x="0" y="112"/>
                </a:lnTo>
                <a:lnTo>
                  <a:pt x="1" y="123"/>
                </a:lnTo>
                <a:lnTo>
                  <a:pt x="3" y="131"/>
                </a:lnTo>
                <a:lnTo>
                  <a:pt x="6" y="139"/>
                </a:lnTo>
                <a:lnTo>
                  <a:pt x="11" y="146"/>
                </a:lnTo>
                <a:lnTo>
                  <a:pt x="18" y="151"/>
                </a:lnTo>
                <a:lnTo>
                  <a:pt x="25" y="154"/>
                </a:lnTo>
                <a:lnTo>
                  <a:pt x="35" y="157"/>
                </a:lnTo>
                <a:lnTo>
                  <a:pt x="44" y="158"/>
                </a:lnTo>
                <a:lnTo>
                  <a:pt x="58" y="157"/>
                </a:lnTo>
                <a:lnTo>
                  <a:pt x="70" y="152"/>
                </a:lnTo>
                <a:lnTo>
                  <a:pt x="82" y="144"/>
                </a:lnTo>
                <a:lnTo>
                  <a:pt x="93" y="133"/>
                </a:lnTo>
                <a:close/>
              </a:path>
            </a:pathLst>
          </a:custGeom>
          <a:solidFill>
            <a:srgbClr val="000080"/>
          </a:solidFill>
          <a:ln w="9525">
            <a:noFill/>
            <a:round/>
            <a:headEnd/>
            <a:tailEnd/>
          </a:ln>
        </p:spPr>
        <p:txBody>
          <a:bodyPr/>
          <a:lstStyle/>
          <a:p>
            <a:endParaRPr lang="ru-RU"/>
          </a:p>
        </p:txBody>
      </p:sp>
      <p:sp>
        <p:nvSpPr>
          <p:cNvPr id="23782" name="Freeform 230"/>
          <p:cNvSpPr>
            <a:spLocks noEditPoints="1"/>
          </p:cNvSpPr>
          <p:nvPr/>
        </p:nvSpPr>
        <p:spPr bwMode="auto">
          <a:xfrm>
            <a:off x="2482850" y="4182792"/>
            <a:ext cx="85725" cy="114300"/>
          </a:xfrm>
          <a:custGeom>
            <a:avLst/>
            <a:gdLst>
              <a:gd name="T0" fmla="*/ 0 w 178"/>
              <a:gd name="T1" fmla="*/ 63795 h 215"/>
              <a:gd name="T2" fmla="*/ 1445 w 178"/>
              <a:gd name="T3" fmla="*/ 76023 h 215"/>
              <a:gd name="T4" fmla="*/ 4334 w 178"/>
              <a:gd name="T5" fmla="*/ 86655 h 215"/>
              <a:gd name="T6" fmla="*/ 9150 w 178"/>
              <a:gd name="T7" fmla="*/ 95161 h 215"/>
              <a:gd name="T8" fmla="*/ 13966 w 178"/>
              <a:gd name="T9" fmla="*/ 102604 h 215"/>
              <a:gd name="T10" fmla="*/ 21190 w 178"/>
              <a:gd name="T11" fmla="*/ 107920 h 215"/>
              <a:gd name="T12" fmla="*/ 28896 w 178"/>
              <a:gd name="T13" fmla="*/ 111642 h 215"/>
              <a:gd name="T14" fmla="*/ 38046 w 178"/>
              <a:gd name="T15" fmla="*/ 114300 h 215"/>
              <a:gd name="T16" fmla="*/ 47679 w 178"/>
              <a:gd name="T17" fmla="*/ 114300 h 215"/>
              <a:gd name="T18" fmla="*/ 56829 w 178"/>
              <a:gd name="T19" fmla="*/ 111642 h 215"/>
              <a:gd name="T20" fmla="*/ 64535 w 178"/>
              <a:gd name="T21" fmla="*/ 107920 h 215"/>
              <a:gd name="T22" fmla="*/ 71759 w 178"/>
              <a:gd name="T23" fmla="*/ 102604 h 215"/>
              <a:gd name="T24" fmla="*/ 77056 w 178"/>
              <a:gd name="T25" fmla="*/ 95161 h 215"/>
              <a:gd name="T26" fmla="*/ 81391 w 178"/>
              <a:gd name="T27" fmla="*/ 86655 h 215"/>
              <a:gd name="T28" fmla="*/ 84280 w 178"/>
              <a:gd name="T29" fmla="*/ 76023 h 215"/>
              <a:gd name="T30" fmla="*/ 85725 w 178"/>
              <a:gd name="T31" fmla="*/ 63795 h 215"/>
              <a:gd name="T32" fmla="*/ 85725 w 178"/>
              <a:gd name="T33" fmla="*/ 50505 h 215"/>
              <a:gd name="T34" fmla="*/ 84280 w 178"/>
              <a:gd name="T35" fmla="*/ 38277 h 215"/>
              <a:gd name="T36" fmla="*/ 81391 w 178"/>
              <a:gd name="T37" fmla="*/ 27645 h 215"/>
              <a:gd name="T38" fmla="*/ 77056 w 178"/>
              <a:gd name="T39" fmla="*/ 19139 h 215"/>
              <a:gd name="T40" fmla="*/ 71759 w 178"/>
              <a:gd name="T41" fmla="*/ 11696 h 215"/>
              <a:gd name="T42" fmla="*/ 64535 w 178"/>
              <a:gd name="T43" fmla="*/ 5848 h 215"/>
              <a:gd name="T44" fmla="*/ 56829 w 178"/>
              <a:gd name="T45" fmla="*/ 2127 h 215"/>
              <a:gd name="T46" fmla="*/ 47679 w 178"/>
              <a:gd name="T47" fmla="*/ 0 h 215"/>
              <a:gd name="T48" fmla="*/ 38046 w 178"/>
              <a:gd name="T49" fmla="*/ 0 h 215"/>
              <a:gd name="T50" fmla="*/ 28896 w 178"/>
              <a:gd name="T51" fmla="*/ 2127 h 215"/>
              <a:gd name="T52" fmla="*/ 21190 w 178"/>
              <a:gd name="T53" fmla="*/ 5848 h 215"/>
              <a:gd name="T54" fmla="*/ 13966 w 178"/>
              <a:gd name="T55" fmla="*/ 11696 h 215"/>
              <a:gd name="T56" fmla="*/ 9150 w 178"/>
              <a:gd name="T57" fmla="*/ 19139 h 215"/>
              <a:gd name="T58" fmla="*/ 4334 w 178"/>
              <a:gd name="T59" fmla="*/ 27645 h 215"/>
              <a:gd name="T60" fmla="*/ 1445 w 178"/>
              <a:gd name="T61" fmla="*/ 38277 h 215"/>
              <a:gd name="T62" fmla="*/ 0 w 178"/>
              <a:gd name="T63" fmla="*/ 50505 h 215"/>
              <a:gd name="T64" fmla="*/ 12522 w 178"/>
              <a:gd name="T65" fmla="*/ 57416 h 215"/>
              <a:gd name="T66" fmla="*/ 14448 w 178"/>
              <a:gd name="T67" fmla="*/ 38277 h 215"/>
              <a:gd name="T68" fmla="*/ 20709 w 178"/>
              <a:gd name="T69" fmla="*/ 24455 h 215"/>
              <a:gd name="T70" fmla="*/ 30341 w 178"/>
              <a:gd name="T71" fmla="*/ 15949 h 215"/>
              <a:gd name="T72" fmla="*/ 42863 w 178"/>
              <a:gd name="T73" fmla="*/ 12759 h 215"/>
              <a:gd name="T74" fmla="*/ 55384 w 178"/>
              <a:gd name="T75" fmla="*/ 15949 h 215"/>
              <a:gd name="T76" fmla="*/ 65016 w 178"/>
              <a:gd name="T77" fmla="*/ 24455 h 215"/>
              <a:gd name="T78" fmla="*/ 70795 w 178"/>
              <a:gd name="T79" fmla="*/ 38277 h 215"/>
              <a:gd name="T80" fmla="*/ 73203 w 178"/>
              <a:gd name="T81" fmla="*/ 57416 h 215"/>
              <a:gd name="T82" fmla="*/ 70795 w 178"/>
              <a:gd name="T83" fmla="*/ 76023 h 215"/>
              <a:gd name="T84" fmla="*/ 65016 w 178"/>
              <a:gd name="T85" fmla="*/ 89313 h 215"/>
              <a:gd name="T86" fmla="*/ 55384 w 178"/>
              <a:gd name="T87" fmla="*/ 98351 h 215"/>
              <a:gd name="T88" fmla="*/ 42863 w 178"/>
              <a:gd name="T89" fmla="*/ 101541 h 215"/>
              <a:gd name="T90" fmla="*/ 30341 w 178"/>
              <a:gd name="T91" fmla="*/ 98351 h 215"/>
              <a:gd name="T92" fmla="*/ 20709 w 178"/>
              <a:gd name="T93" fmla="*/ 89313 h 215"/>
              <a:gd name="T94" fmla="*/ 14448 w 178"/>
              <a:gd name="T95" fmla="*/ 76023 h 215"/>
              <a:gd name="T96" fmla="*/ 12522 w 178"/>
              <a:gd name="T97" fmla="*/ 57416 h 2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8"/>
              <a:gd name="T148" fmla="*/ 0 h 215"/>
              <a:gd name="T149" fmla="*/ 178 w 178"/>
              <a:gd name="T150" fmla="*/ 215 h 2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8" h="215">
                <a:moveTo>
                  <a:pt x="0" y="108"/>
                </a:moveTo>
                <a:lnTo>
                  <a:pt x="0" y="120"/>
                </a:lnTo>
                <a:lnTo>
                  <a:pt x="1" y="131"/>
                </a:lnTo>
                <a:lnTo>
                  <a:pt x="3" y="143"/>
                </a:lnTo>
                <a:lnTo>
                  <a:pt x="6" y="153"/>
                </a:lnTo>
                <a:lnTo>
                  <a:pt x="9" y="163"/>
                </a:lnTo>
                <a:lnTo>
                  <a:pt x="14" y="172"/>
                </a:lnTo>
                <a:lnTo>
                  <a:pt x="19" y="179"/>
                </a:lnTo>
                <a:lnTo>
                  <a:pt x="24" y="187"/>
                </a:lnTo>
                <a:lnTo>
                  <a:pt x="29" y="193"/>
                </a:lnTo>
                <a:lnTo>
                  <a:pt x="37" y="199"/>
                </a:lnTo>
                <a:lnTo>
                  <a:pt x="44" y="203"/>
                </a:lnTo>
                <a:lnTo>
                  <a:pt x="52" y="208"/>
                </a:lnTo>
                <a:lnTo>
                  <a:pt x="60" y="210"/>
                </a:lnTo>
                <a:lnTo>
                  <a:pt x="69" y="213"/>
                </a:lnTo>
                <a:lnTo>
                  <a:pt x="79" y="215"/>
                </a:lnTo>
                <a:lnTo>
                  <a:pt x="89" y="215"/>
                </a:lnTo>
                <a:lnTo>
                  <a:pt x="99" y="215"/>
                </a:lnTo>
                <a:lnTo>
                  <a:pt x="108" y="213"/>
                </a:lnTo>
                <a:lnTo>
                  <a:pt x="118" y="210"/>
                </a:lnTo>
                <a:lnTo>
                  <a:pt x="126" y="208"/>
                </a:lnTo>
                <a:lnTo>
                  <a:pt x="134" y="203"/>
                </a:lnTo>
                <a:lnTo>
                  <a:pt x="141" y="199"/>
                </a:lnTo>
                <a:lnTo>
                  <a:pt x="149" y="193"/>
                </a:lnTo>
                <a:lnTo>
                  <a:pt x="154" y="187"/>
                </a:lnTo>
                <a:lnTo>
                  <a:pt x="160" y="179"/>
                </a:lnTo>
                <a:lnTo>
                  <a:pt x="164" y="172"/>
                </a:lnTo>
                <a:lnTo>
                  <a:pt x="169" y="163"/>
                </a:lnTo>
                <a:lnTo>
                  <a:pt x="172" y="153"/>
                </a:lnTo>
                <a:lnTo>
                  <a:pt x="175" y="143"/>
                </a:lnTo>
                <a:lnTo>
                  <a:pt x="177" y="131"/>
                </a:lnTo>
                <a:lnTo>
                  <a:pt x="178" y="120"/>
                </a:lnTo>
                <a:lnTo>
                  <a:pt x="178" y="108"/>
                </a:lnTo>
                <a:lnTo>
                  <a:pt x="178" y="95"/>
                </a:lnTo>
                <a:lnTo>
                  <a:pt x="177" y="83"/>
                </a:lnTo>
                <a:lnTo>
                  <a:pt x="175" y="72"/>
                </a:lnTo>
                <a:lnTo>
                  <a:pt x="172" y="61"/>
                </a:lnTo>
                <a:lnTo>
                  <a:pt x="169" y="52"/>
                </a:lnTo>
                <a:lnTo>
                  <a:pt x="164" y="44"/>
                </a:lnTo>
                <a:lnTo>
                  <a:pt x="160" y="36"/>
                </a:lnTo>
                <a:lnTo>
                  <a:pt x="154" y="28"/>
                </a:lnTo>
                <a:lnTo>
                  <a:pt x="149" y="22"/>
                </a:lnTo>
                <a:lnTo>
                  <a:pt x="141" y="16"/>
                </a:lnTo>
                <a:lnTo>
                  <a:pt x="134" y="11"/>
                </a:lnTo>
                <a:lnTo>
                  <a:pt x="126" y="7"/>
                </a:lnTo>
                <a:lnTo>
                  <a:pt x="118" y="4"/>
                </a:lnTo>
                <a:lnTo>
                  <a:pt x="108" y="2"/>
                </a:lnTo>
                <a:lnTo>
                  <a:pt x="99" y="0"/>
                </a:lnTo>
                <a:lnTo>
                  <a:pt x="89" y="0"/>
                </a:lnTo>
                <a:lnTo>
                  <a:pt x="79" y="0"/>
                </a:lnTo>
                <a:lnTo>
                  <a:pt x="69" y="2"/>
                </a:lnTo>
                <a:lnTo>
                  <a:pt x="60" y="4"/>
                </a:lnTo>
                <a:lnTo>
                  <a:pt x="52" y="7"/>
                </a:lnTo>
                <a:lnTo>
                  <a:pt x="44" y="11"/>
                </a:lnTo>
                <a:lnTo>
                  <a:pt x="37" y="16"/>
                </a:lnTo>
                <a:lnTo>
                  <a:pt x="29" y="22"/>
                </a:lnTo>
                <a:lnTo>
                  <a:pt x="24" y="28"/>
                </a:lnTo>
                <a:lnTo>
                  <a:pt x="19" y="36"/>
                </a:lnTo>
                <a:lnTo>
                  <a:pt x="14" y="44"/>
                </a:lnTo>
                <a:lnTo>
                  <a:pt x="9" y="52"/>
                </a:lnTo>
                <a:lnTo>
                  <a:pt x="6" y="61"/>
                </a:lnTo>
                <a:lnTo>
                  <a:pt x="3" y="72"/>
                </a:lnTo>
                <a:lnTo>
                  <a:pt x="1" y="83"/>
                </a:lnTo>
                <a:lnTo>
                  <a:pt x="0" y="95"/>
                </a:lnTo>
                <a:lnTo>
                  <a:pt x="0" y="108"/>
                </a:lnTo>
                <a:close/>
                <a:moveTo>
                  <a:pt x="26" y="108"/>
                </a:moveTo>
                <a:lnTo>
                  <a:pt x="27" y="88"/>
                </a:lnTo>
                <a:lnTo>
                  <a:pt x="30" y="72"/>
                </a:lnTo>
                <a:lnTo>
                  <a:pt x="36" y="58"/>
                </a:lnTo>
                <a:lnTo>
                  <a:pt x="43" y="46"/>
                </a:lnTo>
                <a:lnTo>
                  <a:pt x="53" y="37"/>
                </a:lnTo>
                <a:lnTo>
                  <a:pt x="63" y="30"/>
                </a:lnTo>
                <a:lnTo>
                  <a:pt x="76" y="25"/>
                </a:lnTo>
                <a:lnTo>
                  <a:pt x="89" y="24"/>
                </a:lnTo>
                <a:lnTo>
                  <a:pt x="103" y="25"/>
                </a:lnTo>
                <a:lnTo>
                  <a:pt x="115" y="30"/>
                </a:lnTo>
                <a:lnTo>
                  <a:pt x="126" y="37"/>
                </a:lnTo>
                <a:lnTo>
                  <a:pt x="135" y="46"/>
                </a:lnTo>
                <a:lnTo>
                  <a:pt x="142" y="58"/>
                </a:lnTo>
                <a:lnTo>
                  <a:pt x="147" y="72"/>
                </a:lnTo>
                <a:lnTo>
                  <a:pt x="151" y="88"/>
                </a:lnTo>
                <a:lnTo>
                  <a:pt x="152" y="108"/>
                </a:lnTo>
                <a:lnTo>
                  <a:pt x="151" y="127"/>
                </a:lnTo>
                <a:lnTo>
                  <a:pt x="147" y="143"/>
                </a:lnTo>
                <a:lnTo>
                  <a:pt x="142" y="157"/>
                </a:lnTo>
                <a:lnTo>
                  <a:pt x="135" y="168"/>
                </a:lnTo>
                <a:lnTo>
                  <a:pt x="126" y="178"/>
                </a:lnTo>
                <a:lnTo>
                  <a:pt x="115" y="185"/>
                </a:lnTo>
                <a:lnTo>
                  <a:pt x="103" y="189"/>
                </a:lnTo>
                <a:lnTo>
                  <a:pt x="89" y="191"/>
                </a:lnTo>
                <a:lnTo>
                  <a:pt x="76" y="189"/>
                </a:lnTo>
                <a:lnTo>
                  <a:pt x="63" y="185"/>
                </a:lnTo>
                <a:lnTo>
                  <a:pt x="53" y="178"/>
                </a:lnTo>
                <a:lnTo>
                  <a:pt x="43" y="168"/>
                </a:lnTo>
                <a:lnTo>
                  <a:pt x="36" y="157"/>
                </a:lnTo>
                <a:lnTo>
                  <a:pt x="30" y="143"/>
                </a:lnTo>
                <a:lnTo>
                  <a:pt x="27" y="127"/>
                </a:lnTo>
                <a:lnTo>
                  <a:pt x="26" y="108"/>
                </a:lnTo>
                <a:close/>
              </a:path>
            </a:pathLst>
          </a:custGeom>
          <a:solidFill>
            <a:srgbClr val="000080"/>
          </a:solidFill>
          <a:ln w="9525">
            <a:noFill/>
            <a:round/>
            <a:headEnd/>
            <a:tailEnd/>
          </a:ln>
        </p:spPr>
        <p:txBody>
          <a:bodyPr/>
          <a:lstStyle/>
          <a:p>
            <a:endParaRPr lang="ru-RU"/>
          </a:p>
        </p:txBody>
      </p:sp>
      <p:sp>
        <p:nvSpPr>
          <p:cNvPr id="23783" name="Rectangle 231"/>
          <p:cNvSpPr>
            <a:spLocks noChangeArrowheads="1"/>
          </p:cNvSpPr>
          <p:nvPr/>
        </p:nvSpPr>
        <p:spPr bwMode="auto">
          <a:xfrm>
            <a:off x="2582863" y="4278042"/>
            <a:ext cx="11112" cy="15875"/>
          </a:xfrm>
          <a:prstGeom prst="rect">
            <a:avLst/>
          </a:prstGeom>
          <a:solidFill>
            <a:srgbClr val="000080"/>
          </a:solidFill>
          <a:ln w="9525">
            <a:noFill/>
            <a:miter lim="800000"/>
            <a:headEnd/>
            <a:tailEnd/>
          </a:ln>
        </p:spPr>
        <p:txBody>
          <a:bodyPr/>
          <a:lstStyle/>
          <a:p>
            <a:endParaRPr lang="ru-RU"/>
          </a:p>
        </p:txBody>
      </p:sp>
      <p:sp>
        <p:nvSpPr>
          <p:cNvPr id="23784" name="Freeform 232"/>
          <p:cNvSpPr>
            <a:spLocks/>
          </p:cNvSpPr>
          <p:nvPr/>
        </p:nvSpPr>
        <p:spPr bwMode="auto">
          <a:xfrm>
            <a:off x="1357313" y="4381230"/>
            <a:ext cx="33337" cy="106362"/>
          </a:xfrm>
          <a:custGeom>
            <a:avLst/>
            <a:gdLst>
              <a:gd name="T0" fmla="*/ 20898 w 67"/>
              <a:gd name="T1" fmla="*/ 106362 h 199"/>
              <a:gd name="T2" fmla="*/ 33337 w 67"/>
              <a:gd name="T3" fmla="*/ 106362 h 199"/>
              <a:gd name="T4" fmla="*/ 33337 w 67"/>
              <a:gd name="T5" fmla="*/ 0 h 199"/>
              <a:gd name="T6" fmla="*/ 24381 w 67"/>
              <a:gd name="T7" fmla="*/ 0 h 199"/>
              <a:gd name="T8" fmla="*/ 23386 w 67"/>
              <a:gd name="T9" fmla="*/ 4810 h 199"/>
              <a:gd name="T10" fmla="*/ 21893 w 67"/>
              <a:gd name="T11" fmla="*/ 9086 h 199"/>
              <a:gd name="T12" fmla="*/ 19903 w 67"/>
              <a:gd name="T13" fmla="*/ 12293 h 199"/>
              <a:gd name="T14" fmla="*/ 17415 w 67"/>
              <a:gd name="T15" fmla="*/ 15500 h 199"/>
              <a:gd name="T16" fmla="*/ 13932 w 67"/>
              <a:gd name="T17" fmla="*/ 18172 h 199"/>
              <a:gd name="T18" fmla="*/ 9951 w 67"/>
              <a:gd name="T19" fmla="*/ 19241 h 199"/>
              <a:gd name="T20" fmla="*/ 5473 w 67"/>
              <a:gd name="T21" fmla="*/ 19776 h 199"/>
              <a:gd name="T22" fmla="*/ 0 w 67"/>
              <a:gd name="T23" fmla="*/ 20310 h 199"/>
              <a:gd name="T24" fmla="*/ 0 w 67"/>
              <a:gd name="T25" fmla="*/ 31534 h 199"/>
              <a:gd name="T26" fmla="*/ 20898 w 67"/>
              <a:gd name="T27" fmla="*/ 31534 h 199"/>
              <a:gd name="T28" fmla="*/ 20898 w 67"/>
              <a:gd name="T29" fmla="*/ 106362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9"/>
                </a:lnTo>
                <a:lnTo>
                  <a:pt x="44" y="17"/>
                </a:lnTo>
                <a:lnTo>
                  <a:pt x="40" y="23"/>
                </a:lnTo>
                <a:lnTo>
                  <a:pt x="35" y="29"/>
                </a:lnTo>
                <a:lnTo>
                  <a:pt x="28" y="34"/>
                </a:lnTo>
                <a:lnTo>
                  <a:pt x="20" y="36"/>
                </a:lnTo>
                <a:lnTo>
                  <a:pt x="11" y="37"/>
                </a:lnTo>
                <a:lnTo>
                  <a:pt x="0" y="38"/>
                </a:lnTo>
                <a:lnTo>
                  <a:pt x="0" y="59"/>
                </a:lnTo>
                <a:lnTo>
                  <a:pt x="42" y="59"/>
                </a:lnTo>
                <a:lnTo>
                  <a:pt x="42" y="199"/>
                </a:lnTo>
                <a:close/>
              </a:path>
            </a:pathLst>
          </a:custGeom>
          <a:solidFill>
            <a:srgbClr val="000099"/>
          </a:solidFill>
          <a:ln w="9525">
            <a:noFill/>
            <a:round/>
            <a:headEnd/>
            <a:tailEnd/>
          </a:ln>
        </p:spPr>
        <p:txBody>
          <a:bodyPr/>
          <a:lstStyle/>
          <a:p>
            <a:endParaRPr lang="ru-RU"/>
          </a:p>
        </p:txBody>
      </p:sp>
      <p:sp>
        <p:nvSpPr>
          <p:cNvPr id="23785" name="Freeform 233"/>
          <p:cNvSpPr>
            <a:spLocks noEditPoints="1"/>
          </p:cNvSpPr>
          <p:nvPr/>
        </p:nvSpPr>
        <p:spPr bwMode="auto">
          <a:xfrm>
            <a:off x="1417638" y="4381230"/>
            <a:ext cx="60325" cy="107950"/>
          </a:xfrm>
          <a:custGeom>
            <a:avLst/>
            <a:gdLst>
              <a:gd name="T0" fmla="*/ 8204 w 125"/>
              <a:gd name="T1" fmla="*/ 51858 h 204"/>
              <a:gd name="T2" fmla="*/ 1930 w 125"/>
              <a:gd name="T3" fmla="*/ 60854 h 204"/>
              <a:gd name="T4" fmla="*/ 0 w 125"/>
              <a:gd name="T5" fmla="*/ 74083 h 204"/>
              <a:gd name="T6" fmla="*/ 4343 w 125"/>
              <a:gd name="T7" fmla="*/ 93663 h 204"/>
              <a:gd name="T8" fmla="*/ 17374 w 125"/>
              <a:gd name="T9" fmla="*/ 105304 h 204"/>
              <a:gd name="T10" fmla="*/ 37160 w 125"/>
              <a:gd name="T11" fmla="*/ 106892 h 204"/>
              <a:gd name="T12" fmla="*/ 52121 w 125"/>
              <a:gd name="T13" fmla="*/ 98425 h 204"/>
              <a:gd name="T14" fmla="*/ 59842 w 125"/>
              <a:gd name="T15" fmla="*/ 80963 h 204"/>
              <a:gd name="T16" fmla="*/ 59360 w 125"/>
              <a:gd name="T17" fmla="*/ 65087 h 204"/>
              <a:gd name="T18" fmla="*/ 54534 w 125"/>
              <a:gd name="T19" fmla="*/ 53975 h 204"/>
              <a:gd name="T20" fmla="*/ 45847 w 125"/>
              <a:gd name="T21" fmla="*/ 47096 h 204"/>
              <a:gd name="T22" fmla="*/ 52603 w 125"/>
              <a:gd name="T23" fmla="*/ 41275 h 204"/>
              <a:gd name="T24" fmla="*/ 56947 w 125"/>
              <a:gd name="T25" fmla="*/ 33337 h 204"/>
              <a:gd name="T26" fmla="*/ 56947 w 125"/>
              <a:gd name="T27" fmla="*/ 20108 h 204"/>
              <a:gd name="T28" fmla="*/ 49708 w 125"/>
              <a:gd name="T29" fmla="*/ 7408 h 204"/>
              <a:gd name="T30" fmla="*/ 36195 w 125"/>
              <a:gd name="T31" fmla="*/ 529 h 204"/>
              <a:gd name="T32" fmla="*/ 18821 w 125"/>
              <a:gd name="T33" fmla="*/ 1588 h 204"/>
              <a:gd name="T34" fmla="*/ 6756 w 125"/>
              <a:gd name="T35" fmla="*/ 11113 h 204"/>
              <a:gd name="T36" fmla="*/ 2896 w 125"/>
              <a:gd name="T37" fmla="*/ 25929 h 204"/>
              <a:gd name="T38" fmla="*/ 4343 w 125"/>
              <a:gd name="T39" fmla="*/ 35983 h 204"/>
              <a:gd name="T40" fmla="*/ 9652 w 125"/>
              <a:gd name="T41" fmla="*/ 43392 h 204"/>
              <a:gd name="T42" fmla="*/ 14478 w 125"/>
              <a:gd name="T43" fmla="*/ 27517 h 204"/>
              <a:gd name="T44" fmla="*/ 17374 w 125"/>
              <a:gd name="T45" fmla="*/ 18521 h 204"/>
              <a:gd name="T46" fmla="*/ 23165 w 125"/>
              <a:gd name="T47" fmla="*/ 13229 h 204"/>
              <a:gd name="T48" fmla="*/ 33299 w 125"/>
              <a:gd name="T49" fmla="*/ 12171 h 204"/>
              <a:gd name="T50" fmla="*/ 41021 w 125"/>
              <a:gd name="T51" fmla="*/ 16404 h 204"/>
              <a:gd name="T52" fmla="*/ 44882 w 125"/>
              <a:gd name="T53" fmla="*/ 23813 h 204"/>
              <a:gd name="T54" fmla="*/ 43917 w 125"/>
              <a:gd name="T55" fmla="*/ 33867 h 204"/>
              <a:gd name="T56" fmla="*/ 39091 w 125"/>
              <a:gd name="T57" fmla="*/ 40746 h 204"/>
              <a:gd name="T58" fmla="*/ 29921 w 125"/>
              <a:gd name="T59" fmla="*/ 42863 h 204"/>
              <a:gd name="T60" fmla="*/ 20752 w 125"/>
              <a:gd name="T61" fmla="*/ 40746 h 204"/>
              <a:gd name="T62" fmla="*/ 15443 w 125"/>
              <a:gd name="T63" fmla="*/ 33867 h 204"/>
              <a:gd name="T64" fmla="*/ 12065 w 125"/>
              <a:gd name="T65" fmla="*/ 74083 h 204"/>
              <a:gd name="T66" fmla="*/ 14478 w 125"/>
              <a:gd name="T67" fmla="*/ 61912 h 204"/>
              <a:gd name="T68" fmla="*/ 22682 w 125"/>
              <a:gd name="T69" fmla="*/ 55562 h 204"/>
              <a:gd name="T70" fmla="*/ 33782 w 125"/>
              <a:gd name="T71" fmla="*/ 54504 h 204"/>
              <a:gd name="T72" fmla="*/ 43434 w 125"/>
              <a:gd name="T73" fmla="*/ 59796 h 204"/>
              <a:gd name="T74" fmla="*/ 47777 w 125"/>
              <a:gd name="T75" fmla="*/ 69321 h 204"/>
              <a:gd name="T76" fmla="*/ 47295 w 125"/>
              <a:gd name="T77" fmla="*/ 82550 h 204"/>
              <a:gd name="T78" fmla="*/ 40538 w 125"/>
              <a:gd name="T79" fmla="*/ 91546 h 204"/>
              <a:gd name="T80" fmla="*/ 29921 w 125"/>
              <a:gd name="T81" fmla="*/ 94721 h 204"/>
              <a:gd name="T82" fmla="*/ 19304 w 125"/>
              <a:gd name="T83" fmla="*/ 91546 h 204"/>
              <a:gd name="T84" fmla="*/ 13030 w 125"/>
              <a:gd name="T85" fmla="*/ 8255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5"/>
              <a:gd name="T130" fmla="*/ 0 h 204"/>
              <a:gd name="T131" fmla="*/ 125 w 125"/>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5" h="204">
                <a:moveTo>
                  <a:pt x="30" y="89"/>
                </a:moveTo>
                <a:lnTo>
                  <a:pt x="23" y="93"/>
                </a:lnTo>
                <a:lnTo>
                  <a:pt x="17" y="98"/>
                </a:lnTo>
                <a:lnTo>
                  <a:pt x="11" y="102"/>
                </a:lnTo>
                <a:lnTo>
                  <a:pt x="7" y="108"/>
                </a:lnTo>
                <a:lnTo>
                  <a:pt x="4" y="115"/>
                </a:lnTo>
                <a:lnTo>
                  <a:pt x="2" y="123"/>
                </a:lnTo>
                <a:lnTo>
                  <a:pt x="0" y="131"/>
                </a:lnTo>
                <a:lnTo>
                  <a:pt x="0" y="140"/>
                </a:lnTo>
                <a:lnTo>
                  <a:pt x="1" y="153"/>
                </a:lnTo>
                <a:lnTo>
                  <a:pt x="4" y="166"/>
                </a:lnTo>
                <a:lnTo>
                  <a:pt x="9" y="177"/>
                </a:lnTo>
                <a:lnTo>
                  <a:pt x="17" y="186"/>
                </a:lnTo>
                <a:lnTo>
                  <a:pt x="25" y="193"/>
                </a:lnTo>
                <a:lnTo>
                  <a:pt x="36" y="199"/>
                </a:lnTo>
                <a:lnTo>
                  <a:pt x="48" y="202"/>
                </a:lnTo>
                <a:lnTo>
                  <a:pt x="62" y="204"/>
                </a:lnTo>
                <a:lnTo>
                  <a:pt x="77" y="202"/>
                </a:lnTo>
                <a:lnTo>
                  <a:pt x="88" y="199"/>
                </a:lnTo>
                <a:lnTo>
                  <a:pt x="100" y="193"/>
                </a:lnTo>
                <a:lnTo>
                  <a:pt x="108" y="186"/>
                </a:lnTo>
                <a:lnTo>
                  <a:pt x="116" y="177"/>
                </a:lnTo>
                <a:lnTo>
                  <a:pt x="121" y="166"/>
                </a:lnTo>
                <a:lnTo>
                  <a:pt x="124" y="153"/>
                </a:lnTo>
                <a:lnTo>
                  <a:pt x="125" y="140"/>
                </a:lnTo>
                <a:lnTo>
                  <a:pt x="125" y="131"/>
                </a:lnTo>
                <a:lnTo>
                  <a:pt x="123" y="123"/>
                </a:lnTo>
                <a:lnTo>
                  <a:pt x="121" y="115"/>
                </a:lnTo>
                <a:lnTo>
                  <a:pt x="118" y="108"/>
                </a:lnTo>
                <a:lnTo>
                  <a:pt x="113" y="102"/>
                </a:lnTo>
                <a:lnTo>
                  <a:pt x="107" y="98"/>
                </a:lnTo>
                <a:lnTo>
                  <a:pt x="102" y="93"/>
                </a:lnTo>
                <a:lnTo>
                  <a:pt x="95" y="89"/>
                </a:lnTo>
                <a:lnTo>
                  <a:pt x="100" y="86"/>
                </a:lnTo>
                <a:lnTo>
                  <a:pt x="105" y="82"/>
                </a:lnTo>
                <a:lnTo>
                  <a:pt x="109" y="78"/>
                </a:lnTo>
                <a:lnTo>
                  <a:pt x="113" y="73"/>
                </a:lnTo>
                <a:lnTo>
                  <a:pt x="116" y="68"/>
                </a:lnTo>
                <a:lnTo>
                  <a:pt x="118" y="63"/>
                </a:lnTo>
                <a:lnTo>
                  <a:pt x="119" y="56"/>
                </a:lnTo>
                <a:lnTo>
                  <a:pt x="119" y="49"/>
                </a:lnTo>
                <a:lnTo>
                  <a:pt x="118" y="38"/>
                </a:lnTo>
                <a:lnTo>
                  <a:pt x="115" y="29"/>
                </a:lnTo>
                <a:lnTo>
                  <a:pt x="110" y="21"/>
                </a:lnTo>
                <a:lnTo>
                  <a:pt x="103" y="14"/>
                </a:lnTo>
                <a:lnTo>
                  <a:pt x="96" y="8"/>
                </a:lnTo>
                <a:lnTo>
                  <a:pt x="86" y="3"/>
                </a:lnTo>
                <a:lnTo>
                  <a:pt x="75" y="1"/>
                </a:lnTo>
                <a:lnTo>
                  <a:pt x="62" y="0"/>
                </a:lnTo>
                <a:lnTo>
                  <a:pt x="50" y="1"/>
                </a:lnTo>
                <a:lnTo>
                  <a:pt x="39" y="3"/>
                </a:lnTo>
                <a:lnTo>
                  <a:pt x="29" y="8"/>
                </a:lnTo>
                <a:lnTo>
                  <a:pt x="21" y="14"/>
                </a:lnTo>
                <a:lnTo>
                  <a:pt x="14" y="21"/>
                </a:lnTo>
                <a:lnTo>
                  <a:pt x="10" y="29"/>
                </a:lnTo>
                <a:lnTo>
                  <a:pt x="7" y="38"/>
                </a:lnTo>
                <a:lnTo>
                  <a:pt x="6" y="49"/>
                </a:lnTo>
                <a:lnTo>
                  <a:pt x="6" y="56"/>
                </a:lnTo>
                <a:lnTo>
                  <a:pt x="7" y="63"/>
                </a:lnTo>
                <a:lnTo>
                  <a:pt x="9" y="68"/>
                </a:lnTo>
                <a:lnTo>
                  <a:pt x="12" y="73"/>
                </a:lnTo>
                <a:lnTo>
                  <a:pt x="16" y="78"/>
                </a:lnTo>
                <a:lnTo>
                  <a:pt x="20" y="82"/>
                </a:lnTo>
                <a:lnTo>
                  <a:pt x="24" y="86"/>
                </a:lnTo>
                <a:lnTo>
                  <a:pt x="30" y="89"/>
                </a:lnTo>
                <a:close/>
                <a:moveTo>
                  <a:pt x="30" y="52"/>
                </a:moveTo>
                <a:lnTo>
                  <a:pt x="31" y="45"/>
                </a:lnTo>
                <a:lnTo>
                  <a:pt x="32" y="39"/>
                </a:lnTo>
                <a:lnTo>
                  <a:pt x="36" y="35"/>
                </a:lnTo>
                <a:lnTo>
                  <a:pt x="39" y="31"/>
                </a:lnTo>
                <a:lnTo>
                  <a:pt x="43" y="28"/>
                </a:lnTo>
                <a:lnTo>
                  <a:pt x="48" y="25"/>
                </a:lnTo>
                <a:lnTo>
                  <a:pt x="55" y="23"/>
                </a:lnTo>
                <a:lnTo>
                  <a:pt x="62" y="23"/>
                </a:lnTo>
                <a:lnTo>
                  <a:pt x="69" y="23"/>
                </a:lnTo>
                <a:lnTo>
                  <a:pt x="76" y="25"/>
                </a:lnTo>
                <a:lnTo>
                  <a:pt x="81" y="28"/>
                </a:lnTo>
                <a:lnTo>
                  <a:pt x="85" y="31"/>
                </a:lnTo>
                <a:lnTo>
                  <a:pt x="88" y="35"/>
                </a:lnTo>
                <a:lnTo>
                  <a:pt x="91" y="39"/>
                </a:lnTo>
                <a:lnTo>
                  <a:pt x="93" y="45"/>
                </a:lnTo>
                <a:lnTo>
                  <a:pt x="94" y="52"/>
                </a:lnTo>
                <a:lnTo>
                  <a:pt x="93" y="58"/>
                </a:lnTo>
                <a:lnTo>
                  <a:pt x="91" y="64"/>
                </a:lnTo>
                <a:lnTo>
                  <a:pt x="88" y="68"/>
                </a:lnTo>
                <a:lnTo>
                  <a:pt x="85" y="73"/>
                </a:lnTo>
                <a:lnTo>
                  <a:pt x="81" y="77"/>
                </a:lnTo>
                <a:lnTo>
                  <a:pt x="75" y="79"/>
                </a:lnTo>
                <a:lnTo>
                  <a:pt x="69" y="81"/>
                </a:lnTo>
                <a:lnTo>
                  <a:pt x="62" y="81"/>
                </a:lnTo>
                <a:lnTo>
                  <a:pt x="55" y="81"/>
                </a:lnTo>
                <a:lnTo>
                  <a:pt x="49" y="79"/>
                </a:lnTo>
                <a:lnTo>
                  <a:pt x="43" y="77"/>
                </a:lnTo>
                <a:lnTo>
                  <a:pt x="39" y="73"/>
                </a:lnTo>
                <a:lnTo>
                  <a:pt x="36" y="68"/>
                </a:lnTo>
                <a:lnTo>
                  <a:pt x="32" y="64"/>
                </a:lnTo>
                <a:lnTo>
                  <a:pt x="31" y="58"/>
                </a:lnTo>
                <a:lnTo>
                  <a:pt x="30" y="52"/>
                </a:lnTo>
                <a:close/>
                <a:moveTo>
                  <a:pt x="25" y="140"/>
                </a:moveTo>
                <a:lnTo>
                  <a:pt x="26" y="131"/>
                </a:lnTo>
                <a:lnTo>
                  <a:pt x="27" y="124"/>
                </a:lnTo>
                <a:lnTo>
                  <a:pt x="30" y="117"/>
                </a:lnTo>
                <a:lnTo>
                  <a:pt x="35" y="113"/>
                </a:lnTo>
                <a:lnTo>
                  <a:pt x="40" y="108"/>
                </a:lnTo>
                <a:lnTo>
                  <a:pt x="47" y="105"/>
                </a:lnTo>
                <a:lnTo>
                  <a:pt x="55" y="103"/>
                </a:lnTo>
                <a:lnTo>
                  <a:pt x="62" y="102"/>
                </a:lnTo>
                <a:lnTo>
                  <a:pt x="70" y="103"/>
                </a:lnTo>
                <a:lnTo>
                  <a:pt x="78" y="105"/>
                </a:lnTo>
                <a:lnTo>
                  <a:pt x="84" y="108"/>
                </a:lnTo>
                <a:lnTo>
                  <a:pt x="90" y="113"/>
                </a:lnTo>
                <a:lnTo>
                  <a:pt x="95" y="117"/>
                </a:lnTo>
                <a:lnTo>
                  <a:pt x="98" y="124"/>
                </a:lnTo>
                <a:lnTo>
                  <a:pt x="99" y="131"/>
                </a:lnTo>
                <a:lnTo>
                  <a:pt x="100" y="140"/>
                </a:lnTo>
                <a:lnTo>
                  <a:pt x="99" y="148"/>
                </a:lnTo>
                <a:lnTo>
                  <a:pt x="98" y="156"/>
                </a:lnTo>
                <a:lnTo>
                  <a:pt x="95" y="163"/>
                </a:lnTo>
                <a:lnTo>
                  <a:pt x="90" y="169"/>
                </a:lnTo>
                <a:lnTo>
                  <a:pt x="84" y="173"/>
                </a:lnTo>
                <a:lnTo>
                  <a:pt x="78" y="177"/>
                </a:lnTo>
                <a:lnTo>
                  <a:pt x="70" y="178"/>
                </a:lnTo>
                <a:lnTo>
                  <a:pt x="62" y="179"/>
                </a:lnTo>
                <a:lnTo>
                  <a:pt x="55" y="178"/>
                </a:lnTo>
                <a:lnTo>
                  <a:pt x="47" y="177"/>
                </a:lnTo>
                <a:lnTo>
                  <a:pt x="40" y="173"/>
                </a:lnTo>
                <a:lnTo>
                  <a:pt x="35" y="169"/>
                </a:lnTo>
                <a:lnTo>
                  <a:pt x="30" y="163"/>
                </a:lnTo>
                <a:lnTo>
                  <a:pt x="27" y="156"/>
                </a:lnTo>
                <a:lnTo>
                  <a:pt x="26" y="148"/>
                </a:lnTo>
                <a:lnTo>
                  <a:pt x="25" y="140"/>
                </a:lnTo>
                <a:close/>
              </a:path>
            </a:pathLst>
          </a:custGeom>
          <a:solidFill>
            <a:srgbClr val="000099"/>
          </a:solidFill>
          <a:ln w="9525">
            <a:noFill/>
            <a:round/>
            <a:headEnd/>
            <a:tailEnd/>
          </a:ln>
        </p:spPr>
        <p:txBody>
          <a:bodyPr/>
          <a:lstStyle/>
          <a:p>
            <a:endParaRPr lang="ru-RU"/>
          </a:p>
        </p:txBody>
      </p:sp>
      <p:sp>
        <p:nvSpPr>
          <p:cNvPr id="23786" name="Freeform 234"/>
          <p:cNvSpPr>
            <a:spLocks noEditPoints="1"/>
          </p:cNvSpPr>
          <p:nvPr/>
        </p:nvSpPr>
        <p:spPr bwMode="auto">
          <a:xfrm>
            <a:off x="2036763" y="4378055"/>
            <a:ext cx="66675" cy="109537"/>
          </a:xfrm>
          <a:custGeom>
            <a:avLst/>
            <a:gdLst>
              <a:gd name="T0" fmla="*/ 0 w 144"/>
              <a:gd name="T1" fmla="*/ 109537 h 207"/>
              <a:gd name="T2" fmla="*/ 11576 w 144"/>
              <a:gd name="T3" fmla="*/ 62441 h 207"/>
              <a:gd name="T4" fmla="*/ 36116 w 144"/>
              <a:gd name="T5" fmla="*/ 62441 h 207"/>
              <a:gd name="T6" fmla="*/ 43061 w 144"/>
              <a:gd name="T7" fmla="*/ 64029 h 207"/>
              <a:gd name="T8" fmla="*/ 47691 w 144"/>
              <a:gd name="T9" fmla="*/ 67733 h 207"/>
              <a:gd name="T10" fmla="*/ 49543 w 144"/>
              <a:gd name="T11" fmla="*/ 75141 h 207"/>
              <a:gd name="T12" fmla="*/ 50469 w 144"/>
              <a:gd name="T13" fmla="*/ 94720 h 207"/>
              <a:gd name="T14" fmla="*/ 51395 w 144"/>
              <a:gd name="T15" fmla="*/ 103187 h 207"/>
              <a:gd name="T16" fmla="*/ 53247 w 144"/>
              <a:gd name="T17" fmla="*/ 109537 h 207"/>
              <a:gd name="T18" fmla="*/ 66675 w 144"/>
              <a:gd name="T19" fmla="*/ 106362 h 207"/>
              <a:gd name="T20" fmla="*/ 63897 w 144"/>
              <a:gd name="T21" fmla="*/ 102129 h 207"/>
              <a:gd name="T22" fmla="*/ 62971 w 144"/>
              <a:gd name="T23" fmla="*/ 93662 h 207"/>
              <a:gd name="T24" fmla="*/ 61119 w 144"/>
              <a:gd name="T25" fmla="*/ 71966 h 207"/>
              <a:gd name="T26" fmla="*/ 60193 w 144"/>
              <a:gd name="T27" fmla="*/ 64558 h 207"/>
              <a:gd name="T28" fmla="*/ 57878 w 144"/>
              <a:gd name="T29" fmla="*/ 59796 h 207"/>
              <a:gd name="T30" fmla="*/ 54636 w 144"/>
              <a:gd name="T31" fmla="*/ 56621 h 207"/>
              <a:gd name="T32" fmla="*/ 54636 w 144"/>
              <a:gd name="T33" fmla="*/ 53446 h 207"/>
              <a:gd name="T34" fmla="*/ 58804 w 144"/>
              <a:gd name="T35" fmla="*/ 48683 h 207"/>
              <a:gd name="T36" fmla="*/ 62045 w 144"/>
              <a:gd name="T37" fmla="*/ 42333 h 207"/>
              <a:gd name="T38" fmla="*/ 63897 w 144"/>
              <a:gd name="T39" fmla="*/ 34396 h 207"/>
              <a:gd name="T40" fmla="*/ 63897 w 144"/>
              <a:gd name="T41" fmla="*/ 25929 h 207"/>
              <a:gd name="T42" fmla="*/ 62508 w 144"/>
              <a:gd name="T43" fmla="*/ 17462 h 207"/>
              <a:gd name="T44" fmla="*/ 59267 w 144"/>
              <a:gd name="T45" fmla="*/ 11112 h 207"/>
              <a:gd name="T46" fmla="*/ 55099 w 144"/>
              <a:gd name="T47" fmla="*/ 5821 h 207"/>
              <a:gd name="T48" fmla="*/ 48154 w 144"/>
              <a:gd name="T49" fmla="*/ 1587 h 207"/>
              <a:gd name="T50" fmla="*/ 38894 w 144"/>
              <a:gd name="T51" fmla="*/ 0 h 207"/>
              <a:gd name="T52" fmla="*/ 0 w 144"/>
              <a:gd name="T53" fmla="*/ 0 h 207"/>
              <a:gd name="T54" fmla="*/ 31485 w 144"/>
              <a:gd name="T55" fmla="*/ 12700 h 207"/>
              <a:gd name="T56" fmla="*/ 40283 w 144"/>
              <a:gd name="T57" fmla="*/ 13229 h 207"/>
              <a:gd name="T58" fmla="*/ 46765 w 144"/>
              <a:gd name="T59" fmla="*/ 15875 h 207"/>
              <a:gd name="T60" fmla="*/ 50006 w 144"/>
              <a:gd name="T61" fmla="*/ 21167 h 207"/>
              <a:gd name="T62" fmla="*/ 51395 w 144"/>
              <a:gd name="T63" fmla="*/ 30692 h 207"/>
              <a:gd name="T64" fmla="*/ 50469 w 144"/>
              <a:gd name="T65" fmla="*/ 39687 h 207"/>
              <a:gd name="T66" fmla="*/ 46765 w 144"/>
              <a:gd name="T67" fmla="*/ 45508 h 207"/>
              <a:gd name="T68" fmla="*/ 40283 w 144"/>
              <a:gd name="T69" fmla="*/ 48683 h 207"/>
              <a:gd name="T70" fmla="*/ 31485 w 144"/>
              <a:gd name="T71" fmla="*/ 49741 h 207"/>
              <a:gd name="T72" fmla="*/ 11576 w 144"/>
              <a:gd name="T73" fmla="*/ 12700 h 2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4"/>
              <a:gd name="T112" fmla="*/ 0 h 207"/>
              <a:gd name="T113" fmla="*/ 144 w 144"/>
              <a:gd name="T114" fmla="*/ 207 h 2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4" h="207">
                <a:moveTo>
                  <a:pt x="0" y="0"/>
                </a:moveTo>
                <a:lnTo>
                  <a:pt x="0" y="207"/>
                </a:lnTo>
                <a:lnTo>
                  <a:pt x="25" y="207"/>
                </a:lnTo>
                <a:lnTo>
                  <a:pt x="25" y="118"/>
                </a:lnTo>
                <a:lnTo>
                  <a:pt x="66" y="118"/>
                </a:lnTo>
                <a:lnTo>
                  <a:pt x="78" y="118"/>
                </a:lnTo>
                <a:lnTo>
                  <a:pt x="86" y="120"/>
                </a:lnTo>
                <a:lnTo>
                  <a:pt x="93" y="121"/>
                </a:lnTo>
                <a:lnTo>
                  <a:pt x="99" y="123"/>
                </a:lnTo>
                <a:lnTo>
                  <a:pt x="103" y="128"/>
                </a:lnTo>
                <a:lnTo>
                  <a:pt x="105" y="134"/>
                </a:lnTo>
                <a:lnTo>
                  <a:pt x="107" y="142"/>
                </a:lnTo>
                <a:lnTo>
                  <a:pt x="108" y="151"/>
                </a:lnTo>
                <a:lnTo>
                  <a:pt x="109" y="179"/>
                </a:lnTo>
                <a:lnTo>
                  <a:pt x="110" y="187"/>
                </a:lnTo>
                <a:lnTo>
                  <a:pt x="111" y="195"/>
                </a:lnTo>
                <a:lnTo>
                  <a:pt x="112" y="201"/>
                </a:lnTo>
                <a:lnTo>
                  <a:pt x="115" y="207"/>
                </a:lnTo>
                <a:lnTo>
                  <a:pt x="144" y="207"/>
                </a:lnTo>
                <a:lnTo>
                  <a:pt x="144" y="201"/>
                </a:lnTo>
                <a:lnTo>
                  <a:pt x="140" y="198"/>
                </a:lnTo>
                <a:lnTo>
                  <a:pt x="138" y="193"/>
                </a:lnTo>
                <a:lnTo>
                  <a:pt x="137" y="186"/>
                </a:lnTo>
                <a:lnTo>
                  <a:pt x="136" y="177"/>
                </a:lnTo>
                <a:lnTo>
                  <a:pt x="134" y="143"/>
                </a:lnTo>
                <a:lnTo>
                  <a:pt x="132" y="136"/>
                </a:lnTo>
                <a:lnTo>
                  <a:pt x="131" y="129"/>
                </a:lnTo>
                <a:lnTo>
                  <a:pt x="130" y="122"/>
                </a:lnTo>
                <a:lnTo>
                  <a:pt x="128" y="117"/>
                </a:lnTo>
                <a:lnTo>
                  <a:pt x="125" y="113"/>
                </a:lnTo>
                <a:lnTo>
                  <a:pt x="122" y="109"/>
                </a:lnTo>
                <a:lnTo>
                  <a:pt x="118" y="107"/>
                </a:lnTo>
                <a:lnTo>
                  <a:pt x="112" y="104"/>
                </a:lnTo>
                <a:lnTo>
                  <a:pt x="118" y="101"/>
                </a:lnTo>
                <a:lnTo>
                  <a:pt x="123" y="96"/>
                </a:lnTo>
                <a:lnTo>
                  <a:pt x="127" y="92"/>
                </a:lnTo>
                <a:lnTo>
                  <a:pt x="131" y="86"/>
                </a:lnTo>
                <a:lnTo>
                  <a:pt x="134" y="80"/>
                </a:lnTo>
                <a:lnTo>
                  <a:pt x="136" y="73"/>
                </a:lnTo>
                <a:lnTo>
                  <a:pt x="138" y="65"/>
                </a:lnTo>
                <a:lnTo>
                  <a:pt x="138" y="57"/>
                </a:lnTo>
                <a:lnTo>
                  <a:pt x="138" y="49"/>
                </a:lnTo>
                <a:lnTo>
                  <a:pt x="137" y="40"/>
                </a:lnTo>
                <a:lnTo>
                  <a:pt x="135" y="33"/>
                </a:lnTo>
                <a:lnTo>
                  <a:pt x="131" y="26"/>
                </a:lnTo>
                <a:lnTo>
                  <a:pt x="128" y="21"/>
                </a:lnTo>
                <a:lnTo>
                  <a:pt x="124" y="16"/>
                </a:lnTo>
                <a:lnTo>
                  <a:pt x="119" y="11"/>
                </a:lnTo>
                <a:lnTo>
                  <a:pt x="114" y="7"/>
                </a:lnTo>
                <a:lnTo>
                  <a:pt x="104" y="3"/>
                </a:lnTo>
                <a:lnTo>
                  <a:pt x="95" y="1"/>
                </a:lnTo>
                <a:lnTo>
                  <a:pt x="84" y="0"/>
                </a:lnTo>
                <a:lnTo>
                  <a:pt x="72" y="0"/>
                </a:lnTo>
                <a:lnTo>
                  <a:pt x="0" y="0"/>
                </a:lnTo>
                <a:close/>
                <a:moveTo>
                  <a:pt x="25" y="24"/>
                </a:moveTo>
                <a:lnTo>
                  <a:pt x="68" y="24"/>
                </a:lnTo>
                <a:lnTo>
                  <a:pt x="79" y="24"/>
                </a:lnTo>
                <a:lnTo>
                  <a:pt x="87" y="25"/>
                </a:lnTo>
                <a:lnTo>
                  <a:pt x="95" y="28"/>
                </a:lnTo>
                <a:lnTo>
                  <a:pt x="101" y="30"/>
                </a:lnTo>
                <a:lnTo>
                  <a:pt x="105" y="35"/>
                </a:lnTo>
                <a:lnTo>
                  <a:pt x="108" y="40"/>
                </a:lnTo>
                <a:lnTo>
                  <a:pt x="110" y="49"/>
                </a:lnTo>
                <a:lnTo>
                  <a:pt x="111" y="58"/>
                </a:lnTo>
                <a:lnTo>
                  <a:pt x="110" y="67"/>
                </a:lnTo>
                <a:lnTo>
                  <a:pt x="109" y="75"/>
                </a:lnTo>
                <a:lnTo>
                  <a:pt x="105" y="81"/>
                </a:lnTo>
                <a:lnTo>
                  <a:pt x="101" y="86"/>
                </a:lnTo>
                <a:lnTo>
                  <a:pt x="95" y="89"/>
                </a:lnTo>
                <a:lnTo>
                  <a:pt x="87" y="92"/>
                </a:lnTo>
                <a:lnTo>
                  <a:pt x="79" y="94"/>
                </a:lnTo>
                <a:lnTo>
                  <a:pt x="68" y="94"/>
                </a:lnTo>
                <a:lnTo>
                  <a:pt x="25" y="94"/>
                </a:lnTo>
                <a:lnTo>
                  <a:pt x="25" y="24"/>
                </a:lnTo>
                <a:close/>
              </a:path>
            </a:pathLst>
          </a:custGeom>
          <a:solidFill>
            <a:srgbClr val="000099"/>
          </a:solidFill>
          <a:ln w="9525">
            <a:noFill/>
            <a:round/>
            <a:headEnd/>
            <a:tailEnd/>
          </a:ln>
        </p:spPr>
        <p:txBody>
          <a:bodyPr/>
          <a:lstStyle/>
          <a:p>
            <a:endParaRPr lang="ru-RU"/>
          </a:p>
        </p:txBody>
      </p:sp>
      <p:sp>
        <p:nvSpPr>
          <p:cNvPr id="23787" name="Freeform 235"/>
          <p:cNvSpPr>
            <a:spLocks noEditPoints="1"/>
          </p:cNvSpPr>
          <p:nvPr/>
        </p:nvSpPr>
        <p:spPr bwMode="auto">
          <a:xfrm>
            <a:off x="2112963" y="4405042"/>
            <a:ext cx="61912" cy="84138"/>
          </a:xfrm>
          <a:custGeom>
            <a:avLst/>
            <a:gdLst>
              <a:gd name="T0" fmla="*/ 473 w 131"/>
              <a:gd name="T1" fmla="*/ 51654 h 158"/>
              <a:gd name="T2" fmla="*/ 4726 w 131"/>
              <a:gd name="T3" fmla="*/ 67630 h 158"/>
              <a:gd name="T4" fmla="*/ 12288 w 131"/>
              <a:gd name="T5" fmla="*/ 78280 h 158"/>
              <a:gd name="T6" fmla="*/ 24103 w 131"/>
              <a:gd name="T7" fmla="*/ 83605 h 158"/>
              <a:gd name="T8" fmla="*/ 37809 w 131"/>
              <a:gd name="T9" fmla="*/ 83605 h 158"/>
              <a:gd name="T10" fmla="*/ 49152 w 131"/>
              <a:gd name="T11" fmla="*/ 78280 h 158"/>
              <a:gd name="T12" fmla="*/ 57186 w 131"/>
              <a:gd name="T13" fmla="*/ 67630 h 158"/>
              <a:gd name="T14" fmla="*/ 61439 w 131"/>
              <a:gd name="T15" fmla="*/ 51654 h 158"/>
              <a:gd name="T16" fmla="*/ 61439 w 131"/>
              <a:gd name="T17" fmla="*/ 33016 h 158"/>
              <a:gd name="T18" fmla="*/ 57186 w 131"/>
              <a:gd name="T19" fmla="*/ 16508 h 158"/>
              <a:gd name="T20" fmla="*/ 49152 w 131"/>
              <a:gd name="T21" fmla="*/ 6390 h 158"/>
              <a:gd name="T22" fmla="*/ 37809 w 131"/>
              <a:gd name="T23" fmla="*/ 533 h 158"/>
              <a:gd name="T24" fmla="*/ 24103 w 131"/>
              <a:gd name="T25" fmla="*/ 533 h 158"/>
              <a:gd name="T26" fmla="*/ 12288 w 131"/>
              <a:gd name="T27" fmla="*/ 6390 h 158"/>
              <a:gd name="T28" fmla="*/ 4726 w 131"/>
              <a:gd name="T29" fmla="*/ 16508 h 158"/>
              <a:gd name="T30" fmla="*/ 473 w 131"/>
              <a:gd name="T31" fmla="*/ 33016 h 158"/>
              <a:gd name="T32" fmla="*/ 10870 w 131"/>
              <a:gd name="T33" fmla="*/ 42069 h 158"/>
              <a:gd name="T34" fmla="*/ 12288 w 131"/>
              <a:gd name="T35" fmla="*/ 29289 h 158"/>
              <a:gd name="T36" fmla="*/ 16069 w 131"/>
              <a:gd name="T37" fmla="*/ 19703 h 158"/>
              <a:gd name="T38" fmla="*/ 22685 w 131"/>
              <a:gd name="T39" fmla="*/ 13845 h 158"/>
              <a:gd name="T40" fmla="*/ 30720 w 131"/>
              <a:gd name="T41" fmla="*/ 11715 h 158"/>
              <a:gd name="T42" fmla="*/ 39227 w 131"/>
              <a:gd name="T43" fmla="*/ 13845 h 158"/>
              <a:gd name="T44" fmla="*/ 45371 w 131"/>
              <a:gd name="T45" fmla="*/ 19703 h 158"/>
              <a:gd name="T46" fmla="*/ 48679 w 131"/>
              <a:gd name="T47" fmla="*/ 29289 h 158"/>
              <a:gd name="T48" fmla="*/ 50569 w 131"/>
              <a:gd name="T49" fmla="*/ 42069 h 158"/>
              <a:gd name="T50" fmla="*/ 48679 w 131"/>
              <a:gd name="T51" fmla="*/ 55382 h 158"/>
              <a:gd name="T52" fmla="*/ 45371 w 131"/>
              <a:gd name="T53" fmla="*/ 64435 h 158"/>
              <a:gd name="T54" fmla="*/ 39227 w 131"/>
              <a:gd name="T55" fmla="*/ 70825 h 158"/>
              <a:gd name="T56" fmla="*/ 30720 w 131"/>
              <a:gd name="T57" fmla="*/ 72423 h 158"/>
              <a:gd name="T58" fmla="*/ 22685 w 131"/>
              <a:gd name="T59" fmla="*/ 70825 h 158"/>
              <a:gd name="T60" fmla="*/ 16069 w 131"/>
              <a:gd name="T61" fmla="*/ 64435 h 158"/>
              <a:gd name="T62" fmla="*/ 12288 w 131"/>
              <a:gd name="T63" fmla="*/ 55382 h 158"/>
              <a:gd name="T64" fmla="*/ 10870 w 131"/>
              <a:gd name="T65" fmla="*/ 42069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7"/>
                </a:lnTo>
                <a:lnTo>
                  <a:pt x="4" y="113"/>
                </a:lnTo>
                <a:lnTo>
                  <a:pt x="10" y="127"/>
                </a:lnTo>
                <a:lnTo>
                  <a:pt x="17" y="137"/>
                </a:lnTo>
                <a:lnTo>
                  <a:pt x="26" y="147"/>
                </a:lnTo>
                <a:lnTo>
                  <a:pt x="38" y="153"/>
                </a:lnTo>
                <a:lnTo>
                  <a:pt x="51" y="157"/>
                </a:lnTo>
                <a:lnTo>
                  <a:pt x="65" y="158"/>
                </a:lnTo>
                <a:lnTo>
                  <a:pt x="80" y="157"/>
                </a:lnTo>
                <a:lnTo>
                  <a:pt x="93" y="153"/>
                </a:lnTo>
                <a:lnTo>
                  <a:pt x="104" y="147"/>
                </a:lnTo>
                <a:lnTo>
                  <a:pt x="114" y="137"/>
                </a:lnTo>
                <a:lnTo>
                  <a:pt x="121" y="127"/>
                </a:lnTo>
                <a:lnTo>
                  <a:pt x="127" y="113"/>
                </a:lnTo>
                <a:lnTo>
                  <a:pt x="130" y="97"/>
                </a:lnTo>
                <a:lnTo>
                  <a:pt x="131" y="79"/>
                </a:lnTo>
                <a:lnTo>
                  <a:pt x="130" y="62"/>
                </a:lnTo>
                <a:lnTo>
                  <a:pt x="127" y="45"/>
                </a:lnTo>
                <a:lnTo>
                  <a:pt x="121" y="31"/>
                </a:lnTo>
                <a:lnTo>
                  <a:pt x="114" y="21"/>
                </a:lnTo>
                <a:lnTo>
                  <a:pt x="104" y="12"/>
                </a:lnTo>
                <a:lnTo>
                  <a:pt x="93" y="6"/>
                </a:lnTo>
                <a:lnTo>
                  <a:pt x="80" y="1"/>
                </a:lnTo>
                <a:lnTo>
                  <a:pt x="65" y="0"/>
                </a:lnTo>
                <a:lnTo>
                  <a:pt x="51" y="1"/>
                </a:lnTo>
                <a:lnTo>
                  <a:pt x="38" y="6"/>
                </a:lnTo>
                <a:lnTo>
                  <a:pt x="26" y="12"/>
                </a:lnTo>
                <a:lnTo>
                  <a:pt x="17" y="21"/>
                </a:lnTo>
                <a:lnTo>
                  <a:pt x="10" y="31"/>
                </a:lnTo>
                <a:lnTo>
                  <a:pt x="4" y="45"/>
                </a:lnTo>
                <a:lnTo>
                  <a:pt x="1" y="62"/>
                </a:lnTo>
                <a:lnTo>
                  <a:pt x="0" y="79"/>
                </a:lnTo>
                <a:close/>
                <a:moveTo>
                  <a:pt x="23" y="79"/>
                </a:moveTo>
                <a:lnTo>
                  <a:pt x="24" y="66"/>
                </a:lnTo>
                <a:lnTo>
                  <a:pt x="26" y="55"/>
                </a:lnTo>
                <a:lnTo>
                  <a:pt x="30" y="45"/>
                </a:lnTo>
                <a:lnTo>
                  <a:pt x="34" y="37"/>
                </a:lnTo>
                <a:lnTo>
                  <a:pt x="40" y="30"/>
                </a:lnTo>
                <a:lnTo>
                  <a:pt x="48" y="26"/>
                </a:lnTo>
                <a:lnTo>
                  <a:pt x="56" y="23"/>
                </a:lnTo>
                <a:lnTo>
                  <a:pt x="65" y="22"/>
                </a:lnTo>
                <a:lnTo>
                  <a:pt x="75" y="23"/>
                </a:lnTo>
                <a:lnTo>
                  <a:pt x="83" y="26"/>
                </a:lnTo>
                <a:lnTo>
                  <a:pt x="90" y="30"/>
                </a:lnTo>
                <a:lnTo>
                  <a:pt x="96" y="37"/>
                </a:lnTo>
                <a:lnTo>
                  <a:pt x="100" y="45"/>
                </a:lnTo>
                <a:lnTo>
                  <a:pt x="103" y="55"/>
                </a:lnTo>
                <a:lnTo>
                  <a:pt x="106" y="66"/>
                </a:lnTo>
                <a:lnTo>
                  <a:pt x="107" y="79"/>
                </a:lnTo>
                <a:lnTo>
                  <a:pt x="106" y="92"/>
                </a:lnTo>
                <a:lnTo>
                  <a:pt x="103" y="104"/>
                </a:lnTo>
                <a:lnTo>
                  <a:pt x="100" y="114"/>
                </a:lnTo>
                <a:lnTo>
                  <a:pt x="96" y="121"/>
                </a:lnTo>
                <a:lnTo>
                  <a:pt x="90" y="128"/>
                </a:lnTo>
                <a:lnTo>
                  <a:pt x="83" y="133"/>
                </a:lnTo>
                <a:lnTo>
                  <a:pt x="75" y="135"/>
                </a:lnTo>
                <a:lnTo>
                  <a:pt x="65" y="136"/>
                </a:lnTo>
                <a:lnTo>
                  <a:pt x="56" y="135"/>
                </a:lnTo>
                <a:lnTo>
                  <a:pt x="48" y="133"/>
                </a:lnTo>
                <a:lnTo>
                  <a:pt x="40" y="128"/>
                </a:lnTo>
                <a:lnTo>
                  <a:pt x="34" y="121"/>
                </a:lnTo>
                <a:lnTo>
                  <a:pt x="30" y="114"/>
                </a:lnTo>
                <a:lnTo>
                  <a:pt x="26" y="104"/>
                </a:lnTo>
                <a:lnTo>
                  <a:pt x="24" y="92"/>
                </a:lnTo>
                <a:lnTo>
                  <a:pt x="23" y="79"/>
                </a:lnTo>
                <a:close/>
              </a:path>
            </a:pathLst>
          </a:custGeom>
          <a:solidFill>
            <a:srgbClr val="000099"/>
          </a:solidFill>
          <a:ln w="9525">
            <a:noFill/>
            <a:round/>
            <a:headEnd/>
            <a:tailEnd/>
          </a:ln>
        </p:spPr>
        <p:txBody>
          <a:bodyPr/>
          <a:lstStyle/>
          <a:p>
            <a:endParaRPr lang="ru-RU"/>
          </a:p>
        </p:txBody>
      </p:sp>
      <p:sp>
        <p:nvSpPr>
          <p:cNvPr id="23788" name="Freeform 236"/>
          <p:cNvSpPr>
            <a:spLocks noEditPoints="1"/>
          </p:cNvSpPr>
          <p:nvPr/>
        </p:nvSpPr>
        <p:spPr bwMode="auto">
          <a:xfrm>
            <a:off x="2187575" y="4378055"/>
            <a:ext cx="60325" cy="111125"/>
          </a:xfrm>
          <a:custGeom>
            <a:avLst/>
            <a:gdLst>
              <a:gd name="T0" fmla="*/ 10925 w 127"/>
              <a:gd name="T1" fmla="*/ 109538 h 210"/>
              <a:gd name="T2" fmla="*/ 15200 w 127"/>
              <a:gd name="T3" fmla="*/ 104775 h 210"/>
              <a:gd name="T4" fmla="*/ 25650 w 127"/>
              <a:gd name="T5" fmla="*/ 110596 h 210"/>
              <a:gd name="T6" fmla="*/ 38000 w 127"/>
              <a:gd name="T7" fmla="*/ 110596 h 210"/>
              <a:gd name="T8" fmla="*/ 48450 w 127"/>
              <a:gd name="T9" fmla="*/ 105304 h 210"/>
              <a:gd name="T10" fmla="*/ 55575 w 127"/>
              <a:gd name="T11" fmla="*/ 94192 h 210"/>
              <a:gd name="T12" fmla="*/ 59850 w 127"/>
              <a:gd name="T13" fmla="*/ 78846 h 210"/>
              <a:gd name="T14" fmla="*/ 59850 w 127"/>
              <a:gd name="T15" fmla="*/ 60325 h 210"/>
              <a:gd name="T16" fmla="*/ 55575 w 127"/>
              <a:gd name="T17" fmla="*/ 44979 h 210"/>
              <a:gd name="T18" fmla="*/ 48450 w 127"/>
              <a:gd name="T19" fmla="*/ 33867 h 210"/>
              <a:gd name="T20" fmla="*/ 37525 w 127"/>
              <a:gd name="T21" fmla="*/ 28046 h 210"/>
              <a:gd name="T22" fmla="*/ 28500 w 127"/>
              <a:gd name="T23" fmla="*/ 27517 h 210"/>
              <a:gd name="T24" fmla="*/ 22800 w 127"/>
              <a:gd name="T25" fmla="*/ 29633 h 210"/>
              <a:gd name="T26" fmla="*/ 17575 w 127"/>
              <a:gd name="T27" fmla="*/ 32808 h 210"/>
              <a:gd name="T28" fmla="*/ 13300 w 127"/>
              <a:gd name="T29" fmla="*/ 38100 h 210"/>
              <a:gd name="T30" fmla="*/ 10925 w 127"/>
              <a:gd name="T31" fmla="*/ 0 h 210"/>
              <a:gd name="T32" fmla="*/ 0 w 127"/>
              <a:gd name="T33" fmla="*/ 109538 h 210"/>
              <a:gd name="T34" fmla="*/ 10925 w 127"/>
              <a:gd name="T35" fmla="*/ 61912 h 210"/>
              <a:gd name="T36" fmla="*/ 13300 w 127"/>
              <a:gd name="T37" fmla="*/ 51329 h 210"/>
              <a:gd name="T38" fmla="*/ 18050 w 127"/>
              <a:gd name="T39" fmla="*/ 43921 h 210"/>
              <a:gd name="T40" fmla="*/ 25175 w 127"/>
              <a:gd name="T41" fmla="*/ 40217 h 210"/>
              <a:gd name="T42" fmla="*/ 33725 w 127"/>
              <a:gd name="T43" fmla="*/ 40217 h 210"/>
              <a:gd name="T44" fmla="*/ 40850 w 127"/>
              <a:gd name="T45" fmla="*/ 43921 h 210"/>
              <a:gd name="T46" fmla="*/ 45600 w 127"/>
              <a:gd name="T47" fmla="*/ 52388 h 210"/>
              <a:gd name="T48" fmla="*/ 48450 w 127"/>
              <a:gd name="T49" fmla="*/ 64029 h 210"/>
              <a:gd name="T50" fmla="*/ 48450 w 127"/>
              <a:gd name="T51" fmla="*/ 77258 h 210"/>
              <a:gd name="T52" fmla="*/ 45600 w 127"/>
              <a:gd name="T53" fmla="*/ 87842 h 210"/>
              <a:gd name="T54" fmla="*/ 40850 w 127"/>
              <a:gd name="T55" fmla="*/ 95250 h 210"/>
              <a:gd name="T56" fmla="*/ 33725 w 127"/>
              <a:gd name="T57" fmla="*/ 98954 h 210"/>
              <a:gd name="T58" fmla="*/ 25175 w 127"/>
              <a:gd name="T59" fmla="*/ 98954 h 210"/>
              <a:gd name="T60" fmla="*/ 18050 w 127"/>
              <a:gd name="T61" fmla="*/ 95250 h 210"/>
              <a:gd name="T62" fmla="*/ 13775 w 127"/>
              <a:gd name="T63" fmla="*/ 87313 h 210"/>
              <a:gd name="T64" fmla="*/ 10925 w 127"/>
              <a:gd name="T65" fmla="*/ 76200 h 2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0"/>
              <a:gd name="T101" fmla="*/ 127 w 127"/>
              <a:gd name="T102" fmla="*/ 210 h 21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0">
                <a:moveTo>
                  <a:pt x="0" y="207"/>
                </a:moveTo>
                <a:lnTo>
                  <a:pt x="23" y="207"/>
                </a:lnTo>
                <a:lnTo>
                  <a:pt x="23" y="187"/>
                </a:lnTo>
                <a:lnTo>
                  <a:pt x="32" y="198"/>
                </a:lnTo>
                <a:lnTo>
                  <a:pt x="42" y="205"/>
                </a:lnTo>
                <a:lnTo>
                  <a:pt x="54" y="209"/>
                </a:lnTo>
                <a:lnTo>
                  <a:pt x="68" y="210"/>
                </a:lnTo>
                <a:lnTo>
                  <a:pt x="80" y="209"/>
                </a:lnTo>
                <a:lnTo>
                  <a:pt x="92" y="205"/>
                </a:lnTo>
                <a:lnTo>
                  <a:pt x="102" y="199"/>
                </a:lnTo>
                <a:lnTo>
                  <a:pt x="110" y="189"/>
                </a:lnTo>
                <a:lnTo>
                  <a:pt x="117" y="178"/>
                </a:lnTo>
                <a:lnTo>
                  <a:pt x="123" y="165"/>
                </a:lnTo>
                <a:lnTo>
                  <a:pt x="126" y="149"/>
                </a:lnTo>
                <a:lnTo>
                  <a:pt x="127" y="131"/>
                </a:lnTo>
                <a:lnTo>
                  <a:pt x="126" y="114"/>
                </a:lnTo>
                <a:lnTo>
                  <a:pt x="123" y="99"/>
                </a:lnTo>
                <a:lnTo>
                  <a:pt x="117" y="85"/>
                </a:lnTo>
                <a:lnTo>
                  <a:pt x="110" y="73"/>
                </a:lnTo>
                <a:lnTo>
                  <a:pt x="102" y="64"/>
                </a:lnTo>
                <a:lnTo>
                  <a:pt x="91" y="58"/>
                </a:lnTo>
                <a:lnTo>
                  <a:pt x="79" y="53"/>
                </a:lnTo>
                <a:lnTo>
                  <a:pt x="67" y="52"/>
                </a:lnTo>
                <a:lnTo>
                  <a:pt x="60" y="52"/>
                </a:lnTo>
                <a:lnTo>
                  <a:pt x="54" y="53"/>
                </a:lnTo>
                <a:lnTo>
                  <a:pt x="48" y="56"/>
                </a:lnTo>
                <a:lnTo>
                  <a:pt x="42" y="59"/>
                </a:lnTo>
                <a:lnTo>
                  <a:pt x="37" y="62"/>
                </a:lnTo>
                <a:lnTo>
                  <a:pt x="32" y="67"/>
                </a:lnTo>
                <a:lnTo>
                  <a:pt x="28" y="72"/>
                </a:lnTo>
                <a:lnTo>
                  <a:pt x="23" y="79"/>
                </a:lnTo>
                <a:lnTo>
                  <a:pt x="23" y="0"/>
                </a:lnTo>
                <a:lnTo>
                  <a:pt x="0" y="0"/>
                </a:lnTo>
                <a:lnTo>
                  <a:pt x="0" y="207"/>
                </a:lnTo>
                <a:close/>
                <a:moveTo>
                  <a:pt x="22" y="131"/>
                </a:moveTo>
                <a:lnTo>
                  <a:pt x="23" y="117"/>
                </a:lnTo>
                <a:lnTo>
                  <a:pt x="25" y="107"/>
                </a:lnTo>
                <a:lnTo>
                  <a:pt x="28" y="97"/>
                </a:lnTo>
                <a:lnTo>
                  <a:pt x="33" y="89"/>
                </a:lnTo>
                <a:lnTo>
                  <a:pt x="38" y="83"/>
                </a:lnTo>
                <a:lnTo>
                  <a:pt x="45" y="79"/>
                </a:lnTo>
                <a:lnTo>
                  <a:pt x="53" y="76"/>
                </a:lnTo>
                <a:lnTo>
                  <a:pt x="63" y="75"/>
                </a:lnTo>
                <a:lnTo>
                  <a:pt x="71" y="76"/>
                </a:lnTo>
                <a:lnTo>
                  <a:pt x="79" y="79"/>
                </a:lnTo>
                <a:lnTo>
                  <a:pt x="86" y="83"/>
                </a:lnTo>
                <a:lnTo>
                  <a:pt x="92" y="90"/>
                </a:lnTo>
                <a:lnTo>
                  <a:pt x="96" y="99"/>
                </a:lnTo>
                <a:lnTo>
                  <a:pt x="99" y="109"/>
                </a:lnTo>
                <a:lnTo>
                  <a:pt x="102" y="121"/>
                </a:lnTo>
                <a:lnTo>
                  <a:pt x="103" y="134"/>
                </a:lnTo>
                <a:lnTo>
                  <a:pt x="102" y="146"/>
                </a:lnTo>
                <a:lnTo>
                  <a:pt x="99" y="157"/>
                </a:lnTo>
                <a:lnTo>
                  <a:pt x="96" y="166"/>
                </a:lnTo>
                <a:lnTo>
                  <a:pt x="92" y="174"/>
                </a:lnTo>
                <a:lnTo>
                  <a:pt x="86" y="180"/>
                </a:lnTo>
                <a:lnTo>
                  <a:pt x="79" y="185"/>
                </a:lnTo>
                <a:lnTo>
                  <a:pt x="71" y="187"/>
                </a:lnTo>
                <a:lnTo>
                  <a:pt x="63" y="188"/>
                </a:lnTo>
                <a:lnTo>
                  <a:pt x="53" y="187"/>
                </a:lnTo>
                <a:lnTo>
                  <a:pt x="46" y="185"/>
                </a:lnTo>
                <a:lnTo>
                  <a:pt x="38" y="180"/>
                </a:lnTo>
                <a:lnTo>
                  <a:pt x="33" y="173"/>
                </a:lnTo>
                <a:lnTo>
                  <a:pt x="29" y="165"/>
                </a:lnTo>
                <a:lnTo>
                  <a:pt x="26" y="156"/>
                </a:lnTo>
                <a:lnTo>
                  <a:pt x="23" y="144"/>
                </a:lnTo>
                <a:lnTo>
                  <a:pt x="22" y="131"/>
                </a:lnTo>
                <a:close/>
              </a:path>
            </a:pathLst>
          </a:custGeom>
          <a:solidFill>
            <a:srgbClr val="000099"/>
          </a:solidFill>
          <a:ln w="9525">
            <a:noFill/>
            <a:round/>
            <a:headEnd/>
            <a:tailEnd/>
          </a:ln>
        </p:spPr>
        <p:txBody>
          <a:bodyPr/>
          <a:lstStyle/>
          <a:p>
            <a:endParaRPr lang="ru-RU"/>
          </a:p>
        </p:txBody>
      </p:sp>
      <p:sp>
        <p:nvSpPr>
          <p:cNvPr id="23789" name="Freeform 237"/>
          <p:cNvSpPr>
            <a:spLocks noEditPoints="1"/>
          </p:cNvSpPr>
          <p:nvPr/>
        </p:nvSpPr>
        <p:spPr bwMode="auto">
          <a:xfrm>
            <a:off x="2255838" y="4405042"/>
            <a:ext cx="58737" cy="84138"/>
          </a:xfrm>
          <a:custGeom>
            <a:avLst/>
            <a:gdLst>
              <a:gd name="T0" fmla="*/ 46321 w 123"/>
              <a:gd name="T1" fmla="*/ 60175 h 158"/>
              <a:gd name="T2" fmla="*/ 43456 w 123"/>
              <a:gd name="T3" fmla="*/ 65500 h 158"/>
              <a:gd name="T4" fmla="*/ 39158 w 123"/>
              <a:gd name="T5" fmla="*/ 69227 h 158"/>
              <a:gd name="T6" fmla="*/ 33905 w 123"/>
              <a:gd name="T7" fmla="*/ 71890 h 158"/>
              <a:gd name="T8" fmla="*/ 26265 w 123"/>
              <a:gd name="T9" fmla="*/ 71358 h 158"/>
              <a:gd name="T10" fmla="*/ 19579 w 123"/>
              <a:gd name="T11" fmla="*/ 68162 h 158"/>
              <a:gd name="T12" fmla="*/ 14326 w 123"/>
              <a:gd name="T13" fmla="*/ 61772 h 158"/>
              <a:gd name="T14" fmla="*/ 11938 w 123"/>
              <a:gd name="T15" fmla="*/ 52187 h 158"/>
              <a:gd name="T16" fmla="*/ 58737 w 123"/>
              <a:gd name="T17" fmla="*/ 46329 h 158"/>
              <a:gd name="T18" fmla="*/ 58259 w 123"/>
              <a:gd name="T19" fmla="*/ 31419 h 158"/>
              <a:gd name="T20" fmla="*/ 54439 w 123"/>
              <a:gd name="T21" fmla="*/ 15976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9 h 158"/>
              <a:gd name="T34" fmla="*/ 478 w 123"/>
              <a:gd name="T35" fmla="*/ 52187 h 158"/>
              <a:gd name="T36" fmla="*/ 4298 w 123"/>
              <a:gd name="T37" fmla="*/ 67630 h 158"/>
              <a:gd name="T38" fmla="*/ 11938 w 123"/>
              <a:gd name="T39" fmla="*/ 78280 h 158"/>
              <a:gd name="T40" fmla="*/ 22922 w 123"/>
              <a:gd name="T41" fmla="*/ 83605 h 158"/>
              <a:gd name="T42" fmla="*/ 34860 w 123"/>
              <a:gd name="T43" fmla="*/ 83605 h 158"/>
              <a:gd name="T44" fmla="*/ 44888 w 123"/>
              <a:gd name="T45" fmla="*/ 79878 h 158"/>
              <a:gd name="T46" fmla="*/ 51574 w 123"/>
              <a:gd name="T47" fmla="*/ 72955 h 158"/>
              <a:gd name="T48" fmla="*/ 56827 w 123"/>
              <a:gd name="T49" fmla="*/ 63370 h 158"/>
              <a:gd name="T50" fmla="*/ 47276 w 123"/>
              <a:gd name="T51" fmla="*/ 56980 h 158"/>
              <a:gd name="T52" fmla="*/ 11938 w 123"/>
              <a:gd name="T53" fmla="*/ 29821 h 158"/>
              <a:gd name="T54" fmla="*/ 15281 w 123"/>
              <a:gd name="T55" fmla="*/ 21301 h 158"/>
              <a:gd name="T56" fmla="*/ 19579 w 123"/>
              <a:gd name="T57" fmla="*/ 14911 h 158"/>
              <a:gd name="T58" fmla="*/ 25787 w 123"/>
              <a:gd name="T59" fmla="*/ 12248 h 158"/>
              <a:gd name="T60" fmla="*/ 33905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3"/>
                </a:lnTo>
                <a:lnTo>
                  <a:pt x="71" y="135"/>
                </a:lnTo>
                <a:lnTo>
                  <a:pt x="63" y="135"/>
                </a:lnTo>
                <a:lnTo>
                  <a:pt x="55" y="134"/>
                </a:lnTo>
                <a:lnTo>
                  <a:pt x="47" y="132"/>
                </a:lnTo>
                <a:lnTo>
                  <a:pt x="41" y="128"/>
                </a:lnTo>
                <a:lnTo>
                  <a:pt x="35" y="122"/>
                </a:lnTo>
                <a:lnTo>
                  <a:pt x="30"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2" y="40"/>
                </a:lnTo>
                <a:lnTo>
                  <a:pt x="36" y="34"/>
                </a:lnTo>
                <a:lnTo>
                  <a:pt x="41" y="28"/>
                </a:lnTo>
                <a:lnTo>
                  <a:pt x="47" y="24"/>
                </a:lnTo>
                <a:lnTo>
                  <a:pt x="54" y="23"/>
                </a:lnTo>
                <a:lnTo>
                  <a:pt x="62" y="22"/>
                </a:lnTo>
                <a:lnTo>
                  <a:pt x="71" y="23"/>
                </a:lnTo>
                <a:lnTo>
                  <a:pt x="78" y="24"/>
                </a:lnTo>
                <a:lnTo>
                  <a:pt x="84" y="29"/>
                </a:lnTo>
                <a:lnTo>
                  <a:pt x="90" y="34"/>
                </a:lnTo>
                <a:lnTo>
                  <a:pt x="94" y="40"/>
                </a:lnTo>
                <a:lnTo>
                  <a:pt x="97" y="48"/>
                </a:lnTo>
                <a:lnTo>
                  <a:pt x="98" y="56"/>
                </a:lnTo>
                <a:lnTo>
                  <a:pt x="99" y="66"/>
                </a:lnTo>
                <a:lnTo>
                  <a:pt x="24" y="66"/>
                </a:lnTo>
                <a:close/>
              </a:path>
            </a:pathLst>
          </a:custGeom>
          <a:solidFill>
            <a:srgbClr val="000099"/>
          </a:solidFill>
          <a:ln w="9525">
            <a:noFill/>
            <a:round/>
            <a:headEnd/>
            <a:tailEnd/>
          </a:ln>
        </p:spPr>
        <p:txBody>
          <a:bodyPr/>
          <a:lstStyle/>
          <a:p>
            <a:endParaRPr lang="ru-RU"/>
          </a:p>
        </p:txBody>
      </p:sp>
      <p:sp>
        <p:nvSpPr>
          <p:cNvPr id="23790" name="Freeform 238"/>
          <p:cNvSpPr>
            <a:spLocks/>
          </p:cNvSpPr>
          <p:nvPr/>
        </p:nvSpPr>
        <p:spPr bwMode="auto">
          <a:xfrm>
            <a:off x="2327275" y="4405042"/>
            <a:ext cx="30163" cy="82550"/>
          </a:xfrm>
          <a:custGeom>
            <a:avLst/>
            <a:gdLst>
              <a:gd name="T0" fmla="*/ 0 w 66"/>
              <a:gd name="T1" fmla="*/ 82550 h 155"/>
              <a:gd name="T2" fmla="*/ 10511 w 66"/>
              <a:gd name="T3" fmla="*/ 82550 h 155"/>
              <a:gd name="T4" fmla="*/ 10511 w 66"/>
              <a:gd name="T5" fmla="*/ 37281 h 155"/>
              <a:gd name="T6" fmla="*/ 10968 w 66"/>
              <a:gd name="T7" fmla="*/ 32487 h 155"/>
              <a:gd name="T8" fmla="*/ 11425 w 66"/>
              <a:gd name="T9" fmla="*/ 27162 h 155"/>
              <a:gd name="T10" fmla="*/ 12796 w 66"/>
              <a:gd name="T11" fmla="*/ 23434 h 155"/>
              <a:gd name="T12" fmla="*/ 14624 w 66"/>
              <a:gd name="T13" fmla="*/ 20238 h 155"/>
              <a:gd name="T14" fmla="*/ 17367 w 66"/>
              <a:gd name="T15" fmla="*/ 17575 h 155"/>
              <a:gd name="T16" fmla="*/ 20109 w 66"/>
              <a:gd name="T17" fmla="*/ 15445 h 155"/>
              <a:gd name="T18" fmla="*/ 23765 w 66"/>
              <a:gd name="T19" fmla="*/ 14912 h 155"/>
              <a:gd name="T20" fmla="*/ 27878 w 66"/>
              <a:gd name="T21" fmla="*/ 14380 h 155"/>
              <a:gd name="T22" fmla="*/ 30163 w 66"/>
              <a:gd name="T23" fmla="*/ 14380 h 155"/>
              <a:gd name="T24" fmla="*/ 30163 w 66"/>
              <a:gd name="T25" fmla="*/ 0 h 155"/>
              <a:gd name="T26" fmla="*/ 27421 w 66"/>
              <a:gd name="T27" fmla="*/ 0 h 155"/>
              <a:gd name="T28" fmla="*/ 24222 w 66"/>
              <a:gd name="T29" fmla="*/ 0 h 155"/>
              <a:gd name="T30" fmla="*/ 21480 w 66"/>
              <a:gd name="T31" fmla="*/ 1065 h 155"/>
              <a:gd name="T32" fmla="*/ 19195 w 66"/>
              <a:gd name="T33" fmla="*/ 2663 h 155"/>
              <a:gd name="T34" fmla="*/ 16910 w 66"/>
              <a:gd name="T35" fmla="*/ 3728 h 155"/>
              <a:gd name="T36" fmla="*/ 14624 w 66"/>
              <a:gd name="T37" fmla="*/ 6391 h 155"/>
              <a:gd name="T38" fmla="*/ 12796 w 66"/>
              <a:gd name="T39" fmla="*/ 9054 h 155"/>
              <a:gd name="T40" fmla="*/ 11425 w 66"/>
              <a:gd name="T41" fmla="*/ 12249 h 155"/>
              <a:gd name="T42" fmla="*/ 10054 w 66"/>
              <a:gd name="T43" fmla="*/ 15977 h 155"/>
              <a:gd name="T44" fmla="*/ 10054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4"/>
                </a:lnTo>
                <a:lnTo>
                  <a:pt x="32" y="38"/>
                </a:lnTo>
                <a:lnTo>
                  <a:pt x="38" y="33"/>
                </a:lnTo>
                <a:lnTo>
                  <a:pt x="44" y="29"/>
                </a:lnTo>
                <a:lnTo>
                  <a:pt x="52" y="28"/>
                </a:lnTo>
                <a:lnTo>
                  <a:pt x="61" y="27"/>
                </a:lnTo>
                <a:lnTo>
                  <a:pt x="66" y="27"/>
                </a:lnTo>
                <a:lnTo>
                  <a:pt x="66" y="0"/>
                </a:lnTo>
                <a:lnTo>
                  <a:pt x="60" y="0"/>
                </a:lnTo>
                <a:lnTo>
                  <a:pt x="53" y="0"/>
                </a:lnTo>
                <a:lnTo>
                  <a:pt x="47" y="2"/>
                </a:lnTo>
                <a:lnTo>
                  <a:pt x="42" y="5"/>
                </a:lnTo>
                <a:lnTo>
                  <a:pt x="37" y="7"/>
                </a:lnTo>
                <a:lnTo>
                  <a:pt x="32" y="12"/>
                </a:lnTo>
                <a:lnTo>
                  <a:pt x="28" y="17"/>
                </a:lnTo>
                <a:lnTo>
                  <a:pt x="25" y="23"/>
                </a:lnTo>
                <a:lnTo>
                  <a:pt x="22" y="30"/>
                </a:lnTo>
                <a:lnTo>
                  <a:pt x="22" y="4"/>
                </a:lnTo>
                <a:lnTo>
                  <a:pt x="0" y="4"/>
                </a:lnTo>
                <a:lnTo>
                  <a:pt x="0" y="155"/>
                </a:lnTo>
                <a:close/>
              </a:path>
            </a:pathLst>
          </a:custGeom>
          <a:solidFill>
            <a:srgbClr val="000099"/>
          </a:solidFill>
          <a:ln w="9525">
            <a:noFill/>
            <a:round/>
            <a:headEnd/>
            <a:tailEnd/>
          </a:ln>
        </p:spPr>
        <p:txBody>
          <a:bodyPr/>
          <a:lstStyle/>
          <a:p>
            <a:endParaRPr lang="ru-RU"/>
          </a:p>
        </p:txBody>
      </p:sp>
      <p:sp>
        <p:nvSpPr>
          <p:cNvPr id="23791" name="Freeform 239"/>
          <p:cNvSpPr>
            <a:spLocks/>
          </p:cNvSpPr>
          <p:nvPr/>
        </p:nvSpPr>
        <p:spPr bwMode="auto">
          <a:xfrm>
            <a:off x="2359025" y="4384405"/>
            <a:ext cx="33338" cy="103187"/>
          </a:xfrm>
          <a:custGeom>
            <a:avLst/>
            <a:gdLst>
              <a:gd name="T0" fmla="*/ 21081 w 68"/>
              <a:gd name="T1" fmla="*/ 81491 h 195"/>
              <a:gd name="T2" fmla="*/ 21081 w 68"/>
              <a:gd name="T3" fmla="*/ 32279 h 195"/>
              <a:gd name="T4" fmla="*/ 33338 w 68"/>
              <a:gd name="T5" fmla="*/ 32279 h 195"/>
              <a:gd name="T6" fmla="*/ 33338 w 68"/>
              <a:gd name="T7" fmla="*/ 22225 h 195"/>
              <a:gd name="T8" fmla="*/ 21081 w 68"/>
              <a:gd name="T9" fmla="*/ 22225 h 195"/>
              <a:gd name="T10" fmla="*/ 21081 w 68"/>
              <a:gd name="T11" fmla="*/ 0 h 195"/>
              <a:gd name="T12" fmla="*/ 9805 w 68"/>
              <a:gd name="T13" fmla="*/ 0 h 195"/>
              <a:gd name="T14" fmla="*/ 9805 w 68"/>
              <a:gd name="T15" fmla="*/ 22225 h 195"/>
              <a:gd name="T16" fmla="*/ 0 w 68"/>
              <a:gd name="T17" fmla="*/ 22225 h 195"/>
              <a:gd name="T18" fmla="*/ 0 w 68"/>
              <a:gd name="T19" fmla="*/ 32279 h 195"/>
              <a:gd name="T20" fmla="*/ 9805 w 68"/>
              <a:gd name="T21" fmla="*/ 32279 h 195"/>
              <a:gd name="T22" fmla="*/ 9805 w 68"/>
              <a:gd name="T23" fmla="*/ 86783 h 195"/>
              <a:gd name="T24" fmla="*/ 9805 w 68"/>
              <a:gd name="T25" fmla="*/ 91016 h 195"/>
              <a:gd name="T26" fmla="*/ 10296 w 68"/>
              <a:gd name="T27" fmla="*/ 94191 h 195"/>
              <a:gd name="T28" fmla="*/ 11276 w 68"/>
              <a:gd name="T29" fmla="*/ 97366 h 195"/>
              <a:gd name="T30" fmla="*/ 13237 w 68"/>
              <a:gd name="T31" fmla="*/ 99483 h 195"/>
              <a:gd name="T32" fmla="*/ 15198 w 68"/>
              <a:gd name="T33" fmla="*/ 101600 h 195"/>
              <a:gd name="T34" fmla="*/ 17650 w 68"/>
              <a:gd name="T35" fmla="*/ 102658 h 195"/>
              <a:gd name="T36" fmla="*/ 20591 w 68"/>
              <a:gd name="T37" fmla="*/ 103187 h 195"/>
              <a:gd name="T38" fmla="*/ 24513 w 68"/>
              <a:gd name="T39" fmla="*/ 103187 h 195"/>
              <a:gd name="T40" fmla="*/ 28435 w 68"/>
              <a:gd name="T41" fmla="*/ 102658 h 195"/>
              <a:gd name="T42" fmla="*/ 33338 w 68"/>
              <a:gd name="T43" fmla="*/ 102129 h 195"/>
              <a:gd name="T44" fmla="*/ 33338 w 68"/>
              <a:gd name="T45" fmla="*/ 90487 h 195"/>
              <a:gd name="T46" fmla="*/ 27455 w 68"/>
              <a:gd name="T47" fmla="*/ 91016 h 195"/>
              <a:gd name="T48" fmla="*/ 24513 w 68"/>
              <a:gd name="T49" fmla="*/ 90487 h 195"/>
              <a:gd name="T50" fmla="*/ 22552 w 68"/>
              <a:gd name="T51" fmla="*/ 88900 h 195"/>
              <a:gd name="T52" fmla="*/ 21081 w 68"/>
              <a:gd name="T53" fmla="*/ 86254 h 195"/>
              <a:gd name="T54" fmla="*/ 21081 w 68"/>
              <a:gd name="T55" fmla="*/ 81491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5"/>
              <a:gd name="T86" fmla="*/ 68 w 68"/>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5">
                <a:moveTo>
                  <a:pt x="43" y="154"/>
                </a:moveTo>
                <a:lnTo>
                  <a:pt x="43" y="61"/>
                </a:lnTo>
                <a:lnTo>
                  <a:pt x="68" y="61"/>
                </a:lnTo>
                <a:lnTo>
                  <a:pt x="68" y="42"/>
                </a:lnTo>
                <a:lnTo>
                  <a:pt x="43" y="42"/>
                </a:lnTo>
                <a:lnTo>
                  <a:pt x="43" y="0"/>
                </a:lnTo>
                <a:lnTo>
                  <a:pt x="20" y="0"/>
                </a:lnTo>
                <a:lnTo>
                  <a:pt x="20" y="42"/>
                </a:lnTo>
                <a:lnTo>
                  <a:pt x="0" y="42"/>
                </a:lnTo>
                <a:lnTo>
                  <a:pt x="0" y="61"/>
                </a:lnTo>
                <a:lnTo>
                  <a:pt x="20" y="61"/>
                </a:lnTo>
                <a:lnTo>
                  <a:pt x="20" y="164"/>
                </a:lnTo>
                <a:lnTo>
                  <a:pt x="20" y="172"/>
                </a:lnTo>
                <a:lnTo>
                  <a:pt x="21" y="178"/>
                </a:lnTo>
                <a:lnTo>
                  <a:pt x="23" y="184"/>
                </a:lnTo>
                <a:lnTo>
                  <a:pt x="27" y="188"/>
                </a:lnTo>
                <a:lnTo>
                  <a:pt x="31" y="192"/>
                </a:lnTo>
                <a:lnTo>
                  <a:pt x="36" y="194"/>
                </a:lnTo>
                <a:lnTo>
                  <a:pt x="42" y="195"/>
                </a:lnTo>
                <a:lnTo>
                  <a:pt x="50" y="195"/>
                </a:lnTo>
                <a:lnTo>
                  <a:pt x="58" y="194"/>
                </a:lnTo>
                <a:lnTo>
                  <a:pt x="68" y="193"/>
                </a:lnTo>
                <a:lnTo>
                  <a:pt x="68" y="171"/>
                </a:lnTo>
                <a:lnTo>
                  <a:pt x="56" y="172"/>
                </a:lnTo>
                <a:lnTo>
                  <a:pt x="50" y="171"/>
                </a:lnTo>
                <a:lnTo>
                  <a:pt x="46" y="168"/>
                </a:lnTo>
                <a:lnTo>
                  <a:pt x="43" y="163"/>
                </a:lnTo>
                <a:lnTo>
                  <a:pt x="43" y="154"/>
                </a:lnTo>
                <a:close/>
              </a:path>
            </a:pathLst>
          </a:custGeom>
          <a:solidFill>
            <a:srgbClr val="000099"/>
          </a:solidFill>
          <a:ln w="9525">
            <a:noFill/>
            <a:round/>
            <a:headEnd/>
            <a:tailEnd/>
          </a:ln>
        </p:spPr>
        <p:txBody>
          <a:bodyPr/>
          <a:lstStyle/>
          <a:p>
            <a:endParaRPr lang="ru-RU"/>
          </a:p>
        </p:txBody>
      </p:sp>
      <p:sp>
        <p:nvSpPr>
          <p:cNvPr id="23792" name="Freeform 240"/>
          <p:cNvSpPr>
            <a:spLocks noEditPoints="1"/>
          </p:cNvSpPr>
          <p:nvPr/>
        </p:nvSpPr>
        <p:spPr bwMode="auto">
          <a:xfrm>
            <a:off x="2435225" y="4378055"/>
            <a:ext cx="73025" cy="109537"/>
          </a:xfrm>
          <a:custGeom>
            <a:avLst/>
            <a:gdLst>
              <a:gd name="T0" fmla="*/ 0 w 153"/>
              <a:gd name="T1" fmla="*/ 109537 h 207"/>
              <a:gd name="T2" fmla="*/ 33887 w 153"/>
              <a:gd name="T3" fmla="*/ 109537 h 207"/>
              <a:gd name="T4" fmla="*/ 38660 w 153"/>
              <a:gd name="T5" fmla="*/ 109537 h 207"/>
              <a:gd name="T6" fmla="*/ 42479 w 153"/>
              <a:gd name="T7" fmla="*/ 108479 h 207"/>
              <a:gd name="T8" fmla="*/ 46774 w 153"/>
              <a:gd name="T9" fmla="*/ 107420 h 207"/>
              <a:gd name="T10" fmla="*/ 50592 w 153"/>
              <a:gd name="T11" fmla="*/ 105833 h 207"/>
              <a:gd name="T12" fmla="*/ 53933 w 153"/>
              <a:gd name="T13" fmla="*/ 103716 h 207"/>
              <a:gd name="T14" fmla="*/ 57275 w 153"/>
              <a:gd name="T15" fmla="*/ 101070 h 207"/>
              <a:gd name="T16" fmla="*/ 60138 w 153"/>
              <a:gd name="T17" fmla="*/ 98425 h 207"/>
              <a:gd name="T18" fmla="*/ 62525 w 153"/>
              <a:gd name="T19" fmla="*/ 94720 h 207"/>
              <a:gd name="T20" fmla="*/ 65388 w 153"/>
              <a:gd name="T21" fmla="*/ 91016 h 207"/>
              <a:gd name="T22" fmla="*/ 67298 w 153"/>
              <a:gd name="T23" fmla="*/ 86783 h 207"/>
              <a:gd name="T24" fmla="*/ 69207 w 153"/>
              <a:gd name="T25" fmla="*/ 82550 h 207"/>
              <a:gd name="T26" fmla="*/ 70639 w 153"/>
              <a:gd name="T27" fmla="*/ 76729 h 207"/>
              <a:gd name="T28" fmla="*/ 71593 w 153"/>
              <a:gd name="T29" fmla="*/ 71966 h 207"/>
              <a:gd name="T30" fmla="*/ 72548 w 153"/>
              <a:gd name="T31" fmla="*/ 65616 h 207"/>
              <a:gd name="T32" fmla="*/ 73025 w 153"/>
              <a:gd name="T33" fmla="*/ 59796 h 207"/>
              <a:gd name="T34" fmla="*/ 73025 w 153"/>
              <a:gd name="T35" fmla="*/ 52916 h 207"/>
              <a:gd name="T36" fmla="*/ 73025 w 153"/>
              <a:gd name="T37" fmla="*/ 46566 h 207"/>
              <a:gd name="T38" fmla="*/ 72548 w 153"/>
              <a:gd name="T39" fmla="*/ 41275 h 207"/>
              <a:gd name="T40" fmla="*/ 71593 w 153"/>
              <a:gd name="T41" fmla="*/ 35454 h 207"/>
              <a:gd name="T42" fmla="*/ 70639 w 153"/>
              <a:gd name="T43" fmla="*/ 30162 h 207"/>
              <a:gd name="T44" fmla="*/ 69207 w 153"/>
              <a:gd name="T45" fmla="*/ 25929 h 207"/>
              <a:gd name="T46" fmla="*/ 67775 w 153"/>
              <a:gd name="T47" fmla="*/ 20637 h 207"/>
              <a:gd name="T48" fmla="*/ 65866 w 153"/>
              <a:gd name="T49" fmla="*/ 16933 h 207"/>
              <a:gd name="T50" fmla="*/ 63002 w 153"/>
              <a:gd name="T51" fmla="*/ 13229 h 207"/>
              <a:gd name="T52" fmla="*/ 60616 w 153"/>
              <a:gd name="T53" fmla="*/ 10054 h 207"/>
              <a:gd name="T54" fmla="*/ 57752 w 153"/>
              <a:gd name="T55" fmla="*/ 7937 h 207"/>
              <a:gd name="T56" fmla="*/ 54411 w 153"/>
              <a:gd name="T57" fmla="*/ 5292 h 207"/>
              <a:gd name="T58" fmla="*/ 51070 w 153"/>
              <a:gd name="T59" fmla="*/ 3704 h 207"/>
              <a:gd name="T60" fmla="*/ 47729 w 153"/>
              <a:gd name="T61" fmla="*/ 1587 h 207"/>
              <a:gd name="T62" fmla="*/ 43433 w 153"/>
              <a:gd name="T63" fmla="*/ 529 h 207"/>
              <a:gd name="T64" fmla="*/ 39138 w 153"/>
              <a:gd name="T65" fmla="*/ 0 h 207"/>
              <a:gd name="T66" fmla="*/ 34365 w 153"/>
              <a:gd name="T67" fmla="*/ 0 h 207"/>
              <a:gd name="T68" fmla="*/ 0 w 153"/>
              <a:gd name="T69" fmla="*/ 0 h 207"/>
              <a:gd name="T70" fmla="*/ 0 w 153"/>
              <a:gd name="T71" fmla="*/ 109537 h 207"/>
              <a:gd name="T72" fmla="*/ 33410 w 153"/>
              <a:gd name="T73" fmla="*/ 12700 h 207"/>
              <a:gd name="T74" fmla="*/ 39615 w 153"/>
              <a:gd name="T75" fmla="*/ 13229 h 207"/>
              <a:gd name="T76" fmla="*/ 44865 w 153"/>
              <a:gd name="T77" fmla="*/ 15346 h 207"/>
              <a:gd name="T78" fmla="*/ 49638 w 153"/>
              <a:gd name="T79" fmla="*/ 19050 h 207"/>
              <a:gd name="T80" fmla="*/ 53456 w 153"/>
              <a:gd name="T81" fmla="*/ 23283 h 207"/>
              <a:gd name="T82" fmla="*/ 56797 w 153"/>
              <a:gd name="T83" fmla="*/ 29633 h 207"/>
              <a:gd name="T84" fmla="*/ 58706 w 153"/>
              <a:gd name="T85" fmla="*/ 35983 h 207"/>
              <a:gd name="T86" fmla="*/ 60138 w 153"/>
              <a:gd name="T87" fmla="*/ 43921 h 207"/>
              <a:gd name="T88" fmla="*/ 60616 w 153"/>
              <a:gd name="T89" fmla="*/ 53975 h 207"/>
              <a:gd name="T90" fmla="*/ 60138 w 153"/>
              <a:gd name="T91" fmla="*/ 64029 h 207"/>
              <a:gd name="T92" fmla="*/ 59184 w 153"/>
              <a:gd name="T93" fmla="*/ 71966 h 207"/>
              <a:gd name="T94" fmla="*/ 56797 w 153"/>
              <a:gd name="T95" fmla="*/ 79375 h 207"/>
              <a:gd name="T96" fmla="*/ 53456 w 153"/>
              <a:gd name="T97" fmla="*/ 85195 h 207"/>
              <a:gd name="T98" fmla="*/ 50115 w 153"/>
              <a:gd name="T99" fmla="*/ 89958 h 207"/>
              <a:gd name="T100" fmla="*/ 44865 w 153"/>
              <a:gd name="T101" fmla="*/ 93662 h 207"/>
              <a:gd name="T102" fmla="*/ 39615 w 153"/>
              <a:gd name="T103" fmla="*/ 95250 h 207"/>
              <a:gd name="T104" fmla="*/ 33410 w 153"/>
              <a:gd name="T105" fmla="*/ 95779 h 207"/>
              <a:gd name="T106" fmla="*/ 12409 w 153"/>
              <a:gd name="T107" fmla="*/ 95779 h 207"/>
              <a:gd name="T108" fmla="*/ 12409 w 153"/>
              <a:gd name="T109" fmla="*/ 12700 h 207"/>
              <a:gd name="T110" fmla="*/ 33410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1" y="207"/>
                </a:lnTo>
                <a:lnTo>
                  <a:pt x="89" y="205"/>
                </a:lnTo>
                <a:lnTo>
                  <a:pt x="98" y="203"/>
                </a:lnTo>
                <a:lnTo>
                  <a:pt x="106" y="200"/>
                </a:lnTo>
                <a:lnTo>
                  <a:pt x="113" y="196"/>
                </a:lnTo>
                <a:lnTo>
                  <a:pt x="120" y="191"/>
                </a:lnTo>
                <a:lnTo>
                  <a:pt x="126" y="186"/>
                </a:lnTo>
                <a:lnTo>
                  <a:pt x="131" y="179"/>
                </a:lnTo>
                <a:lnTo>
                  <a:pt x="137" y="172"/>
                </a:lnTo>
                <a:lnTo>
                  <a:pt x="141" y="164"/>
                </a:lnTo>
                <a:lnTo>
                  <a:pt x="145" y="156"/>
                </a:lnTo>
                <a:lnTo>
                  <a:pt x="148" y="145"/>
                </a:lnTo>
                <a:lnTo>
                  <a:pt x="150" y="136"/>
                </a:lnTo>
                <a:lnTo>
                  <a:pt x="152" y="124"/>
                </a:lnTo>
                <a:lnTo>
                  <a:pt x="153" y="113"/>
                </a:lnTo>
                <a:lnTo>
                  <a:pt x="153" y="100"/>
                </a:lnTo>
                <a:lnTo>
                  <a:pt x="153" y="88"/>
                </a:lnTo>
                <a:lnTo>
                  <a:pt x="152" y="78"/>
                </a:lnTo>
                <a:lnTo>
                  <a:pt x="150" y="67"/>
                </a:lnTo>
                <a:lnTo>
                  <a:pt x="148" y="57"/>
                </a:lnTo>
                <a:lnTo>
                  <a:pt x="145" y="49"/>
                </a:lnTo>
                <a:lnTo>
                  <a:pt x="142" y="39"/>
                </a:lnTo>
                <a:lnTo>
                  <a:pt x="138" y="32"/>
                </a:lnTo>
                <a:lnTo>
                  <a:pt x="132" y="25"/>
                </a:lnTo>
                <a:lnTo>
                  <a:pt x="127" y="19"/>
                </a:lnTo>
                <a:lnTo>
                  <a:pt x="121" y="15"/>
                </a:lnTo>
                <a:lnTo>
                  <a:pt x="114" y="10"/>
                </a:lnTo>
                <a:lnTo>
                  <a:pt x="107" y="7"/>
                </a:lnTo>
                <a:lnTo>
                  <a:pt x="100" y="3"/>
                </a:lnTo>
                <a:lnTo>
                  <a:pt x="91" y="1"/>
                </a:lnTo>
                <a:lnTo>
                  <a:pt x="82" y="0"/>
                </a:lnTo>
                <a:lnTo>
                  <a:pt x="72" y="0"/>
                </a:lnTo>
                <a:lnTo>
                  <a:pt x="0" y="0"/>
                </a:lnTo>
                <a:lnTo>
                  <a:pt x="0" y="207"/>
                </a:lnTo>
                <a:close/>
                <a:moveTo>
                  <a:pt x="70" y="24"/>
                </a:moveTo>
                <a:lnTo>
                  <a:pt x="83" y="25"/>
                </a:lnTo>
                <a:lnTo>
                  <a:pt x="94" y="29"/>
                </a:lnTo>
                <a:lnTo>
                  <a:pt x="104" y="36"/>
                </a:lnTo>
                <a:lnTo>
                  <a:pt x="112" y="44"/>
                </a:lnTo>
                <a:lnTo>
                  <a:pt x="119" y="56"/>
                </a:lnTo>
                <a:lnTo>
                  <a:pt x="123" y="68"/>
                </a:lnTo>
                <a:lnTo>
                  <a:pt x="126" y="83"/>
                </a:lnTo>
                <a:lnTo>
                  <a:pt x="127" y="102"/>
                </a:lnTo>
                <a:lnTo>
                  <a:pt x="126" y="121"/>
                </a:lnTo>
                <a:lnTo>
                  <a:pt x="124" y="136"/>
                </a:lnTo>
                <a:lnTo>
                  <a:pt x="119" y="150"/>
                </a:lnTo>
                <a:lnTo>
                  <a:pt x="112" y="161"/>
                </a:lnTo>
                <a:lnTo>
                  <a:pt x="105" y="170"/>
                </a:lnTo>
                <a:lnTo>
                  <a:pt x="94" y="177"/>
                </a:lnTo>
                <a:lnTo>
                  <a:pt x="83" y="180"/>
                </a:lnTo>
                <a:lnTo>
                  <a:pt x="70" y="181"/>
                </a:lnTo>
                <a:lnTo>
                  <a:pt x="26" y="181"/>
                </a:lnTo>
                <a:lnTo>
                  <a:pt x="26" y="24"/>
                </a:lnTo>
                <a:lnTo>
                  <a:pt x="70" y="24"/>
                </a:lnTo>
                <a:close/>
              </a:path>
            </a:pathLst>
          </a:custGeom>
          <a:solidFill>
            <a:srgbClr val="000099"/>
          </a:solidFill>
          <a:ln w="9525">
            <a:noFill/>
            <a:round/>
            <a:headEnd/>
            <a:tailEnd/>
          </a:ln>
        </p:spPr>
        <p:txBody>
          <a:bodyPr/>
          <a:lstStyle/>
          <a:p>
            <a:endParaRPr lang="ru-RU"/>
          </a:p>
        </p:txBody>
      </p:sp>
      <p:sp>
        <p:nvSpPr>
          <p:cNvPr id="23793" name="Rectangle 241"/>
          <p:cNvSpPr>
            <a:spLocks noChangeArrowheads="1"/>
          </p:cNvSpPr>
          <p:nvPr/>
        </p:nvSpPr>
        <p:spPr bwMode="auto">
          <a:xfrm>
            <a:off x="2520950" y="4470130"/>
            <a:ext cx="12700" cy="17462"/>
          </a:xfrm>
          <a:prstGeom prst="rect">
            <a:avLst/>
          </a:prstGeom>
          <a:solidFill>
            <a:srgbClr val="000099"/>
          </a:solidFill>
          <a:ln w="9525">
            <a:noFill/>
            <a:miter lim="800000"/>
            <a:headEnd/>
            <a:tailEnd/>
          </a:ln>
        </p:spPr>
        <p:txBody>
          <a:bodyPr/>
          <a:lstStyle/>
          <a:p>
            <a:endParaRPr lang="ru-RU"/>
          </a:p>
        </p:txBody>
      </p:sp>
      <p:sp>
        <p:nvSpPr>
          <p:cNvPr id="23794" name="Freeform 242"/>
          <p:cNvSpPr>
            <a:spLocks/>
          </p:cNvSpPr>
          <p:nvPr/>
        </p:nvSpPr>
        <p:spPr bwMode="auto">
          <a:xfrm>
            <a:off x="1357313" y="4574905"/>
            <a:ext cx="33337" cy="104775"/>
          </a:xfrm>
          <a:custGeom>
            <a:avLst/>
            <a:gdLst>
              <a:gd name="T0" fmla="*/ 20898 w 67"/>
              <a:gd name="T1" fmla="*/ 104775 h 199"/>
              <a:gd name="T2" fmla="*/ 33337 w 67"/>
              <a:gd name="T3" fmla="*/ 104775 h 199"/>
              <a:gd name="T4" fmla="*/ 33337 w 67"/>
              <a:gd name="T5" fmla="*/ 0 h 199"/>
              <a:gd name="T6" fmla="*/ 24381 w 67"/>
              <a:gd name="T7" fmla="*/ 0 h 199"/>
              <a:gd name="T8" fmla="*/ 23386 w 67"/>
              <a:gd name="T9" fmla="*/ 5265 h 199"/>
              <a:gd name="T10" fmla="*/ 21893 w 67"/>
              <a:gd name="T11" fmla="*/ 9477 h 199"/>
              <a:gd name="T12" fmla="*/ 19903 w 67"/>
              <a:gd name="T13" fmla="*/ 12636 h 199"/>
              <a:gd name="T14" fmla="*/ 17415 w 67"/>
              <a:gd name="T15" fmla="*/ 15269 h 199"/>
              <a:gd name="T16" fmla="*/ 13932 w 67"/>
              <a:gd name="T17" fmla="*/ 17901 h 199"/>
              <a:gd name="T18" fmla="*/ 9951 w 67"/>
              <a:gd name="T19" fmla="*/ 18954 h 199"/>
              <a:gd name="T20" fmla="*/ 5473 w 67"/>
              <a:gd name="T21" fmla="*/ 20007 h 199"/>
              <a:gd name="T22" fmla="*/ 0 w 67"/>
              <a:gd name="T23" fmla="*/ 20534 h 199"/>
              <a:gd name="T24" fmla="*/ 0 w 67"/>
              <a:gd name="T25" fmla="*/ 31590 h 199"/>
              <a:gd name="T26" fmla="*/ 20898 w 67"/>
              <a:gd name="T27" fmla="*/ 31590 h 199"/>
              <a:gd name="T28" fmla="*/ 2089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2" y="199"/>
                </a:moveTo>
                <a:lnTo>
                  <a:pt x="67" y="199"/>
                </a:lnTo>
                <a:lnTo>
                  <a:pt x="67" y="0"/>
                </a:lnTo>
                <a:lnTo>
                  <a:pt x="49" y="0"/>
                </a:lnTo>
                <a:lnTo>
                  <a:pt x="47" y="10"/>
                </a:lnTo>
                <a:lnTo>
                  <a:pt x="44" y="18"/>
                </a:lnTo>
                <a:lnTo>
                  <a:pt x="40" y="24"/>
                </a:lnTo>
                <a:lnTo>
                  <a:pt x="35" y="29"/>
                </a:lnTo>
                <a:lnTo>
                  <a:pt x="28" y="34"/>
                </a:lnTo>
                <a:lnTo>
                  <a:pt x="20" y="36"/>
                </a:lnTo>
                <a:lnTo>
                  <a:pt x="11" y="38"/>
                </a:lnTo>
                <a:lnTo>
                  <a:pt x="0" y="39"/>
                </a:lnTo>
                <a:lnTo>
                  <a:pt x="0" y="60"/>
                </a:lnTo>
                <a:lnTo>
                  <a:pt x="42" y="60"/>
                </a:lnTo>
                <a:lnTo>
                  <a:pt x="42" y="199"/>
                </a:lnTo>
                <a:close/>
              </a:path>
            </a:pathLst>
          </a:custGeom>
          <a:solidFill>
            <a:srgbClr val="000080"/>
          </a:solidFill>
          <a:ln w="9525">
            <a:noFill/>
            <a:round/>
            <a:headEnd/>
            <a:tailEnd/>
          </a:ln>
        </p:spPr>
        <p:txBody>
          <a:bodyPr/>
          <a:lstStyle/>
          <a:p>
            <a:endParaRPr lang="ru-RU"/>
          </a:p>
        </p:txBody>
      </p:sp>
      <p:sp>
        <p:nvSpPr>
          <p:cNvPr id="23795" name="Freeform 243"/>
          <p:cNvSpPr>
            <a:spLocks noEditPoints="1"/>
          </p:cNvSpPr>
          <p:nvPr/>
        </p:nvSpPr>
        <p:spPr bwMode="auto">
          <a:xfrm>
            <a:off x="1416050" y="4574905"/>
            <a:ext cx="61913" cy="107950"/>
          </a:xfrm>
          <a:custGeom>
            <a:avLst/>
            <a:gdLst>
              <a:gd name="T0" fmla="*/ 1463 w 127"/>
              <a:gd name="T1" fmla="*/ 86254 h 204"/>
              <a:gd name="T2" fmla="*/ 4875 w 127"/>
              <a:gd name="T3" fmla="*/ 96308 h 204"/>
              <a:gd name="T4" fmla="*/ 12188 w 127"/>
              <a:gd name="T5" fmla="*/ 103717 h 204"/>
              <a:gd name="T6" fmla="*/ 21938 w 127"/>
              <a:gd name="T7" fmla="*/ 107421 h 204"/>
              <a:gd name="T8" fmla="*/ 32175 w 127"/>
              <a:gd name="T9" fmla="*/ 107950 h 204"/>
              <a:gd name="T10" fmla="*/ 39488 w 127"/>
              <a:gd name="T11" fmla="*/ 106363 h 204"/>
              <a:gd name="T12" fmla="*/ 45338 w 127"/>
              <a:gd name="T13" fmla="*/ 101600 h 204"/>
              <a:gd name="T14" fmla="*/ 50700 w 127"/>
              <a:gd name="T15" fmla="*/ 96308 h 204"/>
              <a:gd name="T16" fmla="*/ 55088 w 127"/>
              <a:gd name="T17" fmla="*/ 88900 h 204"/>
              <a:gd name="T18" fmla="*/ 58500 w 127"/>
              <a:gd name="T19" fmla="*/ 79375 h 204"/>
              <a:gd name="T20" fmla="*/ 60938 w 127"/>
              <a:gd name="T21" fmla="*/ 69321 h 204"/>
              <a:gd name="T22" fmla="*/ 61913 w 127"/>
              <a:gd name="T23" fmla="*/ 56092 h 204"/>
              <a:gd name="T24" fmla="*/ 61913 w 127"/>
              <a:gd name="T25" fmla="*/ 43392 h 204"/>
              <a:gd name="T26" fmla="*/ 60938 w 127"/>
              <a:gd name="T27" fmla="*/ 32808 h 204"/>
              <a:gd name="T28" fmla="*/ 58988 w 127"/>
              <a:gd name="T29" fmla="*/ 23813 h 204"/>
              <a:gd name="T30" fmla="*/ 55088 w 127"/>
              <a:gd name="T31" fmla="*/ 16404 h 204"/>
              <a:gd name="T32" fmla="*/ 51188 w 127"/>
              <a:gd name="T33" fmla="*/ 10054 h 204"/>
              <a:gd name="T34" fmla="*/ 46800 w 127"/>
              <a:gd name="T35" fmla="*/ 5292 h 204"/>
              <a:gd name="T36" fmla="*/ 40463 w 127"/>
              <a:gd name="T37" fmla="*/ 2117 h 204"/>
              <a:gd name="T38" fmla="*/ 33638 w 127"/>
              <a:gd name="T39" fmla="*/ 0 h 204"/>
              <a:gd name="T40" fmla="*/ 23400 w 127"/>
              <a:gd name="T41" fmla="*/ 529 h 204"/>
              <a:gd name="T42" fmla="*/ 12188 w 127"/>
              <a:gd name="T43" fmla="*/ 5821 h 204"/>
              <a:gd name="T44" fmla="*/ 4388 w 127"/>
              <a:gd name="T45" fmla="*/ 15346 h 204"/>
              <a:gd name="T46" fmla="*/ 488 w 127"/>
              <a:gd name="T47" fmla="*/ 28575 h 204"/>
              <a:gd name="T48" fmla="*/ 488 w 127"/>
              <a:gd name="T49" fmla="*/ 43392 h 204"/>
              <a:gd name="T50" fmla="*/ 4388 w 127"/>
              <a:gd name="T51" fmla="*/ 56092 h 204"/>
              <a:gd name="T52" fmla="*/ 11700 w 127"/>
              <a:gd name="T53" fmla="*/ 65617 h 204"/>
              <a:gd name="T54" fmla="*/ 21938 w 127"/>
              <a:gd name="T55" fmla="*/ 70379 h 204"/>
              <a:gd name="T56" fmla="*/ 34125 w 127"/>
              <a:gd name="T57" fmla="*/ 70379 h 204"/>
              <a:gd name="T58" fmla="*/ 44850 w 127"/>
              <a:gd name="T59" fmla="*/ 64029 h 204"/>
              <a:gd name="T60" fmla="*/ 48750 w 127"/>
              <a:gd name="T61" fmla="*/ 67733 h 204"/>
              <a:gd name="T62" fmla="*/ 45338 w 127"/>
              <a:gd name="T63" fmla="*/ 81492 h 204"/>
              <a:gd name="T64" fmla="*/ 40463 w 127"/>
              <a:gd name="T65" fmla="*/ 90488 h 204"/>
              <a:gd name="T66" fmla="*/ 32663 w 127"/>
              <a:gd name="T67" fmla="*/ 95250 h 204"/>
              <a:gd name="T68" fmla="*/ 24863 w 127"/>
              <a:gd name="T69" fmla="*/ 95779 h 204"/>
              <a:gd name="T70" fmla="*/ 19013 w 127"/>
              <a:gd name="T71" fmla="*/ 93133 h 204"/>
              <a:gd name="T72" fmla="*/ 14625 w 127"/>
              <a:gd name="T73" fmla="*/ 89429 h 204"/>
              <a:gd name="T74" fmla="*/ 12675 w 127"/>
              <a:gd name="T75" fmla="*/ 83079 h 204"/>
              <a:gd name="T76" fmla="*/ 975 w 127"/>
              <a:gd name="T77" fmla="*/ 80433 h 204"/>
              <a:gd name="T78" fmla="*/ 12675 w 127"/>
              <a:gd name="T79" fmla="*/ 30162 h 204"/>
              <a:gd name="T80" fmla="*/ 15113 w 127"/>
              <a:gd name="T81" fmla="*/ 22225 h 204"/>
              <a:gd name="T82" fmla="*/ 19988 w 127"/>
              <a:gd name="T83" fmla="*/ 16404 h 204"/>
              <a:gd name="T84" fmla="*/ 25838 w 127"/>
              <a:gd name="T85" fmla="*/ 13229 h 204"/>
              <a:gd name="T86" fmla="*/ 33638 w 127"/>
              <a:gd name="T87" fmla="*/ 13229 h 204"/>
              <a:gd name="T88" fmla="*/ 40463 w 127"/>
              <a:gd name="T89" fmla="*/ 16404 h 204"/>
              <a:gd name="T90" fmla="*/ 44850 w 127"/>
              <a:gd name="T91" fmla="*/ 22225 h 204"/>
              <a:gd name="T92" fmla="*/ 47775 w 127"/>
              <a:gd name="T93" fmla="*/ 30162 h 204"/>
              <a:gd name="T94" fmla="*/ 47775 w 127"/>
              <a:gd name="T95" fmla="*/ 40746 h 204"/>
              <a:gd name="T96" fmla="*/ 44850 w 127"/>
              <a:gd name="T97" fmla="*/ 48683 h 204"/>
              <a:gd name="T98" fmla="*/ 40463 w 127"/>
              <a:gd name="T99" fmla="*/ 54504 h 204"/>
              <a:gd name="T100" fmla="*/ 33638 w 127"/>
              <a:gd name="T101" fmla="*/ 57679 h 204"/>
              <a:gd name="T102" fmla="*/ 25350 w 127"/>
              <a:gd name="T103" fmla="*/ 57679 h 204"/>
              <a:gd name="T104" fmla="*/ 19500 w 127"/>
              <a:gd name="T105" fmla="*/ 54504 h 204"/>
              <a:gd name="T106" fmla="*/ 14625 w 127"/>
              <a:gd name="T107" fmla="*/ 48683 h 204"/>
              <a:gd name="T108" fmla="*/ 12675 w 127"/>
              <a:gd name="T109" fmla="*/ 40746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7"/>
              <a:gd name="T166" fmla="*/ 0 h 204"/>
              <a:gd name="T167" fmla="*/ 127 w 127"/>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7" h="204">
                <a:moveTo>
                  <a:pt x="2" y="152"/>
                </a:moveTo>
                <a:lnTo>
                  <a:pt x="3" y="163"/>
                </a:lnTo>
                <a:lnTo>
                  <a:pt x="5" y="173"/>
                </a:lnTo>
                <a:lnTo>
                  <a:pt x="10" y="182"/>
                </a:lnTo>
                <a:lnTo>
                  <a:pt x="16" y="190"/>
                </a:lnTo>
                <a:lnTo>
                  <a:pt x="25" y="196"/>
                </a:lnTo>
                <a:lnTo>
                  <a:pt x="34" y="201"/>
                </a:lnTo>
                <a:lnTo>
                  <a:pt x="45" y="203"/>
                </a:lnTo>
                <a:lnTo>
                  <a:pt x="58" y="204"/>
                </a:lnTo>
                <a:lnTo>
                  <a:pt x="66" y="204"/>
                </a:lnTo>
                <a:lnTo>
                  <a:pt x="73" y="202"/>
                </a:lnTo>
                <a:lnTo>
                  <a:pt x="81" y="201"/>
                </a:lnTo>
                <a:lnTo>
                  <a:pt x="87" y="197"/>
                </a:lnTo>
                <a:lnTo>
                  <a:pt x="93" y="192"/>
                </a:lnTo>
                <a:lnTo>
                  <a:pt x="99" y="188"/>
                </a:lnTo>
                <a:lnTo>
                  <a:pt x="104" y="182"/>
                </a:lnTo>
                <a:lnTo>
                  <a:pt x="109" y="176"/>
                </a:lnTo>
                <a:lnTo>
                  <a:pt x="113" y="168"/>
                </a:lnTo>
                <a:lnTo>
                  <a:pt x="117" y="160"/>
                </a:lnTo>
                <a:lnTo>
                  <a:pt x="120" y="150"/>
                </a:lnTo>
                <a:lnTo>
                  <a:pt x="123" y="141"/>
                </a:lnTo>
                <a:lnTo>
                  <a:pt x="125" y="131"/>
                </a:lnTo>
                <a:lnTo>
                  <a:pt x="126" y="119"/>
                </a:lnTo>
                <a:lnTo>
                  <a:pt x="127" y="106"/>
                </a:lnTo>
                <a:lnTo>
                  <a:pt x="127" y="93"/>
                </a:lnTo>
                <a:lnTo>
                  <a:pt x="127" y="82"/>
                </a:lnTo>
                <a:lnTo>
                  <a:pt x="126" y="71"/>
                </a:lnTo>
                <a:lnTo>
                  <a:pt x="125" y="62"/>
                </a:lnTo>
                <a:lnTo>
                  <a:pt x="123" y="53"/>
                </a:lnTo>
                <a:lnTo>
                  <a:pt x="121" y="45"/>
                </a:lnTo>
                <a:lnTo>
                  <a:pt x="118" y="38"/>
                </a:lnTo>
                <a:lnTo>
                  <a:pt x="113" y="31"/>
                </a:lnTo>
                <a:lnTo>
                  <a:pt x="110" y="24"/>
                </a:lnTo>
                <a:lnTo>
                  <a:pt x="105" y="19"/>
                </a:lnTo>
                <a:lnTo>
                  <a:pt x="101" y="14"/>
                </a:lnTo>
                <a:lnTo>
                  <a:pt x="96" y="10"/>
                </a:lnTo>
                <a:lnTo>
                  <a:pt x="89" y="6"/>
                </a:lnTo>
                <a:lnTo>
                  <a:pt x="83" y="4"/>
                </a:lnTo>
                <a:lnTo>
                  <a:pt x="77" y="1"/>
                </a:lnTo>
                <a:lnTo>
                  <a:pt x="69" y="0"/>
                </a:lnTo>
                <a:lnTo>
                  <a:pt x="61" y="0"/>
                </a:lnTo>
                <a:lnTo>
                  <a:pt x="48" y="1"/>
                </a:lnTo>
                <a:lnTo>
                  <a:pt x="35" y="5"/>
                </a:lnTo>
                <a:lnTo>
                  <a:pt x="25" y="11"/>
                </a:lnTo>
                <a:lnTo>
                  <a:pt x="16" y="19"/>
                </a:lnTo>
                <a:lnTo>
                  <a:pt x="9" y="29"/>
                </a:lnTo>
                <a:lnTo>
                  <a:pt x="4" y="40"/>
                </a:lnTo>
                <a:lnTo>
                  <a:pt x="1" y="54"/>
                </a:lnTo>
                <a:lnTo>
                  <a:pt x="0" y="68"/>
                </a:lnTo>
                <a:lnTo>
                  <a:pt x="1" y="82"/>
                </a:lnTo>
                <a:lnTo>
                  <a:pt x="4" y="95"/>
                </a:lnTo>
                <a:lnTo>
                  <a:pt x="9" y="106"/>
                </a:lnTo>
                <a:lnTo>
                  <a:pt x="15" y="116"/>
                </a:lnTo>
                <a:lnTo>
                  <a:pt x="24" y="124"/>
                </a:lnTo>
                <a:lnTo>
                  <a:pt x="34" y="130"/>
                </a:lnTo>
                <a:lnTo>
                  <a:pt x="45" y="133"/>
                </a:lnTo>
                <a:lnTo>
                  <a:pt x="58" y="134"/>
                </a:lnTo>
                <a:lnTo>
                  <a:pt x="70" y="133"/>
                </a:lnTo>
                <a:lnTo>
                  <a:pt x="82" y="128"/>
                </a:lnTo>
                <a:lnTo>
                  <a:pt x="92" y="121"/>
                </a:lnTo>
                <a:lnTo>
                  <a:pt x="101" y="112"/>
                </a:lnTo>
                <a:lnTo>
                  <a:pt x="100" y="128"/>
                </a:lnTo>
                <a:lnTo>
                  <a:pt x="97" y="142"/>
                </a:lnTo>
                <a:lnTo>
                  <a:pt x="93" y="154"/>
                </a:lnTo>
                <a:lnTo>
                  <a:pt x="88" y="163"/>
                </a:lnTo>
                <a:lnTo>
                  <a:pt x="83" y="171"/>
                </a:lnTo>
                <a:lnTo>
                  <a:pt x="76" y="176"/>
                </a:lnTo>
                <a:lnTo>
                  <a:pt x="67" y="180"/>
                </a:lnTo>
                <a:lnTo>
                  <a:pt x="58" y="181"/>
                </a:lnTo>
                <a:lnTo>
                  <a:pt x="51" y="181"/>
                </a:lnTo>
                <a:lnTo>
                  <a:pt x="45" y="178"/>
                </a:lnTo>
                <a:lnTo>
                  <a:pt x="39" y="176"/>
                </a:lnTo>
                <a:lnTo>
                  <a:pt x="34" y="173"/>
                </a:lnTo>
                <a:lnTo>
                  <a:pt x="30" y="169"/>
                </a:lnTo>
                <a:lnTo>
                  <a:pt x="28" y="163"/>
                </a:lnTo>
                <a:lnTo>
                  <a:pt x="26" y="157"/>
                </a:lnTo>
                <a:lnTo>
                  <a:pt x="25" y="152"/>
                </a:lnTo>
                <a:lnTo>
                  <a:pt x="2" y="152"/>
                </a:lnTo>
                <a:close/>
                <a:moveTo>
                  <a:pt x="25" y="68"/>
                </a:moveTo>
                <a:lnTo>
                  <a:pt x="26" y="57"/>
                </a:lnTo>
                <a:lnTo>
                  <a:pt x="28" y="49"/>
                </a:lnTo>
                <a:lnTo>
                  <a:pt x="31" y="42"/>
                </a:lnTo>
                <a:lnTo>
                  <a:pt x="35" y="35"/>
                </a:lnTo>
                <a:lnTo>
                  <a:pt x="41" y="31"/>
                </a:lnTo>
                <a:lnTo>
                  <a:pt x="46" y="27"/>
                </a:lnTo>
                <a:lnTo>
                  <a:pt x="53" y="25"/>
                </a:lnTo>
                <a:lnTo>
                  <a:pt x="62" y="24"/>
                </a:lnTo>
                <a:lnTo>
                  <a:pt x="69" y="25"/>
                </a:lnTo>
                <a:lnTo>
                  <a:pt x="77" y="27"/>
                </a:lnTo>
                <a:lnTo>
                  <a:pt x="83" y="31"/>
                </a:lnTo>
                <a:lnTo>
                  <a:pt x="88" y="35"/>
                </a:lnTo>
                <a:lnTo>
                  <a:pt x="92" y="42"/>
                </a:lnTo>
                <a:lnTo>
                  <a:pt x="96" y="49"/>
                </a:lnTo>
                <a:lnTo>
                  <a:pt x="98" y="57"/>
                </a:lnTo>
                <a:lnTo>
                  <a:pt x="99" y="67"/>
                </a:lnTo>
                <a:lnTo>
                  <a:pt x="98" y="77"/>
                </a:lnTo>
                <a:lnTo>
                  <a:pt x="96" y="85"/>
                </a:lnTo>
                <a:lnTo>
                  <a:pt x="92" y="92"/>
                </a:lnTo>
                <a:lnTo>
                  <a:pt x="88" y="98"/>
                </a:lnTo>
                <a:lnTo>
                  <a:pt x="83" y="103"/>
                </a:lnTo>
                <a:lnTo>
                  <a:pt x="77" y="107"/>
                </a:lnTo>
                <a:lnTo>
                  <a:pt x="69" y="109"/>
                </a:lnTo>
                <a:lnTo>
                  <a:pt x="61" y="110"/>
                </a:lnTo>
                <a:lnTo>
                  <a:pt x="52" y="109"/>
                </a:lnTo>
                <a:lnTo>
                  <a:pt x="46" y="107"/>
                </a:lnTo>
                <a:lnTo>
                  <a:pt x="40" y="103"/>
                </a:lnTo>
                <a:lnTo>
                  <a:pt x="34" y="98"/>
                </a:lnTo>
                <a:lnTo>
                  <a:pt x="30" y="92"/>
                </a:lnTo>
                <a:lnTo>
                  <a:pt x="27" y="85"/>
                </a:lnTo>
                <a:lnTo>
                  <a:pt x="26" y="77"/>
                </a:lnTo>
                <a:lnTo>
                  <a:pt x="25" y="68"/>
                </a:lnTo>
                <a:close/>
              </a:path>
            </a:pathLst>
          </a:custGeom>
          <a:solidFill>
            <a:srgbClr val="000080"/>
          </a:solidFill>
          <a:ln w="9525">
            <a:noFill/>
            <a:round/>
            <a:headEnd/>
            <a:tailEnd/>
          </a:ln>
        </p:spPr>
        <p:txBody>
          <a:bodyPr/>
          <a:lstStyle/>
          <a:p>
            <a:endParaRPr lang="ru-RU"/>
          </a:p>
        </p:txBody>
      </p:sp>
      <p:sp>
        <p:nvSpPr>
          <p:cNvPr id="23796" name="Freeform 244"/>
          <p:cNvSpPr>
            <a:spLocks noEditPoints="1"/>
          </p:cNvSpPr>
          <p:nvPr/>
        </p:nvSpPr>
        <p:spPr bwMode="auto">
          <a:xfrm>
            <a:off x="2036763" y="4570142"/>
            <a:ext cx="66675" cy="109538"/>
          </a:xfrm>
          <a:custGeom>
            <a:avLst/>
            <a:gdLst>
              <a:gd name="T0" fmla="*/ 11656 w 143"/>
              <a:gd name="T1" fmla="*/ 58738 h 207"/>
              <a:gd name="T2" fmla="*/ 39166 w 143"/>
              <a:gd name="T3" fmla="*/ 58738 h 207"/>
              <a:gd name="T4" fmla="*/ 47092 w 143"/>
              <a:gd name="T5" fmla="*/ 60854 h 207"/>
              <a:gd name="T6" fmla="*/ 51288 w 143"/>
              <a:gd name="T7" fmla="*/ 65617 h 207"/>
              <a:gd name="T8" fmla="*/ 54086 w 143"/>
              <a:gd name="T9" fmla="*/ 71967 h 207"/>
              <a:gd name="T10" fmla="*/ 54086 w 143"/>
              <a:gd name="T11" fmla="*/ 81492 h 207"/>
              <a:gd name="T12" fmla="*/ 51755 w 143"/>
              <a:gd name="T13" fmla="*/ 88900 h 207"/>
              <a:gd name="T14" fmla="*/ 47092 w 143"/>
              <a:gd name="T15" fmla="*/ 93134 h 207"/>
              <a:gd name="T16" fmla="*/ 40098 w 143"/>
              <a:gd name="T17" fmla="*/ 95780 h 207"/>
              <a:gd name="T18" fmla="*/ 11656 w 143"/>
              <a:gd name="T19" fmla="*/ 96309 h 207"/>
              <a:gd name="T20" fmla="*/ 11656 w 143"/>
              <a:gd name="T21" fmla="*/ 12171 h 207"/>
              <a:gd name="T22" fmla="*/ 37767 w 143"/>
              <a:gd name="T23" fmla="*/ 12171 h 207"/>
              <a:gd name="T24" fmla="*/ 44761 w 143"/>
              <a:gd name="T25" fmla="*/ 14817 h 207"/>
              <a:gd name="T26" fmla="*/ 48491 w 143"/>
              <a:gd name="T27" fmla="*/ 18521 h 207"/>
              <a:gd name="T28" fmla="*/ 50356 w 143"/>
              <a:gd name="T29" fmla="*/ 24871 h 207"/>
              <a:gd name="T30" fmla="*/ 50356 w 143"/>
              <a:gd name="T31" fmla="*/ 33338 h 207"/>
              <a:gd name="T32" fmla="*/ 48491 w 143"/>
              <a:gd name="T33" fmla="*/ 39688 h 207"/>
              <a:gd name="T34" fmla="*/ 44295 w 143"/>
              <a:gd name="T35" fmla="*/ 43921 h 207"/>
              <a:gd name="T36" fmla="*/ 37301 w 143"/>
              <a:gd name="T37" fmla="*/ 46038 h 207"/>
              <a:gd name="T38" fmla="*/ 11656 w 143"/>
              <a:gd name="T39" fmla="*/ 46038 h 207"/>
              <a:gd name="T40" fmla="*/ 37301 w 143"/>
              <a:gd name="T41" fmla="*/ 109538 h 207"/>
              <a:gd name="T42" fmla="*/ 49423 w 143"/>
              <a:gd name="T43" fmla="*/ 107421 h 207"/>
              <a:gd name="T44" fmla="*/ 58749 w 143"/>
              <a:gd name="T45" fmla="*/ 100542 h 207"/>
              <a:gd name="T46" fmla="*/ 64810 w 143"/>
              <a:gd name="T47" fmla="*/ 90488 h 207"/>
              <a:gd name="T48" fmla="*/ 66675 w 143"/>
              <a:gd name="T49" fmla="*/ 77259 h 207"/>
              <a:gd name="T50" fmla="*/ 65742 w 143"/>
              <a:gd name="T51" fmla="*/ 67204 h 207"/>
              <a:gd name="T52" fmla="*/ 62479 w 143"/>
              <a:gd name="T53" fmla="*/ 59267 h 207"/>
              <a:gd name="T54" fmla="*/ 57350 w 143"/>
              <a:gd name="T55" fmla="*/ 53446 h 207"/>
              <a:gd name="T56" fmla="*/ 50356 w 143"/>
              <a:gd name="T57" fmla="*/ 50800 h 207"/>
              <a:gd name="T58" fmla="*/ 55951 w 143"/>
              <a:gd name="T59" fmla="*/ 47096 h 207"/>
              <a:gd name="T60" fmla="*/ 59681 w 143"/>
              <a:gd name="T61" fmla="*/ 41275 h 207"/>
              <a:gd name="T62" fmla="*/ 61546 w 143"/>
              <a:gd name="T63" fmla="*/ 34396 h 207"/>
              <a:gd name="T64" fmla="*/ 62945 w 143"/>
              <a:gd name="T65" fmla="*/ 26988 h 207"/>
              <a:gd name="T66" fmla="*/ 61080 w 143"/>
              <a:gd name="T67" fmla="*/ 14817 h 207"/>
              <a:gd name="T68" fmla="*/ 55951 w 143"/>
              <a:gd name="T69" fmla="*/ 6879 h 207"/>
              <a:gd name="T70" fmla="*/ 47558 w 143"/>
              <a:gd name="T71" fmla="*/ 2117 h 207"/>
              <a:gd name="T72" fmla="*/ 35436 w 143"/>
              <a:gd name="T73" fmla="*/ 0 h 207"/>
              <a:gd name="T74" fmla="*/ 0 w 143"/>
              <a:gd name="T75" fmla="*/ 109538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2"/>
                </a:moveTo>
                <a:lnTo>
                  <a:pt x="25" y="111"/>
                </a:lnTo>
                <a:lnTo>
                  <a:pt x="74" y="111"/>
                </a:lnTo>
                <a:lnTo>
                  <a:pt x="84" y="111"/>
                </a:lnTo>
                <a:lnTo>
                  <a:pt x="93" y="113"/>
                </a:lnTo>
                <a:lnTo>
                  <a:pt x="101" y="115"/>
                </a:lnTo>
                <a:lnTo>
                  <a:pt x="106" y="119"/>
                </a:lnTo>
                <a:lnTo>
                  <a:pt x="110" y="124"/>
                </a:lnTo>
                <a:lnTo>
                  <a:pt x="115" y="129"/>
                </a:lnTo>
                <a:lnTo>
                  <a:pt x="116" y="136"/>
                </a:lnTo>
                <a:lnTo>
                  <a:pt x="117" y="146"/>
                </a:lnTo>
                <a:lnTo>
                  <a:pt x="116" y="154"/>
                </a:lnTo>
                <a:lnTo>
                  <a:pt x="115" y="161"/>
                </a:lnTo>
                <a:lnTo>
                  <a:pt x="111" y="168"/>
                </a:lnTo>
                <a:lnTo>
                  <a:pt x="107" y="172"/>
                </a:lnTo>
                <a:lnTo>
                  <a:pt x="101" y="176"/>
                </a:lnTo>
                <a:lnTo>
                  <a:pt x="95" y="179"/>
                </a:lnTo>
                <a:lnTo>
                  <a:pt x="86" y="181"/>
                </a:lnTo>
                <a:lnTo>
                  <a:pt x="78" y="182"/>
                </a:lnTo>
                <a:lnTo>
                  <a:pt x="25" y="182"/>
                </a:lnTo>
                <a:close/>
                <a:moveTo>
                  <a:pt x="25" y="87"/>
                </a:moveTo>
                <a:lnTo>
                  <a:pt x="25" y="23"/>
                </a:lnTo>
                <a:lnTo>
                  <a:pt x="72" y="23"/>
                </a:lnTo>
                <a:lnTo>
                  <a:pt x="81" y="23"/>
                </a:lnTo>
                <a:lnTo>
                  <a:pt x="88" y="26"/>
                </a:lnTo>
                <a:lnTo>
                  <a:pt x="96" y="28"/>
                </a:lnTo>
                <a:lnTo>
                  <a:pt x="100" y="32"/>
                </a:lnTo>
                <a:lnTo>
                  <a:pt x="104" y="35"/>
                </a:lnTo>
                <a:lnTo>
                  <a:pt x="107" y="41"/>
                </a:lnTo>
                <a:lnTo>
                  <a:pt x="108" y="47"/>
                </a:lnTo>
                <a:lnTo>
                  <a:pt x="109" y="55"/>
                </a:lnTo>
                <a:lnTo>
                  <a:pt x="108" y="63"/>
                </a:lnTo>
                <a:lnTo>
                  <a:pt x="107" y="70"/>
                </a:lnTo>
                <a:lnTo>
                  <a:pt x="104" y="75"/>
                </a:lnTo>
                <a:lnTo>
                  <a:pt x="100" y="79"/>
                </a:lnTo>
                <a:lnTo>
                  <a:pt x="95" y="83"/>
                </a:lnTo>
                <a:lnTo>
                  <a:pt x="87" y="85"/>
                </a:lnTo>
                <a:lnTo>
                  <a:pt x="80" y="87"/>
                </a:lnTo>
                <a:lnTo>
                  <a:pt x="70" y="87"/>
                </a:lnTo>
                <a:lnTo>
                  <a:pt x="25" y="87"/>
                </a:lnTo>
                <a:close/>
                <a:moveTo>
                  <a:pt x="0" y="207"/>
                </a:moveTo>
                <a:lnTo>
                  <a:pt x="80" y="207"/>
                </a:lnTo>
                <a:lnTo>
                  <a:pt x="95" y="206"/>
                </a:lnTo>
                <a:lnTo>
                  <a:pt x="106" y="203"/>
                </a:lnTo>
                <a:lnTo>
                  <a:pt x="118" y="198"/>
                </a:lnTo>
                <a:lnTo>
                  <a:pt x="126" y="190"/>
                </a:lnTo>
                <a:lnTo>
                  <a:pt x="134" y="182"/>
                </a:lnTo>
                <a:lnTo>
                  <a:pt x="139" y="171"/>
                </a:lnTo>
                <a:lnTo>
                  <a:pt x="142" y="158"/>
                </a:lnTo>
                <a:lnTo>
                  <a:pt x="143" y="146"/>
                </a:lnTo>
                <a:lnTo>
                  <a:pt x="142" y="136"/>
                </a:lnTo>
                <a:lnTo>
                  <a:pt x="141" y="127"/>
                </a:lnTo>
                <a:lnTo>
                  <a:pt x="138" y="119"/>
                </a:lnTo>
                <a:lnTo>
                  <a:pt x="134" y="112"/>
                </a:lnTo>
                <a:lnTo>
                  <a:pt x="128" y="106"/>
                </a:lnTo>
                <a:lnTo>
                  <a:pt x="123" y="101"/>
                </a:lnTo>
                <a:lnTo>
                  <a:pt x="116" y="98"/>
                </a:lnTo>
                <a:lnTo>
                  <a:pt x="108" y="96"/>
                </a:lnTo>
                <a:lnTo>
                  <a:pt x="115" y="92"/>
                </a:lnTo>
                <a:lnTo>
                  <a:pt x="120" y="89"/>
                </a:lnTo>
                <a:lnTo>
                  <a:pt x="124" y="84"/>
                </a:lnTo>
                <a:lnTo>
                  <a:pt x="128" y="78"/>
                </a:lnTo>
                <a:lnTo>
                  <a:pt x="130" y="72"/>
                </a:lnTo>
                <a:lnTo>
                  <a:pt x="132" y="65"/>
                </a:lnTo>
                <a:lnTo>
                  <a:pt x="135" y="58"/>
                </a:lnTo>
                <a:lnTo>
                  <a:pt x="135" y="51"/>
                </a:lnTo>
                <a:lnTo>
                  <a:pt x="134" y="39"/>
                </a:lnTo>
                <a:lnTo>
                  <a:pt x="131" y="28"/>
                </a:lnTo>
                <a:lnTo>
                  <a:pt x="126" y="20"/>
                </a:lnTo>
                <a:lnTo>
                  <a:pt x="120" y="13"/>
                </a:lnTo>
                <a:lnTo>
                  <a:pt x="111" y="7"/>
                </a:lnTo>
                <a:lnTo>
                  <a:pt x="102" y="4"/>
                </a:lnTo>
                <a:lnTo>
                  <a:pt x="89"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3797" name="Freeform 245"/>
          <p:cNvSpPr>
            <a:spLocks/>
          </p:cNvSpPr>
          <p:nvPr/>
        </p:nvSpPr>
        <p:spPr bwMode="auto">
          <a:xfrm>
            <a:off x="2116138" y="4598717"/>
            <a:ext cx="31750" cy="80963"/>
          </a:xfrm>
          <a:custGeom>
            <a:avLst/>
            <a:gdLst>
              <a:gd name="T0" fmla="*/ 0 w 67"/>
              <a:gd name="T1" fmla="*/ 80963 h 154"/>
              <a:gd name="T2" fmla="*/ 11373 w 67"/>
              <a:gd name="T3" fmla="*/ 80963 h 154"/>
              <a:gd name="T4" fmla="*/ 11373 w 67"/>
              <a:gd name="T5" fmla="*/ 36276 h 154"/>
              <a:gd name="T6" fmla="*/ 11847 w 67"/>
              <a:gd name="T7" fmla="*/ 31544 h 154"/>
              <a:gd name="T8" fmla="*/ 12321 w 67"/>
              <a:gd name="T9" fmla="*/ 26812 h 154"/>
              <a:gd name="T10" fmla="*/ 13743 w 67"/>
              <a:gd name="T11" fmla="*/ 23132 h 154"/>
              <a:gd name="T12" fmla="*/ 15638 w 67"/>
              <a:gd name="T13" fmla="*/ 19978 h 154"/>
              <a:gd name="T14" fmla="*/ 18007 w 67"/>
              <a:gd name="T15" fmla="*/ 16823 h 154"/>
              <a:gd name="T16" fmla="*/ 21325 w 67"/>
              <a:gd name="T17" fmla="*/ 15246 h 154"/>
              <a:gd name="T18" fmla="*/ 25116 w 67"/>
              <a:gd name="T19" fmla="*/ 14195 h 154"/>
              <a:gd name="T20" fmla="*/ 29381 w 67"/>
              <a:gd name="T21" fmla="*/ 13669 h 154"/>
              <a:gd name="T22" fmla="*/ 31750 w 67"/>
              <a:gd name="T23" fmla="*/ 13669 h 154"/>
              <a:gd name="T24" fmla="*/ 31750 w 67"/>
              <a:gd name="T25" fmla="*/ 0 h 154"/>
              <a:gd name="T26" fmla="*/ 28907 w 67"/>
              <a:gd name="T27" fmla="*/ 0 h 154"/>
              <a:gd name="T28" fmla="*/ 25590 w 67"/>
              <a:gd name="T29" fmla="*/ 0 h 154"/>
              <a:gd name="T30" fmla="*/ 22746 w 67"/>
              <a:gd name="T31" fmla="*/ 1051 h 154"/>
              <a:gd name="T32" fmla="*/ 20377 w 67"/>
              <a:gd name="T33" fmla="*/ 2103 h 154"/>
              <a:gd name="T34" fmla="*/ 17534 w 67"/>
              <a:gd name="T35" fmla="*/ 3680 h 154"/>
              <a:gd name="T36" fmla="*/ 15638 w 67"/>
              <a:gd name="T37" fmla="*/ 5783 h 154"/>
              <a:gd name="T38" fmla="*/ 13743 w 67"/>
              <a:gd name="T39" fmla="*/ 8937 h 154"/>
              <a:gd name="T40" fmla="*/ 12321 w 67"/>
              <a:gd name="T41" fmla="*/ 12092 h 154"/>
              <a:gd name="T42" fmla="*/ 10899 w 67"/>
              <a:gd name="T43" fmla="*/ 15772 h 154"/>
              <a:gd name="T44" fmla="*/ 10899 w 67"/>
              <a:gd name="T45" fmla="*/ 1577 h 154"/>
              <a:gd name="T46" fmla="*/ 0 w 67"/>
              <a:gd name="T47" fmla="*/ 1577 h 154"/>
              <a:gd name="T48" fmla="*/ 0 w 67"/>
              <a:gd name="T49" fmla="*/ 80963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4"/>
              <a:gd name="T77" fmla="*/ 67 w 67"/>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4">
                <a:moveTo>
                  <a:pt x="0" y="154"/>
                </a:moveTo>
                <a:lnTo>
                  <a:pt x="24" y="154"/>
                </a:lnTo>
                <a:lnTo>
                  <a:pt x="24" y="69"/>
                </a:lnTo>
                <a:lnTo>
                  <a:pt x="25" y="60"/>
                </a:lnTo>
                <a:lnTo>
                  <a:pt x="26" y="51"/>
                </a:lnTo>
                <a:lnTo>
                  <a:pt x="29" y="44"/>
                </a:lnTo>
                <a:lnTo>
                  <a:pt x="33" y="38"/>
                </a:lnTo>
                <a:lnTo>
                  <a:pt x="38" y="32"/>
                </a:lnTo>
                <a:lnTo>
                  <a:pt x="45" y="29"/>
                </a:lnTo>
                <a:lnTo>
                  <a:pt x="53" y="27"/>
                </a:lnTo>
                <a:lnTo>
                  <a:pt x="62" y="26"/>
                </a:lnTo>
                <a:lnTo>
                  <a:pt x="67" y="26"/>
                </a:lnTo>
                <a:lnTo>
                  <a:pt x="67" y="0"/>
                </a:lnTo>
                <a:lnTo>
                  <a:pt x="61" y="0"/>
                </a:lnTo>
                <a:lnTo>
                  <a:pt x="54" y="0"/>
                </a:lnTo>
                <a:lnTo>
                  <a:pt x="48" y="2"/>
                </a:lnTo>
                <a:lnTo>
                  <a:pt x="43" y="4"/>
                </a:lnTo>
                <a:lnTo>
                  <a:pt x="37" y="7"/>
                </a:lnTo>
                <a:lnTo>
                  <a:pt x="33" y="11"/>
                </a:lnTo>
                <a:lnTo>
                  <a:pt x="29" y="17"/>
                </a:lnTo>
                <a:lnTo>
                  <a:pt x="26" y="23"/>
                </a:lnTo>
                <a:lnTo>
                  <a:pt x="23" y="30"/>
                </a:lnTo>
                <a:lnTo>
                  <a:pt x="23" y="3"/>
                </a:lnTo>
                <a:lnTo>
                  <a:pt x="0" y="3"/>
                </a:lnTo>
                <a:lnTo>
                  <a:pt x="0" y="154"/>
                </a:lnTo>
                <a:close/>
              </a:path>
            </a:pathLst>
          </a:custGeom>
          <a:solidFill>
            <a:srgbClr val="000080"/>
          </a:solidFill>
          <a:ln w="9525">
            <a:noFill/>
            <a:round/>
            <a:headEnd/>
            <a:tailEnd/>
          </a:ln>
        </p:spPr>
        <p:txBody>
          <a:bodyPr/>
          <a:lstStyle/>
          <a:p>
            <a:endParaRPr lang="ru-RU"/>
          </a:p>
        </p:txBody>
      </p:sp>
      <p:sp>
        <p:nvSpPr>
          <p:cNvPr id="23798" name="Freeform 246"/>
          <p:cNvSpPr>
            <a:spLocks noEditPoints="1"/>
          </p:cNvSpPr>
          <p:nvPr/>
        </p:nvSpPr>
        <p:spPr bwMode="auto">
          <a:xfrm>
            <a:off x="2157413" y="4570142"/>
            <a:ext cx="9525" cy="109538"/>
          </a:xfrm>
          <a:custGeom>
            <a:avLst/>
            <a:gdLst>
              <a:gd name="T0" fmla="*/ 0 w 23"/>
              <a:gd name="T1" fmla="*/ 109538 h 207"/>
              <a:gd name="T2" fmla="*/ 9525 w 23"/>
              <a:gd name="T3" fmla="*/ 109538 h 207"/>
              <a:gd name="T4" fmla="*/ 9525 w 23"/>
              <a:gd name="T5" fmla="*/ 29633 h 207"/>
              <a:gd name="T6" fmla="*/ 0 w 23"/>
              <a:gd name="T7" fmla="*/ 29633 h 207"/>
              <a:gd name="T8" fmla="*/ 0 w 23"/>
              <a:gd name="T9" fmla="*/ 109538 h 207"/>
              <a:gd name="T10" fmla="*/ 0 w 23"/>
              <a:gd name="T11" fmla="*/ 14817 h 207"/>
              <a:gd name="T12" fmla="*/ 9525 w 23"/>
              <a:gd name="T13" fmla="*/ 14817 h 207"/>
              <a:gd name="T14" fmla="*/ 9525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799" name="Freeform 247"/>
          <p:cNvSpPr>
            <a:spLocks noEditPoints="1"/>
          </p:cNvSpPr>
          <p:nvPr/>
        </p:nvSpPr>
        <p:spPr bwMode="auto">
          <a:xfrm>
            <a:off x="2179638" y="4598717"/>
            <a:ext cx="61912" cy="82550"/>
          </a:xfrm>
          <a:custGeom>
            <a:avLst/>
            <a:gdLst>
              <a:gd name="T0" fmla="*/ 43674 w 129"/>
              <a:gd name="T1" fmla="*/ 51724 h 158"/>
              <a:gd name="T2" fmla="*/ 42235 w 129"/>
              <a:gd name="T3" fmla="*/ 59561 h 158"/>
              <a:gd name="T4" fmla="*/ 38395 w 129"/>
              <a:gd name="T5" fmla="*/ 65309 h 158"/>
              <a:gd name="T6" fmla="*/ 31676 w 129"/>
              <a:gd name="T7" fmla="*/ 69488 h 158"/>
              <a:gd name="T8" fmla="*/ 23517 w 129"/>
              <a:gd name="T9" fmla="*/ 71056 h 158"/>
              <a:gd name="T10" fmla="*/ 18238 w 129"/>
              <a:gd name="T11" fmla="*/ 70533 h 158"/>
              <a:gd name="T12" fmla="*/ 14878 w 129"/>
              <a:gd name="T13" fmla="*/ 67921 h 158"/>
              <a:gd name="T14" fmla="*/ 12958 w 129"/>
              <a:gd name="T15" fmla="*/ 63741 h 158"/>
              <a:gd name="T16" fmla="*/ 11998 w 129"/>
              <a:gd name="T17" fmla="*/ 58516 h 158"/>
              <a:gd name="T18" fmla="*/ 12478 w 129"/>
              <a:gd name="T19" fmla="*/ 53292 h 158"/>
              <a:gd name="T20" fmla="*/ 14398 w 129"/>
              <a:gd name="T21" fmla="*/ 49634 h 158"/>
              <a:gd name="T22" fmla="*/ 17758 w 129"/>
              <a:gd name="T23" fmla="*/ 46500 h 158"/>
              <a:gd name="T24" fmla="*/ 23037 w 129"/>
              <a:gd name="T25" fmla="*/ 45455 h 158"/>
              <a:gd name="T26" fmla="*/ 34076 w 129"/>
              <a:gd name="T27" fmla="*/ 43365 h 158"/>
              <a:gd name="T28" fmla="*/ 43674 w 129"/>
              <a:gd name="T29" fmla="*/ 39708 h 158"/>
              <a:gd name="T30" fmla="*/ 44634 w 129"/>
              <a:gd name="T31" fmla="*/ 72623 h 158"/>
              <a:gd name="T32" fmla="*/ 46074 w 129"/>
              <a:gd name="T33" fmla="*/ 76803 h 158"/>
              <a:gd name="T34" fmla="*/ 48954 w 129"/>
              <a:gd name="T35" fmla="*/ 79938 h 158"/>
              <a:gd name="T36" fmla="*/ 52793 w 129"/>
              <a:gd name="T37" fmla="*/ 82028 h 158"/>
              <a:gd name="T38" fmla="*/ 58552 w 129"/>
              <a:gd name="T39" fmla="*/ 81505 h 158"/>
              <a:gd name="T40" fmla="*/ 61912 w 129"/>
              <a:gd name="T41" fmla="*/ 70533 h 158"/>
              <a:gd name="T42" fmla="*/ 57113 w 129"/>
              <a:gd name="T43" fmla="*/ 70533 h 158"/>
              <a:gd name="T44" fmla="*/ 54713 w 129"/>
              <a:gd name="T45" fmla="*/ 65831 h 158"/>
              <a:gd name="T46" fmla="*/ 54713 w 129"/>
              <a:gd name="T47" fmla="*/ 23511 h 158"/>
              <a:gd name="T48" fmla="*/ 53273 w 129"/>
              <a:gd name="T49" fmla="*/ 13062 h 158"/>
              <a:gd name="T50" fmla="*/ 48954 w 129"/>
              <a:gd name="T51" fmla="*/ 5225 h 158"/>
              <a:gd name="T52" fmla="*/ 40795 w 129"/>
              <a:gd name="T53" fmla="*/ 1045 h 158"/>
              <a:gd name="T54" fmla="*/ 29756 w 129"/>
              <a:gd name="T55" fmla="*/ 0 h 158"/>
              <a:gd name="T56" fmla="*/ 18238 w 129"/>
              <a:gd name="T57" fmla="*/ 1567 h 158"/>
              <a:gd name="T58" fmla="*/ 10559 w 129"/>
              <a:gd name="T59" fmla="*/ 6270 h 158"/>
              <a:gd name="T60" fmla="*/ 5279 w 129"/>
              <a:gd name="T61" fmla="*/ 14107 h 158"/>
              <a:gd name="T62" fmla="*/ 3360 w 129"/>
              <a:gd name="T63" fmla="*/ 24556 h 158"/>
              <a:gd name="T64" fmla="*/ 13918 w 129"/>
              <a:gd name="T65" fmla="*/ 25078 h 158"/>
              <a:gd name="T66" fmla="*/ 14878 w 129"/>
              <a:gd name="T67" fmla="*/ 19331 h 158"/>
              <a:gd name="T68" fmla="*/ 17758 w 129"/>
              <a:gd name="T69" fmla="*/ 15152 h 158"/>
              <a:gd name="T70" fmla="*/ 22557 w 129"/>
              <a:gd name="T71" fmla="*/ 12017 h 158"/>
              <a:gd name="T72" fmla="*/ 29276 w 129"/>
              <a:gd name="T73" fmla="*/ 11494 h 158"/>
              <a:gd name="T74" fmla="*/ 35515 w 129"/>
              <a:gd name="T75" fmla="*/ 12017 h 158"/>
              <a:gd name="T76" fmla="*/ 40315 w 129"/>
              <a:gd name="T77" fmla="*/ 14107 h 158"/>
              <a:gd name="T78" fmla="*/ 42714 w 129"/>
              <a:gd name="T79" fmla="*/ 17764 h 158"/>
              <a:gd name="T80" fmla="*/ 43674 w 129"/>
              <a:gd name="T81" fmla="*/ 22989 h 158"/>
              <a:gd name="T82" fmla="*/ 43194 w 129"/>
              <a:gd name="T83" fmla="*/ 28213 h 158"/>
              <a:gd name="T84" fmla="*/ 40795 w 129"/>
              <a:gd name="T85" fmla="*/ 30826 h 158"/>
              <a:gd name="T86" fmla="*/ 34076 w 129"/>
              <a:gd name="T87" fmla="*/ 32393 h 158"/>
              <a:gd name="T88" fmla="*/ 23037 w 129"/>
              <a:gd name="T89" fmla="*/ 33960 h 158"/>
              <a:gd name="T90" fmla="*/ 12958 w 129"/>
              <a:gd name="T91" fmla="*/ 37095 h 158"/>
              <a:gd name="T92" fmla="*/ 5759 w 129"/>
              <a:gd name="T93" fmla="*/ 41797 h 158"/>
              <a:gd name="T94" fmla="*/ 1920 w 129"/>
              <a:gd name="T95" fmla="*/ 49112 h 158"/>
              <a:gd name="T96" fmla="*/ 0 w 129"/>
              <a:gd name="T97" fmla="*/ 58516 h 158"/>
              <a:gd name="T98" fmla="*/ 1920 w 129"/>
              <a:gd name="T99" fmla="*/ 68443 h 158"/>
              <a:gd name="T100" fmla="*/ 5759 w 129"/>
              <a:gd name="T101" fmla="*/ 76280 h 158"/>
              <a:gd name="T102" fmla="*/ 12478 w 129"/>
              <a:gd name="T103" fmla="*/ 80460 h 158"/>
              <a:gd name="T104" fmla="*/ 21597 w 129"/>
              <a:gd name="T105" fmla="*/ 82550 h 158"/>
              <a:gd name="T106" fmla="*/ 34076 w 129"/>
              <a:gd name="T107" fmla="*/ 79415 h 158"/>
              <a:gd name="T108" fmla="*/ 44634 w 129"/>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6"/>
                </a:moveTo>
                <a:lnTo>
                  <a:pt x="91" y="99"/>
                </a:lnTo>
                <a:lnTo>
                  <a:pt x="90" y="107"/>
                </a:lnTo>
                <a:lnTo>
                  <a:pt x="88" y="114"/>
                </a:lnTo>
                <a:lnTo>
                  <a:pt x="85" y="119"/>
                </a:lnTo>
                <a:lnTo>
                  <a:pt x="80" y="125"/>
                </a:lnTo>
                <a:lnTo>
                  <a:pt x="73" y="130"/>
                </a:lnTo>
                <a:lnTo>
                  <a:pt x="66" y="133"/>
                </a:lnTo>
                <a:lnTo>
                  <a:pt x="58" y="135"/>
                </a:lnTo>
                <a:lnTo>
                  <a:pt x="49" y="136"/>
                </a:lnTo>
                <a:lnTo>
                  <a:pt x="44" y="136"/>
                </a:lnTo>
                <a:lnTo>
                  <a:pt x="38" y="135"/>
                </a:lnTo>
                <a:lnTo>
                  <a:pt x="34" y="132"/>
                </a:lnTo>
                <a:lnTo>
                  <a:pt x="31" y="130"/>
                </a:lnTo>
                <a:lnTo>
                  <a:pt x="28" y="126"/>
                </a:lnTo>
                <a:lnTo>
                  <a:pt x="27" y="122"/>
                </a:lnTo>
                <a:lnTo>
                  <a:pt x="25" y="117"/>
                </a:lnTo>
                <a:lnTo>
                  <a:pt x="25" y="112"/>
                </a:lnTo>
                <a:lnTo>
                  <a:pt x="25" y="107"/>
                </a:lnTo>
                <a:lnTo>
                  <a:pt x="26" y="102"/>
                </a:lnTo>
                <a:lnTo>
                  <a:pt x="28" y="99"/>
                </a:lnTo>
                <a:lnTo>
                  <a:pt x="30" y="95"/>
                </a:lnTo>
                <a:lnTo>
                  <a:pt x="33" y="92"/>
                </a:lnTo>
                <a:lnTo>
                  <a:pt x="37" y="89"/>
                </a:lnTo>
                <a:lnTo>
                  <a:pt x="43" y="88"/>
                </a:lnTo>
                <a:lnTo>
                  <a:pt x="48" y="87"/>
                </a:lnTo>
                <a:lnTo>
                  <a:pt x="60" y="85"/>
                </a:lnTo>
                <a:lnTo>
                  <a:pt x="71" y="83"/>
                </a:lnTo>
                <a:lnTo>
                  <a:pt x="82" y="81"/>
                </a:lnTo>
                <a:lnTo>
                  <a:pt x="91" y="76"/>
                </a:lnTo>
                <a:close/>
                <a:moveTo>
                  <a:pt x="93" y="133"/>
                </a:moveTo>
                <a:lnTo>
                  <a:pt x="93" y="139"/>
                </a:lnTo>
                <a:lnTo>
                  <a:pt x="94" y="144"/>
                </a:lnTo>
                <a:lnTo>
                  <a:pt x="96" y="147"/>
                </a:lnTo>
                <a:lnTo>
                  <a:pt x="99" y="151"/>
                </a:lnTo>
                <a:lnTo>
                  <a:pt x="102" y="153"/>
                </a:lnTo>
                <a:lnTo>
                  <a:pt x="106" y="156"/>
                </a:lnTo>
                <a:lnTo>
                  <a:pt x="110" y="157"/>
                </a:lnTo>
                <a:lnTo>
                  <a:pt x="116" y="157"/>
                </a:lnTo>
                <a:lnTo>
                  <a:pt x="122" y="156"/>
                </a:lnTo>
                <a:lnTo>
                  <a:pt x="129" y="154"/>
                </a:lnTo>
                <a:lnTo>
                  <a:pt x="129" y="135"/>
                </a:lnTo>
                <a:lnTo>
                  <a:pt x="123" y="136"/>
                </a:lnTo>
                <a:lnTo>
                  <a:pt x="119" y="135"/>
                </a:lnTo>
                <a:lnTo>
                  <a:pt x="115" y="131"/>
                </a:lnTo>
                <a:lnTo>
                  <a:pt x="114" y="126"/>
                </a:lnTo>
                <a:lnTo>
                  <a:pt x="114" y="119"/>
                </a:lnTo>
                <a:lnTo>
                  <a:pt x="114" y="45"/>
                </a:lnTo>
                <a:lnTo>
                  <a:pt x="113" y="34"/>
                </a:lnTo>
                <a:lnTo>
                  <a:pt x="111" y="25"/>
                </a:lnTo>
                <a:lnTo>
                  <a:pt x="107" y="17"/>
                </a:lnTo>
                <a:lnTo>
                  <a:pt x="102" y="10"/>
                </a:lnTo>
                <a:lnTo>
                  <a:pt x="94" y="5"/>
                </a:lnTo>
                <a:lnTo>
                  <a:pt x="85" y="2"/>
                </a:lnTo>
                <a:lnTo>
                  <a:pt x="74" y="1"/>
                </a:lnTo>
                <a:lnTo>
                  <a:pt x="62" y="0"/>
                </a:lnTo>
                <a:lnTo>
                  <a:pt x="49" y="1"/>
                </a:lnTo>
                <a:lnTo>
                  <a:pt x="38" y="3"/>
                </a:lnTo>
                <a:lnTo>
                  <a:pt x="29" y="7"/>
                </a:lnTo>
                <a:lnTo>
                  <a:pt x="22" y="12"/>
                </a:lnTo>
                <a:lnTo>
                  <a:pt x="15" y="19"/>
                </a:lnTo>
                <a:lnTo>
                  <a:pt x="11" y="27"/>
                </a:lnTo>
                <a:lnTo>
                  <a:pt x="8" y="37"/>
                </a:lnTo>
                <a:lnTo>
                  <a:pt x="7" y="47"/>
                </a:lnTo>
                <a:lnTo>
                  <a:pt x="7" y="48"/>
                </a:lnTo>
                <a:lnTo>
                  <a:pt x="29" y="48"/>
                </a:lnTo>
                <a:lnTo>
                  <a:pt x="29" y="43"/>
                </a:lnTo>
                <a:lnTo>
                  <a:pt x="31" y="37"/>
                </a:lnTo>
                <a:lnTo>
                  <a:pt x="33" y="32"/>
                </a:lnTo>
                <a:lnTo>
                  <a:pt x="37" y="29"/>
                </a:lnTo>
                <a:lnTo>
                  <a:pt x="42" y="25"/>
                </a:lnTo>
                <a:lnTo>
                  <a:pt x="47" y="23"/>
                </a:lnTo>
                <a:lnTo>
                  <a:pt x="53" y="22"/>
                </a:lnTo>
                <a:lnTo>
                  <a:pt x="61" y="22"/>
                </a:lnTo>
                <a:lnTo>
                  <a:pt x="68" y="22"/>
                </a:lnTo>
                <a:lnTo>
                  <a:pt x="74" y="23"/>
                </a:lnTo>
                <a:lnTo>
                  <a:pt x="80" y="25"/>
                </a:lnTo>
                <a:lnTo>
                  <a:pt x="84" y="27"/>
                </a:lnTo>
                <a:lnTo>
                  <a:pt x="87" y="30"/>
                </a:lnTo>
                <a:lnTo>
                  <a:pt x="89" y="34"/>
                </a:lnTo>
                <a:lnTo>
                  <a:pt x="91" y="38"/>
                </a:lnTo>
                <a:lnTo>
                  <a:pt x="91" y="44"/>
                </a:lnTo>
                <a:lnTo>
                  <a:pt x="91" y="50"/>
                </a:lnTo>
                <a:lnTo>
                  <a:pt x="90" y="54"/>
                </a:lnTo>
                <a:lnTo>
                  <a:pt x="89" y="57"/>
                </a:lnTo>
                <a:lnTo>
                  <a:pt x="85" y="59"/>
                </a:lnTo>
                <a:lnTo>
                  <a:pt x="80" y="61"/>
                </a:lnTo>
                <a:lnTo>
                  <a:pt x="71" y="62"/>
                </a:lnTo>
                <a:lnTo>
                  <a:pt x="61" y="64"/>
                </a:lnTo>
                <a:lnTo>
                  <a:pt x="48" y="65"/>
                </a:lnTo>
                <a:lnTo>
                  <a:pt x="36" y="67"/>
                </a:lnTo>
                <a:lnTo>
                  <a:pt x="27" y="71"/>
                </a:lnTo>
                <a:lnTo>
                  <a:pt x="18" y="74"/>
                </a:lnTo>
                <a:lnTo>
                  <a:pt x="12" y="80"/>
                </a:lnTo>
                <a:lnTo>
                  <a:pt x="7" y="86"/>
                </a:lnTo>
                <a:lnTo>
                  <a:pt x="4" y="94"/>
                </a:lnTo>
                <a:lnTo>
                  <a:pt x="2" y="102"/>
                </a:lnTo>
                <a:lnTo>
                  <a:pt x="0" y="112"/>
                </a:lnTo>
                <a:lnTo>
                  <a:pt x="2" y="123"/>
                </a:lnTo>
                <a:lnTo>
                  <a:pt x="4" y="131"/>
                </a:lnTo>
                <a:lnTo>
                  <a:pt x="7" y="139"/>
                </a:lnTo>
                <a:lnTo>
                  <a:pt x="12" y="146"/>
                </a:lnTo>
                <a:lnTo>
                  <a:pt x="18" y="151"/>
                </a:lnTo>
                <a:lnTo>
                  <a:pt x="26" y="154"/>
                </a:lnTo>
                <a:lnTo>
                  <a:pt x="35" y="157"/>
                </a:lnTo>
                <a:lnTo>
                  <a:pt x="45" y="158"/>
                </a:lnTo>
                <a:lnTo>
                  <a:pt x="58" y="157"/>
                </a:lnTo>
                <a:lnTo>
                  <a:pt x="71" y="152"/>
                </a:lnTo>
                <a:lnTo>
                  <a:pt x="83" y="144"/>
                </a:lnTo>
                <a:lnTo>
                  <a:pt x="93" y="133"/>
                </a:lnTo>
                <a:close/>
              </a:path>
            </a:pathLst>
          </a:custGeom>
          <a:solidFill>
            <a:srgbClr val="000080"/>
          </a:solidFill>
          <a:ln w="9525">
            <a:noFill/>
            <a:round/>
            <a:headEnd/>
            <a:tailEnd/>
          </a:ln>
        </p:spPr>
        <p:txBody>
          <a:bodyPr/>
          <a:lstStyle/>
          <a:p>
            <a:endParaRPr lang="ru-RU"/>
          </a:p>
        </p:txBody>
      </p:sp>
      <p:sp>
        <p:nvSpPr>
          <p:cNvPr id="23800" name="Freeform 248"/>
          <p:cNvSpPr>
            <a:spLocks/>
          </p:cNvSpPr>
          <p:nvPr/>
        </p:nvSpPr>
        <p:spPr bwMode="auto">
          <a:xfrm>
            <a:off x="2251075" y="4598717"/>
            <a:ext cx="53975" cy="80963"/>
          </a:xfrm>
          <a:custGeom>
            <a:avLst/>
            <a:gdLst>
              <a:gd name="T0" fmla="*/ 43085 w 114"/>
              <a:gd name="T1" fmla="*/ 80963 h 154"/>
              <a:gd name="T2" fmla="*/ 53975 w 114"/>
              <a:gd name="T3" fmla="*/ 80963 h 154"/>
              <a:gd name="T4" fmla="*/ 53975 w 114"/>
              <a:gd name="T5" fmla="*/ 33647 h 154"/>
              <a:gd name="T6" fmla="*/ 53975 w 114"/>
              <a:gd name="T7" fmla="*/ 29967 h 154"/>
              <a:gd name="T8" fmla="*/ 53975 w 114"/>
              <a:gd name="T9" fmla="*/ 24184 h 154"/>
              <a:gd name="T10" fmla="*/ 53502 w 114"/>
              <a:gd name="T11" fmla="*/ 19452 h 154"/>
              <a:gd name="T12" fmla="*/ 53028 w 114"/>
              <a:gd name="T13" fmla="*/ 14195 h 154"/>
              <a:gd name="T14" fmla="*/ 51134 w 114"/>
              <a:gd name="T15" fmla="*/ 10515 h 154"/>
              <a:gd name="T16" fmla="*/ 49714 w 114"/>
              <a:gd name="T17" fmla="*/ 7886 h 154"/>
              <a:gd name="T18" fmla="*/ 48293 w 114"/>
              <a:gd name="T19" fmla="*/ 5783 h 154"/>
              <a:gd name="T20" fmla="*/ 45926 w 114"/>
              <a:gd name="T21" fmla="*/ 4206 h 154"/>
              <a:gd name="T22" fmla="*/ 43559 w 114"/>
              <a:gd name="T23" fmla="*/ 2103 h 154"/>
              <a:gd name="T24" fmla="*/ 41191 w 114"/>
              <a:gd name="T25" fmla="*/ 1051 h 154"/>
              <a:gd name="T26" fmla="*/ 37877 w 114"/>
              <a:gd name="T27" fmla="*/ 526 h 154"/>
              <a:gd name="T28" fmla="*/ 34563 w 114"/>
              <a:gd name="T29" fmla="*/ 0 h 154"/>
              <a:gd name="T30" fmla="*/ 31249 w 114"/>
              <a:gd name="T31" fmla="*/ 0 h 154"/>
              <a:gd name="T32" fmla="*/ 27934 w 114"/>
              <a:gd name="T33" fmla="*/ 0 h 154"/>
              <a:gd name="T34" fmla="*/ 25094 w 114"/>
              <a:gd name="T35" fmla="*/ 526 h 154"/>
              <a:gd name="T36" fmla="*/ 22253 w 114"/>
              <a:gd name="T37" fmla="*/ 1577 h 154"/>
              <a:gd name="T38" fmla="*/ 19412 w 114"/>
              <a:gd name="T39" fmla="*/ 2629 h 154"/>
              <a:gd name="T40" fmla="*/ 17045 w 114"/>
              <a:gd name="T41" fmla="*/ 4732 h 154"/>
              <a:gd name="T42" fmla="*/ 14677 w 114"/>
              <a:gd name="T43" fmla="*/ 6835 h 154"/>
              <a:gd name="T44" fmla="*/ 12784 w 114"/>
              <a:gd name="T45" fmla="*/ 9989 h 154"/>
              <a:gd name="T46" fmla="*/ 10416 w 114"/>
              <a:gd name="T47" fmla="*/ 13143 h 154"/>
              <a:gd name="T48" fmla="*/ 10416 w 114"/>
              <a:gd name="T49" fmla="*/ 1577 h 154"/>
              <a:gd name="T50" fmla="*/ 0 w 114"/>
              <a:gd name="T51" fmla="*/ 1577 h 154"/>
              <a:gd name="T52" fmla="*/ 0 w 114"/>
              <a:gd name="T53" fmla="*/ 80963 h 154"/>
              <a:gd name="T54" fmla="*/ 10890 w 114"/>
              <a:gd name="T55" fmla="*/ 80963 h 154"/>
              <a:gd name="T56" fmla="*/ 10890 w 114"/>
              <a:gd name="T57" fmla="*/ 35750 h 154"/>
              <a:gd name="T58" fmla="*/ 11837 w 114"/>
              <a:gd name="T59" fmla="*/ 30493 h 154"/>
              <a:gd name="T60" fmla="*/ 12784 w 114"/>
              <a:gd name="T61" fmla="*/ 25235 h 154"/>
              <a:gd name="T62" fmla="*/ 14204 w 114"/>
              <a:gd name="T63" fmla="*/ 21029 h 154"/>
              <a:gd name="T64" fmla="*/ 16098 w 114"/>
              <a:gd name="T65" fmla="*/ 17349 h 154"/>
              <a:gd name="T66" fmla="*/ 18939 w 114"/>
              <a:gd name="T67" fmla="*/ 15246 h 154"/>
              <a:gd name="T68" fmla="*/ 22253 w 114"/>
              <a:gd name="T69" fmla="*/ 13143 h 154"/>
              <a:gd name="T70" fmla="*/ 26041 w 114"/>
              <a:gd name="T71" fmla="*/ 12092 h 154"/>
              <a:gd name="T72" fmla="*/ 30302 w 114"/>
              <a:gd name="T73" fmla="*/ 11566 h 154"/>
              <a:gd name="T74" fmla="*/ 33616 w 114"/>
              <a:gd name="T75" fmla="*/ 12092 h 154"/>
              <a:gd name="T76" fmla="*/ 36457 w 114"/>
              <a:gd name="T77" fmla="*/ 12618 h 154"/>
              <a:gd name="T78" fmla="*/ 38351 w 114"/>
              <a:gd name="T79" fmla="*/ 14195 h 154"/>
              <a:gd name="T80" fmla="*/ 40718 w 114"/>
              <a:gd name="T81" fmla="*/ 16298 h 154"/>
              <a:gd name="T82" fmla="*/ 41665 w 114"/>
              <a:gd name="T83" fmla="*/ 19452 h 154"/>
              <a:gd name="T84" fmla="*/ 42612 w 114"/>
              <a:gd name="T85" fmla="*/ 23132 h 154"/>
              <a:gd name="T86" fmla="*/ 43085 w 114"/>
              <a:gd name="T87" fmla="*/ 27338 h 154"/>
              <a:gd name="T88" fmla="*/ 43085 w 114"/>
              <a:gd name="T89" fmla="*/ 32070 h 154"/>
              <a:gd name="T90" fmla="*/ 43085 w 114"/>
              <a:gd name="T91" fmla="*/ 80963 h 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4"/>
              <a:gd name="T140" fmla="*/ 114 w 114"/>
              <a:gd name="T141" fmla="*/ 154 h 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4">
                <a:moveTo>
                  <a:pt x="91" y="154"/>
                </a:moveTo>
                <a:lnTo>
                  <a:pt x="114" y="154"/>
                </a:lnTo>
                <a:lnTo>
                  <a:pt x="114" y="64"/>
                </a:lnTo>
                <a:lnTo>
                  <a:pt x="114" y="57"/>
                </a:lnTo>
                <a:lnTo>
                  <a:pt x="114" y="46"/>
                </a:lnTo>
                <a:lnTo>
                  <a:pt x="113" y="37"/>
                </a:lnTo>
                <a:lnTo>
                  <a:pt x="112" y="27"/>
                </a:lnTo>
                <a:lnTo>
                  <a:pt x="108" y="20"/>
                </a:lnTo>
                <a:lnTo>
                  <a:pt x="105" y="15"/>
                </a:lnTo>
                <a:lnTo>
                  <a:pt x="102" y="11"/>
                </a:lnTo>
                <a:lnTo>
                  <a:pt x="97" y="8"/>
                </a:lnTo>
                <a:lnTo>
                  <a:pt x="92" y="4"/>
                </a:lnTo>
                <a:lnTo>
                  <a:pt x="87" y="2"/>
                </a:lnTo>
                <a:lnTo>
                  <a:pt x="80" y="1"/>
                </a:lnTo>
                <a:lnTo>
                  <a:pt x="73" y="0"/>
                </a:lnTo>
                <a:lnTo>
                  <a:pt x="66" y="0"/>
                </a:lnTo>
                <a:lnTo>
                  <a:pt x="59" y="0"/>
                </a:lnTo>
                <a:lnTo>
                  <a:pt x="53" y="1"/>
                </a:lnTo>
                <a:lnTo>
                  <a:pt x="47" y="3"/>
                </a:lnTo>
                <a:lnTo>
                  <a:pt x="41" y="5"/>
                </a:lnTo>
                <a:lnTo>
                  <a:pt x="36" y="9"/>
                </a:lnTo>
                <a:lnTo>
                  <a:pt x="31" y="13"/>
                </a:lnTo>
                <a:lnTo>
                  <a:pt x="27" y="19"/>
                </a:lnTo>
                <a:lnTo>
                  <a:pt x="22" y="25"/>
                </a:lnTo>
                <a:lnTo>
                  <a:pt x="22" y="3"/>
                </a:lnTo>
                <a:lnTo>
                  <a:pt x="0" y="3"/>
                </a:lnTo>
                <a:lnTo>
                  <a:pt x="0" y="154"/>
                </a:lnTo>
                <a:lnTo>
                  <a:pt x="23" y="154"/>
                </a:lnTo>
                <a:lnTo>
                  <a:pt x="23" y="68"/>
                </a:lnTo>
                <a:lnTo>
                  <a:pt x="25" y="58"/>
                </a:lnTo>
                <a:lnTo>
                  <a:pt x="27" y="48"/>
                </a:lnTo>
                <a:lnTo>
                  <a:pt x="30" y="40"/>
                </a:lnTo>
                <a:lnTo>
                  <a:pt x="34" y="33"/>
                </a:lnTo>
                <a:lnTo>
                  <a:pt x="40" y="29"/>
                </a:lnTo>
                <a:lnTo>
                  <a:pt x="47" y="25"/>
                </a:lnTo>
                <a:lnTo>
                  <a:pt x="55" y="23"/>
                </a:lnTo>
                <a:lnTo>
                  <a:pt x="64" y="22"/>
                </a:lnTo>
                <a:lnTo>
                  <a:pt x="71" y="23"/>
                </a:lnTo>
                <a:lnTo>
                  <a:pt x="77" y="24"/>
                </a:lnTo>
                <a:lnTo>
                  <a:pt x="81" y="27"/>
                </a:lnTo>
                <a:lnTo>
                  <a:pt x="86" y="31"/>
                </a:lnTo>
                <a:lnTo>
                  <a:pt x="88" y="37"/>
                </a:lnTo>
                <a:lnTo>
                  <a:pt x="90" y="44"/>
                </a:lnTo>
                <a:lnTo>
                  <a:pt x="91" y="52"/>
                </a:lnTo>
                <a:lnTo>
                  <a:pt x="91" y="61"/>
                </a:lnTo>
                <a:lnTo>
                  <a:pt x="91" y="154"/>
                </a:lnTo>
                <a:close/>
              </a:path>
            </a:pathLst>
          </a:custGeom>
          <a:solidFill>
            <a:srgbClr val="000080"/>
          </a:solidFill>
          <a:ln w="9525">
            <a:noFill/>
            <a:round/>
            <a:headEnd/>
            <a:tailEnd/>
          </a:ln>
        </p:spPr>
        <p:txBody>
          <a:bodyPr/>
          <a:lstStyle/>
          <a:p>
            <a:endParaRPr lang="ru-RU"/>
          </a:p>
        </p:txBody>
      </p:sp>
      <p:sp>
        <p:nvSpPr>
          <p:cNvPr id="23801" name="Freeform 249"/>
          <p:cNvSpPr>
            <a:spLocks/>
          </p:cNvSpPr>
          <p:nvPr/>
        </p:nvSpPr>
        <p:spPr bwMode="auto">
          <a:xfrm>
            <a:off x="2355850" y="4570142"/>
            <a:ext cx="58738" cy="109538"/>
          </a:xfrm>
          <a:custGeom>
            <a:avLst/>
            <a:gdLst>
              <a:gd name="T0" fmla="*/ 0 w 126"/>
              <a:gd name="T1" fmla="*/ 109538 h 207"/>
              <a:gd name="T2" fmla="*/ 11654 w 126"/>
              <a:gd name="T3" fmla="*/ 109538 h 207"/>
              <a:gd name="T4" fmla="*/ 11654 w 126"/>
              <a:gd name="T5" fmla="*/ 59267 h 207"/>
              <a:gd name="T6" fmla="*/ 53144 w 126"/>
              <a:gd name="T7" fmla="*/ 59267 h 207"/>
              <a:gd name="T8" fmla="*/ 53144 w 126"/>
              <a:gd name="T9" fmla="*/ 45509 h 207"/>
              <a:gd name="T10" fmla="*/ 11654 w 126"/>
              <a:gd name="T11" fmla="*/ 45509 h 207"/>
              <a:gd name="T12" fmla="*/ 11654 w 126"/>
              <a:gd name="T13" fmla="*/ 13758 h 207"/>
              <a:gd name="T14" fmla="*/ 58738 w 126"/>
              <a:gd name="T15" fmla="*/ 13758 h 207"/>
              <a:gd name="T16" fmla="*/ 58738 w 126"/>
              <a:gd name="T17" fmla="*/ 0 h 207"/>
              <a:gd name="T18" fmla="*/ 0 w 126"/>
              <a:gd name="T19" fmla="*/ 0 h 207"/>
              <a:gd name="T20" fmla="*/ 0 w 126"/>
              <a:gd name="T21" fmla="*/ 109538 h 2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6"/>
              <a:gd name="T34" fmla="*/ 0 h 207"/>
              <a:gd name="T35" fmla="*/ 126 w 126"/>
              <a:gd name="T36" fmla="*/ 207 h 2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6" h="207">
                <a:moveTo>
                  <a:pt x="0" y="207"/>
                </a:moveTo>
                <a:lnTo>
                  <a:pt x="25" y="207"/>
                </a:lnTo>
                <a:lnTo>
                  <a:pt x="25" y="112"/>
                </a:lnTo>
                <a:lnTo>
                  <a:pt x="114" y="112"/>
                </a:lnTo>
                <a:lnTo>
                  <a:pt x="114" y="86"/>
                </a:lnTo>
                <a:lnTo>
                  <a:pt x="25" y="86"/>
                </a:lnTo>
                <a:lnTo>
                  <a:pt x="25" y="26"/>
                </a:lnTo>
                <a:lnTo>
                  <a:pt x="126" y="26"/>
                </a:lnTo>
                <a:lnTo>
                  <a:pt x="126" y="0"/>
                </a:lnTo>
                <a:lnTo>
                  <a:pt x="0" y="0"/>
                </a:lnTo>
                <a:lnTo>
                  <a:pt x="0" y="207"/>
                </a:lnTo>
                <a:close/>
              </a:path>
            </a:pathLst>
          </a:custGeom>
          <a:solidFill>
            <a:srgbClr val="000080"/>
          </a:solidFill>
          <a:ln w="9525">
            <a:noFill/>
            <a:round/>
            <a:headEnd/>
            <a:tailEnd/>
          </a:ln>
        </p:spPr>
        <p:txBody>
          <a:bodyPr/>
          <a:lstStyle/>
          <a:p>
            <a:endParaRPr lang="ru-RU"/>
          </a:p>
        </p:txBody>
      </p:sp>
      <p:sp>
        <p:nvSpPr>
          <p:cNvPr id="23802" name="Rectangle 250"/>
          <p:cNvSpPr>
            <a:spLocks noChangeArrowheads="1"/>
          </p:cNvSpPr>
          <p:nvPr/>
        </p:nvSpPr>
        <p:spPr bwMode="auto">
          <a:xfrm>
            <a:off x="2409825" y="4663805"/>
            <a:ext cx="12700" cy="15875"/>
          </a:xfrm>
          <a:prstGeom prst="rect">
            <a:avLst/>
          </a:prstGeom>
          <a:solidFill>
            <a:srgbClr val="000080"/>
          </a:solidFill>
          <a:ln w="9525">
            <a:noFill/>
            <a:miter lim="800000"/>
            <a:headEnd/>
            <a:tailEnd/>
          </a:ln>
        </p:spPr>
        <p:txBody>
          <a:bodyPr/>
          <a:lstStyle/>
          <a:p>
            <a:endParaRPr lang="ru-RU"/>
          </a:p>
        </p:txBody>
      </p:sp>
      <p:sp>
        <p:nvSpPr>
          <p:cNvPr id="23803" name="Freeform 251"/>
          <p:cNvSpPr>
            <a:spLocks/>
          </p:cNvSpPr>
          <p:nvPr/>
        </p:nvSpPr>
        <p:spPr bwMode="auto">
          <a:xfrm>
            <a:off x="1350963" y="4766992"/>
            <a:ext cx="57150" cy="106363"/>
          </a:xfrm>
          <a:custGeom>
            <a:avLst/>
            <a:gdLst>
              <a:gd name="T0" fmla="*/ 57150 w 125"/>
              <a:gd name="T1" fmla="*/ 106363 h 199"/>
              <a:gd name="T2" fmla="*/ 12344 w 125"/>
              <a:gd name="T3" fmla="*/ 93001 h 199"/>
              <a:gd name="T4" fmla="*/ 15088 w 125"/>
              <a:gd name="T5" fmla="*/ 86587 h 199"/>
              <a:gd name="T6" fmla="*/ 18745 w 125"/>
              <a:gd name="T7" fmla="*/ 80173 h 199"/>
              <a:gd name="T8" fmla="*/ 24689 w 125"/>
              <a:gd name="T9" fmla="*/ 74828 h 199"/>
              <a:gd name="T10" fmla="*/ 32004 w 125"/>
              <a:gd name="T11" fmla="*/ 69483 h 199"/>
              <a:gd name="T12" fmla="*/ 43434 w 125"/>
              <a:gd name="T13" fmla="*/ 61466 h 199"/>
              <a:gd name="T14" fmla="*/ 50292 w 125"/>
              <a:gd name="T15" fmla="*/ 54518 h 199"/>
              <a:gd name="T16" fmla="*/ 54407 w 125"/>
              <a:gd name="T17" fmla="*/ 46500 h 199"/>
              <a:gd name="T18" fmla="*/ 56693 w 125"/>
              <a:gd name="T19" fmla="*/ 36345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1829 w 125"/>
              <a:gd name="T37" fmla="*/ 38483 h 199"/>
              <a:gd name="T38" fmla="*/ 13259 w 125"/>
              <a:gd name="T39" fmla="*/ 37414 h 199"/>
              <a:gd name="T40" fmla="*/ 14173 w 125"/>
              <a:gd name="T41" fmla="*/ 27259 h 199"/>
              <a:gd name="T42" fmla="*/ 17374 w 125"/>
              <a:gd name="T43" fmla="*/ 19242 h 199"/>
              <a:gd name="T44" fmla="*/ 22860 w 125"/>
              <a:gd name="T45" fmla="*/ 14966 h 199"/>
              <a:gd name="T46" fmla="*/ 29261 w 125"/>
              <a:gd name="T47" fmla="*/ 12828 h 199"/>
              <a:gd name="T48" fmla="*/ 35662 w 125"/>
              <a:gd name="T49" fmla="*/ 14431 h 199"/>
              <a:gd name="T50" fmla="*/ 41148 w 125"/>
              <a:gd name="T51" fmla="*/ 18173 h 199"/>
              <a:gd name="T52" fmla="*/ 44348 w 125"/>
              <a:gd name="T53" fmla="*/ 24052 h 199"/>
              <a:gd name="T54" fmla="*/ 45263 w 125"/>
              <a:gd name="T55" fmla="*/ 31535 h 199"/>
              <a:gd name="T56" fmla="*/ 44348 w 125"/>
              <a:gd name="T57" fmla="*/ 38483 h 199"/>
              <a:gd name="T58" fmla="*/ 42520 w 125"/>
              <a:gd name="T59" fmla="*/ 43828 h 199"/>
              <a:gd name="T60" fmla="*/ 38862 w 125"/>
              <a:gd name="T61" fmla="*/ 49707 h 199"/>
              <a:gd name="T62" fmla="*/ 33376 w 125"/>
              <a:gd name="T63" fmla="*/ 53983 h 199"/>
              <a:gd name="T64" fmla="*/ 20574 w 125"/>
              <a:gd name="T65" fmla="*/ 63604 h 199"/>
              <a:gd name="T66" fmla="*/ 10058 w 125"/>
              <a:gd name="T67" fmla="*/ 73225 h 199"/>
              <a:gd name="T68" fmla="*/ 4115 w 125"/>
              <a:gd name="T69" fmla="*/ 84449 h 199"/>
              <a:gd name="T70" fmla="*/ 457 w 125"/>
              <a:gd name="T71" fmla="*/ 97811 h 199"/>
              <a:gd name="T72" fmla="*/ 0 w 125"/>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4"/>
                </a:lnTo>
                <a:lnTo>
                  <a:pt x="27" y="174"/>
                </a:lnTo>
                <a:lnTo>
                  <a:pt x="30" y="167"/>
                </a:lnTo>
                <a:lnTo>
                  <a:pt x="33" y="162"/>
                </a:lnTo>
                <a:lnTo>
                  <a:pt x="36" y="156"/>
                </a:lnTo>
                <a:lnTo>
                  <a:pt x="41" y="150"/>
                </a:lnTo>
                <a:lnTo>
                  <a:pt x="48" y="145"/>
                </a:lnTo>
                <a:lnTo>
                  <a:pt x="54" y="140"/>
                </a:lnTo>
                <a:lnTo>
                  <a:pt x="61" y="135"/>
                </a:lnTo>
                <a:lnTo>
                  <a:pt x="70" y="130"/>
                </a:lnTo>
                <a:lnTo>
                  <a:pt x="86" y="122"/>
                </a:lnTo>
                <a:lnTo>
                  <a:pt x="95" y="115"/>
                </a:lnTo>
                <a:lnTo>
                  <a:pt x="103" y="109"/>
                </a:lnTo>
                <a:lnTo>
                  <a:pt x="110" y="102"/>
                </a:lnTo>
                <a:lnTo>
                  <a:pt x="115" y="95"/>
                </a:lnTo>
                <a:lnTo>
                  <a:pt x="119" y="87"/>
                </a:lnTo>
                <a:lnTo>
                  <a:pt x="123" y="78"/>
                </a:lnTo>
                <a:lnTo>
                  <a:pt x="124" y="68"/>
                </a:lnTo>
                <a:lnTo>
                  <a:pt x="125" y="59"/>
                </a:lnTo>
                <a:lnTo>
                  <a:pt x="124" y="46"/>
                </a:lnTo>
                <a:lnTo>
                  <a:pt x="120" y="35"/>
                </a:lnTo>
                <a:lnTo>
                  <a:pt x="115" y="24"/>
                </a:lnTo>
                <a:lnTo>
                  <a:pt x="108" y="16"/>
                </a:lnTo>
                <a:lnTo>
                  <a:pt x="99" y="9"/>
                </a:lnTo>
                <a:lnTo>
                  <a:pt x="90" y="4"/>
                </a:lnTo>
                <a:lnTo>
                  <a:pt x="78" y="1"/>
                </a:lnTo>
                <a:lnTo>
                  <a:pt x="65" y="0"/>
                </a:lnTo>
                <a:lnTo>
                  <a:pt x="52" y="1"/>
                </a:lnTo>
                <a:lnTo>
                  <a:pt x="40" y="4"/>
                </a:lnTo>
                <a:lnTo>
                  <a:pt x="30" y="10"/>
                </a:lnTo>
                <a:lnTo>
                  <a:pt x="21" y="18"/>
                </a:lnTo>
                <a:lnTo>
                  <a:pt x="14" y="28"/>
                </a:lnTo>
                <a:lnTo>
                  <a:pt x="9" y="39"/>
                </a:lnTo>
                <a:lnTo>
                  <a:pt x="6" y="53"/>
                </a:lnTo>
                <a:lnTo>
                  <a:pt x="4" y="68"/>
                </a:lnTo>
                <a:lnTo>
                  <a:pt x="4" y="72"/>
                </a:lnTo>
                <a:lnTo>
                  <a:pt x="29" y="72"/>
                </a:lnTo>
                <a:lnTo>
                  <a:pt x="29" y="70"/>
                </a:lnTo>
                <a:lnTo>
                  <a:pt x="30" y="59"/>
                </a:lnTo>
                <a:lnTo>
                  <a:pt x="31" y="51"/>
                </a:lnTo>
                <a:lnTo>
                  <a:pt x="34" y="43"/>
                </a:lnTo>
                <a:lnTo>
                  <a:pt x="38" y="36"/>
                </a:lnTo>
                <a:lnTo>
                  <a:pt x="43" y="31"/>
                </a:lnTo>
                <a:lnTo>
                  <a:pt x="50" y="28"/>
                </a:lnTo>
                <a:lnTo>
                  <a:pt x="56" y="25"/>
                </a:lnTo>
                <a:lnTo>
                  <a:pt x="64" y="24"/>
                </a:lnTo>
                <a:lnTo>
                  <a:pt x="72" y="25"/>
                </a:lnTo>
                <a:lnTo>
                  <a:pt x="78" y="27"/>
                </a:lnTo>
                <a:lnTo>
                  <a:pt x="85" y="30"/>
                </a:lnTo>
                <a:lnTo>
                  <a:pt x="90" y="34"/>
                </a:lnTo>
                <a:lnTo>
                  <a:pt x="94" y="39"/>
                </a:lnTo>
                <a:lnTo>
                  <a:pt x="97" y="45"/>
                </a:lnTo>
                <a:lnTo>
                  <a:pt x="98" y="52"/>
                </a:lnTo>
                <a:lnTo>
                  <a:pt x="99" y="59"/>
                </a:lnTo>
                <a:lnTo>
                  <a:pt x="99" y="66"/>
                </a:lnTo>
                <a:lnTo>
                  <a:pt x="97" y="72"/>
                </a:lnTo>
                <a:lnTo>
                  <a:pt x="96" y="78"/>
                </a:lnTo>
                <a:lnTo>
                  <a:pt x="93" y="82"/>
                </a:lnTo>
                <a:lnTo>
                  <a:pt x="89" y="88"/>
                </a:lnTo>
                <a:lnTo>
                  <a:pt x="85" y="93"/>
                </a:lnTo>
                <a:lnTo>
                  <a:pt x="79" y="98"/>
                </a:lnTo>
                <a:lnTo>
                  <a:pt x="73" y="101"/>
                </a:lnTo>
                <a:lnTo>
                  <a:pt x="58" y="110"/>
                </a:lnTo>
                <a:lnTo>
                  <a:pt x="45" y="119"/>
                </a:lnTo>
                <a:lnTo>
                  <a:pt x="33" y="128"/>
                </a:lnTo>
                <a:lnTo>
                  <a:pt x="22" y="137"/>
                </a:lnTo>
                <a:lnTo>
                  <a:pt x="15" y="148"/>
                </a:lnTo>
                <a:lnTo>
                  <a:pt x="9"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04" name="Freeform 252"/>
          <p:cNvSpPr>
            <a:spLocks noEditPoints="1"/>
          </p:cNvSpPr>
          <p:nvPr/>
        </p:nvSpPr>
        <p:spPr bwMode="auto">
          <a:xfrm>
            <a:off x="1417638" y="4766992"/>
            <a:ext cx="58737" cy="107950"/>
          </a:xfrm>
          <a:custGeom>
            <a:avLst/>
            <a:gdLst>
              <a:gd name="T0" fmla="*/ 0 w 125"/>
              <a:gd name="T1" fmla="*/ 60325 h 204"/>
              <a:gd name="T2" fmla="*/ 940 w 125"/>
              <a:gd name="T3" fmla="*/ 71967 h 204"/>
              <a:gd name="T4" fmla="*/ 2819 w 125"/>
              <a:gd name="T5" fmla="*/ 82021 h 204"/>
              <a:gd name="T6" fmla="*/ 5639 w 125"/>
              <a:gd name="T7" fmla="*/ 90488 h 204"/>
              <a:gd name="T8" fmla="*/ 9398 w 125"/>
              <a:gd name="T9" fmla="*/ 97367 h 204"/>
              <a:gd name="T10" fmla="*/ 14097 w 125"/>
              <a:gd name="T11" fmla="*/ 102129 h 204"/>
              <a:gd name="T12" fmla="*/ 19736 w 125"/>
              <a:gd name="T13" fmla="*/ 105833 h 204"/>
              <a:gd name="T14" fmla="*/ 25374 w 125"/>
              <a:gd name="T15" fmla="*/ 107950 h 204"/>
              <a:gd name="T16" fmla="*/ 32423 w 125"/>
              <a:gd name="T17" fmla="*/ 107950 h 204"/>
              <a:gd name="T18" fmla="*/ 39001 w 125"/>
              <a:gd name="T19" fmla="*/ 105833 h 204"/>
              <a:gd name="T20" fmla="*/ 44640 w 125"/>
              <a:gd name="T21" fmla="*/ 102129 h 204"/>
              <a:gd name="T22" fmla="*/ 49339 w 125"/>
              <a:gd name="T23" fmla="*/ 97367 h 204"/>
              <a:gd name="T24" fmla="*/ 52628 w 125"/>
              <a:gd name="T25" fmla="*/ 90488 h 204"/>
              <a:gd name="T26" fmla="*/ 55918 w 125"/>
              <a:gd name="T27" fmla="*/ 82021 h 204"/>
              <a:gd name="T28" fmla="*/ 57797 w 125"/>
              <a:gd name="T29" fmla="*/ 71967 h 204"/>
              <a:gd name="T30" fmla="*/ 58737 w 125"/>
              <a:gd name="T31" fmla="*/ 60325 h 204"/>
              <a:gd name="T32" fmla="*/ 58737 w 125"/>
              <a:gd name="T33" fmla="*/ 47096 h 204"/>
              <a:gd name="T34" fmla="*/ 57797 w 125"/>
              <a:gd name="T35" fmla="*/ 35454 h 204"/>
              <a:gd name="T36" fmla="*/ 55918 w 125"/>
              <a:gd name="T37" fmla="*/ 25929 h 204"/>
              <a:gd name="T38" fmla="*/ 52628 w 125"/>
              <a:gd name="T39" fmla="*/ 16933 h 204"/>
              <a:gd name="T40" fmla="*/ 49339 w 125"/>
              <a:gd name="T41" fmla="*/ 10583 h 204"/>
              <a:gd name="T42" fmla="*/ 44640 w 125"/>
              <a:gd name="T43" fmla="*/ 5292 h 204"/>
              <a:gd name="T44" fmla="*/ 39001 w 125"/>
              <a:gd name="T45" fmla="*/ 1588 h 204"/>
              <a:gd name="T46" fmla="*/ 32423 w 125"/>
              <a:gd name="T47" fmla="*/ 0 h 204"/>
              <a:gd name="T48" fmla="*/ 25374 w 125"/>
              <a:gd name="T49" fmla="*/ 0 h 204"/>
              <a:gd name="T50" fmla="*/ 19736 w 125"/>
              <a:gd name="T51" fmla="*/ 1588 h 204"/>
              <a:gd name="T52" fmla="*/ 14097 w 125"/>
              <a:gd name="T53" fmla="*/ 5292 h 204"/>
              <a:gd name="T54" fmla="*/ 9398 w 125"/>
              <a:gd name="T55" fmla="*/ 10583 h 204"/>
              <a:gd name="T56" fmla="*/ 5639 w 125"/>
              <a:gd name="T57" fmla="*/ 16933 h 204"/>
              <a:gd name="T58" fmla="*/ 2819 w 125"/>
              <a:gd name="T59" fmla="*/ 25929 h 204"/>
              <a:gd name="T60" fmla="*/ 940 w 125"/>
              <a:gd name="T61" fmla="*/ 35454 h 204"/>
              <a:gd name="T62" fmla="*/ 0 w 125"/>
              <a:gd name="T63" fmla="*/ 47096 h 204"/>
              <a:gd name="T64" fmla="*/ 11747 w 125"/>
              <a:gd name="T65" fmla="*/ 53975 h 204"/>
              <a:gd name="T66" fmla="*/ 12687 w 125"/>
              <a:gd name="T67" fmla="*/ 35454 h 204"/>
              <a:gd name="T68" fmla="*/ 15507 w 125"/>
              <a:gd name="T69" fmla="*/ 22754 h 204"/>
              <a:gd name="T70" fmla="*/ 21145 w 125"/>
              <a:gd name="T71" fmla="*/ 14817 h 204"/>
              <a:gd name="T72" fmla="*/ 29603 w 125"/>
              <a:gd name="T73" fmla="*/ 12171 h 204"/>
              <a:gd name="T74" fmla="*/ 37592 w 125"/>
              <a:gd name="T75" fmla="*/ 14817 h 204"/>
              <a:gd name="T76" fmla="*/ 42761 w 125"/>
              <a:gd name="T77" fmla="*/ 22754 h 204"/>
              <a:gd name="T78" fmla="*/ 46050 w 125"/>
              <a:gd name="T79" fmla="*/ 35454 h 204"/>
              <a:gd name="T80" fmla="*/ 46990 w 125"/>
              <a:gd name="T81" fmla="*/ 53975 h 204"/>
              <a:gd name="T82" fmla="*/ 46050 w 125"/>
              <a:gd name="T83" fmla="*/ 71967 h 204"/>
              <a:gd name="T84" fmla="*/ 42761 w 125"/>
              <a:gd name="T85" fmla="*/ 84667 h 204"/>
              <a:gd name="T86" fmla="*/ 37592 w 125"/>
              <a:gd name="T87" fmla="*/ 93133 h 204"/>
              <a:gd name="T88" fmla="*/ 29603 w 125"/>
              <a:gd name="T89" fmla="*/ 95250 h 204"/>
              <a:gd name="T90" fmla="*/ 21145 w 125"/>
              <a:gd name="T91" fmla="*/ 93133 h 204"/>
              <a:gd name="T92" fmla="*/ 15507 w 125"/>
              <a:gd name="T93" fmla="*/ 84667 h 204"/>
              <a:gd name="T94" fmla="*/ 12687 w 125"/>
              <a:gd name="T95" fmla="*/ 71967 h 204"/>
              <a:gd name="T96" fmla="*/ 11747 w 125"/>
              <a:gd name="T97" fmla="*/ 53975 h 20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5"/>
              <a:gd name="T148" fmla="*/ 0 h 204"/>
              <a:gd name="T149" fmla="*/ 125 w 125"/>
              <a:gd name="T150" fmla="*/ 204 h 20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5" h="204">
                <a:moveTo>
                  <a:pt x="0" y="102"/>
                </a:moveTo>
                <a:lnTo>
                  <a:pt x="0" y="114"/>
                </a:lnTo>
                <a:lnTo>
                  <a:pt x="1" y="126"/>
                </a:lnTo>
                <a:lnTo>
                  <a:pt x="2" y="136"/>
                </a:lnTo>
                <a:lnTo>
                  <a:pt x="4" y="147"/>
                </a:lnTo>
                <a:lnTo>
                  <a:pt x="6" y="155"/>
                </a:lnTo>
                <a:lnTo>
                  <a:pt x="9" y="164"/>
                </a:lnTo>
                <a:lnTo>
                  <a:pt x="12" y="171"/>
                </a:lnTo>
                <a:lnTo>
                  <a:pt x="15" y="178"/>
                </a:lnTo>
                <a:lnTo>
                  <a:pt x="20" y="184"/>
                </a:lnTo>
                <a:lnTo>
                  <a:pt x="25" y="190"/>
                </a:lnTo>
                <a:lnTo>
                  <a:pt x="30" y="193"/>
                </a:lnTo>
                <a:lnTo>
                  <a:pt x="36" y="197"/>
                </a:lnTo>
                <a:lnTo>
                  <a:pt x="42" y="200"/>
                </a:lnTo>
                <a:lnTo>
                  <a:pt x="48" y="202"/>
                </a:lnTo>
                <a:lnTo>
                  <a:pt x="54" y="204"/>
                </a:lnTo>
                <a:lnTo>
                  <a:pt x="62" y="204"/>
                </a:lnTo>
                <a:lnTo>
                  <a:pt x="69" y="204"/>
                </a:lnTo>
                <a:lnTo>
                  <a:pt x="77" y="202"/>
                </a:lnTo>
                <a:lnTo>
                  <a:pt x="83" y="200"/>
                </a:lnTo>
                <a:lnTo>
                  <a:pt x="89" y="197"/>
                </a:lnTo>
                <a:lnTo>
                  <a:pt x="95" y="193"/>
                </a:lnTo>
                <a:lnTo>
                  <a:pt x="100" y="190"/>
                </a:lnTo>
                <a:lnTo>
                  <a:pt x="105" y="184"/>
                </a:lnTo>
                <a:lnTo>
                  <a:pt x="109" y="178"/>
                </a:lnTo>
                <a:lnTo>
                  <a:pt x="112" y="171"/>
                </a:lnTo>
                <a:lnTo>
                  <a:pt x="116" y="164"/>
                </a:lnTo>
                <a:lnTo>
                  <a:pt x="119" y="155"/>
                </a:lnTo>
                <a:lnTo>
                  <a:pt x="121" y="147"/>
                </a:lnTo>
                <a:lnTo>
                  <a:pt x="123" y="136"/>
                </a:lnTo>
                <a:lnTo>
                  <a:pt x="124" y="126"/>
                </a:lnTo>
                <a:lnTo>
                  <a:pt x="125" y="114"/>
                </a:lnTo>
                <a:lnTo>
                  <a:pt x="125" y="102"/>
                </a:lnTo>
                <a:lnTo>
                  <a:pt x="125" y="89"/>
                </a:lnTo>
                <a:lnTo>
                  <a:pt x="124" y="78"/>
                </a:lnTo>
                <a:lnTo>
                  <a:pt x="123" y="67"/>
                </a:lnTo>
                <a:lnTo>
                  <a:pt x="121" y="58"/>
                </a:lnTo>
                <a:lnTo>
                  <a:pt x="119" y="49"/>
                </a:lnTo>
                <a:lnTo>
                  <a:pt x="116" y="41"/>
                </a:lnTo>
                <a:lnTo>
                  <a:pt x="112" y="32"/>
                </a:lnTo>
                <a:lnTo>
                  <a:pt x="109" y="25"/>
                </a:lnTo>
                <a:lnTo>
                  <a:pt x="105" y="20"/>
                </a:lnTo>
                <a:lnTo>
                  <a:pt x="100" y="15"/>
                </a:lnTo>
                <a:lnTo>
                  <a:pt x="95" y="10"/>
                </a:lnTo>
                <a:lnTo>
                  <a:pt x="89" y="7"/>
                </a:lnTo>
                <a:lnTo>
                  <a:pt x="83" y="3"/>
                </a:lnTo>
                <a:lnTo>
                  <a:pt x="77" y="1"/>
                </a:lnTo>
                <a:lnTo>
                  <a:pt x="69" y="0"/>
                </a:lnTo>
                <a:lnTo>
                  <a:pt x="62" y="0"/>
                </a:lnTo>
                <a:lnTo>
                  <a:pt x="54" y="0"/>
                </a:lnTo>
                <a:lnTo>
                  <a:pt x="48" y="1"/>
                </a:lnTo>
                <a:lnTo>
                  <a:pt x="42" y="3"/>
                </a:lnTo>
                <a:lnTo>
                  <a:pt x="36" y="7"/>
                </a:lnTo>
                <a:lnTo>
                  <a:pt x="30" y="10"/>
                </a:lnTo>
                <a:lnTo>
                  <a:pt x="25" y="15"/>
                </a:lnTo>
                <a:lnTo>
                  <a:pt x="20" y="20"/>
                </a:lnTo>
                <a:lnTo>
                  <a:pt x="15" y="25"/>
                </a:lnTo>
                <a:lnTo>
                  <a:pt x="12" y="32"/>
                </a:lnTo>
                <a:lnTo>
                  <a:pt x="9" y="41"/>
                </a:lnTo>
                <a:lnTo>
                  <a:pt x="6" y="49"/>
                </a:lnTo>
                <a:lnTo>
                  <a:pt x="4" y="58"/>
                </a:lnTo>
                <a:lnTo>
                  <a:pt x="2" y="67"/>
                </a:lnTo>
                <a:lnTo>
                  <a:pt x="1" y="78"/>
                </a:lnTo>
                <a:lnTo>
                  <a:pt x="0" y="89"/>
                </a:lnTo>
                <a:lnTo>
                  <a:pt x="0" y="102"/>
                </a:lnTo>
                <a:close/>
                <a:moveTo>
                  <a:pt x="25" y="102"/>
                </a:moveTo>
                <a:lnTo>
                  <a:pt x="25" y="84"/>
                </a:lnTo>
                <a:lnTo>
                  <a:pt x="27" y="67"/>
                </a:lnTo>
                <a:lnTo>
                  <a:pt x="30" y="53"/>
                </a:lnTo>
                <a:lnTo>
                  <a:pt x="33" y="43"/>
                </a:lnTo>
                <a:lnTo>
                  <a:pt x="39" y="34"/>
                </a:lnTo>
                <a:lnTo>
                  <a:pt x="45" y="28"/>
                </a:lnTo>
                <a:lnTo>
                  <a:pt x="53" y="24"/>
                </a:lnTo>
                <a:lnTo>
                  <a:pt x="63" y="23"/>
                </a:lnTo>
                <a:lnTo>
                  <a:pt x="71" y="24"/>
                </a:lnTo>
                <a:lnTo>
                  <a:pt x="80" y="28"/>
                </a:lnTo>
                <a:lnTo>
                  <a:pt x="86" y="34"/>
                </a:lnTo>
                <a:lnTo>
                  <a:pt x="91" y="43"/>
                </a:lnTo>
                <a:lnTo>
                  <a:pt x="96" y="53"/>
                </a:lnTo>
                <a:lnTo>
                  <a:pt x="98" y="67"/>
                </a:lnTo>
                <a:lnTo>
                  <a:pt x="100" y="84"/>
                </a:lnTo>
                <a:lnTo>
                  <a:pt x="100" y="102"/>
                </a:lnTo>
                <a:lnTo>
                  <a:pt x="100" y="121"/>
                </a:lnTo>
                <a:lnTo>
                  <a:pt x="98" y="136"/>
                </a:lnTo>
                <a:lnTo>
                  <a:pt x="96" y="150"/>
                </a:lnTo>
                <a:lnTo>
                  <a:pt x="91" y="160"/>
                </a:lnTo>
                <a:lnTo>
                  <a:pt x="86" y="170"/>
                </a:lnTo>
                <a:lnTo>
                  <a:pt x="80" y="176"/>
                </a:lnTo>
                <a:lnTo>
                  <a:pt x="71" y="179"/>
                </a:lnTo>
                <a:lnTo>
                  <a:pt x="63" y="180"/>
                </a:lnTo>
                <a:lnTo>
                  <a:pt x="53" y="179"/>
                </a:lnTo>
                <a:lnTo>
                  <a:pt x="45" y="176"/>
                </a:lnTo>
                <a:lnTo>
                  <a:pt x="39" y="170"/>
                </a:lnTo>
                <a:lnTo>
                  <a:pt x="33" y="160"/>
                </a:lnTo>
                <a:lnTo>
                  <a:pt x="30" y="150"/>
                </a:lnTo>
                <a:lnTo>
                  <a:pt x="27" y="136"/>
                </a:lnTo>
                <a:lnTo>
                  <a:pt x="25" y="121"/>
                </a:lnTo>
                <a:lnTo>
                  <a:pt x="25" y="102"/>
                </a:lnTo>
                <a:close/>
              </a:path>
            </a:pathLst>
          </a:custGeom>
          <a:solidFill>
            <a:srgbClr val="000080"/>
          </a:solidFill>
          <a:ln w="9525">
            <a:noFill/>
            <a:round/>
            <a:headEnd/>
            <a:tailEnd/>
          </a:ln>
        </p:spPr>
        <p:txBody>
          <a:bodyPr/>
          <a:lstStyle/>
          <a:p>
            <a:endParaRPr lang="ru-RU"/>
          </a:p>
        </p:txBody>
      </p:sp>
      <p:sp>
        <p:nvSpPr>
          <p:cNvPr id="23805" name="Freeform 253"/>
          <p:cNvSpPr>
            <a:spLocks/>
          </p:cNvSpPr>
          <p:nvPr/>
        </p:nvSpPr>
        <p:spPr bwMode="auto">
          <a:xfrm>
            <a:off x="2036763" y="4763817"/>
            <a:ext cx="68262" cy="109538"/>
          </a:xfrm>
          <a:custGeom>
            <a:avLst/>
            <a:gdLst>
              <a:gd name="T0" fmla="*/ 0 w 148"/>
              <a:gd name="T1" fmla="*/ 109538 h 207"/>
              <a:gd name="T2" fmla="*/ 11531 w 148"/>
              <a:gd name="T3" fmla="*/ 109538 h 207"/>
              <a:gd name="T4" fmla="*/ 11531 w 148"/>
              <a:gd name="T5" fmla="*/ 58209 h 207"/>
              <a:gd name="T6" fmla="*/ 56731 w 148"/>
              <a:gd name="T7" fmla="*/ 58209 h 207"/>
              <a:gd name="T8" fmla="*/ 56731 w 148"/>
              <a:gd name="T9" fmla="*/ 109538 h 207"/>
              <a:gd name="T10" fmla="*/ 68262 w 148"/>
              <a:gd name="T11" fmla="*/ 109538 h 207"/>
              <a:gd name="T12" fmla="*/ 68262 w 148"/>
              <a:gd name="T13" fmla="*/ 0 h 207"/>
              <a:gd name="T14" fmla="*/ 56731 w 148"/>
              <a:gd name="T15" fmla="*/ 0 h 207"/>
              <a:gd name="T16" fmla="*/ 56731 w 148"/>
              <a:gd name="T17" fmla="*/ 44979 h 207"/>
              <a:gd name="T18" fmla="*/ 11531 w 148"/>
              <a:gd name="T19" fmla="*/ 44979 h 207"/>
              <a:gd name="T20" fmla="*/ 11531 w 148"/>
              <a:gd name="T21" fmla="*/ 0 h 207"/>
              <a:gd name="T22" fmla="*/ 0 w 148"/>
              <a:gd name="T23" fmla="*/ 0 h 207"/>
              <a:gd name="T24" fmla="*/ 0 w 148"/>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8"/>
              <a:gd name="T40" fmla="*/ 0 h 207"/>
              <a:gd name="T41" fmla="*/ 148 w 148"/>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8" h="207">
                <a:moveTo>
                  <a:pt x="0" y="207"/>
                </a:moveTo>
                <a:lnTo>
                  <a:pt x="25" y="207"/>
                </a:lnTo>
                <a:lnTo>
                  <a:pt x="25" y="110"/>
                </a:lnTo>
                <a:lnTo>
                  <a:pt x="123" y="110"/>
                </a:lnTo>
                <a:lnTo>
                  <a:pt x="123" y="207"/>
                </a:lnTo>
                <a:lnTo>
                  <a:pt x="148" y="207"/>
                </a:lnTo>
                <a:lnTo>
                  <a:pt x="148" y="0"/>
                </a:lnTo>
                <a:lnTo>
                  <a:pt x="123" y="0"/>
                </a:lnTo>
                <a:lnTo>
                  <a:pt x="123" y="85"/>
                </a:lnTo>
                <a:lnTo>
                  <a:pt x="25" y="85"/>
                </a:lnTo>
                <a:lnTo>
                  <a:pt x="25" y="0"/>
                </a:lnTo>
                <a:lnTo>
                  <a:pt x="0" y="0"/>
                </a:lnTo>
                <a:lnTo>
                  <a:pt x="0" y="207"/>
                </a:lnTo>
                <a:close/>
              </a:path>
            </a:pathLst>
          </a:custGeom>
          <a:solidFill>
            <a:srgbClr val="000080"/>
          </a:solidFill>
          <a:ln w="9525">
            <a:noFill/>
            <a:round/>
            <a:headEnd/>
            <a:tailEnd/>
          </a:ln>
        </p:spPr>
        <p:txBody>
          <a:bodyPr/>
          <a:lstStyle/>
          <a:p>
            <a:endParaRPr lang="ru-RU"/>
          </a:p>
        </p:txBody>
      </p:sp>
      <p:sp>
        <p:nvSpPr>
          <p:cNvPr id="23806" name="Freeform 254"/>
          <p:cNvSpPr>
            <a:spLocks noEditPoints="1"/>
          </p:cNvSpPr>
          <p:nvPr/>
        </p:nvSpPr>
        <p:spPr bwMode="auto">
          <a:xfrm>
            <a:off x="2119313" y="4790805"/>
            <a:ext cx="58737" cy="84137"/>
          </a:xfrm>
          <a:custGeom>
            <a:avLst/>
            <a:gdLst>
              <a:gd name="T0" fmla="*/ 46321 w 123"/>
              <a:gd name="T1" fmla="*/ 60174 h 158"/>
              <a:gd name="T2" fmla="*/ 43456 w 123"/>
              <a:gd name="T3" fmla="*/ 65499 h 158"/>
              <a:gd name="T4" fmla="*/ 39158 w 123"/>
              <a:gd name="T5" fmla="*/ 69227 h 158"/>
              <a:gd name="T6" fmla="*/ 33428 w 123"/>
              <a:gd name="T7" fmla="*/ 71889 h 158"/>
              <a:gd name="T8" fmla="*/ 26265 w 123"/>
              <a:gd name="T9" fmla="*/ 71357 h 158"/>
              <a:gd name="T10" fmla="*/ 19579 w 123"/>
              <a:gd name="T11" fmla="*/ 68162 h 158"/>
              <a:gd name="T12" fmla="*/ 14326 w 123"/>
              <a:gd name="T13" fmla="*/ 61771 h 158"/>
              <a:gd name="T14" fmla="*/ 11938 w 123"/>
              <a:gd name="T15" fmla="*/ 52186 h 158"/>
              <a:gd name="T16" fmla="*/ 58737 w 123"/>
              <a:gd name="T17" fmla="*/ 46329 h 158"/>
              <a:gd name="T18" fmla="*/ 58259 w 123"/>
              <a:gd name="T19" fmla="*/ 31418 h 158"/>
              <a:gd name="T20" fmla="*/ 54439 w 123"/>
              <a:gd name="T21" fmla="*/ 15975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8 h 158"/>
              <a:gd name="T34" fmla="*/ 478 w 123"/>
              <a:gd name="T35" fmla="*/ 52186 h 158"/>
              <a:gd name="T36" fmla="*/ 4298 w 123"/>
              <a:gd name="T37" fmla="*/ 67629 h 158"/>
              <a:gd name="T38" fmla="*/ 11938 w 123"/>
              <a:gd name="T39" fmla="*/ 78279 h 158"/>
              <a:gd name="T40" fmla="*/ 22922 w 123"/>
              <a:gd name="T41" fmla="*/ 83604 h 158"/>
              <a:gd name="T42" fmla="*/ 34860 w 123"/>
              <a:gd name="T43" fmla="*/ 83604 h 158"/>
              <a:gd name="T44" fmla="*/ 44888 w 123"/>
              <a:gd name="T45" fmla="*/ 79877 h 158"/>
              <a:gd name="T46" fmla="*/ 51574 w 123"/>
              <a:gd name="T47" fmla="*/ 72954 h 158"/>
              <a:gd name="T48" fmla="*/ 56827 w 123"/>
              <a:gd name="T49" fmla="*/ 63369 h 158"/>
              <a:gd name="T50" fmla="*/ 47276 w 123"/>
              <a:gd name="T51" fmla="*/ 56979 h 158"/>
              <a:gd name="T52" fmla="*/ 11938 w 123"/>
              <a:gd name="T53" fmla="*/ 29821 h 158"/>
              <a:gd name="T54" fmla="*/ 14804 w 123"/>
              <a:gd name="T55" fmla="*/ 21301 h 158"/>
              <a:gd name="T56" fmla="*/ 19579 w 123"/>
              <a:gd name="T57" fmla="*/ 14910 h 158"/>
              <a:gd name="T58" fmla="*/ 25787 w 123"/>
              <a:gd name="T59" fmla="*/ 12248 h 158"/>
              <a:gd name="T60" fmla="*/ 33428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3"/>
                </a:lnTo>
                <a:lnTo>
                  <a:pt x="70" y="135"/>
                </a:lnTo>
                <a:lnTo>
                  <a:pt x="63" y="135"/>
                </a:lnTo>
                <a:lnTo>
                  <a:pt x="55" y="134"/>
                </a:lnTo>
                <a:lnTo>
                  <a:pt x="47" y="132"/>
                </a:lnTo>
                <a:lnTo>
                  <a:pt x="41" y="128"/>
                </a:lnTo>
                <a:lnTo>
                  <a:pt x="35" y="122"/>
                </a:lnTo>
                <a:lnTo>
                  <a:pt x="30" y="116"/>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1" y="40"/>
                </a:lnTo>
                <a:lnTo>
                  <a:pt x="36" y="34"/>
                </a:lnTo>
                <a:lnTo>
                  <a:pt x="41" y="28"/>
                </a:lnTo>
                <a:lnTo>
                  <a:pt x="47" y="24"/>
                </a:lnTo>
                <a:lnTo>
                  <a:pt x="54" y="23"/>
                </a:lnTo>
                <a:lnTo>
                  <a:pt x="62" y="22"/>
                </a:lnTo>
                <a:lnTo>
                  <a:pt x="70" y="23"/>
                </a:lnTo>
                <a:lnTo>
                  <a:pt x="78" y="24"/>
                </a:lnTo>
                <a:lnTo>
                  <a:pt x="84" y="29"/>
                </a:lnTo>
                <a:lnTo>
                  <a:pt x="89"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807" name="Rectangle 255"/>
          <p:cNvSpPr>
            <a:spLocks noChangeArrowheads="1"/>
          </p:cNvSpPr>
          <p:nvPr/>
        </p:nvSpPr>
        <p:spPr bwMode="auto">
          <a:xfrm>
            <a:off x="2190750" y="4763817"/>
            <a:ext cx="11113" cy="109538"/>
          </a:xfrm>
          <a:prstGeom prst="rect">
            <a:avLst/>
          </a:prstGeom>
          <a:solidFill>
            <a:srgbClr val="000080"/>
          </a:solidFill>
          <a:ln w="9525">
            <a:noFill/>
            <a:miter lim="800000"/>
            <a:headEnd/>
            <a:tailEnd/>
          </a:ln>
        </p:spPr>
        <p:txBody>
          <a:bodyPr/>
          <a:lstStyle/>
          <a:p>
            <a:endParaRPr lang="ru-RU"/>
          </a:p>
        </p:txBody>
      </p:sp>
      <p:sp>
        <p:nvSpPr>
          <p:cNvPr id="23808" name="Rectangle 256"/>
          <p:cNvSpPr>
            <a:spLocks noChangeArrowheads="1"/>
          </p:cNvSpPr>
          <p:nvPr/>
        </p:nvSpPr>
        <p:spPr bwMode="auto">
          <a:xfrm>
            <a:off x="2217738" y="4763817"/>
            <a:ext cx="11112" cy="109538"/>
          </a:xfrm>
          <a:prstGeom prst="rect">
            <a:avLst/>
          </a:prstGeom>
          <a:solidFill>
            <a:srgbClr val="000080"/>
          </a:solidFill>
          <a:ln w="9525">
            <a:noFill/>
            <a:miter lim="800000"/>
            <a:headEnd/>
            <a:tailEnd/>
          </a:ln>
        </p:spPr>
        <p:txBody>
          <a:bodyPr/>
          <a:lstStyle/>
          <a:p>
            <a:endParaRPr lang="ru-RU"/>
          </a:p>
        </p:txBody>
      </p:sp>
      <p:sp>
        <p:nvSpPr>
          <p:cNvPr id="23809" name="Freeform 257"/>
          <p:cNvSpPr>
            <a:spLocks noEditPoints="1"/>
          </p:cNvSpPr>
          <p:nvPr/>
        </p:nvSpPr>
        <p:spPr bwMode="auto">
          <a:xfrm>
            <a:off x="2241550" y="4755880"/>
            <a:ext cx="58738" cy="119062"/>
          </a:xfrm>
          <a:custGeom>
            <a:avLst/>
            <a:gdLst>
              <a:gd name="T0" fmla="*/ 45948 w 124"/>
              <a:gd name="T1" fmla="*/ 95036 h 223"/>
              <a:gd name="T2" fmla="*/ 43106 w 124"/>
              <a:gd name="T3" fmla="*/ 100375 h 223"/>
              <a:gd name="T4" fmla="*/ 38843 w 124"/>
              <a:gd name="T5" fmla="*/ 104113 h 223"/>
              <a:gd name="T6" fmla="*/ 33632 w 124"/>
              <a:gd name="T7" fmla="*/ 106782 h 223"/>
              <a:gd name="T8" fmla="*/ 26053 w 124"/>
              <a:gd name="T9" fmla="*/ 106248 h 223"/>
              <a:gd name="T10" fmla="*/ 19421 w 124"/>
              <a:gd name="T11" fmla="*/ 103045 h 223"/>
              <a:gd name="T12" fmla="*/ 14685 w 124"/>
              <a:gd name="T13" fmla="*/ 96638 h 223"/>
              <a:gd name="T14" fmla="*/ 11842 w 124"/>
              <a:gd name="T15" fmla="*/ 87027 h 223"/>
              <a:gd name="T16" fmla="*/ 58738 w 124"/>
              <a:gd name="T17" fmla="*/ 81154 h 223"/>
              <a:gd name="T18" fmla="*/ 58264 w 124"/>
              <a:gd name="T19" fmla="*/ 66205 h 223"/>
              <a:gd name="T20" fmla="*/ 54001 w 124"/>
              <a:gd name="T21" fmla="*/ 50721 h 223"/>
              <a:gd name="T22" fmla="*/ 46422 w 124"/>
              <a:gd name="T23" fmla="*/ 41111 h 223"/>
              <a:gd name="T24" fmla="*/ 36001 w 124"/>
              <a:gd name="T25" fmla="*/ 35238 h 223"/>
              <a:gd name="T26" fmla="*/ 23211 w 124"/>
              <a:gd name="T27" fmla="*/ 35238 h 223"/>
              <a:gd name="T28" fmla="*/ 11842 w 124"/>
              <a:gd name="T29" fmla="*/ 41111 h 223"/>
              <a:gd name="T30" fmla="*/ 4737 w 124"/>
              <a:gd name="T31" fmla="*/ 52323 h 223"/>
              <a:gd name="T32" fmla="*/ 474 w 124"/>
              <a:gd name="T33" fmla="*/ 68341 h 223"/>
              <a:gd name="T34" fmla="*/ 474 w 124"/>
              <a:gd name="T35" fmla="*/ 87027 h 223"/>
              <a:gd name="T36" fmla="*/ 4737 w 124"/>
              <a:gd name="T37" fmla="*/ 102511 h 223"/>
              <a:gd name="T38" fmla="*/ 11842 w 124"/>
              <a:gd name="T39" fmla="*/ 113189 h 223"/>
              <a:gd name="T40" fmla="*/ 23211 w 124"/>
              <a:gd name="T41" fmla="*/ 118528 h 223"/>
              <a:gd name="T42" fmla="*/ 34580 w 124"/>
              <a:gd name="T43" fmla="*/ 118528 h 223"/>
              <a:gd name="T44" fmla="*/ 44527 w 124"/>
              <a:gd name="T45" fmla="*/ 114791 h 223"/>
              <a:gd name="T46" fmla="*/ 51633 w 124"/>
              <a:gd name="T47" fmla="*/ 107850 h 223"/>
              <a:gd name="T48" fmla="*/ 56370 w 124"/>
              <a:gd name="T49" fmla="*/ 98240 h 223"/>
              <a:gd name="T50" fmla="*/ 46896 w 124"/>
              <a:gd name="T51" fmla="*/ 91833 h 223"/>
              <a:gd name="T52" fmla="*/ 11842 w 124"/>
              <a:gd name="T53" fmla="*/ 64603 h 223"/>
              <a:gd name="T54" fmla="*/ 15158 w 124"/>
              <a:gd name="T55" fmla="*/ 56061 h 223"/>
              <a:gd name="T56" fmla="*/ 19421 w 124"/>
              <a:gd name="T57" fmla="*/ 49654 h 223"/>
              <a:gd name="T58" fmla="*/ 25579 w 124"/>
              <a:gd name="T59" fmla="*/ 46984 h 223"/>
              <a:gd name="T60" fmla="*/ 33632 w 124"/>
              <a:gd name="T61" fmla="*/ 46984 h 223"/>
              <a:gd name="T62" fmla="*/ 40264 w 124"/>
              <a:gd name="T63" fmla="*/ 50188 h 223"/>
              <a:gd name="T64" fmla="*/ 44527 w 124"/>
              <a:gd name="T65" fmla="*/ 56061 h 223"/>
              <a:gd name="T66" fmla="*/ 46422 w 124"/>
              <a:gd name="T67" fmla="*/ 64603 h 223"/>
              <a:gd name="T68" fmla="*/ 11369 w 124"/>
              <a:gd name="T69" fmla="*/ 69942 h 223"/>
              <a:gd name="T70" fmla="*/ 25579 w 124"/>
              <a:gd name="T71" fmla="*/ 0 h 223"/>
              <a:gd name="T72" fmla="*/ 30790 w 124"/>
              <a:gd name="T73" fmla="*/ 26162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223"/>
              <a:gd name="T113" fmla="*/ 124 w 124"/>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223">
                <a:moveTo>
                  <a:pt x="99" y="172"/>
                </a:moveTo>
                <a:lnTo>
                  <a:pt x="97" y="178"/>
                </a:lnTo>
                <a:lnTo>
                  <a:pt x="94" y="184"/>
                </a:lnTo>
                <a:lnTo>
                  <a:pt x="91" y="188"/>
                </a:lnTo>
                <a:lnTo>
                  <a:pt x="87" y="193"/>
                </a:lnTo>
                <a:lnTo>
                  <a:pt x="82" y="195"/>
                </a:lnTo>
                <a:lnTo>
                  <a:pt x="77" y="198"/>
                </a:lnTo>
                <a:lnTo>
                  <a:pt x="71" y="200"/>
                </a:lnTo>
                <a:lnTo>
                  <a:pt x="63" y="200"/>
                </a:lnTo>
                <a:lnTo>
                  <a:pt x="55" y="199"/>
                </a:lnTo>
                <a:lnTo>
                  <a:pt x="48" y="197"/>
                </a:lnTo>
                <a:lnTo>
                  <a:pt x="41" y="193"/>
                </a:lnTo>
                <a:lnTo>
                  <a:pt x="35" y="187"/>
                </a:lnTo>
                <a:lnTo>
                  <a:pt x="31" y="181"/>
                </a:lnTo>
                <a:lnTo>
                  <a:pt x="28" y="173"/>
                </a:lnTo>
                <a:lnTo>
                  <a:pt x="25" y="163"/>
                </a:lnTo>
                <a:lnTo>
                  <a:pt x="24" y="152"/>
                </a:lnTo>
                <a:lnTo>
                  <a:pt x="124" y="152"/>
                </a:lnTo>
                <a:lnTo>
                  <a:pt x="124" y="141"/>
                </a:lnTo>
                <a:lnTo>
                  <a:pt x="123" y="124"/>
                </a:lnTo>
                <a:lnTo>
                  <a:pt x="119" y="108"/>
                </a:lnTo>
                <a:lnTo>
                  <a:pt x="114" y="95"/>
                </a:lnTo>
                <a:lnTo>
                  <a:pt x="108" y="85"/>
                </a:lnTo>
                <a:lnTo>
                  <a:pt x="98" y="77"/>
                </a:lnTo>
                <a:lnTo>
                  <a:pt x="88" y="70"/>
                </a:lnTo>
                <a:lnTo>
                  <a:pt x="76" y="66"/>
                </a:lnTo>
                <a:lnTo>
                  <a:pt x="61" y="65"/>
                </a:lnTo>
                <a:lnTo>
                  <a:pt x="49" y="66"/>
                </a:lnTo>
                <a:lnTo>
                  <a:pt x="36" y="71"/>
                </a:lnTo>
                <a:lnTo>
                  <a:pt x="25" y="77"/>
                </a:lnTo>
                <a:lnTo>
                  <a:pt x="17" y="86"/>
                </a:lnTo>
                <a:lnTo>
                  <a:pt x="10" y="98"/>
                </a:lnTo>
                <a:lnTo>
                  <a:pt x="4" y="112"/>
                </a:lnTo>
                <a:lnTo>
                  <a:pt x="1" y="128"/>
                </a:lnTo>
                <a:lnTo>
                  <a:pt x="0" y="145"/>
                </a:lnTo>
                <a:lnTo>
                  <a:pt x="1" y="163"/>
                </a:lnTo>
                <a:lnTo>
                  <a:pt x="4" y="178"/>
                </a:lnTo>
                <a:lnTo>
                  <a:pt x="10" y="192"/>
                </a:lnTo>
                <a:lnTo>
                  <a:pt x="17" y="202"/>
                </a:lnTo>
                <a:lnTo>
                  <a:pt x="25" y="212"/>
                </a:lnTo>
                <a:lnTo>
                  <a:pt x="36" y="218"/>
                </a:lnTo>
                <a:lnTo>
                  <a:pt x="49" y="222"/>
                </a:lnTo>
                <a:lnTo>
                  <a:pt x="61" y="223"/>
                </a:lnTo>
                <a:lnTo>
                  <a:pt x="73" y="222"/>
                </a:lnTo>
                <a:lnTo>
                  <a:pt x="85" y="220"/>
                </a:lnTo>
                <a:lnTo>
                  <a:pt x="94" y="215"/>
                </a:lnTo>
                <a:lnTo>
                  <a:pt x="102" y="209"/>
                </a:lnTo>
                <a:lnTo>
                  <a:pt x="109" y="202"/>
                </a:lnTo>
                <a:lnTo>
                  <a:pt x="115" y="193"/>
                </a:lnTo>
                <a:lnTo>
                  <a:pt x="119" y="184"/>
                </a:lnTo>
                <a:lnTo>
                  <a:pt x="121" y="172"/>
                </a:lnTo>
                <a:lnTo>
                  <a:pt x="99" y="172"/>
                </a:lnTo>
                <a:close/>
                <a:moveTo>
                  <a:pt x="24" y="131"/>
                </a:moveTo>
                <a:lnTo>
                  <a:pt x="25" y="121"/>
                </a:lnTo>
                <a:lnTo>
                  <a:pt x="28" y="113"/>
                </a:lnTo>
                <a:lnTo>
                  <a:pt x="32" y="105"/>
                </a:lnTo>
                <a:lnTo>
                  <a:pt x="36" y="99"/>
                </a:lnTo>
                <a:lnTo>
                  <a:pt x="41" y="93"/>
                </a:lnTo>
                <a:lnTo>
                  <a:pt x="48" y="89"/>
                </a:lnTo>
                <a:lnTo>
                  <a:pt x="54" y="88"/>
                </a:lnTo>
                <a:lnTo>
                  <a:pt x="62" y="87"/>
                </a:lnTo>
                <a:lnTo>
                  <a:pt x="71" y="88"/>
                </a:lnTo>
                <a:lnTo>
                  <a:pt x="78" y="89"/>
                </a:lnTo>
                <a:lnTo>
                  <a:pt x="85" y="94"/>
                </a:lnTo>
                <a:lnTo>
                  <a:pt x="90" y="99"/>
                </a:lnTo>
                <a:lnTo>
                  <a:pt x="94" y="105"/>
                </a:lnTo>
                <a:lnTo>
                  <a:pt x="97" y="113"/>
                </a:lnTo>
                <a:lnTo>
                  <a:pt x="98" y="121"/>
                </a:lnTo>
                <a:lnTo>
                  <a:pt x="99" y="131"/>
                </a:lnTo>
                <a:lnTo>
                  <a:pt x="24" y="131"/>
                </a:lnTo>
                <a:close/>
                <a:moveTo>
                  <a:pt x="80" y="49"/>
                </a:moveTo>
                <a:lnTo>
                  <a:pt x="54" y="0"/>
                </a:lnTo>
                <a:lnTo>
                  <a:pt x="29" y="0"/>
                </a:lnTo>
                <a:lnTo>
                  <a:pt x="65" y="49"/>
                </a:lnTo>
                <a:lnTo>
                  <a:pt x="80" y="49"/>
                </a:lnTo>
                <a:close/>
              </a:path>
            </a:pathLst>
          </a:custGeom>
          <a:solidFill>
            <a:srgbClr val="000080"/>
          </a:solidFill>
          <a:ln w="9525">
            <a:noFill/>
            <a:round/>
            <a:headEnd/>
            <a:tailEnd/>
          </a:ln>
        </p:spPr>
        <p:txBody>
          <a:bodyPr/>
          <a:lstStyle/>
          <a:p>
            <a:endParaRPr lang="ru-RU"/>
          </a:p>
        </p:txBody>
      </p:sp>
      <p:sp>
        <p:nvSpPr>
          <p:cNvPr id="23810" name="Freeform 258"/>
          <p:cNvSpPr>
            <a:spLocks/>
          </p:cNvSpPr>
          <p:nvPr/>
        </p:nvSpPr>
        <p:spPr bwMode="auto">
          <a:xfrm>
            <a:off x="2311400" y="4790805"/>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4793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249 h 155"/>
              <a:gd name="T72" fmla="*/ 29828 w 114"/>
              <a:gd name="T73" fmla="*/ 11717 h 155"/>
              <a:gd name="T74" fmla="*/ 33616 w 114"/>
              <a:gd name="T75" fmla="*/ 12249 h 155"/>
              <a:gd name="T76" fmla="*/ 36457 w 114"/>
              <a:gd name="T77" fmla="*/ 12782 h 155"/>
              <a:gd name="T78" fmla="*/ 38351 w 114"/>
              <a:gd name="T79" fmla="*/ 14912 h 155"/>
              <a:gd name="T80" fmla="*/ 40245 w 114"/>
              <a:gd name="T81" fmla="*/ 16510 h 155"/>
              <a:gd name="T82" fmla="*/ 41191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7" y="21"/>
                </a:lnTo>
                <a:lnTo>
                  <a:pt x="104" y="15"/>
                </a:lnTo>
                <a:lnTo>
                  <a:pt x="101" y="12"/>
                </a:lnTo>
                <a:lnTo>
                  <a:pt x="97" y="8"/>
                </a:lnTo>
                <a:lnTo>
                  <a:pt x="92" y="5"/>
                </a:lnTo>
                <a:lnTo>
                  <a:pt x="86" y="2"/>
                </a:lnTo>
                <a:lnTo>
                  <a:pt x="80" y="1"/>
                </a:lnTo>
                <a:lnTo>
                  <a:pt x="73" y="0"/>
                </a:lnTo>
                <a:lnTo>
                  <a:pt x="65" y="0"/>
                </a:lnTo>
                <a:lnTo>
                  <a:pt x="59" y="0"/>
                </a:lnTo>
                <a:lnTo>
                  <a:pt x="53" y="1"/>
                </a:lnTo>
                <a:lnTo>
                  <a:pt x="46" y="4"/>
                </a:lnTo>
                <a:lnTo>
                  <a:pt x="41" y="6"/>
                </a:lnTo>
                <a:lnTo>
                  <a:pt x="36" y="9"/>
                </a:lnTo>
                <a:lnTo>
                  <a:pt x="31"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3"/>
                </a:lnTo>
                <a:lnTo>
                  <a:pt x="63" y="22"/>
                </a:lnTo>
                <a:lnTo>
                  <a:pt x="71" y="23"/>
                </a:lnTo>
                <a:lnTo>
                  <a:pt x="77" y="24"/>
                </a:lnTo>
                <a:lnTo>
                  <a:pt x="81" y="28"/>
                </a:lnTo>
                <a:lnTo>
                  <a:pt x="85" y="31"/>
                </a:lnTo>
                <a:lnTo>
                  <a:pt x="87"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3811" name="Freeform 259"/>
          <p:cNvSpPr>
            <a:spLocks noEditPoints="1"/>
          </p:cNvSpPr>
          <p:nvPr/>
        </p:nvSpPr>
        <p:spPr bwMode="auto">
          <a:xfrm>
            <a:off x="2378075" y="4790805"/>
            <a:ext cx="58738" cy="84137"/>
          </a:xfrm>
          <a:custGeom>
            <a:avLst/>
            <a:gdLst>
              <a:gd name="T0" fmla="*/ 45948 w 124"/>
              <a:gd name="T1" fmla="*/ 60174 h 158"/>
              <a:gd name="T2" fmla="*/ 43106 w 124"/>
              <a:gd name="T3" fmla="*/ 65499 h 158"/>
              <a:gd name="T4" fmla="*/ 38843 w 124"/>
              <a:gd name="T5" fmla="*/ 69227 h 158"/>
              <a:gd name="T6" fmla="*/ 33632 w 124"/>
              <a:gd name="T7" fmla="*/ 71889 h 158"/>
              <a:gd name="T8" fmla="*/ 26053 w 124"/>
              <a:gd name="T9" fmla="*/ 71357 h 158"/>
              <a:gd name="T10" fmla="*/ 19421 w 124"/>
              <a:gd name="T11" fmla="*/ 68162 h 158"/>
              <a:gd name="T12" fmla="*/ 14685 w 124"/>
              <a:gd name="T13" fmla="*/ 61771 h 158"/>
              <a:gd name="T14" fmla="*/ 12316 w 124"/>
              <a:gd name="T15" fmla="*/ 52186 h 158"/>
              <a:gd name="T16" fmla="*/ 58738 w 124"/>
              <a:gd name="T17" fmla="*/ 46329 h 158"/>
              <a:gd name="T18" fmla="*/ 58264 w 124"/>
              <a:gd name="T19" fmla="*/ 31418 h 158"/>
              <a:gd name="T20" fmla="*/ 54001 w 124"/>
              <a:gd name="T21" fmla="*/ 15975 h 158"/>
              <a:gd name="T22" fmla="*/ 46422 w 124"/>
              <a:gd name="T23" fmla="*/ 6390 h 158"/>
              <a:gd name="T24" fmla="*/ 36001 w 124"/>
              <a:gd name="T25" fmla="*/ 533 h 158"/>
              <a:gd name="T26" fmla="*/ 23211 w 124"/>
              <a:gd name="T27" fmla="*/ 533 h 158"/>
              <a:gd name="T28" fmla="*/ 12316 w 124"/>
              <a:gd name="T29" fmla="*/ 6390 h 158"/>
              <a:gd name="T30" fmla="*/ 4737 w 124"/>
              <a:gd name="T31" fmla="*/ 17573 h 158"/>
              <a:gd name="T32" fmla="*/ 474 w 124"/>
              <a:gd name="T33" fmla="*/ 33548 h 158"/>
              <a:gd name="T34" fmla="*/ 474 w 124"/>
              <a:gd name="T35" fmla="*/ 52186 h 158"/>
              <a:gd name="T36" fmla="*/ 4737 w 124"/>
              <a:gd name="T37" fmla="*/ 67629 h 158"/>
              <a:gd name="T38" fmla="*/ 12316 w 124"/>
              <a:gd name="T39" fmla="*/ 78279 h 158"/>
              <a:gd name="T40" fmla="*/ 23211 w 124"/>
              <a:gd name="T41" fmla="*/ 83604 h 158"/>
              <a:gd name="T42" fmla="*/ 34580 w 124"/>
              <a:gd name="T43" fmla="*/ 83604 h 158"/>
              <a:gd name="T44" fmla="*/ 44527 w 124"/>
              <a:gd name="T45" fmla="*/ 79877 h 158"/>
              <a:gd name="T46" fmla="*/ 51633 w 124"/>
              <a:gd name="T47" fmla="*/ 72954 h 158"/>
              <a:gd name="T48" fmla="*/ 56370 w 124"/>
              <a:gd name="T49" fmla="*/ 63369 h 158"/>
              <a:gd name="T50" fmla="*/ 46896 w 124"/>
              <a:gd name="T51" fmla="*/ 56979 h 158"/>
              <a:gd name="T52" fmla="*/ 12316 w 124"/>
              <a:gd name="T53" fmla="*/ 29821 h 158"/>
              <a:gd name="T54" fmla="*/ 15158 w 124"/>
              <a:gd name="T55" fmla="*/ 21301 h 158"/>
              <a:gd name="T56" fmla="*/ 19421 w 124"/>
              <a:gd name="T57" fmla="*/ 14910 h 158"/>
              <a:gd name="T58" fmla="*/ 25579 w 124"/>
              <a:gd name="T59" fmla="*/ 12248 h 158"/>
              <a:gd name="T60" fmla="*/ 33632 w 124"/>
              <a:gd name="T61" fmla="*/ 12248 h 158"/>
              <a:gd name="T62" fmla="*/ 40264 w 124"/>
              <a:gd name="T63" fmla="*/ 15443 h 158"/>
              <a:gd name="T64" fmla="*/ 44527 w 124"/>
              <a:gd name="T65" fmla="*/ 21301 h 158"/>
              <a:gd name="T66" fmla="*/ 46422 w 124"/>
              <a:gd name="T67" fmla="*/ 29821 h 158"/>
              <a:gd name="T68" fmla="*/ 11369 w 124"/>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3"/>
                </a:lnTo>
                <a:lnTo>
                  <a:pt x="87" y="128"/>
                </a:lnTo>
                <a:lnTo>
                  <a:pt x="82" y="130"/>
                </a:lnTo>
                <a:lnTo>
                  <a:pt x="77" y="133"/>
                </a:lnTo>
                <a:lnTo>
                  <a:pt x="71" y="135"/>
                </a:lnTo>
                <a:lnTo>
                  <a:pt x="63" y="135"/>
                </a:lnTo>
                <a:lnTo>
                  <a:pt x="55" y="134"/>
                </a:lnTo>
                <a:lnTo>
                  <a:pt x="48" y="132"/>
                </a:lnTo>
                <a:lnTo>
                  <a:pt x="41" y="128"/>
                </a:lnTo>
                <a:lnTo>
                  <a:pt x="35" y="122"/>
                </a:lnTo>
                <a:lnTo>
                  <a:pt x="31" y="116"/>
                </a:lnTo>
                <a:lnTo>
                  <a:pt x="28" y="108"/>
                </a:lnTo>
                <a:lnTo>
                  <a:pt x="26" y="98"/>
                </a:lnTo>
                <a:lnTo>
                  <a:pt x="24" y="87"/>
                </a:lnTo>
                <a:lnTo>
                  <a:pt x="124" y="87"/>
                </a:lnTo>
                <a:lnTo>
                  <a:pt x="124" y="76"/>
                </a:lnTo>
                <a:lnTo>
                  <a:pt x="123" y="59"/>
                </a:lnTo>
                <a:lnTo>
                  <a:pt x="119" y="43"/>
                </a:lnTo>
                <a:lnTo>
                  <a:pt x="114" y="30"/>
                </a:lnTo>
                <a:lnTo>
                  <a:pt x="108" y="20"/>
                </a:lnTo>
                <a:lnTo>
                  <a:pt x="98" y="12"/>
                </a:lnTo>
                <a:lnTo>
                  <a:pt x="88" y="5"/>
                </a:lnTo>
                <a:lnTo>
                  <a:pt x="76" y="1"/>
                </a:lnTo>
                <a:lnTo>
                  <a:pt x="61" y="0"/>
                </a:lnTo>
                <a:lnTo>
                  <a:pt x="49" y="1"/>
                </a:lnTo>
                <a:lnTo>
                  <a:pt x="36" y="6"/>
                </a:lnTo>
                <a:lnTo>
                  <a:pt x="26" y="12"/>
                </a:lnTo>
                <a:lnTo>
                  <a:pt x="17" y="21"/>
                </a:lnTo>
                <a:lnTo>
                  <a:pt x="10" y="33"/>
                </a:lnTo>
                <a:lnTo>
                  <a:pt x="4" y="47"/>
                </a:lnTo>
                <a:lnTo>
                  <a:pt x="1" y="63"/>
                </a:lnTo>
                <a:lnTo>
                  <a:pt x="0" y="80"/>
                </a:lnTo>
                <a:lnTo>
                  <a:pt x="1" y="98"/>
                </a:lnTo>
                <a:lnTo>
                  <a:pt x="4" y="113"/>
                </a:lnTo>
                <a:lnTo>
                  <a:pt x="10" y="127"/>
                </a:lnTo>
                <a:lnTo>
                  <a:pt x="17" y="137"/>
                </a:lnTo>
                <a:lnTo>
                  <a:pt x="26" y="147"/>
                </a:lnTo>
                <a:lnTo>
                  <a:pt x="36" y="153"/>
                </a:lnTo>
                <a:lnTo>
                  <a:pt x="49" y="157"/>
                </a:lnTo>
                <a:lnTo>
                  <a:pt x="61" y="158"/>
                </a:lnTo>
                <a:lnTo>
                  <a:pt x="73" y="157"/>
                </a:lnTo>
                <a:lnTo>
                  <a:pt x="85" y="155"/>
                </a:lnTo>
                <a:lnTo>
                  <a:pt x="94" y="150"/>
                </a:lnTo>
                <a:lnTo>
                  <a:pt x="103" y="144"/>
                </a:lnTo>
                <a:lnTo>
                  <a:pt x="109" y="137"/>
                </a:lnTo>
                <a:lnTo>
                  <a:pt x="115" y="128"/>
                </a:lnTo>
                <a:lnTo>
                  <a:pt x="119" y="119"/>
                </a:lnTo>
                <a:lnTo>
                  <a:pt x="121" y="107"/>
                </a:lnTo>
                <a:lnTo>
                  <a:pt x="99" y="107"/>
                </a:lnTo>
                <a:close/>
                <a:moveTo>
                  <a:pt x="24" y="66"/>
                </a:moveTo>
                <a:lnTo>
                  <a:pt x="26" y="56"/>
                </a:lnTo>
                <a:lnTo>
                  <a:pt x="28" y="48"/>
                </a:lnTo>
                <a:lnTo>
                  <a:pt x="32" y="40"/>
                </a:lnTo>
                <a:lnTo>
                  <a:pt x="36" y="34"/>
                </a:lnTo>
                <a:lnTo>
                  <a:pt x="41" y="28"/>
                </a:lnTo>
                <a:lnTo>
                  <a:pt x="48" y="24"/>
                </a:lnTo>
                <a:lnTo>
                  <a:pt x="54" y="23"/>
                </a:lnTo>
                <a:lnTo>
                  <a:pt x="62" y="22"/>
                </a:lnTo>
                <a:lnTo>
                  <a:pt x="71" y="23"/>
                </a:lnTo>
                <a:lnTo>
                  <a:pt x="78" y="24"/>
                </a:lnTo>
                <a:lnTo>
                  <a:pt x="85"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812" name="Freeform 260"/>
          <p:cNvSpPr>
            <a:spLocks/>
          </p:cNvSpPr>
          <p:nvPr/>
        </p:nvSpPr>
        <p:spPr bwMode="auto">
          <a:xfrm>
            <a:off x="2482850" y="4763817"/>
            <a:ext cx="69850" cy="109538"/>
          </a:xfrm>
          <a:custGeom>
            <a:avLst/>
            <a:gdLst>
              <a:gd name="T0" fmla="*/ 0 w 148"/>
              <a:gd name="T1" fmla="*/ 109538 h 207"/>
              <a:gd name="T2" fmla="*/ 11799 w 148"/>
              <a:gd name="T3" fmla="*/ 109538 h 207"/>
              <a:gd name="T4" fmla="*/ 11799 w 148"/>
              <a:gd name="T5" fmla="*/ 58209 h 207"/>
              <a:gd name="T6" fmla="*/ 58051 w 148"/>
              <a:gd name="T7" fmla="*/ 58209 h 207"/>
              <a:gd name="T8" fmla="*/ 58051 w 148"/>
              <a:gd name="T9" fmla="*/ 109538 h 207"/>
              <a:gd name="T10" fmla="*/ 69850 w 148"/>
              <a:gd name="T11" fmla="*/ 109538 h 207"/>
              <a:gd name="T12" fmla="*/ 69850 w 148"/>
              <a:gd name="T13" fmla="*/ 0 h 207"/>
              <a:gd name="T14" fmla="*/ 58051 w 148"/>
              <a:gd name="T15" fmla="*/ 0 h 207"/>
              <a:gd name="T16" fmla="*/ 58051 w 148"/>
              <a:gd name="T17" fmla="*/ 44979 h 207"/>
              <a:gd name="T18" fmla="*/ 11799 w 148"/>
              <a:gd name="T19" fmla="*/ 44979 h 207"/>
              <a:gd name="T20" fmla="*/ 11799 w 148"/>
              <a:gd name="T21" fmla="*/ 0 h 207"/>
              <a:gd name="T22" fmla="*/ 0 w 148"/>
              <a:gd name="T23" fmla="*/ 0 h 207"/>
              <a:gd name="T24" fmla="*/ 0 w 148"/>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8"/>
              <a:gd name="T40" fmla="*/ 0 h 207"/>
              <a:gd name="T41" fmla="*/ 148 w 148"/>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8" h="207">
                <a:moveTo>
                  <a:pt x="0" y="207"/>
                </a:moveTo>
                <a:lnTo>
                  <a:pt x="25" y="207"/>
                </a:lnTo>
                <a:lnTo>
                  <a:pt x="25" y="110"/>
                </a:lnTo>
                <a:lnTo>
                  <a:pt x="123" y="110"/>
                </a:lnTo>
                <a:lnTo>
                  <a:pt x="123" y="207"/>
                </a:lnTo>
                <a:lnTo>
                  <a:pt x="148" y="207"/>
                </a:lnTo>
                <a:lnTo>
                  <a:pt x="148" y="0"/>
                </a:lnTo>
                <a:lnTo>
                  <a:pt x="123" y="0"/>
                </a:lnTo>
                <a:lnTo>
                  <a:pt x="123" y="85"/>
                </a:lnTo>
                <a:lnTo>
                  <a:pt x="25" y="85"/>
                </a:lnTo>
                <a:lnTo>
                  <a:pt x="25" y="0"/>
                </a:lnTo>
                <a:lnTo>
                  <a:pt x="0" y="0"/>
                </a:lnTo>
                <a:lnTo>
                  <a:pt x="0" y="207"/>
                </a:lnTo>
                <a:close/>
              </a:path>
            </a:pathLst>
          </a:custGeom>
          <a:solidFill>
            <a:srgbClr val="000080"/>
          </a:solidFill>
          <a:ln w="9525">
            <a:noFill/>
            <a:round/>
            <a:headEnd/>
            <a:tailEnd/>
          </a:ln>
        </p:spPr>
        <p:txBody>
          <a:bodyPr/>
          <a:lstStyle/>
          <a:p>
            <a:endParaRPr lang="ru-RU"/>
          </a:p>
        </p:txBody>
      </p:sp>
      <p:sp>
        <p:nvSpPr>
          <p:cNvPr id="23813" name="Rectangle 261"/>
          <p:cNvSpPr>
            <a:spLocks noChangeArrowheads="1"/>
          </p:cNvSpPr>
          <p:nvPr/>
        </p:nvSpPr>
        <p:spPr bwMode="auto">
          <a:xfrm>
            <a:off x="2571750" y="4855892"/>
            <a:ext cx="12700" cy="17463"/>
          </a:xfrm>
          <a:prstGeom prst="rect">
            <a:avLst/>
          </a:prstGeom>
          <a:solidFill>
            <a:srgbClr val="000080"/>
          </a:solidFill>
          <a:ln w="9525">
            <a:noFill/>
            <a:miter lim="800000"/>
            <a:headEnd/>
            <a:tailEnd/>
          </a:ln>
        </p:spPr>
        <p:txBody>
          <a:bodyPr/>
          <a:lstStyle/>
          <a:p>
            <a:endParaRPr lang="ru-RU"/>
          </a:p>
        </p:txBody>
      </p:sp>
      <p:sp>
        <p:nvSpPr>
          <p:cNvPr id="23814" name="Freeform 262"/>
          <p:cNvSpPr>
            <a:spLocks/>
          </p:cNvSpPr>
          <p:nvPr/>
        </p:nvSpPr>
        <p:spPr bwMode="auto">
          <a:xfrm>
            <a:off x="1350963" y="4960667"/>
            <a:ext cx="57150" cy="104775"/>
          </a:xfrm>
          <a:custGeom>
            <a:avLst/>
            <a:gdLst>
              <a:gd name="T0" fmla="*/ 57150 w 125"/>
              <a:gd name="T1" fmla="*/ 104775 h 199"/>
              <a:gd name="T2" fmla="*/ 12344 w 125"/>
              <a:gd name="T3" fmla="*/ 92139 h 199"/>
              <a:gd name="T4" fmla="*/ 15088 w 125"/>
              <a:gd name="T5" fmla="*/ 85294 h 199"/>
              <a:gd name="T6" fmla="*/ 18745 w 125"/>
              <a:gd name="T7" fmla="*/ 79503 h 199"/>
              <a:gd name="T8" fmla="*/ 24689 w 125"/>
              <a:gd name="T9" fmla="*/ 73711 h 199"/>
              <a:gd name="T10" fmla="*/ 32004 w 125"/>
              <a:gd name="T11" fmla="*/ 68972 h 199"/>
              <a:gd name="T12" fmla="*/ 43434 w 125"/>
              <a:gd name="T13" fmla="*/ 61075 h 199"/>
              <a:gd name="T14" fmla="*/ 50292 w 125"/>
              <a:gd name="T15" fmla="*/ 54230 h 199"/>
              <a:gd name="T16" fmla="*/ 54407 w 125"/>
              <a:gd name="T17" fmla="*/ 46333 h 199"/>
              <a:gd name="T18" fmla="*/ 56693 w 125"/>
              <a:gd name="T19" fmla="*/ 36329 h 199"/>
              <a:gd name="T20" fmla="*/ 56693 w 125"/>
              <a:gd name="T21" fmla="*/ 24746 h 199"/>
              <a:gd name="T22" fmla="*/ 52578 w 125"/>
              <a:gd name="T23" fmla="*/ 13163 h 199"/>
              <a:gd name="T24" fmla="*/ 45263 w 125"/>
              <a:gd name="T25" fmla="*/ 5265 h 199"/>
              <a:gd name="T26" fmla="*/ 35662 w 125"/>
              <a:gd name="T27" fmla="*/ 527 h 199"/>
              <a:gd name="T28" fmla="*/ 23774 w 125"/>
              <a:gd name="T29" fmla="*/ 527 h 199"/>
              <a:gd name="T30" fmla="*/ 13716 w 125"/>
              <a:gd name="T31" fmla="*/ 5792 h 199"/>
              <a:gd name="T32" fmla="*/ 6401 w 125"/>
              <a:gd name="T33" fmla="*/ 14742 h 199"/>
              <a:gd name="T34" fmla="*/ 2743 w 125"/>
              <a:gd name="T35" fmla="*/ 28431 h 199"/>
              <a:gd name="T36" fmla="*/ 1829 w 125"/>
              <a:gd name="T37" fmla="*/ 37909 h 199"/>
              <a:gd name="T38" fmla="*/ 13259 w 125"/>
              <a:gd name="T39" fmla="*/ 36856 h 199"/>
              <a:gd name="T40" fmla="*/ 14173 w 125"/>
              <a:gd name="T41" fmla="*/ 27378 h 199"/>
              <a:gd name="T42" fmla="*/ 17374 w 125"/>
              <a:gd name="T43" fmla="*/ 18954 h 199"/>
              <a:gd name="T44" fmla="*/ 22860 w 125"/>
              <a:gd name="T45" fmla="*/ 14742 h 199"/>
              <a:gd name="T46" fmla="*/ 29261 w 125"/>
              <a:gd name="T47" fmla="*/ 13163 h 199"/>
              <a:gd name="T48" fmla="*/ 35662 w 125"/>
              <a:gd name="T49" fmla="*/ 14216 h 199"/>
              <a:gd name="T50" fmla="*/ 41148 w 125"/>
              <a:gd name="T51" fmla="*/ 17901 h 199"/>
              <a:gd name="T52" fmla="*/ 44348 w 125"/>
              <a:gd name="T53" fmla="*/ 24219 h 199"/>
              <a:gd name="T54" fmla="*/ 45263 w 125"/>
              <a:gd name="T55" fmla="*/ 31590 h 199"/>
              <a:gd name="T56" fmla="*/ 44348 w 125"/>
              <a:gd name="T57" fmla="*/ 37909 h 199"/>
              <a:gd name="T58" fmla="*/ 42520 w 125"/>
              <a:gd name="T59" fmla="*/ 43700 h 199"/>
              <a:gd name="T60" fmla="*/ 38862 w 125"/>
              <a:gd name="T61" fmla="*/ 48965 h 199"/>
              <a:gd name="T62" fmla="*/ 33376 w 125"/>
              <a:gd name="T63" fmla="*/ 53704 h 199"/>
              <a:gd name="T64" fmla="*/ 20574 w 125"/>
              <a:gd name="T65" fmla="*/ 62654 h 199"/>
              <a:gd name="T66" fmla="*/ 10058 w 125"/>
              <a:gd name="T67" fmla="*/ 72658 h 199"/>
              <a:gd name="T68" fmla="*/ 4115 w 125"/>
              <a:gd name="T69" fmla="*/ 83715 h 199"/>
              <a:gd name="T70" fmla="*/ 457 w 125"/>
              <a:gd name="T71" fmla="*/ 96351 h 199"/>
              <a:gd name="T72" fmla="*/ 0 w 125"/>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1"/>
                </a:lnTo>
                <a:lnTo>
                  <a:pt x="48" y="146"/>
                </a:lnTo>
                <a:lnTo>
                  <a:pt x="54" y="140"/>
                </a:lnTo>
                <a:lnTo>
                  <a:pt x="61" y="135"/>
                </a:lnTo>
                <a:lnTo>
                  <a:pt x="70" y="131"/>
                </a:lnTo>
                <a:lnTo>
                  <a:pt x="86" y="123"/>
                </a:lnTo>
                <a:lnTo>
                  <a:pt x="95" y="116"/>
                </a:lnTo>
                <a:lnTo>
                  <a:pt x="103" y="110"/>
                </a:lnTo>
                <a:lnTo>
                  <a:pt x="110" y="103"/>
                </a:lnTo>
                <a:lnTo>
                  <a:pt x="115" y="96"/>
                </a:lnTo>
                <a:lnTo>
                  <a:pt x="119" y="88"/>
                </a:lnTo>
                <a:lnTo>
                  <a:pt x="123" y="78"/>
                </a:lnTo>
                <a:lnTo>
                  <a:pt x="124" y="69"/>
                </a:lnTo>
                <a:lnTo>
                  <a:pt x="125" y="60"/>
                </a:lnTo>
                <a:lnTo>
                  <a:pt x="124" y="47"/>
                </a:lnTo>
                <a:lnTo>
                  <a:pt x="120" y="35"/>
                </a:lnTo>
                <a:lnTo>
                  <a:pt x="115" y="25"/>
                </a:lnTo>
                <a:lnTo>
                  <a:pt x="108" y="17"/>
                </a:lnTo>
                <a:lnTo>
                  <a:pt x="99" y="10"/>
                </a:lnTo>
                <a:lnTo>
                  <a:pt x="90" y="5"/>
                </a:lnTo>
                <a:lnTo>
                  <a:pt x="78" y="1"/>
                </a:lnTo>
                <a:lnTo>
                  <a:pt x="65" y="0"/>
                </a:lnTo>
                <a:lnTo>
                  <a:pt x="52" y="1"/>
                </a:lnTo>
                <a:lnTo>
                  <a:pt x="40" y="5"/>
                </a:lnTo>
                <a:lnTo>
                  <a:pt x="30" y="11"/>
                </a:lnTo>
                <a:lnTo>
                  <a:pt x="21" y="19"/>
                </a:lnTo>
                <a:lnTo>
                  <a:pt x="14" y="28"/>
                </a:lnTo>
                <a:lnTo>
                  <a:pt x="9" y="40"/>
                </a:lnTo>
                <a:lnTo>
                  <a:pt x="6" y="54"/>
                </a:lnTo>
                <a:lnTo>
                  <a:pt x="4" y="69"/>
                </a:lnTo>
                <a:lnTo>
                  <a:pt x="4" y="72"/>
                </a:lnTo>
                <a:lnTo>
                  <a:pt x="29" y="72"/>
                </a:lnTo>
                <a:lnTo>
                  <a:pt x="29" y="70"/>
                </a:lnTo>
                <a:lnTo>
                  <a:pt x="30" y="60"/>
                </a:lnTo>
                <a:lnTo>
                  <a:pt x="31" y="52"/>
                </a:lnTo>
                <a:lnTo>
                  <a:pt x="34" y="43"/>
                </a:lnTo>
                <a:lnTo>
                  <a:pt x="38" y="36"/>
                </a:lnTo>
                <a:lnTo>
                  <a:pt x="43" y="32"/>
                </a:lnTo>
                <a:lnTo>
                  <a:pt x="50" y="28"/>
                </a:lnTo>
                <a:lnTo>
                  <a:pt x="56" y="26"/>
                </a:lnTo>
                <a:lnTo>
                  <a:pt x="64" y="25"/>
                </a:lnTo>
                <a:lnTo>
                  <a:pt x="72" y="26"/>
                </a:lnTo>
                <a:lnTo>
                  <a:pt x="78" y="27"/>
                </a:lnTo>
                <a:lnTo>
                  <a:pt x="85" y="31"/>
                </a:lnTo>
                <a:lnTo>
                  <a:pt x="90" y="34"/>
                </a:lnTo>
                <a:lnTo>
                  <a:pt x="94" y="40"/>
                </a:lnTo>
                <a:lnTo>
                  <a:pt x="97" y="46"/>
                </a:lnTo>
                <a:lnTo>
                  <a:pt x="98" y="53"/>
                </a:lnTo>
                <a:lnTo>
                  <a:pt x="99" y="60"/>
                </a:lnTo>
                <a:lnTo>
                  <a:pt x="99" y="67"/>
                </a:lnTo>
                <a:lnTo>
                  <a:pt x="97" y="72"/>
                </a:lnTo>
                <a:lnTo>
                  <a:pt x="96" y="78"/>
                </a:lnTo>
                <a:lnTo>
                  <a:pt x="93" y="83"/>
                </a:lnTo>
                <a:lnTo>
                  <a:pt x="89" y="89"/>
                </a:lnTo>
                <a:lnTo>
                  <a:pt x="85" y="93"/>
                </a:lnTo>
                <a:lnTo>
                  <a:pt x="79" y="98"/>
                </a:lnTo>
                <a:lnTo>
                  <a:pt x="73" y="102"/>
                </a:lnTo>
                <a:lnTo>
                  <a:pt x="58" y="111"/>
                </a:lnTo>
                <a:lnTo>
                  <a:pt x="45" y="119"/>
                </a:lnTo>
                <a:lnTo>
                  <a:pt x="33" y="128"/>
                </a:lnTo>
                <a:lnTo>
                  <a:pt x="22" y="138"/>
                </a:lnTo>
                <a:lnTo>
                  <a:pt x="15" y="148"/>
                </a:lnTo>
                <a:lnTo>
                  <a:pt x="9"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15" name="Freeform 263"/>
          <p:cNvSpPr>
            <a:spLocks/>
          </p:cNvSpPr>
          <p:nvPr/>
        </p:nvSpPr>
        <p:spPr bwMode="auto">
          <a:xfrm>
            <a:off x="1425575" y="4960667"/>
            <a:ext cx="30163" cy="104775"/>
          </a:xfrm>
          <a:custGeom>
            <a:avLst/>
            <a:gdLst>
              <a:gd name="T0" fmla="*/ 19358 w 67"/>
              <a:gd name="T1" fmla="*/ 104775 h 199"/>
              <a:gd name="T2" fmla="*/ 30163 w 67"/>
              <a:gd name="T3" fmla="*/ 104775 h 199"/>
              <a:gd name="T4" fmla="*/ 30163 w 67"/>
              <a:gd name="T5" fmla="*/ 0 h 199"/>
              <a:gd name="T6" fmla="*/ 22060 w 67"/>
              <a:gd name="T7" fmla="*/ 0 h 199"/>
              <a:gd name="T8" fmla="*/ 21159 w 67"/>
              <a:gd name="T9" fmla="*/ 5265 h 199"/>
              <a:gd name="T10" fmla="*/ 20259 w 67"/>
              <a:gd name="T11" fmla="*/ 9477 h 199"/>
              <a:gd name="T12" fmla="*/ 18458 w 67"/>
              <a:gd name="T13" fmla="*/ 12636 h 199"/>
              <a:gd name="T14" fmla="*/ 15757 w 67"/>
              <a:gd name="T15" fmla="*/ 15269 h 199"/>
              <a:gd name="T16" fmla="*/ 12605 w 67"/>
              <a:gd name="T17" fmla="*/ 17901 h 199"/>
              <a:gd name="T18" fmla="*/ 9454 w 67"/>
              <a:gd name="T19" fmla="*/ 18954 h 199"/>
              <a:gd name="T20" fmla="*/ 4952 w 67"/>
              <a:gd name="T21" fmla="*/ 20007 h 199"/>
              <a:gd name="T22" fmla="*/ 0 w 67"/>
              <a:gd name="T23" fmla="*/ 20534 h 199"/>
              <a:gd name="T24" fmla="*/ 0 w 67"/>
              <a:gd name="T25" fmla="*/ 31590 h 199"/>
              <a:gd name="T26" fmla="*/ 19358 w 67"/>
              <a:gd name="T27" fmla="*/ 31590 h 199"/>
              <a:gd name="T28" fmla="*/ 19358 w 67"/>
              <a:gd name="T29" fmla="*/ 10477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199"/>
              <a:gd name="T47" fmla="*/ 67 w 67"/>
              <a:gd name="T48" fmla="*/ 199 h 1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199">
                <a:moveTo>
                  <a:pt x="43" y="199"/>
                </a:moveTo>
                <a:lnTo>
                  <a:pt x="67" y="199"/>
                </a:lnTo>
                <a:lnTo>
                  <a:pt x="67" y="0"/>
                </a:lnTo>
                <a:lnTo>
                  <a:pt x="49" y="0"/>
                </a:lnTo>
                <a:lnTo>
                  <a:pt x="47" y="10"/>
                </a:lnTo>
                <a:lnTo>
                  <a:pt x="45" y="18"/>
                </a:lnTo>
                <a:lnTo>
                  <a:pt x="41" y="24"/>
                </a:lnTo>
                <a:lnTo>
                  <a:pt x="35" y="29"/>
                </a:lnTo>
                <a:lnTo>
                  <a:pt x="28" y="34"/>
                </a:lnTo>
                <a:lnTo>
                  <a:pt x="21" y="36"/>
                </a:lnTo>
                <a:lnTo>
                  <a:pt x="11" y="38"/>
                </a:lnTo>
                <a:lnTo>
                  <a:pt x="0" y="39"/>
                </a:lnTo>
                <a:lnTo>
                  <a:pt x="0" y="60"/>
                </a:lnTo>
                <a:lnTo>
                  <a:pt x="43" y="60"/>
                </a:lnTo>
                <a:lnTo>
                  <a:pt x="43" y="199"/>
                </a:lnTo>
                <a:close/>
              </a:path>
            </a:pathLst>
          </a:custGeom>
          <a:solidFill>
            <a:srgbClr val="000080"/>
          </a:solidFill>
          <a:ln w="9525">
            <a:noFill/>
            <a:round/>
            <a:headEnd/>
            <a:tailEnd/>
          </a:ln>
        </p:spPr>
        <p:txBody>
          <a:bodyPr/>
          <a:lstStyle/>
          <a:p>
            <a:endParaRPr lang="ru-RU"/>
          </a:p>
        </p:txBody>
      </p:sp>
      <p:sp>
        <p:nvSpPr>
          <p:cNvPr id="23816" name="Rectangle 264"/>
          <p:cNvSpPr>
            <a:spLocks noChangeArrowheads="1"/>
          </p:cNvSpPr>
          <p:nvPr/>
        </p:nvSpPr>
        <p:spPr bwMode="auto">
          <a:xfrm>
            <a:off x="2036763" y="4955905"/>
            <a:ext cx="12700" cy="109537"/>
          </a:xfrm>
          <a:prstGeom prst="rect">
            <a:avLst/>
          </a:prstGeom>
          <a:solidFill>
            <a:srgbClr val="000080"/>
          </a:solidFill>
          <a:ln w="9525">
            <a:noFill/>
            <a:miter lim="800000"/>
            <a:headEnd/>
            <a:tailEnd/>
          </a:ln>
        </p:spPr>
        <p:txBody>
          <a:bodyPr/>
          <a:lstStyle/>
          <a:p>
            <a:endParaRPr lang="ru-RU"/>
          </a:p>
        </p:txBody>
      </p:sp>
      <p:sp>
        <p:nvSpPr>
          <p:cNvPr id="23817" name="Freeform 265"/>
          <p:cNvSpPr>
            <a:spLocks/>
          </p:cNvSpPr>
          <p:nvPr/>
        </p:nvSpPr>
        <p:spPr bwMode="auto">
          <a:xfrm>
            <a:off x="2063750" y="4984480"/>
            <a:ext cx="50800" cy="82550"/>
          </a:xfrm>
          <a:custGeom>
            <a:avLst/>
            <a:gdLst>
              <a:gd name="T0" fmla="*/ 458 w 111"/>
              <a:gd name="T1" fmla="*/ 61129 h 158"/>
              <a:gd name="T2" fmla="*/ 3661 w 111"/>
              <a:gd name="T3" fmla="*/ 71578 h 158"/>
              <a:gd name="T4" fmla="*/ 10068 w 111"/>
              <a:gd name="T5" fmla="*/ 78370 h 158"/>
              <a:gd name="T6" fmla="*/ 19222 w 111"/>
              <a:gd name="T7" fmla="*/ 82028 h 158"/>
              <a:gd name="T8" fmla="*/ 30663 w 111"/>
              <a:gd name="T9" fmla="*/ 82028 h 158"/>
              <a:gd name="T10" fmla="*/ 40274 w 111"/>
              <a:gd name="T11" fmla="*/ 78893 h 158"/>
              <a:gd name="T12" fmla="*/ 47139 w 111"/>
              <a:gd name="T13" fmla="*/ 72101 h 158"/>
              <a:gd name="T14" fmla="*/ 50342 w 111"/>
              <a:gd name="T15" fmla="*/ 62174 h 158"/>
              <a:gd name="T16" fmla="*/ 50342 w 111"/>
              <a:gd name="T17" fmla="*/ 52247 h 158"/>
              <a:gd name="T18" fmla="*/ 48512 w 111"/>
              <a:gd name="T19" fmla="*/ 44932 h 158"/>
              <a:gd name="T20" fmla="*/ 43477 w 111"/>
              <a:gd name="T21" fmla="*/ 39708 h 158"/>
              <a:gd name="T22" fmla="*/ 36613 w 111"/>
              <a:gd name="T23" fmla="*/ 36050 h 158"/>
              <a:gd name="T24" fmla="*/ 21510 w 111"/>
              <a:gd name="T25" fmla="*/ 31871 h 158"/>
              <a:gd name="T26" fmla="*/ 16933 w 111"/>
              <a:gd name="T27" fmla="*/ 30303 h 158"/>
              <a:gd name="T28" fmla="*/ 13730 w 111"/>
              <a:gd name="T29" fmla="*/ 28213 h 158"/>
              <a:gd name="T30" fmla="*/ 11899 w 111"/>
              <a:gd name="T31" fmla="*/ 26123 h 158"/>
              <a:gd name="T32" fmla="*/ 11441 w 111"/>
              <a:gd name="T33" fmla="*/ 22466 h 158"/>
              <a:gd name="T34" fmla="*/ 12357 w 111"/>
              <a:gd name="T35" fmla="*/ 17241 h 158"/>
              <a:gd name="T36" fmla="*/ 14645 w 111"/>
              <a:gd name="T37" fmla="*/ 14107 h 158"/>
              <a:gd name="T38" fmla="*/ 19222 w 111"/>
              <a:gd name="T39" fmla="*/ 12017 h 158"/>
              <a:gd name="T40" fmla="*/ 24714 w 111"/>
              <a:gd name="T41" fmla="*/ 11494 h 158"/>
              <a:gd name="T42" fmla="*/ 30663 w 111"/>
              <a:gd name="T43" fmla="*/ 12017 h 158"/>
              <a:gd name="T44" fmla="*/ 34782 w 111"/>
              <a:gd name="T45" fmla="*/ 15152 h 158"/>
              <a:gd name="T46" fmla="*/ 37986 w 111"/>
              <a:gd name="T47" fmla="*/ 18809 h 158"/>
              <a:gd name="T48" fmla="*/ 39359 w 111"/>
              <a:gd name="T49" fmla="*/ 24034 h 158"/>
              <a:gd name="T50" fmla="*/ 48969 w 111"/>
              <a:gd name="T51" fmla="*/ 18809 h 158"/>
              <a:gd name="T52" fmla="*/ 45766 w 111"/>
              <a:gd name="T53" fmla="*/ 9404 h 158"/>
              <a:gd name="T54" fmla="*/ 39359 w 111"/>
              <a:gd name="T55" fmla="*/ 3657 h 158"/>
              <a:gd name="T56" fmla="*/ 30205 w 111"/>
              <a:gd name="T57" fmla="*/ 522 h 158"/>
              <a:gd name="T58" fmla="*/ 19679 w 111"/>
              <a:gd name="T59" fmla="*/ 522 h 158"/>
              <a:gd name="T60" fmla="*/ 10984 w 111"/>
              <a:gd name="T61" fmla="*/ 3657 h 158"/>
              <a:gd name="T62" fmla="*/ 4577 w 111"/>
              <a:gd name="T63" fmla="*/ 9404 h 158"/>
              <a:gd name="T64" fmla="*/ 1831 w 111"/>
              <a:gd name="T65" fmla="*/ 17241 h 158"/>
              <a:gd name="T66" fmla="*/ 1831 w 111"/>
              <a:gd name="T67" fmla="*/ 27168 h 158"/>
              <a:gd name="T68" fmla="*/ 3661 w 111"/>
              <a:gd name="T69" fmla="*/ 34483 h 158"/>
              <a:gd name="T70" fmla="*/ 7780 w 111"/>
              <a:gd name="T71" fmla="*/ 39185 h 158"/>
              <a:gd name="T72" fmla="*/ 14645 w 111"/>
              <a:gd name="T73" fmla="*/ 42842 h 158"/>
              <a:gd name="T74" fmla="*/ 31121 w 111"/>
              <a:gd name="T75" fmla="*/ 48590 h 158"/>
              <a:gd name="T76" fmla="*/ 35697 w 111"/>
              <a:gd name="T77" fmla="*/ 49634 h 158"/>
              <a:gd name="T78" fmla="*/ 38443 w 111"/>
              <a:gd name="T79" fmla="*/ 51724 h 158"/>
              <a:gd name="T80" fmla="*/ 40274 w 111"/>
              <a:gd name="T81" fmla="*/ 54337 h 158"/>
              <a:gd name="T82" fmla="*/ 40732 w 111"/>
              <a:gd name="T83" fmla="*/ 59039 h 158"/>
              <a:gd name="T84" fmla="*/ 39816 w 111"/>
              <a:gd name="T85" fmla="*/ 63741 h 158"/>
              <a:gd name="T86" fmla="*/ 37070 w 111"/>
              <a:gd name="T87" fmla="*/ 67398 h 158"/>
              <a:gd name="T88" fmla="*/ 32036 w 111"/>
              <a:gd name="T89" fmla="*/ 70533 h 158"/>
              <a:gd name="T90" fmla="*/ 25629 w 111"/>
              <a:gd name="T91" fmla="*/ 71056 h 158"/>
              <a:gd name="T92" fmla="*/ 19222 w 111"/>
              <a:gd name="T93" fmla="*/ 69488 h 158"/>
              <a:gd name="T94" fmla="*/ 14187 w 111"/>
              <a:gd name="T95" fmla="*/ 66876 h 158"/>
              <a:gd name="T96" fmla="*/ 10984 w 111"/>
              <a:gd name="T97" fmla="*/ 61651 h 158"/>
              <a:gd name="T98" fmla="*/ 9611 w 111"/>
              <a:gd name="T99" fmla="*/ 55382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1"/>
              <a:gd name="T151" fmla="*/ 0 h 158"/>
              <a:gd name="T152" fmla="*/ 111 w 111"/>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1" h="158">
                <a:moveTo>
                  <a:pt x="0" y="106"/>
                </a:moveTo>
                <a:lnTo>
                  <a:pt x="1" y="117"/>
                </a:lnTo>
                <a:lnTo>
                  <a:pt x="3" y="128"/>
                </a:lnTo>
                <a:lnTo>
                  <a:pt x="8" y="137"/>
                </a:lnTo>
                <a:lnTo>
                  <a:pt x="13" y="144"/>
                </a:lnTo>
                <a:lnTo>
                  <a:pt x="22" y="150"/>
                </a:lnTo>
                <a:lnTo>
                  <a:pt x="31" y="154"/>
                </a:lnTo>
                <a:lnTo>
                  <a:pt x="42" y="157"/>
                </a:lnTo>
                <a:lnTo>
                  <a:pt x="54" y="158"/>
                </a:lnTo>
                <a:lnTo>
                  <a:pt x="67" y="157"/>
                </a:lnTo>
                <a:lnTo>
                  <a:pt x="79" y="154"/>
                </a:lnTo>
                <a:lnTo>
                  <a:pt x="88" y="151"/>
                </a:lnTo>
                <a:lnTo>
                  <a:pt x="97" y="145"/>
                </a:lnTo>
                <a:lnTo>
                  <a:pt x="103" y="138"/>
                </a:lnTo>
                <a:lnTo>
                  <a:pt x="107" y="130"/>
                </a:lnTo>
                <a:lnTo>
                  <a:pt x="110" y="119"/>
                </a:lnTo>
                <a:lnTo>
                  <a:pt x="111" y="109"/>
                </a:lnTo>
                <a:lnTo>
                  <a:pt x="110" y="100"/>
                </a:lnTo>
                <a:lnTo>
                  <a:pt x="109" y="93"/>
                </a:lnTo>
                <a:lnTo>
                  <a:pt x="106" y="86"/>
                </a:lnTo>
                <a:lnTo>
                  <a:pt x="101" y="81"/>
                </a:lnTo>
                <a:lnTo>
                  <a:pt x="95" y="76"/>
                </a:lnTo>
                <a:lnTo>
                  <a:pt x="88" y="73"/>
                </a:lnTo>
                <a:lnTo>
                  <a:pt x="80" y="69"/>
                </a:lnTo>
                <a:lnTo>
                  <a:pt x="70" y="67"/>
                </a:lnTo>
                <a:lnTo>
                  <a:pt x="47" y="61"/>
                </a:lnTo>
                <a:lnTo>
                  <a:pt x="42" y="59"/>
                </a:lnTo>
                <a:lnTo>
                  <a:pt x="37" y="58"/>
                </a:lnTo>
                <a:lnTo>
                  <a:pt x="33" y="57"/>
                </a:lnTo>
                <a:lnTo>
                  <a:pt x="30" y="54"/>
                </a:lnTo>
                <a:lnTo>
                  <a:pt x="28" y="52"/>
                </a:lnTo>
                <a:lnTo>
                  <a:pt x="26" y="50"/>
                </a:lnTo>
                <a:lnTo>
                  <a:pt x="25" y="46"/>
                </a:lnTo>
                <a:lnTo>
                  <a:pt x="25" y="43"/>
                </a:lnTo>
                <a:lnTo>
                  <a:pt x="25" y="38"/>
                </a:lnTo>
                <a:lnTo>
                  <a:pt x="27" y="33"/>
                </a:lnTo>
                <a:lnTo>
                  <a:pt x="29" y="30"/>
                </a:lnTo>
                <a:lnTo>
                  <a:pt x="32" y="27"/>
                </a:lnTo>
                <a:lnTo>
                  <a:pt x="36" y="25"/>
                </a:lnTo>
                <a:lnTo>
                  <a:pt x="42" y="23"/>
                </a:lnTo>
                <a:lnTo>
                  <a:pt x="47" y="22"/>
                </a:lnTo>
                <a:lnTo>
                  <a:pt x="54" y="22"/>
                </a:lnTo>
                <a:lnTo>
                  <a:pt x="61" y="22"/>
                </a:lnTo>
                <a:lnTo>
                  <a:pt x="67" y="23"/>
                </a:lnTo>
                <a:lnTo>
                  <a:pt x="72" y="25"/>
                </a:lnTo>
                <a:lnTo>
                  <a:pt x="76" y="29"/>
                </a:lnTo>
                <a:lnTo>
                  <a:pt x="81" y="32"/>
                </a:lnTo>
                <a:lnTo>
                  <a:pt x="83" y="36"/>
                </a:lnTo>
                <a:lnTo>
                  <a:pt x="85" y="40"/>
                </a:lnTo>
                <a:lnTo>
                  <a:pt x="86" y="46"/>
                </a:lnTo>
                <a:lnTo>
                  <a:pt x="108" y="46"/>
                </a:lnTo>
                <a:lnTo>
                  <a:pt x="107" y="36"/>
                </a:lnTo>
                <a:lnTo>
                  <a:pt x="104" y="26"/>
                </a:lnTo>
                <a:lnTo>
                  <a:pt x="100" y="18"/>
                </a:lnTo>
                <a:lnTo>
                  <a:pt x="93" y="12"/>
                </a:lnTo>
                <a:lnTo>
                  <a:pt x="86" y="7"/>
                </a:lnTo>
                <a:lnTo>
                  <a:pt x="76" y="3"/>
                </a:lnTo>
                <a:lnTo>
                  <a:pt x="66" y="1"/>
                </a:lnTo>
                <a:lnTo>
                  <a:pt x="54" y="0"/>
                </a:lnTo>
                <a:lnTo>
                  <a:pt x="43" y="1"/>
                </a:lnTo>
                <a:lnTo>
                  <a:pt x="32" y="3"/>
                </a:lnTo>
                <a:lnTo>
                  <a:pt x="24" y="7"/>
                </a:lnTo>
                <a:lnTo>
                  <a:pt x="16" y="11"/>
                </a:lnTo>
                <a:lnTo>
                  <a:pt x="10" y="18"/>
                </a:lnTo>
                <a:lnTo>
                  <a:pt x="6" y="25"/>
                </a:lnTo>
                <a:lnTo>
                  <a:pt x="4" y="33"/>
                </a:lnTo>
                <a:lnTo>
                  <a:pt x="3" y="43"/>
                </a:lnTo>
                <a:lnTo>
                  <a:pt x="4" y="52"/>
                </a:lnTo>
                <a:lnTo>
                  <a:pt x="5" y="59"/>
                </a:lnTo>
                <a:lnTo>
                  <a:pt x="8" y="66"/>
                </a:lnTo>
                <a:lnTo>
                  <a:pt x="12" y="71"/>
                </a:lnTo>
                <a:lnTo>
                  <a:pt x="17" y="75"/>
                </a:lnTo>
                <a:lnTo>
                  <a:pt x="24" y="79"/>
                </a:lnTo>
                <a:lnTo>
                  <a:pt x="32" y="82"/>
                </a:lnTo>
                <a:lnTo>
                  <a:pt x="41" y="85"/>
                </a:lnTo>
                <a:lnTo>
                  <a:pt x="68" y="93"/>
                </a:lnTo>
                <a:lnTo>
                  <a:pt x="72" y="94"/>
                </a:lnTo>
                <a:lnTo>
                  <a:pt x="78" y="95"/>
                </a:lnTo>
                <a:lnTo>
                  <a:pt x="81" y="97"/>
                </a:lnTo>
                <a:lnTo>
                  <a:pt x="84" y="99"/>
                </a:lnTo>
                <a:lnTo>
                  <a:pt x="86" y="102"/>
                </a:lnTo>
                <a:lnTo>
                  <a:pt x="88" y="104"/>
                </a:lnTo>
                <a:lnTo>
                  <a:pt x="89" y="108"/>
                </a:lnTo>
                <a:lnTo>
                  <a:pt x="89" y="113"/>
                </a:lnTo>
                <a:lnTo>
                  <a:pt x="88" y="117"/>
                </a:lnTo>
                <a:lnTo>
                  <a:pt x="87" y="122"/>
                </a:lnTo>
                <a:lnTo>
                  <a:pt x="84" y="126"/>
                </a:lnTo>
                <a:lnTo>
                  <a:pt x="81" y="129"/>
                </a:lnTo>
                <a:lnTo>
                  <a:pt x="75" y="132"/>
                </a:lnTo>
                <a:lnTo>
                  <a:pt x="70" y="135"/>
                </a:lnTo>
                <a:lnTo>
                  <a:pt x="64" y="136"/>
                </a:lnTo>
                <a:lnTo>
                  <a:pt x="56" y="136"/>
                </a:lnTo>
                <a:lnTo>
                  <a:pt x="49" y="136"/>
                </a:lnTo>
                <a:lnTo>
                  <a:pt x="42" y="133"/>
                </a:lnTo>
                <a:lnTo>
                  <a:pt x="35" y="131"/>
                </a:lnTo>
                <a:lnTo>
                  <a:pt x="31" y="128"/>
                </a:lnTo>
                <a:lnTo>
                  <a:pt x="27" y="124"/>
                </a:lnTo>
                <a:lnTo>
                  <a:pt x="24" y="118"/>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3818" name="Freeform 266"/>
          <p:cNvSpPr>
            <a:spLocks noEditPoints="1"/>
          </p:cNvSpPr>
          <p:nvPr/>
        </p:nvSpPr>
        <p:spPr bwMode="auto">
          <a:xfrm>
            <a:off x="2124075" y="4984480"/>
            <a:ext cx="60325" cy="82550"/>
          </a:xfrm>
          <a:custGeom>
            <a:avLst/>
            <a:gdLst>
              <a:gd name="T0" fmla="*/ 42555 w 129"/>
              <a:gd name="T1" fmla="*/ 51724 h 158"/>
              <a:gd name="T2" fmla="*/ 41152 w 129"/>
              <a:gd name="T3" fmla="*/ 59561 h 158"/>
              <a:gd name="T4" fmla="*/ 36943 w 129"/>
              <a:gd name="T5" fmla="*/ 65309 h 158"/>
              <a:gd name="T6" fmla="*/ 30864 w 129"/>
              <a:gd name="T7" fmla="*/ 69488 h 158"/>
              <a:gd name="T8" fmla="*/ 22914 w 129"/>
              <a:gd name="T9" fmla="*/ 71056 h 158"/>
              <a:gd name="T10" fmla="*/ 17770 w 129"/>
              <a:gd name="T11" fmla="*/ 70533 h 158"/>
              <a:gd name="T12" fmla="*/ 14497 w 129"/>
              <a:gd name="T13" fmla="*/ 67921 h 158"/>
              <a:gd name="T14" fmla="*/ 12626 w 129"/>
              <a:gd name="T15" fmla="*/ 63741 h 158"/>
              <a:gd name="T16" fmla="*/ 11691 w 129"/>
              <a:gd name="T17" fmla="*/ 59039 h 158"/>
              <a:gd name="T18" fmla="*/ 12159 w 129"/>
              <a:gd name="T19" fmla="*/ 53292 h 158"/>
              <a:gd name="T20" fmla="*/ 14029 w 129"/>
              <a:gd name="T21" fmla="*/ 49634 h 158"/>
              <a:gd name="T22" fmla="*/ 17303 w 129"/>
              <a:gd name="T23" fmla="*/ 46500 h 158"/>
              <a:gd name="T24" fmla="*/ 22447 w 129"/>
              <a:gd name="T25" fmla="*/ 45455 h 158"/>
              <a:gd name="T26" fmla="*/ 33202 w 129"/>
              <a:gd name="T27" fmla="*/ 43365 h 158"/>
              <a:gd name="T28" fmla="*/ 42555 w 129"/>
              <a:gd name="T29" fmla="*/ 39708 h 158"/>
              <a:gd name="T30" fmla="*/ 43490 w 129"/>
              <a:gd name="T31" fmla="*/ 72623 h 158"/>
              <a:gd name="T32" fmla="*/ 44893 w 129"/>
              <a:gd name="T33" fmla="*/ 76803 h 158"/>
              <a:gd name="T34" fmla="*/ 47231 w 129"/>
              <a:gd name="T35" fmla="*/ 79938 h 158"/>
              <a:gd name="T36" fmla="*/ 51440 w 129"/>
              <a:gd name="T37" fmla="*/ 82028 h 158"/>
              <a:gd name="T38" fmla="*/ 57052 w 129"/>
              <a:gd name="T39" fmla="*/ 81505 h 158"/>
              <a:gd name="T40" fmla="*/ 60325 w 129"/>
              <a:gd name="T41" fmla="*/ 70533 h 158"/>
              <a:gd name="T42" fmla="*/ 55181 w 129"/>
              <a:gd name="T43" fmla="*/ 70533 h 158"/>
              <a:gd name="T44" fmla="*/ 53310 w 129"/>
              <a:gd name="T45" fmla="*/ 65831 h 158"/>
              <a:gd name="T46" fmla="*/ 53310 w 129"/>
              <a:gd name="T47" fmla="*/ 23511 h 158"/>
              <a:gd name="T48" fmla="*/ 51908 w 129"/>
              <a:gd name="T49" fmla="*/ 13062 h 158"/>
              <a:gd name="T50" fmla="*/ 47231 w 129"/>
              <a:gd name="T51" fmla="*/ 5225 h 158"/>
              <a:gd name="T52" fmla="*/ 39749 w 129"/>
              <a:gd name="T53" fmla="*/ 1045 h 158"/>
              <a:gd name="T54" fmla="*/ 28526 w 129"/>
              <a:gd name="T55" fmla="*/ 0 h 158"/>
              <a:gd name="T56" fmla="*/ 17770 w 129"/>
              <a:gd name="T57" fmla="*/ 1567 h 158"/>
              <a:gd name="T58" fmla="*/ 9820 w 129"/>
              <a:gd name="T59" fmla="*/ 6270 h 158"/>
              <a:gd name="T60" fmla="*/ 5144 w 129"/>
              <a:gd name="T61" fmla="*/ 14107 h 158"/>
              <a:gd name="T62" fmla="*/ 3273 w 129"/>
              <a:gd name="T63" fmla="*/ 24556 h 158"/>
              <a:gd name="T64" fmla="*/ 13561 w 129"/>
              <a:gd name="T65" fmla="*/ 25078 h 158"/>
              <a:gd name="T66" fmla="*/ 14497 w 129"/>
              <a:gd name="T67" fmla="*/ 19331 h 158"/>
              <a:gd name="T68" fmla="*/ 17303 w 129"/>
              <a:gd name="T69" fmla="*/ 15152 h 158"/>
              <a:gd name="T70" fmla="*/ 21979 w 129"/>
              <a:gd name="T71" fmla="*/ 12017 h 158"/>
              <a:gd name="T72" fmla="*/ 28058 w 129"/>
              <a:gd name="T73" fmla="*/ 11494 h 158"/>
              <a:gd name="T74" fmla="*/ 34605 w 129"/>
              <a:gd name="T75" fmla="*/ 12017 h 158"/>
              <a:gd name="T76" fmla="*/ 39281 w 129"/>
              <a:gd name="T77" fmla="*/ 14107 h 158"/>
              <a:gd name="T78" fmla="*/ 41620 w 129"/>
              <a:gd name="T79" fmla="*/ 17764 h 158"/>
              <a:gd name="T80" fmla="*/ 42555 w 129"/>
              <a:gd name="T81" fmla="*/ 22989 h 158"/>
              <a:gd name="T82" fmla="*/ 42087 w 129"/>
              <a:gd name="T83" fmla="*/ 28213 h 158"/>
              <a:gd name="T84" fmla="*/ 39749 w 129"/>
              <a:gd name="T85" fmla="*/ 30826 h 158"/>
              <a:gd name="T86" fmla="*/ 33202 w 129"/>
              <a:gd name="T87" fmla="*/ 32393 h 158"/>
              <a:gd name="T88" fmla="*/ 22447 w 129"/>
              <a:gd name="T89" fmla="*/ 33960 h 158"/>
              <a:gd name="T90" fmla="*/ 12626 w 129"/>
              <a:gd name="T91" fmla="*/ 37095 h 158"/>
              <a:gd name="T92" fmla="*/ 5612 w 129"/>
              <a:gd name="T93" fmla="*/ 41797 h 158"/>
              <a:gd name="T94" fmla="*/ 1403 w 129"/>
              <a:gd name="T95" fmla="*/ 49112 h 158"/>
              <a:gd name="T96" fmla="*/ 0 w 129"/>
              <a:gd name="T97" fmla="*/ 59039 h 158"/>
              <a:gd name="T98" fmla="*/ 1403 w 129"/>
              <a:gd name="T99" fmla="*/ 68443 h 158"/>
              <a:gd name="T100" fmla="*/ 5612 w 129"/>
              <a:gd name="T101" fmla="*/ 76280 h 158"/>
              <a:gd name="T102" fmla="*/ 12159 w 129"/>
              <a:gd name="T103" fmla="*/ 80460 h 158"/>
              <a:gd name="T104" fmla="*/ 21044 w 129"/>
              <a:gd name="T105" fmla="*/ 82550 h 158"/>
              <a:gd name="T106" fmla="*/ 33202 w 129"/>
              <a:gd name="T107" fmla="*/ 79415 h 158"/>
              <a:gd name="T108" fmla="*/ 43490 w 129"/>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6"/>
                </a:moveTo>
                <a:lnTo>
                  <a:pt x="91" y="99"/>
                </a:lnTo>
                <a:lnTo>
                  <a:pt x="90" y="107"/>
                </a:lnTo>
                <a:lnTo>
                  <a:pt x="88" y="114"/>
                </a:lnTo>
                <a:lnTo>
                  <a:pt x="85" y="119"/>
                </a:lnTo>
                <a:lnTo>
                  <a:pt x="79" y="125"/>
                </a:lnTo>
                <a:lnTo>
                  <a:pt x="73" y="130"/>
                </a:lnTo>
                <a:lnTo>
                  <a:pt x="66" y="133"/>
                </a:lnTo>
                <a:lnTo>
                  <a:pt x="58" y="135"/>
                </a:lnTo>
                <a:lnTo>
                  <a:pt x="49" y="136"/>
                </a:lnTo>
                <a:lnTo>
                  <a:pt x="43" y="136"/>
                </a:lnTo>
                <a:lnTo>
                  <a:pt x="38" y="135"/>
                </a:lnTo>
                <a:lnTo>
                  <a:pt x="34" y="132"/>
                </a:lnTo>
                <a:lnTo>
                  <a:pt x="31" y="130"/>
                </a:lnTo>
                <a:lnTo>
                  <a:pt x="28" y="126"/>
                </a:lnTo>
                <a:lnTo>
                  <a:pt x="27" y="122"/>
                </a:lnTo>
                <a:lnTo>
                  <a:pt x="25" y="117"/>
                </a:lnTo>
                <a:lnTo>
                  <a:pt x="25" y="113"/>
                </a:lnTo>
                <a:lnTo>
                  <a:pt x="25" y="107"/>
                </a:lnTo>
                <a:lnTo>
                  <a:pt x="26" y="102"/>
                </a:lnTo>
                <a:lnTo>
                  <a:pt x="28" y="99"/>
                </a:lnTo>
                <a:lnTo>
                  <a:pt x="30" y="95"/>
                </a:lnTo>
                <a:lnTo>
                  <a:pt x="33" y="92"/>
                </a:lnTo>
                <a:lnTo>
                  <a:pt x="37" y="89"/>
                </a:lnTo>
                <a:lnTo>
                  <a:pt x="42" y="88"/>
                </a:lnTo>
                <a:lnTo>
                  <a:pt x="48" y="87"/>
                </a:lnTo>
                <a:lnTo>
                  <a:pt x="59" y="85"/>
                </a:lnTo>
                <a:lnTo>
                  <a:pt x="71" y="83"/>
                </a:lnTo>
                <a:lnTo>
                  <a:pt x="81" y="81"/>
                </a:lnTo>
                <a:lnTo>
                  <a:pt x="91" y="76"/>
                </a:lnTo>
                <a:close/>
                <a:moveTo>
                  <a:pt x="93" y="133"/>
                </a:moveTo>
                <a:lnTo>
                  <a:pt x="93" y="139"/>
                </a:lnTo>
                <a:lnTo>
                  <a:pt x="94" y="144"/>
                </a:lnTo>
                <a:lnTo>
                  <a:pt x="96" y="147"/>
                </a:lnTo>
                <a:lnTo>
                  <a:pt x="98" y="151"/>
                </a:lnTo>
                <a:lnTo>
                  <a:pt x="101" y="153"/>
                </a:lnTo>
                <a:lnTo>
                  <a:pt x="106" y="156"/>
                </a:lnTo>
                <a:lnTo>
                  <a:pt x="110" y="157"/>
                </a:lnTo>
                <a:lnTo>
                  <a:pt x="116" y="157"/>
                </a:lnTo>
                <a:lnTo>
                  <a:pt x="122" y="156"/>
                </a:lnTo>
                <a:lnTo>
                  <a:pt x="129" y="154"/>
                </a:lnTo>
                <a:lnTo>
                  <a:pt x="129" y="135"/>
                </a:lnTo>
                <a:lnTo>
                  <a:pt x="123" y="136"/>
                </a:lnTo>
                <a:lnTo>
                  <a:pt x="118" y="135"/>
                </a:lnTo>
                <a:lnTo>
                  <a:pt x="115" y="131"/>
                </a:lnTo>
                <a:lnTo>
                  <a:pt x="114" y="126"/>
                </a:lnTo>
                <a:lnTo>
                  <a:pt x="114" y="119"/>
                </a:lnTo>
                <a:lnTo>
                  <a:pt x="114" y="45"/>
                </a:lnTo>
                <a:lnTo>
                  <a:pt x="113" y="34"/>
                </a:lnTo>
                <a:lnTo>
                  <a:pt x="111" y="25"/>
                </a:lnTo>
                <a:lnTo>
                  <a:pt x="107" y="17"/>
                </a:lnTo>
                <a:lnTo>
                  <a:pt x="101" y="10"/>
                </a:lnTo>
                <a:lnTo>
                  <a:pt x="94" y="5"/>
                </a:lnTo>
                <a:lnTo>
                  <a:pt x="85" y="2"/>
                </a:lnTo>
                <a:lnTo>
                  <a:pt x="74" y="1"/>
                </a:lnTo>
                <a:lnTo>
                  <a:pt x="61" y="0"/>
                </a:lnTo>
                <a:lnTo>
                  <a:pt x="49" y="1"/>
                </a:lnTo>
                <a:lnTo>
                  <a:pt x="38" y="3"/>
                </a:lnTo>
                <a:lnTo>
                  <a:pt x="29" y="7"/>
                </a:lnTo>
                <a:lnTo>
                  <a:pt x="21" y="12"/>
                </a:lnTo>
                <a:lnTo>
                  <a:pt x="15" y="19"/>
                </a:lnTo>
                <a:lnTo>
                  <a:pt x="11" y="27"/>
                </a:lnTo>
                <a:lnTo>
                  <a:pt x="8" y="37"/>
                </a:lnTo>
                <a:lnTo>
                  <a:pt x="7" y="47"/>
                </a:lnTo>
                <a:lnTo>
                  <a:pt x="7" y="48"/>
                </a:lnTo>
                <a:lnTo>
                  <a:pt x="29" y="48"/>
                </a:lnTo>
                <a:lnTo>
                  <a:pt x="29" y="43"/>
                </a:lnTo>
                <a:lnTo>
                  <a:pt x="31" y="37"/>
                </a:lnTo>
                <a:lnTo>
                  <a:pt x="33" y="32"/>
                </a:lnTo>
                <a:lnTo>
                  <a:pt x="37" y="29"/>
                </a:lnTo>
                <a:lnTo>
                  <a:pt x="41" y="25"/>
                </a:lnTo>
                <a:lnTo>
                  <a:pt x="47" y="23"/>
                </a:lnTo>
                <a:lnTo>
                  <a:pt x="53" y="22"/>
                </a:lnTo>
                <a:lnTo>
                  <a:pt x="60" y="22"/>
                </a:lnTo>
                <a:lnTo>
                  <a:pt x="68" y="22"/>
                </a:lnTo>
                <a:lnTo>
                  <a:pt x="74" y="23"/>
                </a:lnTo>
                <a:lnTo>
                  <a:pt x="79" y="25"/>
                </a:lnTo>
                <a:lnTo>
                  <a:pt x="84" y="27"/>
                </a:lnTo>
                <a:lnTo>
                  <a:pt x="87" y="30"/>
                </a:lnTo>
                <a:lnTo>
                  <a:pt x="89" y="34"/>
                </a:lnTo>
                <a:lnTo>
                  <a:pt x="91" y="38"/>
                </a:lnTo>
                <a:lnTo>
                  <a:pt x="91" y="44"/>
                </a:lnTo>
                <a:lnTo>
                  <a:pt x="91" y="50"/>
                </a:lnTo>
                <a:lnTo>
                  <a:pt x="90" y="54"/>
                </a:lnTo>
                <a:lnTo>
                  <a:pt x="89" y="57"/>
                </a:lnTo>
                <a:lnTo>
                  <a:pt x="85" y="59"/>
                </a:lnTo>
                <a:lnTo>
                  <a:pt x="79" y="61"/>
                </a:lnTo>
                <a:lnTo>
                  <a:pt x="71" y="62"/>
                </a:lnTo>
                <a:lnTo>
                  <a:pt x="60" y="64"/>
                </a:lnTo>
                <a:lnTo>
                  <a:pt x="48" y="65"/>
                </a:lnTo>
                <a:lnTo>
                  <a:pt x="36" y="67"/>
                </a:lnTo>
                <a:lnTo>
                  <a:pt x="27" y="71"/>
                </a:lnTo>
                <a:lnTo>
                  <a:pt x="18" y="74"/>
                </a:lnTo>
                <a:lnTo>
                  <a:pt x="12" y="80"/>
                </a:lnTo>
                <a:lnTo>
                  <a:pt x="7" y="86"/>
                </a:lnTo>
                <a:lnTo>
                  <a:pt x="3" y="94"/>
                </a:lnTo>
                <a:lnTo>
                  <a:pt x="1" y="102"/>
                </a:lnTo>
                <a:lnTo>
                  <a:pt x="0" y="113"/>
                </a:lnTo>
                <a:lnTo>
                  <a:pt x="1" y="123"/>
                </a:lnTo>
                <a:lnTo>
                  <a:pt x="3" y="131"/>
                </a:lnTo>
                <a:lnTo>
                  <a:pt x="7" y="139"/>
                </a:lnTo>
                <a:lnTo>
                  <a:pt x="12" y="146"/>
                </a:lnTo>
                <a:lnTo>
                  <a:pt x="18" y="151"/>
                </a:lnTo>
                <a:lnTo>
                  <a:pt x="26" y="154"/>
                </a:lnTo>
                <a:lnTo>
                  <a:pt x="35" y="157"/>
                </a:lnTo>
                <a:lnTo>
                  <a:pt x="45" y="158"/>
                </a:lnTo>
                <a:lnTo>
                  <a:pt x="58" y="157"/>
                </a:lnTo>
                <a:lnTo>
                  <a:pt x="71" y="152"/>
                </a:lnTo>
                <a:lnTo>
                  <a:pt x="83" y="144"/>
                </a:lnTo>
                <a:lnTo>
                  <a:pt x="93" y="133"/>
                </a:lnTo>
                <a:close/>
              </a:path>
            </a:pathLst>
          </a:custGeom>
          <a:solidFill>
            <a:srgbClr val="000080"/>
          </a:solidFill>
          <a:ln w="9525">
            <a:noFill/>
            <a:round/>
            <a:headEnd/>
            <a:tailEnd/>
          </a:ln>
        </p:spPr>
        <p:txBody>
          <a:bodyPr/>
          <a:lstStyle/>
          <a:p>
            <a:endParaRPr lang="ru-RU"/>
          </a:p>
        </p:txBody>
      </p:sp>
      <p:sp>
        <p:nvSpPr>
          <p:cNvPr id="23819" name="Freeform 267"/>
          <p:cNvSpPr>
            <a:spLocks noEditPoints="1"/>
          </p:cNvSpPr>
          <p:nvPr/>
        </p:nvSpPr>
        <p:spPr bwMode="auto">
          <a:xfrm>
            <a:off x="2193925" y="4955905"/>
            <a:ext cx="60325" cy="111125"/>
          </a:xfrm>
          <a:custGeom>
            <a:avLst/>
            <a:gdLst>
              <a:gd name="T0" fmla="*/ 10925 w 127"/>
              <a:gd name="T1" fmla="*/ 109018 h 211"/>
              <a:gd name="T2" fmla="*/ 15200 w 127"/>
              <a:gd name="T3" fmla="*/ 104278 h 211"/>
              <a:gd name="T4" fmla="*/ 25650 w 127"/>
              <a:gd name="T5" fmla="*/ 110598 h 211"/>
              <a:gd name="T6" fmla="*/ 38000 w 127"/>
              <a:gd name="T7" fmla="*/ 110598 h 211"/>
              <a:gd name="T8" fmla="*/ 47975 w 127"/>
              <a:gd name="T9" fmla="*/ 104805 h 211"/>
              <a:gd name="T10" fmla="*/ 55575 w 127"/>
              <a:gd name="T11" fmla="*/ 93745 h 211"/>
              <a:gd name="T12" fmla="*/ 59850 w 127"/>
              <a:gd name="T13" fmla="*/ 78472 h 211"/>
              <a:gd name="T14" fmla="*/ 59850 w 127"/>
              <a:gd name="T15" fmla="*/ 60039 h 211"/>
              <a:gd name="T16" fmla="*/ 55575 w 127"/>
              <a:gd name="T17" fmla="*/ 44766 h 211"/>
              <a:gd name="T18" fmla="*/ 47975 w 127"/>
              <a:gd name="T19" fmla="*/ 33706 h 211"/>
              <a:gd name="T20" fmla="*/ 37525 w 127"/>
              <a:gd name="T21" fmla="*/ 28440 h 211"/>
              <a:gd name="T22" fmla="*/ 28500 w 127"/>
              <a:gd name="T23" fmla="*/ 27913 h 211"/>
              <a:gd name="T24" fmla="*/ 22800 w 127"/>
              <a:gd name="T25" fmla="*/ 29493 h 211"/>
              <a:gd name="T26" fmla="*/ 17575 w 127"/>
              <a:gd name="T27" fmla="*/ 33180 h 211"/>
              <a:gd name="T28" fmla="*/ 12825 w 127"/>
              <a:gd name="T29" fmla="*/ 37919 h 211"/>
              <a:gd name="T30" fmla="*/ 10925 w 127"/>
              <a:gd name="T31" fmla="*/ 0 h 211"/>
              <a:gd name="T32" fmla="*/ 0 w 127"/>
              <a:gd name="T33" fmla="*/ 109018 h 211"/>
              <a:gd name="T34" fmla="*/ 10925 w 127"/>
              <a:gd name="T35" fmla="*/ 62146 h 211"/>
              <a:gd name="T36" fmla="*/ 12825 w 127"/>
              <a:gd name="T37" fmla="*/ 51613 h 211"/>
              <a:gd name="T38" fmla="*/ 18050 w 127"/>
              <a:gd name="T39" fmla="*/ 44239 h 211"/>
              <a:gd name="T40" fmla="*/ 25175 w 127"/>
              <a:gd name="T41" fmla="*/ 40553 h 211"/>
              <a:gd name="T42" fmla="*/ 33725 w 127"/>
              <a:gd name="T43" fmla="*/ 40553 h 211"/>
              <a:gd name="T44" fmla="*/ 40375 w 127"/>
              <a:gd name="T45" fmla="*/ 44239 h 211"/>
              <a:gd name="T46" fmla="*/ 45600 w 127"/>
              <a:gd name="T47" fmla="*/ 52139 h 211"/>
              <a:gd name="T48" fmla="*/ 47975 w 127"/>
              <a:gd name="T49" fmla="*/ 63726 h 211"/>
              <a:gd name="T50" fmla="*/ 47975 w 127"/>
              <a:gd name="T51" fmla="*/ 77419 h 211"/>
              <a:gd name="T52" fmla="*/ 45600 w 127"/>
              <a:gd name="T53" fmla="*/ 87952 h 211"/>
              <a:gd name="T54" fmla="*/ 40375 w 127"/>
              <a:gd name="T55" fmla="*/ 95325 h 211"/>
              <a:gd name="T56" fmla="*/ 33725 w 127"/>
              <a:gd name="T57" fmla="*/ 99012 h 211"/>
              <a:gd name="T58" fmla="*/ 25175 w 127"/>
              <a:gd name="T59" fmla="*/ 99012 h 211"/>
              <a:gd name="T60" fmla="*/ 18050 w 127"/>
              <a:gd name="T61" fmla="*/ 95325 h 211"/>
              <a:gd name="T62" fmla="*/ 13775 w 127"/>
              <a:gd name="T63" fmla="*/ 87425 h 211"/>
              <a:gd name="T64" fmla="*/ 10925 w 127"/>
              <a:gd name="T65" fmla="*/ 76366 h 2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7"/>
              <a:gd name="T100" fmla="*/ 0 h 211"/>
              <a:gd name="T101" fmla="*/ 127 w 127"/>
              <a:gd name="T102" fmla="*/ 211 h 2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7" h="211">
                <a:moveTo>
                  <a:pt x="0" y="207"/>
                </a:moveTo>
                <a:lnTo>
                  <a:pt x="23" y="207"/>
                </a:lnTo>
                <a:lnTo>
                  <a:pt x="23" y="188"/>
                </a:lnTo>
                <a:lnTo>
                  <a:pt x="32" y="198"/>
                </a:lnTo>
                <a:lnTo>
                  <a:pt x="42" y="205"/>
                </a:lnTo>
                <a:lnTo>
                  <a:pt x="54" y="210"/>
                </a:lnTo>
                <a:lnTo>
                  <a:pt x="68" y="211"/>
                </a:lnTo>
                <a:lnTo>
                  <a:pt x="80" y="210"/>
                </a:lnTo>
                <a:lnTo>
                  <a:pt x="92" y="205"/>
                </a:lnTo>
                <a:lnTo>
                  <a:pt x="101" y="199"/>
                </a:lnTo>
                <a:lnTo>
                  <a:pt x="110" y="190"/>
                </a:lnTo>
                <a:lnTo>
                  <a:pt x="117" y="178"/>
                </a:lnTo>
                <a:lnTo>
                  <a:pt x="122" y="166"/>
                </a:lnTo>
                <a:lnTo>
                  <a:pt x="126" y="149"/>
                </a:lnTo>
                <a:lnTo>
                  <a:pt x="127" y="132"/>
                </a:lnTo>
                <a:lnTo>
                  <a:pt x="126" y="114"/>
                </a:lnTo>
                <a:lnTo>
                  <a:pt x="122" y="99"/>
                </a:lnTo>
                <a:lnTo>
                  <a:pt x="117" y="85"/>
                </a:lnTo>
                <a:lnTo>
                  <a:pt x="110" y="74"/>
                </a:lnTo>
                <a:lnTo>
                  <a:pt x="101" y="64"/>
                </a:lnTo>
                <a:lnTo>
                  <a:pt x="91" y="58"/>
                </a:lnTo>
                <a:lnTo>
                  <a:pt x="79" y="54"/>
                </a:lnTo>
                <a:lnTo>
                  <a:pt x="66" y="53"/>
                </a:lnTo>
                <a:lnTo>
                  <a:pt x="60" y="53"/>
                </a:lnTo>
                <a:lnTo>
                  <a:pt x="54" y="54"/>
                </a:lnTo>
                <a:lnTo>
                  <a:pt x="48" y="56"/>
                </a:lnTo>
                <a:lnTo>
                  <a:pt x="42" y="60"/>
                </a:lnTo>
                <a:lnTo>
                  <a:pt x="37" y="63"/>
                </a:lnTo>
                <a:lnTo>
                  <a:pt x="32" y="68"/>
                </a:lnTo>
                <a:lnTo>
                  <a:pt x="27" y="72"/>
                </a:lnTo>
                <a:lnTo>
                  <a:pt x="23" y="79"/>
                </a:lnTo>
                <a:lnTo>
                  <a:pt x="23" y="0"/>
                </a:lnTo>
                <a:lnTo>
                  <a:pt x="0" y="0"/>
                </a:lnTo>
                <a:lnTo>
                  <a:pt x="0" y="207"/>
                </a:lnTo>
                <a:close/>
                <a:moveTo>
                  <a:pt x="22" y="132"/>
                </a:moveTo>
                <a:lnTo>
                  <a:pt x="23" y="118"/>
                </a:lnTo>
                <a:lnTo>
                  <a:pt x="24" y="107"/>
                </a:lnTo>
                <a:lnTo>
                  <a:pt x="27" y="98"/>
                </a:lnTo>
                <a:lnTo>
                  <a:pt x="33" y="90"/>
                </a:lnTo>
                <a:lnTo>
                  <a:pt x="38" y="84"/>
                </a:lnTo>
                <a:lnTo>
                  <a:pt x="44" y="79"/>
                </a:lnTo>
                <a:lnTo>
                  <a:pt x="53" y="77"/>
                </a:lnTo>
                <a:lnTo>
                  <a:pt x="62" y="76"/>
                </a:lnTo>
                <a:lnTo>
                  <a:pt x="71" y="77"/>
                </a:lnTo>
                <a:lnTo>
                  <a:pt x="79" y="79"/>
                </a:lnTo>
                <a:lnTo>
                  <a:pt x="85" y="84"/>
                </a:lnTo>
                <a:lnTo>
                  <a:pt x="92" y="91"/>
                </a:lnTo>
                <a:lnTo>
                  <a:pt x="96" y="99"/>
                </a:lnTo>
                <a:lnTo>
                  <a:pt x="99" y="110"/>
                </a:lnTo>
                <a:lnTo>
                  <a:pt x="101" y="121"/>
                </a:lnTo>
                <a:lnTo>
                  <a:pt x="102" y="134"/>
                </a:lnTo>
                <a:lnTo>
                  <a:pt x="101" y="147"/>
                </a:lnTo>
                <a:lnTo>
                  <a:pt x="99" y="157"/>
                </a:lnTo>
                <a:lnTo>
                  <a:pt x="96" y="167"/>
                </a:lnTo>
                <a:lnTo>
                  <a:pt x="92" y="175"/>
                </a:lnTo>
                <a:lnTo>
                  <a:pt x="85" y="181"/>
                </a:lnTo>
                <a:lnTo>
                  <a:pt x="79" y="185"/>
                </a:lnTo>
                <a:lnTo>
                  <a:pt x="71" y="188"/>
                </a:lnTo>
                <a:lnTo>
                  <a:pt x="62" y="189"/>
                </a:lnTo>
                <a:lnTo>
                  <a:pt x="53" y="188"/>
                </a:lnTo>
                <a:lnTo>
                  <a:pt x="45" y="185"/>
                </a:lnTo>
                <a:lnTo>
                  <a:pt x="38" y="181"/>
                </a:lnTo>
                <a:lnTo>
                  <a:pt x="33" y="174"/>
                </a:lnTo>
                <a:lnTo>
                  <a:pt x="29" y="166"/>
                </a:lnTo>
                <a:lnTo>
                  <a:pt x="25" y="156"/>
                </a:lnTo>
                <a:lnTo>
                  <a:pt x="23" y="145"/>
                </a:lnTo>
                <a:lnTo>
                  <a:pt x="22" y="132"/>
                </a:lnTo>
                <a:close/>
              </a:path>
            </a:pathLst>
          </a:custGeom>
          <a:solidFill>
            <a:srgbClr val="000080"/>
          </a:solidFill>
          <a:ln w="9525">
            <a:noFill/>
            <a:round/>
            <a:headEnd/>
            <a:tailEnd/>
          </a:ln>
        </p:spPr>
        <p:txBody>
          <a:bodyPr/>
          <a:lstStyle/>
          <a:p>
            <a:endParaRPr lang="ru-RU"/>
          </a:p>
        </p:txBody>
      </p:sp>
      <p:sp>
        <p:nvSpPr>
          <p:cNvPr id="23820" name="Freeform 268"/>
          <p:cNvSpPr>
            <a:spLocks noEditPoints="1"/>
          </p:cNvSpPr>
          <p:nvPr/>
        </p:nvSpPr>
        <p:spPr bwMode="auto">
          <a:xfrm>
            <a:off x="2263775" y="4984480"/>
            <a:ext cx="57150" cy="82550"/>
          </a:xfrm>
          <a:custGeom>
            <a:avLst/>
            <a:gdLst>
              <a:gd name="T0" fmla="*/ 45070 w 123"/>
              <a:gd name="T1" fmla="*/ 59039 h 158"/>
              <a:gd name="T2" fmla="*/ 41817 w 123"/>
              <a:gd name="T3" fmla="*/ 64264 h 158"/>
              <a:gd name="T4" fmla="*/ 38100 w 123"/>
              <a:gd name="T5" fmla="*/ 67921 h 158"/>
              <a:gd name="T6" fmla="*/ 32524 w 123"/>
              <a:gd name="T7" fmla="*/ 70533 h 158"/>
              <a:gd name="T8" fmla="*/ 25090 w 123"/>
              <a:gd name="T9" fmla="*/ 69488 h 158"/>
              <a:gd name="T10" fmla="*/ 19050 w 123"/>
              <a:gd name="T11" fmla="*/ 66876 h 158"/>
              <a:gd name="T12" fmla="*/ 13939 w 123"/>
              <a:gd name="T13" fmla="*/ 60606 h 158"/>
              <a:gd name="T14" fmla="*/ 11616 w 123"/>
              <a:gd name="T15" fmla="*/ 50679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393 h 158"/>
              <a:gd name="T34" fmla="*/ 465 w 123"/>
              <a:gd name="T35" fmla="*/ 50679 h 158"/>
              <a:gd name="T36" fmla="*/ 4182 w 123"/>
              <a:gd name="T37" fmla="*/ 65831 h 158"/>
              <a:gd name="T38" fmla="*/ 11616 w 123"/>
              <a:gd name="T39" fmla="*/ 76280 h 158"/>
              <a:gd name="T40" fmla="*/ 22302 w 123"/>
              <a:gd name="T41" fmla="*/ 82028 h 158"/>
              <a:gd name="T42" fmla="*/ 33454 w 123"/>
              <a:gd name="T43" fmla="*/ 82028 h 158"/>
              <a:gd name="T44" fmla="*/ 43211 w 123"/>
              <a:gd name="T45" fmla="*/ 78370 h 158"/>
              <a:gd name="T46" fmla="*/ 50180 w 123"/>
              <a:gd name="T47" fmla="*/ 71578 h 158"/>
              <a:gd name="T48" fmla="*/ 55291 w 123"/>
              <a:gd name="T49" fmla="*/ 61651 h 158"/>
              <a:gd name="T50" fmla="*/ 45999 w 123"/>
              <a:gd name="T51" fmla="*/ 55904 h 158"/>
              <a:gd name="T52" fmla="*/ 11616 w 123"/>
              <a:gd name="T53" fmla="*/ 28736 h 158"/>
              <a:gd name="T54" fmla="*/ 14404 w 123"/>
              <a:gd name="T55" fmla="*/ 20376 h 158"/>
              <a:gd name="T56" fmla="*/ 19050 w 123"/>
              <a:gd name="T57" fmla="*/ 14107 h 158"/>
              <a:gd name="T58" fmla="*/ 24626 w 123"/>
              <a:gd name="T59" fmla="*/ 12017 h 158"/>
              <a:gd name="T60" fmla="*/ 32524 w 123"/>
              <a:gd name="T61" fmla="*/ 12017 h 158"/>
              <a:gd name="T62" fmla="*/ 39029 w 123"/>
              <a:gd name="T63" fmla="*/ 15152 h 158"/>
              <a:gd name="T64" fmla="*/ 43211 w 123"/>
              <a:gd name="T65" fmla="*/ 20376 h 158"/>
              <a:gd name="T66" fmla="*/ 45534 w 123"/>
              <a:gd name="T67" fmla="*/ 28736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3" y="118"/>
                </a:lnTo>
                <a:lnTo>
                  <a:pt x="90" y="123"/>
                </a:lnTo>
                <a:lnTo>
                  <a:pt x="86" y="128"/>
                </a:lnTo>
                <a:lnTo>
                  <a:pt x="82" y="130"/>
                </a:lnTo>
                <a:lnTo>
                  <a:pt x="77" y="132"/>
                </a:lnTo>
                <a:lnTo>
                  <a:pt x="70" y="135"/>
                </a:lnTo>
                <a:lnTo>
                  <a:pt x="63" y="135"/>
                </a:lnTo>
                <a:lnTo>
                  <a:pt x="54" y="133"/>
                </a:lnTo>
                <a:lnTo>
                  <a:pt x="47" y="131"/>
                </a:lnTo>
                <a:lnTo>
                  <a:pt x="41" y="128"/>
                </a:lnTo>
                <a:lnTo>
                  <a:pt x="34" y="122"/>
                </a:lnTo>
                <a:lnTo>
                  <a:pt x="30" y="116"/>
                </a:lnTo>
                <a:lnTo>
                  <a:pt x="27" y="108"/>
                </a:lnTo>
                <a:lnTo>
                  <a:pt x="25" y="97"/>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5" y="5"/>
                </a:lnTo>
                <a:lnTo>
                  <a:pt x="25" y="11"/>
                </a:lnTo>
                <a:lnTo>
                  <a:pt x="17" y="21"/>
                </a:lnTo>
                <a:lnTo>
                  <a:pt x="9" y="32"/>
                </a:lnTo>
                <a:lnTo>
                  <a:pt x="4" y="46"/>
                </a:lnTo>
                <a:lnTo>
                  <a:pt x="1" y="62"/>
                </a:lnTo>
                <a:lnTo>
                  <a:pt x="0" y="80"/>
                </a:lnTo>
                <a:lnTo>
                  <a:pt x="1" y="97"/>
                </a:lnTo>
                <a:lnTo>
                  <a:pt x="4" y="113"/>
                </a:lnTo>
                <a:lnTo>
                  <a:pt x="9" y="126"/>
                </a:lnTo>
                <a:lnTo>
                  <a:pt x="17" y="137"/>
                </a:lnTo>
                <a:lnTo>
                  <a:pt x="25" y="146"/>
                </a:lnTo>
                <a:lnTo>
                  <a:pt x="35" y="152"/>
                </a:lnTo>
                <a:lnTo>
                  <a:pt x="48" y="157"/>
                </a:lnTo>
                <a:lnTo>
                  <a:pt x="61" y="158"/>
                </a:lnTo>
                <a:lnTo>
                  <a:pt x="72" y="157"/>
                </a:lnTo>
                <a:lnTo>
                  <a:pt x="84" y="154"/>
                </a:lnTo>
                <a:lnTo>
                  <a:pt x="93" y="150"/>
                </a:lnTo>
                <a:lnTo>
                  <a:pt x="102" y="144"/>
                </a:lnTo>
                <a:lnTo>
                  <a:pt x="108" y="137"/>
                </a:lnTo>
                <a:lnTo>
                  <a:pt x="115" y="128"/>
                </a:lnTo>
                <a:lnTo>
                  <a:pt x="119" y="118"/>
                </a:lnTo>
                <a:lnTo>
                  <a:pt x="121" y="107"/>
                </a:lnTo>
                <a:lnTo>
                  <a:pt x="99" y="107"/>
                </a:lnTo>
                <a:close/>
                <a:moveTo>
                  <a:pt x="24" y="66"/>
                </a:moveTo>
                <a:lnTo>
                  <a:pt x="25" y="55"/>
                </a:lnTo>
                <a:lnTo>
                  <a:pt x="27" y="47"/>
                </a:lnTo>
                <a:lnTo>
                  <a:pt x="31" y="39"/>
                </a:lnTo>
                <a:lnTo>
                  <a:pt x="35" y="33"/>
                </a:lnTo>
                <a:lnTo>
                  <a:pt x="41" y="27"/>
                </a:lnTo>
                <a:lnTo>
                  <a:pt x="47" y="24"/>
                </a:lnTo>
                <a:lnTo>
                  <a:pt x="53" y="23"/>
                </a:lnTo>
                <a:lnTo>
                  <a:pt x="62" y="22"/>
                </a:lnTo>
                <a:lnTo>
                  <a:pt x="70" y="23"/>
                </a:lnTo>
                <a:lnTo>
                  <a:pt x="78" y="24"/>
                </a:lnTo>
                <a:lnTo>
                  <a:pt x="84" y="29"/>
                </a:lnTo>
                <a:lnTo>
                  <a:pt x="89" y="33"/>
                </a:lnTo>
                <a:lnTo>
                  <a:pt x="93"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3821" name="Rectangle 269"/>
          <p:cNvSpPr>
            <a:spLocks noChangeArrowheads="1"/>
          </p:cNvSpPr>
          <p:nvPr/>
        </p:nvSpPr>
        <p:spPr bwMode="auto">
          <a:xfrm>
            <a:off x="2333625" y="4955905"/>
            <a:ext cx="11113" cy="109537"/>
          </a:xfrm>
          <a:prstGeom prst="rect">
            <a:avLst/>
          </a:prstGeom>
          <a:solidFill>
            <a:srgbClr val="000080"/>
          </a:solidFill>
          <a:ln w="9525">
            <a:noFill/>
            <a:miter lim="800000"/>
            <a:headEnd/>
            <a:tailEnd/>
          </a:ln>
        </p:spPr>
        <p:txBody>
          <a:bodyPr/>
          <a:lstStyle/>
          <a:p>
            <a:endParaRPr lang="ru-RU"/>
          </a:p>
        </p:txBody>
      </p:sp>
      <p:sp>
        <p:nvSpPr>
          <p:cNvPr id="23822" name="Rectangle 270"/>
          <p:cNvSpPr>
            <a:spLocks noChangeArrowheads="1"/>
          </p:cNvSpPr>
          <p:nvPr/>
        </p:nvSpPr>
        <p:spPr bwMode="auto">
          <a:xfrm>
            <a:off x="2360613" y="4955905"/>
            <a:ext cx="11112" cy="109537"/>
          </a:xfrm>
          <a:prstGeom prst="rect">
            <a:avLst/>
          </a:prstGeom>
          <a:solidFill>
            <a:srgbClr val="000080"/>
          </a:solidFill>
          <a:ln w="9525">
            <a:noFill/>
            <a:miter lim="800000"/>
            <a:headEnd/>
            <a:tailEnd/>
          </a:ln>
        </p:spPr>
        <p:txBody>
          <a:bodyPr/>
          <a:lstStyle/>
          <a:p>
            <a:endParaRPr lang="ru-RU"/>
          </a:p>
        </p:txBody>
      </p:sp>
      <p:sp>
        <p:nvSpPr>
          <p:cNvPr id="23823" name="Freeform 271"/>
          <p:cNvSpPr>
            <a:spLocks noEditPoints="1"/>
          </p:cNvSpPr>
          <p:nvPr/>
        </p:nvSpPr>
        <p:spPr bwMode="auto">
          <a:xfrm>
            <a:off x="2384425" y="4984480"/>
            <a:ext cx="58738" cy="82550"/>
          </a:xfrm>
          <a:custGeom>
            <a:avLst/>
            <a:gdLst>
              <a:gd name="T0" fmla="*/ 46322 w 123"/>
              <a:gd name="T1" fmla="*/ 59039 h 158"/>
              <a:gd name="T2" fmla="*/ 43457 w 123"/>
              <a:gd name="T3" fmla="*/ 64264 h 158"/>
              <a:gd name="T4" fmla="*/ 39159 w 123"/>
              <a:gd name="T5" fmla="*/ 67921 h 158"/>
              <a:gd name="T6" fmla="*/ 33906 w 123"/>
              <a:gd name="T7" fmla="*/ 70533 h 158"/>
              <a:gd name="T8" fmla="*/ 26265 w 123"/>
              <a:gd name="T9" fmla="*/ 69488 h 158"/>
              <a:gd name="T10" fmla="*/ 19579 w 123"/>
              <a:gd name="T11" fmla="*/ 66876 h 158"/>
              <a:gd name="T12" fmla="*/ 14804 w 123"/>
              <a:gd name="T13" fmla="*/ 60606 h 158"/>
              <a:gd name="T14" fmla="*/ 11939 w 123"/>
              <a:gd name="T15" fmla="*/ 50679 h 158"/>
              <a:gd name="T16" fmla="*/ 58738 w 123"/>
              <a:gd name="T17" fmla="*/ 45455 h 158"/>
              <a:gd name="T18" fmla="*/ 58260 w 123"/>
              <a:gd name="T19" fmla="*/ 30826 h 158"/>
              <a:gd name="T20" fmla="*/ 54440 w 123"/>
              <a:gd name="T21" fmla="*/ 15674 h 158"/>
              <a:gd name="T22" fmla="*/ 46799 w 123"/>
              <a:gd name="T23" fmla="*/ 5747 h 158"/>
              <a:gd name="T24" fmla="*/ 36293 w 123"/>
              <a:gd name="T25" fmla="*/ 522 h 158"/>
              <a:gd name="T26" fmla="*/ 22922 w 123"/>
              <a:gd name="T27" fmla="*/ 522 h 158"/>
              <a:gd name="T28" fmla="*/ 11939 w 123"/>
              <a:gd name="T29" fmla="*/ 5747 h 158"/>
              <a:gd name="T30" fmla="*/ 4298 w 123"/>
              <a:gd name="T31" fmla="*/ 16719 h 158"/>
              <a:gd name="T32" fmla="*/ 478 w 123"/>
              <a:gd name="T33" fmla="*/ 32393 h 158"/>
              <a:gd name="T34" fmla="*/ 478 w 123"/>
              <a:gd name="T35" fmla="*/ 50679 h 158"/>
              <a:gd name="T36" fmla="*/ 4298 w 123"/>
              <a:gd name="T37" fmla="*/ 65831 h 158"/>
              <a:gd name="T38" fmla="*/ 11939 w 123"/>
              <a:gd name="T39" fmla="*/ 76280 h 158"/>
              <a:gd name="T40" fmla="*/ 22922 w 123"/>
              <a:gd name="T41" fmla="*/ 82028 h 158"/>
              <a:gd name="T42" fmla="*/ 34861 w 123"/>
              <a:gd name="T43" fmla="*/ 82028 h 158"/>
              <a:gd name="T44" fmla="*/ 44889 w 123"/>
              <a:gd name="T45" fmla="*/ 78370 h 158"/>
              <a:gd name="T46" fmla="*/ 52052 w 123"/>
              <a:gd name="T47" fmla="*/ 71578 h 158"/>
              <a:gd name="T48" fmla="*/ 56828 w 123"/>
              <a:gd name="T49" fmla="*/ 61651 h 158"/>
              <a:gd name="T50" fmla="*/ 47277 w 123"/>
              <a:gd name="T51" fmla="*/ 55904 h 158"/>
              <a:gd name="T52" fmla="*/ 11939 w 123"/>
              <a:gd name="T53" fmla="*/ 28736 h 158"/>
              <a:gd name="T54" fmla="*/ 15281 w 123"/>
              <a:gd name="T55" fmla="*/ 20376 h 158"/>
              <a:gd name="T56" fmla="*/ 19579 w 123"/>
              <a:gd name="T57" fmla="*/ 14107 h 158"/>
              <a:gd name="T58" fmla="*/ 25787 w 123"/>
              <a:gd name="T59" fmla="*/ 12017 h 158"/>
              <a:gd name="T60" fmla="*/ 33906 w 123"/>
              <a:gd name="T61" fmla="*/ 12017 h 158"/>
              <a:gd name="T62" fmla="*/ 40114 w 123"/>
              <a:gd name="T63" fmla="*/ 15152 h 158"/>
              <a:gd name="T64" fmla="*/ 44889 w 123"/>
              <a:gd name="T65" fmla="*/ 20376 h 158"/>
              <a:gd name="T66" fmla="*/ 46799 w 123"/>
              <a:gd name="T67" fmla="*/ 28736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6" y="128"/>
                </a:lnTo>
                <a:lnTo>
                  <a:pt x="82" y="130"/>
                </a:lnTo>
                <a:lnTo>
                  <a:pt x="77" y="132"/>
                </a:lnTo>
                <a:lnTo>
                  <a:pt x="71" y="135"/>
                </a:lnTo>
                <a:lnTo>
                  <a:pt x="63" y="135"/>
                </a:lnTo>
                <a:lnTo>
                  <a:pt x="55" y="133"/>
                </a:lnTo>
                <a:lnTo>
                  <a:pt x="47" y="131"/>
                </a:lnTo>
                <a:lnTo>
                  <a:pt x="41" y="128"/>
                </a:lnTo>
                <a:lnTo>
                  <a:pt x="35" y="122"/>
                </a:lnTo>
                <a:lnTo>
                  <a:pt x="31" y="116"/>
                </a:lnTo>
                <a:lnTo>
                  <a:pt x="27" y="108"/>
                </a:lnTo>
                <a:lnTo>
                  <a:pt x="25" y="97"/>
                </a:lnTo>
                <a:lnTo>
                  <a:pt x="24" y="87"/>
                </a:lnTo>
                <a:lnTo>
                  <a:pt x="123" y="87"/>
                </a:lnTo>
                <a:lnTo>
                  <a:pt x="123" y="75"/>
                </a:lnTo>
                <a:lnTo>
                  <a:pt x="122" y="59"/>
                </a:lnTo>
                <a:lnTo>
                  <a:pt x="119" y="43"/>
                </a:lnTo>
                <a:lnTo>
                  <a:pt x="114" y="30"/>
                </a:lnTo>
                <a:lnTo>
                  <a:pt x="108" y="19"/>
                </a:lnTo>
                <a:lnTo>
                  <a:pt x="98" y="11"/>
                </a:lnTo>
                <a:lnTo>
                  <a:pt x="88" y="4"/>
                </a:lnTo>
                <a:lnTo>
                  <a:pt x="76" y="1"/>
                </a:lnTo>
                <a:lnTo>
                  <a:pt x="61" y="0"/>
                </a:lnTo>
                <a:lnTo>
                  <a:pt x="48" y="1"/>
                </a:lnTo>
                <a:lnTo>
                  <a:pt x="36" y="5"/>
                </a:lnTo>
                <a:lnTo>
                  <a:pt x="25" y="11"/>
                </a:lnTo>
                <a:lnTo>
                  <a:pt x="17" y="21"/>
                </a:lnTo>
                <a:lnTo>
                  <a:pt x="9" y="32"/>
                </a:lnTo>
                <a:lnTo>
                  <a:pt x="4" y="46"/>
                </a:lnTo>
                <a:lnTo>
                  <a:pt x="1" y="62"/>
                </a:lnTo>
                <a:lnTo>
                  <a:pt x="0" y="80"/>
                </a:lnTo>
                <a:lnTo>
                  <a:pt x="1" y="97"/>
                </a:lnTo>
                <a:lnTo>
                  <a:pt x="4" y="113"/>
                </a:lnTo>
                <a:lnTo>
                  <a:pt x="9" y="126"/>
                </a:lnTo>
                <a:lnTo>
                  <a:pt x="17" y="137"/>
                </a:lnTo>
                <a:lnTo>
                  <a:pt x="25" y="146"/>
                </a:lnTo>
                <a:lnTo>
                  <a:pt x="36" y="152"/>
                </a:lnTo>
                <a:lnTo>
                  <a:pt x="48" y="157"/>
                </a:lnTo>
                <a:lnTo>
                  <a:pt x="61" y="158"/>
                </a:lnTo>
                <a:lnTo>
                  <a:pt x="73" y="157"/>
                </a:lnTo>
                <a:lnTo>
                  <a:pt x="84" y="154"/>
                </a:lnTo>
                <a:lnTo>
                  <a:pt x="94" y="150"/>
                </a:lnTo>
                <a:lnTo>
                  <a:pt x="102" y="144"/>
                </a:lnTo>
                <a:lnTo>
                  <a:pt x="109" y="137"/>
                </a:lnTo>
                <a:lnTo>
                  <a:pt x="115" y="128"/>
                </a:lnTo>
                <a:lnTo>
                  <a:pt x="119" y="118"/>
                </a:lnTo>
                <a:lnTo>
                  <a:pt x="121" y="107"/>
                </a:lnTo>
                <a:lnTo>
                  <a:pt x="99" y="107"/>
                </a:lnTo>
                <a:close/>
                <a:moveTo>
                  <a:pt x="24" y="66"/>
                </a:moveTo>
                <a:lnTo>
                  <a:pt x="25" y="55"/>
                </a:lnTo>
                <a:lnTo>
                  <a:pt x="27" y="47"/>
                </a:lnTo>
                <a:lnTo>
                  <a:pt x="32" y="39"/>
                </a:lnTo>
                <a:lnTo>
                  <a:pt x="36" y="33"/>
                </a:lnTo>
                <a:lnTo>
                  <a:pt x="41" y="27"/>
                </a:lnTo>
                <a:lnTo>
                  <a:pt x="47" y="24"/>
                </a:lnTo>
                <a:lnTo>
                  <a:pt x="54" y="23"/>
                </a:lnTo>
                <a:lnTo>
                  <a:pt x="62" y="22"/>
                </a:lnTo>
                <a:lnTo>
                  <a:pt x="71" y="23"/>
                </a:lnTo>
                <a:lnTo>
                  <a:pt x="78" y="24"/>
                </a:lnTo>
                <a:lnTo>
                  <a:pt x="84" y="29"/>
                </a:lnTo>
                <a:lnTo>
                  <a:pt x="90" y="33"/>
                </a:lnTo>
                <a:lnTo>
                  <a:pt x="94"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3824" name="Freeform 272"/>
          <p:cNvSpPr>
            <a:spLocks noEditPoints="1"/>
          </p:cNvSpPr>
          <p:nvPr/>
        </p:nvSpPr>
        <p:spPr bwMode="auto">
          <a:xfrm>
            <a:off x="2489200" y="4955905"/>
            <a:ext cx="68263" cy="109537"/>
          </a:xfrm>
          <a:custGeom>
            <a:avLst/>
            <a:gdLst>
              <a:gd name="T0" fmla="*/ 0 w 145"/>
              <a:gd name="T1" fmla="*/ 109537 h 207"/>
              <a:gd name="T2" fmla="*/ 12240 w 145"/>
              <a:gd name="T3" fmla="*/ 62971 h 207"/>
              <a:gd name="T4" fmla="*/ 36721 w 145"/>
              <a:gd name="T5" fmla="*/ 62971 h 207"/>
              <a:gd name="T6" fmla="*/ 44253 w 145"/>
              <a:gd name="T7" fmla="*/ 64029 h 207"/>
              <a:gd name="T8" fmla="*/ 48961 w 145"/>
              <a:gd name="T9" fmla="*/ 67733 h 207"/>
              <a:gd name="T10" fmla="*/ 50844 w 145"/>
              <a:gd name="T11" fmla="*/ 75141 h 207"/>
              <a:gd name="T12" fmla="*/ 51786 w 145"/>
              <a:gd name="T13" fmla="*/ 94720 h 207"/>
              <a:gd name="T14" fmla="*/ 52727 w 145"/>
              <a:gd name="T15" fmla="*/ 103716 h 207"/>
              <a:gd name="T16" fmla="*/ 54140 w 145"/>
              <a:gd name="T17" fmla="*/ 109537 h 207"/>
              <a:gd name="T18" fmla="*/ 68263 w 145"/>
              <a:gd name="T19" fmla="*/ 106891 h 207"/>
              <a:gd name="T20" fmla="*/ 65438 w 145"/>
              <a:gd name="T21" fmla="*/ 102129 h 207"/>
              <a:gd name="T22" fmla="*/ 64026 w 145"/>
              <a:gd name="T23" fmla="*/ 93662 h 207"/>
              <a:gd name="T24" fmla="*/ 62614 w 145"/>
              <a:gd name="T25" fmla="*/ 71966 h 207"/>
              <a:gd name="T26" fmla="*/ 61672 w 145"/>
              <a:gd name="T27" fmla="*/ 64558 h 207"/>
              <a:gd name="T28" fmla="*/ 59318 w 145"/>
              <a:gd name="T29" fmla="*/ 59796 h 207"/>
              <a:gd name="T30" fmla="*/ 56023 w 145"/>
              <a:gd name="T31" fmla="*/ 56621 h 207"/>
              <a:gd name="T32" fmla="*/ 56023 w 145"/>
              <a:gd name="T33" fmla="*/ 53446 h 207"/>
              <a:gd name="T34" fmla="*/ 60260 w 145"/>
              <a:gd name="T35" fmla="*/ 48683 h 207"/>
              <a:gd name="T36" fmla="*/ 63084 w 145"/>
              <a:gd name="T37" fmla="*/ 42333 h 207"/>
              <a:gd name="T38" fmla="*/ 65438 w 145"/>
              <a:gd name="T39" fmla="*/ 34396 h 207"/>
              <a:gd name="T40" fmla="*/ 65438 w 145"/>
              <a:gd name="T41" fmla="*/ 25929 h 207"/>
              <a:gd name="T42" fmla="*/ 63555 w 145"/>
              <a:gd name="T43" fmla="*/ 17992 h 207"/>
              <a:gd name="T44" fmla="*/ 60731 w 145"/>
              <a:gd name="T45" fmla="*/ 11112 h 207"/>
              <a:gd name="T46" fmla="*/ 56494 w 145"/>
              <a:gd name="T47" fmla="*/ 6350 h 207"/>
              <a:gd name="T48" fmla="*/ 49432 w 145"/>
              <a:gd name="T49" fmla="*/ 2117 h 207"/>
              <a:gd name="T50" fmla="*/ 40016 w 145"/>
              <a:gd name="T51" fmla="*/ 0 h 207"/>
              <a:gd name="T52" fmla="*/ 0 w 145"/>
              <a:gd name="T53" fmla="*/ 0 h 207"/>
              <a:gd name="T54" fmla="*/ 32484 w 145"/>
              <a:gd name="T55" fmla="*/ 13229 h 207"/>
              <a:gd name="T56" fmla="*/ 41429 w 145"/>
              <a:gd name="T57" fmla="*/ 13758 h 207"/>
              <a:gd name="T58" fmla="*/ 48019 w 145"/>
              <a:gd name="T59" fmla="*/ 15875 h 207"/>
              <a:gd name="T60" fmla="*/ 51315 w 145"/>
              <a:gd name="T61" fmla="*/ 21696 h 207"/>
              <a:gd name="T62" fmla="*/ 52727 w 145"/>
              <a:gd name="T63" fmla="*/ 30692 h 207"/>
              <a:gd name="T64" fmla="*/ 51786 w 145"/>
              <a:gd name="T65" fmla="*/ 40216 h 207"/>
              <a:gd name="T66" fmla="*/ 48019 w 145"/>
              <a:gd name="T67" fmla="*/ 45508 h 207"/>
              <a:gd name="T68" fmla="*/ 41429 w 145"/>
              <a:gd name="T69" fmla="*/ 48683 h 207"/>
              <a:gd name="T70" fmla="*/ 32484 w 145"/>
              <a:gd name="T71" fmla="*/ 49741 h 207"/>
              <a:gd name="T72" fmla="*/ 12240 w 145"/>
              <a:gd name="T73" fmla="*/ 13229 h 2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5"/>
              <a:gd name="T112" fmla="*/ 0 h 207"/>
              <a:gd name="T113" fmla="*/ 145 w 145"/>
              <a:gd name="T114" fmla="*/ 207 h 2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5" h="207">
                <a:moveTo>
                  <a:pt x="0" y="0"/>
                </a:moveTo>
                <a:lnTo>
                  <a:pt x="0" y="207"/>
                </a:lnTo>
                <a:lnTo>
                  <a:pt x="26" y="207"/>
                </a:lnTo>
                <a:lnTo>
                  <a:pt x="26" y="119"/>
                </a:lnTo>
                <a:lnTo>
                  <a:pt x="67" y="119"/>
                </a:lnTo>
                <a:lnTo>
                  <a:pt x="78" y="119"/>
                </a:lnTo>
                <a:lnTo>
                  <a:pt x="87" y="120"/>
                </a:lnTo>
                <a:lnTo>
                  <a:pt x="94" y="121"/>
                </a:lnTo>
                <a:lnTo>
                  <a:pt x="100" y="124"/>
                </a:lnTo>
                <a:lnTo>
                  <a:pt x="104" y="128"/>
                </a:lnTo>
                <a:lnTo>
                  <a:pt x="106" y="134"/>
                </a:lnTo>
                <a:lnTo>
                  <a:pt x="108" y="142"/>
                </a:lnTo>
                <a:lnTo>
                  <a:pt x="109" y="152"/>
                </a:lnTo>
                <a:lnTo>
                  <a:pt x="110" y="179"/>
                </a:lnTo>
                <a:lnTo>
                  <a:pt x="111" y="188"/>
                </a:lnTo>
                <a:lnTo>
                  <a:pt x="112" y="196"/>
                </a:lnTo>
                <a:lnTo>
                  <a:pt x="113" y="202"/>
                </a:lnTo>
                <a:lnTo>
                  <a:pt x="115" y="207"/>
                </a:lnTo>
                <a:lnTo>
                  <a:pt x="145" y="207"/>
                </a:lnTo>
                <a:lnTo>
                  <a:pt x="145" y="202"/>
                </a:lnTo>
                <a:lnTo>
                  <a:pt x="141" y="198"/>
                </a:lnTo>
                <a:lnTo>
                  <a:pt x="139" y="193"/>
                </a:lnTo>
                <a:lnTo>
                  <a:pt x="138" y="186"/>
                </a:lnTo>
                <a:lnTo>
                  <a:pt x="136" y="177"/>
                </a:lnTo>
                <a:lnTo>
                  <a:pt x="134" y="143"/>
                </a:lnTo>
                <a:lnTo>
                  <a:pt x="133" y="136"/>
                </a:lnTo>
                <a:lnTo>
                  <a:pt x="132" y="129"/>
                </a:lnTo>
                <a:lnTo>
                  <a:pt x="131" y="122"/>
                </a:lnTo>
                <a:lnTo>
                  <a:pt x="129" y="118"/>
                </a:lnTo>
                <a:lnTo>
                  <a:pt x="126" y="113"/>
                </a:lnTo>
                <a:lnTo>
                  <a:pt x="123" y="110"/>
                </a:lnTo>
                <a:lnTo>
                  <a:pt x="119" y="107"/>
                </a:lnTo>
                <a:lnTo>
                  <a:pt x="113" y="105"/>
                </a:lnTo>
                <a:lnTo>
                  <a:pt x="119" y="101"/>
                </a:lnTo>
                <a:lnTo>
                  <a:pt x="124" y="97"/>
                </a:lnTo>
                <a:lnTo>
                  <a:pt x="128" y="92"/>
                </a:lnTo>
                <a:lnTo>
                  <a:pt x="132" y="86"/>
                </a:lnTo>
                <a:lnTo>
                  <a:pt x="134" y="80"/>
                </a:lnTo>
                <a:lnTo>
                  <a:pt x="136" y="74"/>
                </a:lnTo>
                <a:lnTo>
                  <a:pt x="139" y="65"/>
                </a:lnTo>
                <a:lnTo>
                  <a:pt x="139" y="57"/>
                </a:lnTo>
                <a:lnTo>
                  <a:pt x="139" y="49"/>
                </a:lnTo>
                <a:lnTo>
                  <a:pt x="138" y="41"/>
                </a:lnTo>
                <a:lnTo>
                  <a:pt x="135" y="34"/>
                </a:lnTo>
                <a:lnTo>
                  <a:pt x="132" y="27"/>
                </a:lnTo>
                <a:lnTo>
                  <a:pt x="129" y="21"/>
                </a:lnTo>
                <a:lnTo>
                  <a:pt x="125" y="16"/>
                </a:lnTo>
                <a:lnTo>
                  <a:pt x="120" y="12"/>
                </a:lnTo>
                <a:lnTo>
                  <a:pt x="114" y="7"/>
                </a:lnTo>
                <a:lnTo>
                  <a:pt x="105" y="4"/>
                </a:lnTo>
                <a:lnTo>
                  <a:pt x="95" y="1"/>
                </a:lnTo>
                <a:lnTo>
                  <a:pt x="85" y="0"/>
                </a:lnTo>
                <a:lnTo>
                  <a:pt x="73" y="0"/>
                </a:lnTo>
                <a:lnTo>
                  <a:pt x="0" y="0"/>
                </a:lnTo>
                <a:close/>
                <a:moveTo>
                  <a:pt x="26" y="25"/>
                </a:moveTo>
                <a:lnTo>
                  <a:pt x="69" y="25"/>
                </a:lnTo>
                <a:lnTo>
                  <a:pt x="80" y="25"/>
                </a:lnTo>
                <a:lnTo>
                  <a:pt x="88" y="26"/>
                </a:lnTo>
                <a:lnTo>
                  <a:pt x="95" y="28"/>
                </a:lnTo>
                <a:lnTo>
                  <a:pt x="102" y="30"/>
                </a:lnTo>
                <a:lnTo>
                  <a:pt x="106" y="35"/>
                </a:lnTo>
                <a:lnTo>
                  <a:pt x="109" y="41"/>
                </a:lnTo>
                <a:lnTo>
                  <a:pt x="111" y="49"/>
                </a:lnTo>
                <a:lnTo>
                  <a:pt x="112" y="58"/>
                </a:lnTo>
                <a:lnTo>
                  <a:pt x="111" y="68"/>
                </a:lnTo>
                <a:lnTo>
                  <a:pt x="110" y="76"/>
                </a:lnTo>
                <a:lnTo>
                  <a:pt x="106" y="82"/>
                </a:lnTo>
                <a:lnTo>
                  <a:pt x="102" y="86"/>
                </a:lnTo>
                <a:lnTo>
                  <a:pt x="95" y="90"/>
                </a:lnTo>
                <a:lnTo>
                  <a:pt x="88" y="92"/>
                </a:lnTo>
                <a:lnTo>
                  <a:pt x="80" y="94"/>
                </a:lnTo>
                <a:lnTo>
                  <a:pt x="69" y="94"/>
                </a:lnTo>
                <a:lnTo>
                  <a:pt x="26" y="94"/>
                </a:lnTo>
                <a:lnTo>
                  <a:pt x="26" y="25"/>
                </a:lnTo>
                <a:close/>
              </a:path>
            </a:pathLst>
          </a:custGeom>
          <a:solidFill>
            <a:srgbClr val="000080"/>
          </a:solidFill>
          <a:ln w="9525">
            <a:noFill/>
            <a:round/>
            <a:headEnd/>
            <a:tailEnd/>
          </a:ln>
        </p:spPr>
        <p:txBody>
          <a:bodyPr/>
          <a:lstStyle/>
          <a:p>
            <a:endParaRPr lang="ru-RU"/>
          </a:p>
        </p:txBody>
      </p:sp>
      <p:sp>
        <p:nvSpPr>
          <p:cNvPr id="23825" name="Rectangle 273"/>
          <p:cNvSpPr>
            <a:spLocks noChangeArrowheads="1"/>
          </p:cNvSpPr>
          <p:nvPr/>
        </p:nvSpPr>
        <p:spPr bwMode="auto">
          <a:xfrm>
            <a:off x="2571750" y="5049567"/>
            <a:ext cx="12700" cy="15875"/>
          </a:xfrm>
          <a:prstGeom prst="rect">
            <a:avLst/>
          </a:prstGeom>
          <a:solidFill>
            <a:srgbClr val="000080"/>
          </a:solidFill>
          <a:ln w="9525">
            <a:noFill/>
            <a:miter lim="800000"/>
            <a:headEnd/>
            <a:tailEnd/>
          </a:ln>
        </p:spPr>
        <p:txBody>
          <a:bodyPr/>
          <a:lstStyle/>
          <a:p>
            <a:endParaRPr lang="ru-RU"/>
          </a:p>
        </p:txBody>
      </p:sp>
      <p:sp>
        <p:nvSpPr>
          <p:cNvPr id="23826" name="Freeform 274"/>
          <p:cNvSpPr>
            <a:spLocks/>
          </p:cNvSpPr>
          <p:nvPr/>
        </p:nvSpPr>
        <p:spPr bwMode="auto">
          <a:xfrm>
            <a:off x="1350963" y="5152755"/>
            <a:ext cx="57150" cy="106362"/>
          </a:xfrm>
          <a:custGeom>
            <a:avLst/>
            <a:gdLst>
              <a:gd name="T0" fmla="*/ 57150 w 125"/>
              <a:gd name="T1" fmla="*/ 106362 h 199"/>
              <a:gd name="T2" fmla="*/ 12344 w 125"/>
              <a:gd name="T3" fmla="*/ 93000 h 199"/>
              <a:gd name="T4" fmla="*/ 15088 w 125"/>
              <a:gd name="T5" fmla="*/ 86586 h 199"/>
              <a:gd name="T6" fmla="*/ 18745 w 125"/>
              <a:gd name="T7" fmla="*/ 80172 h 199"/>
              <a:gd name="T8" fmla="*/ 24689 w 125"/>
              <a:gd name="T9" fmla="*/ 74828 h 199"/>
              <a:gd name="T10" fmla="*/ 32004 w 125"/>
              <a:gd name="T11" fmla="*/ 69483 h 199"/>
              <a:gd name="T12" fmla="*/ 43434 w 125"/>
              <a:gd name="T13" fmla="*/ 61465 h 199"/>
              <a:gd name="T14" fmla="*/ 50292 w 125"/>
              <a:gd name="T15" fmla="*/ 54517 h 199"/>
              <a:gd name="T16" fmla="*/ 54407 w 125"/>
              <a:gd name="T17" fmla="*/ 46500 h 199"/>
              <a:gd name="T18" fmla="*/ 56693 w 125"/>
              <a:gd name="T19" fmla="*/ 36879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1829 w 125"/>
              <a:gd name="T37" fmla="*/ 38483 h 199"/>
              <a:gd name="T38" fmla="*/ 13259 w 125"/>
              <a:gd name="T39" fmla="*/ 37414 h 199"/>
              <a:gd name="T40" fmla="*/ 14173 w 125"/>
              <a:gd name="T41" fmla="*/ 27259 h 199"/>
              <a:gd name="T42" fmla="*/ 17374 w 125"/>
              <a:gd name="T43" fmla="*/ 19241 h 199"/>
              <a:gd name="T44" fmla="*/ 22860 w 125"/>
              <a:gd name="T45" fmla="*/ 14966 h 199"/>
              <a:gd name="T46" fmla="*/ 29261 w 125"/>
              <a:gd name="T47" fmla="*/ 12828 h 199"/>
              <a:gd name="T48" fmla="*/ 35662 w 125"/>
              <a:gd name="T49" fmla="*/ 14431 h 199"/>
              <a:gd name="T50" fmla="*/ 41148 w 125"/>
              <a:gd name="T51" fmla="*/ 18172 h 199"/>
              <a:gd name="T52" fmla="*/ 44348 w 125"/>
              <a:gd name="T53" fmla="*/ 24052 h 199"/>
              <a:gd name="T54" fmla="*/ 45263 w 125"/>
              <a:gd name="T55" fmla="*/ 31534 h 199"/>
              <a:gd name="T56" fmla="*/ 44348 w 125"/>
              <a:gd name="T57" fmla="*/ 38483 h 199"/>
              <a:gd name="T58" fmla="*/ 42520 w 125"/>
              <a:gd name="T59" fmla="*/ 43828 h 199"/>
              <a:gd name="T60" fmla="*/ 38862 w 125"/>
              <a:gd name="T61" fmla="*/ 49707 h 199"/>
              <a:gd name="T62" fmla="*/ 33376 w 125"/>
              <a:gd name="T63" fmla="*/ 53983 h 199"/>
              <a:gd name="T64" fmla="*/ 20574 w 125"/>
              <a:gd name="T65" fmla="*/ 63603 h 199"/>
              <a:gd name="T66" fmla="*/ 10058 w 125"/>
              <a:gd name="T67" fmla="*/ 73224 h 199"/>
              <a:gd name="T68" fmla="*/ 4115 w 125"/>
              <a:gd name="T69" fmla="*/ 84448 h 199"/>
              <a:gd name="T70" fmla="*/ 457 w 125"/>
              <a:gd name="T71" fmla="*/ 97810 h 199"/>
              <a:gd name="T72" fmla="*/ 0 w 125"/>
              <a:gd name="T73" fmla="*/ 106362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4"/>
                </a:lnTo>
                <a:lnTo>
                  <a:pt x="27" y="174"/>
                </a:lnTo>
                <a:lnTo>
                  <a:pt x="30" y="167"/>
                </a:lnTo>
                <a:lnTo>
                  <a:pt x="33" y="162"/>
                </a:lnTo>
                <a:lnTo>
                  <a:pt x="36" y="156"/>
                </a:lnTo>
                <a:lnTo>
                  <a:pt x="41" y="150"/>
                </a:lnTo>
                <a:lnTo>
                  <a:pt x="48" y="145"/>
                </a:lnTo>
                <a:lnTo>
                  <a:pt x="54" y="140"/>
                </a:lnTo>
                <a:lnTo>
                  <a:pt x="61" y="135"/>
                </a:lnTo>
                <a:lnTo>
                  <a:pt x="70" y="130"/>
                </a:lnTo>
                <a:lnTo>
                  <a:pt x="86" y="122"/>
                </a:lnTo>
                <a:lnTo>
                  <a:pt x="95" y="115"/>
                </a:lnTo>
                <a:lnTo>
                  <a:pt x="103" y="109"/>
                </a:lnTo>
                <a:lnTo>
                  <a:pt x="110" y="102"/>
                </a:lnTo>
                <a:lnTo>
                  <a:pt x="115" y="95"/>
                </a:lnTo>
                <a:lnTo>
                  <a:pt x="119" y="87"/>
                </a:lnTo>
                <a:lnTo>
                  <a:pt x="123" y="78"/>
                </a:lnTo>
                <a:lnTo>
                  <a:pt x="124" y="69"/>
                </a:lnTo>
                <a:lnTo>
                  <a:pt x="125" y="59"/>
                </a:lnTo>
                <a:lnTo>
                  <a:pt x="124" y="46"/>
                </a:lnTo>
                <a:lnTo>
                  <a:pt x="120" y="35"/>
                </a:lnTo>
                <a:lnTo>
                  <a:pt x="115" y="24"/>
                </a:lnTo>
                <a:lnTo>
                  <a:pt x="108" y="16"/>
                </a:lnTo>
                <a:lnTo>
                  <a:pt x="99" y="9"/>
                </a:lnTo>
                <a:lnTo>
                  <a:pt x="90" y="4"/>
                </a:lnTo>
                <a:lnTo>
                  <a:pt x="78" y="1"/>
                </a:lnTo>
                <a:lnTo>
                  <a:pt x="65" y="0"/>
                </a:lnTo>
                <a:lnTo>
                  <a:pt x="52" y="1"/>
                </a:lnTo>
                <a:lnTo>
                  <a:pt x="40" y="4"/>
                </a:lnTo>
                <a:lnTo>
                  <a:pt x="30" y="10"/>
                </a:lnTo>
                <a:lnTo>
                  <a:pt x="21" y="18"/>
                </a:lnTo>
                <a:lnTo>
                  <a:pt x="14" y="28"/>
                </a:lnTo>
                <a:lnTo>
                  <a:pt x="9" y="39"/>
                </a:lnTo>
                <a:lnTo>
                  <a:pt x="6" y="53"/>
                </a:lnTo>
                <a:lnTo>
                  <a:pt x="4" y="69"/>
                </a:lnTo>
                <a:lnTo>
                  <a:pt x="4" y="72"/>
                </a:lnTo>
                <a:lnTo>
                  <a:pt x="29" y="72"/>
                </a:lnTo>
                <a:lnTo>
                  <a:pt x="29" y="70"/>
                </a:lnTo>
                <a:lnTo>
                  <a:pt x="30" y="59"/>
                </a:lnTo>
                <a:lnTo>
                  <a:pt x="31" y="51"/>
                </a:lnTo>
                <a:lnTo>
                  <a:pt x="34" y="43"/>
                </a:lnTo>
                <a:lnTo>
                  <a:pt x="38" y="36"/>
                </a:lnTo>
                <a:lnTo>
                  <a:pt x="43" y="31"/>
                </a:lnTo>
                <a:lnTo>
                  <a:pt x="50" y="28"/>
                </a:lnTo>
                <a:lnTo>
                  <a:pt x="56" y="25"/>
                </a:lnTo>
                <a:lnTo>
                  <a:pt x="64" y="24"/>
                </a:lnTo>
                <a:lnTo>
                  <a:pt x="72" y="25"/>
                </a:lnTo>
                <a:lnTo>
                  <a:pt x="78" y="27"/>
                </a:lnTo>
                <a:lnTo>
                  <a:pt x="85" y="30"/>
                </a:lnTo>
                <a:lnTo>
                  <a:pt x="90" y="34"/>
                </a:lnTo>
                <a:lnTo>
                  <a:pt x="94" y="39"/>
                </a:lnTo>
                <a:lnTo>
                  <a:pt x="97" y="45"/>
                </a:lnTo>
                <a:lnTo>
                  <a:pt x="98" y="52"/>
                </a:lnTo>
                <a:lnTo>
                  <a:pt x="99" y="59"/>
                </a:lnTo>
                <a:lnTo>
                  <a:pt x="99" y="66"/>
                </a:lnTo>
                <a:lnTo>
                  <a:pt x="97" y="72"/>
                </a:lnTo>
                <a:lnTo>
                  <a:pt x="96" y="78"/>
                </a:lnTo>
                <a:lnTo>
                  <a:pt x="93" y="82"/>
                </a:lnTo>
                <a:lnTo>
                  <a:pt x="89" y="88"/>
                </a:lnTo>
                <a:lnTo>
                  <a:pt x="85" y="93"/>
                </a:lnTo>
                <a:lnTo>
                  <a:pt x="79" y="98"/>
                </a:lnTo>
                <a:lnTo>
                  <a:pt x="73" y="101"/>
                </a:lnTo>
                <a:lnTo>
                  <a:pt x="58" y="110"/>
                </a:lnTo>
                <a:lnTo>
                  <a:pt x="45" y="119"/>
                </a:lnTo>
                <a:lnTo>
                  <a:pt x="33" y="128"/>
                </a:lnTo>
                <a:lnTo>
                  <a:pt x="22" y="137"/>
                </a:lnTo>
                <a:lnTo>
                  <a:pt x="15" y="148"/>
                </a:lnTo>
                <a:lnTo>
                  <a:pt x="9"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27" name="Freeform 275"/>
          <p:cNvSpPr>
            <a:spLocks/>
          </p:cNvSpPr>
          <p:nvPr/>
        </p:nvSpPr>
        <p:spPr bwMode="auto">
          <a:xfrm>
            <a:off x="1416050" y="5152755"/>
            <a:ext cx="60325" cy="106362"/>
          </a:xfrm>
          <a:custGeom>
            <a:avLst/>
            <a:gdLst>
              <a:gd name="T0" fmla="*/ 60325 w 124"/>
              <a:gd name="T1" fmla="*/ 106362 h 199"/>
              <a:gd name="T2" fmla="*/ 12649 w 124"/>
              <a:gd name="T3" fmla="*/ 93000 h 199"/>
              <a:gd name="T4" fmla="*/ 15568 w 124"/>
              <a:gd name="T5" fmla="*/ 86586 h 199"/>
              <a:gd name="T6" fmla="*/ 19946 w 124"/>
              <a:gd name="T7" fmla="*/ 80172 h 199"/>
              <a:gd name="T8" fmla="*/ 25784 w 124"/>
              <a:gd name="T9" fmla="*/ 74828 h 199"/>
              <a:gd name="T10" fmla="*/ 33568 w 124"/>
              <a:gd name="T11" fmla="*/ 69483 h 199"/>
              <a:gd name="T12" fmla="*/ 46217 w 124"/>
              <a:gd name="T13" fmla="*/ 61465 h 199"/>
              <a:gd name="T14" fmla="*/ 53028 w 124"/>
              <a:gd name="T15" fmla="*/ 54517 h 199"/>
              <a:gd name="T16" fmla="*/ 57893 w 124"/>
              <a:gd name="T17" fmla="*/ 46500 h 199"/>
              <a:gd name="T18" fmla="*/ 59839 w 124"/>
              <a:gd name="T19" fmla="*/ 36879 h 199"/>
              <a:gd name="T20" fmla="*/ 59839 w 124"/>
              <a:gd name="T21" fmla="*/ 24586 h 199"/>
              <a:gd name="T22" fmla="*/ 55947 w 124"/>
              <a:gd name="T23" fmla="*/ 12828 h 199"/>
              <a:gd name="T24" fmla="*/ 48163 w 124"/>
              <a:gd name="T25" fmla="*/ 4810 h 199"/>
              <a:gd name="T26" fmla="*/ 37946 w 124"/>
              <a:gd name="T27" fmla="*/ 534 h 199"/>
              <a:gd name="T28" fmla="*/ 24811 w 124"/>
              <a:gd name="T29" fmla="*/ 534 h 199"/>
              <a:gd name="T30" fmla="*/ 14108 w 124"/>
              <a:gd name="T31" fmla="*/ 5345 h 199"/>
              <a:gd name="T32" fmla="*/ 6324 w 124"/>
              <a:gd name="T33" fmla="*/ 14966 h 199"/>
              <a:gd name="T34" fmla="*/ 2432 w 124"/>
              <a:gd name="T35" fmla="*/ 28328 h 199"/>
              <a:gd name="T36" fmla="*/ 1946 w 124"/>
              <a:gd name="T37" fmla="*/ 38483 h 199"/>
              <a:gd name="T38" fmla="*/ 13622 w 124"/>
              <a:gd name="T39" fmla="*/ 37414 h 199"/>
              <a:gd name="T40" fmla="*/ 14595 w 124"/>
              <a:gd name="T41" fmla="*/ 27259 h 199"/>
              <a:gd name="T42" fmla="*/ 18487 w 124"/>
              <a:gd name="T43" fmla="*/ 19241 h 199"/>
              <a:gd name="T44" fmla="*/ 23838 w 124"/>
              <a:gd name="T45" fmla="*/ 14966 h 199"/>
              <a:gd name="T46" fmla="*/ 30649 w 124"/>
              <a:gd name="T47" fmla="*/ 12828 h 199"/>
              <a:gd name="T48" fmla="*/ 37946 w 124"/>
              <a:gd name="T49" fmla="*/ 14431 h 199"/>
              <a:gd name="T50" fmla="*/ 43298 w 124"/>
              <a:gd name="T51" fmla="*/ 18172 h 199"/>
              <a:gd name="T52" fmla="*/ 47190 w 124"/>
              <a:gd name="T53" fmla="*/ 24052 h 199"/>
              <a:gd name="T54" fmla="*/ 48163 w 124"/>
              <a:gd name="T55" fmla="*/ 31534 h 199"/>
              <a:gd name="T56" fmla="*/ 47190 w 124"/>
              <a:gd name="T57" fmla="*/ 38483 h 199"/>
              <a:gd name="T58" fmla="*/ 44757 w 124"/>
              <a:gd name="T59" fmla="*/ 43828 h 199"/>
              <a:gd name="T60" fmla="*/ 40865 w 124"/>
              <a:gd name="T61" fmla="*/ 49707 h 199"/>
              <a:gd name="T62" fmla="*/ 35027 w 124"/>
              <a:gd name="T63" fmla="*/ 53983 h 199"/>
              <a:gd name="T64" fmla="*/ 21406 w 124"/>
              <a:gd name="T65" fmla="*/ 63603 h 199"/>
              <a:gd name="T66" fmla="*/ 10703 w 124"/>
              <a:gd name="T67" fmla="*/ 73224 h 199"/>
              <a:gd name="T68" fmla="*/ 3892 w 124"/>
              <a:gd name="T69" fmla="*/ 84448 h 199"/>
              <a:gd name="T70" fmla="*/ 486 w 124"/>
              <a:gd name="T71" fmla="*/ 97810 h 199"/>
              <a:gd name="T72" fmla="*/ 0 w 124"/>
              <a:gd name="T73" fmla="*/ 106362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4"/>
                </a:lnTo>
                <a:lnTo>
                  <a:pt x="26" y="174"/>
                </a:lnTo>
                <a:lnTo>
                  <a:pt x="29" y="167"/>
                </a:lnTo>
                <a:lnTo>
                  <a:pt x="32" y="162"/>
                </a:lnTo>
                <a:lnTo>
                  <a:pt x="35" y="156"/>
                </a:lnTo>
                <a:lnTo>
                  <a:pt x="41" y="150"/>
                </a:lnTo>
                <a:lnTo>
                  <a:pt x="47" y="145"/>
                </a:lnTo>
                <a:lnTo>
                  <a:pt x="53" y="140"/>
                </a:lnTo>
                <a:lnTo>
                  <a:pt x="61" y="135"/>
                </a:lnTo>
                <a:lnTo>
                  <a:pt x="69" y="130"/>
                </a:lnTo>
                <a:lnTo>
                  <a:pt x="85" y="122"/>
                </a:lnTo>
                <a:lnTo>
                  <a:pt x="95" y="115"/>
                </a:lnTo>
                <a:lnTo>
                  <a:pt x="102" y="109"/>
                </a:lnTo>
                <a:lnTo>
                  <a:pt x="109" y="102"/>
                </a:lnTo>
                <a:lnTo>
                  <a:pt x="115" y="95"/>
                </a:lnTo>
                <a:lnTo>
                  <a:pt x="119" y="87"/>
                </a:lnTo>
                <a:lnTo>
                  <a:pt x="122" y="78"/>
                </a:lnTo>
                <a:lnTo>
                  <a:pt x="123" y="69"/>
                </a:lnTo>
                <a:lnTo>
                  <a:pt x="124" y="59"/>
                </a:lnTo>
                <a:lnTo>
                  <a:pt x="123" y="46"/>
                </a:lnTo>
                <a:lnTo>
                  <a:pt x="120" y="35"/>
                </a:lnTo>
                <a:lnTo>
                  <a:pt x="115" y="24"/>
                </a:lnTo>
                <a:lnTo>
                  <a:pt x="107" y="16"/>
                </a:lnTo>
                <a:lnTo>
                  <a:pt x="99" y="9"/>
                </a:lnTo>
                <a:lnTo>
                  <a:pt x="89" y="4"/>
                </a:lnTo>
                <a:lnTo>
                  <a:pt x="78" y="1"/>
                </a:lnTo>
                <a:lnTo>
                  <a:pt x="64" y="0"/>
                </a:lnTo>
                <a:lnTo>
                  <a:pt x="51" y="1"/>
                </a:lnTo>
                <a:lnTo>
                  <a:pt x="40" y="4"/>
                </a:lnTo>
                <a:lnTo>
                  <a:pt x="29" y="10"/>
                </a:lnTo>
                <a:lnTo>
                  <a:pt x="21" y="18"/>
                </a:lnTo>
                <a:lnTo>
                  <a:pt x="13" y="28"/>
                </a:lnTo>
                <a:lnTo>
                  <a:pt x="8" y="39"/>
                </a:lnTo>
                <a:lnTo>
                  <a:pt x="5" y="53"/>
                </a:lnTo>
                <a:lnTo>
                  <a:pt x="4" y="69"/>
                </a:lnTo>
                <a:lnTo>
                  <a:pt x="4" y="72"/>
                </a:lnTo>
                <a:lnTo>
                  <a:pt x="28" y="72"/>
                </a:lnTo>
                <a:lnTo>
                  <a:pt x="28" y="70"/>
                </a:lnTo>
                <a:lnTo>
                  <a:pt x="29" y="59"/>
                </a:lnTo>
                <a:lnTo>
                  <a:pt x="30" y="51"/>
                </a:lnTo>
                <a:lnTo>
                  <a:pt x="33" y="43"/>
                </a:lnTo>
                <a:lnTo>
                  <a:pt x="38" y="36"/>
                </a:lnTo>
                <a:lnTo>
                  <a:pt x="43" y="31"/>
                </a:lnTo>
                <a:lnTo>
                  <a:pt x="49" y="28"/>
                </a:lnTo>
                <a:lnTo>
                  <a:pt x="55" y="25"/>
                </a:lnTo>
                <a:lnTo>
                  <a:pt x="63" y="24"/>
                </a:lnTo>
                <a:lnTo>
                  <a:pt x="71" y="25"/>
                </a:lnTo>
                <a:lnTo>
                  <a:pt x="78" y="27"/>
                </a:lnTo>
                <a:lnTo>
                  <a:pt x="84" y="30"/>
                </a:lnTo>
                <a:lnTo>
                  <a:pt x="89" y="34"/>
                </a:lnTo>
                <a:lnTo>
                  <a:pt x="93" y="39"/>
                </a:lnTo>
                <a:lnTo>
                  <a:pt x="97" y="45"/>
                </a:lnTo>
                <a:lnTo>
                  <a:pt x="98" y="52"/>
                </a:lnTo>
                <a:lnTo>
                  <a:pt x="99" y="59"/>
                </a:lnTo>
                <a:lnTo>
                  <a:pt x="99" y="66"/>
                </a:lnTo>
                <a:lnTo>
                  <a:pt x="97" y="72"/>
                </a:lnTo>
                <a:lnTo>
                  <a:pt x="96" y="78"/>
                </a:lnTo>
                <a:lnTo>
                  <a:pt x="92" y="82"/>
                </a:lnTo>
                <a:lnTo>
                  <a:pt x="88" y="88"/>
                </a:lnTo>
                <a:lnTo>
                  <a:pt x="84" y="93"/>
                </a:lnTo>
                <a:lnTo>
                  <a:pt x="79" y="98"/>
                </a:lnTo>
                <a:lnTo>
                  <a:pt x="72" y="101"/>
                </a:lnTo>
                <a:lnTo>
                  <a:pt x="58" y="110"/>
                </a:lnTo>
                <a:lnTo>
                  <a:pt x="44" y="119"/>
                </a:lnTo>
                <a:lnTo>
                  <a:pt x="32" y="128"/>
                </a:lnTo>
                <a:lnTo>
                  <a:pt x="22" y="137"/>
                </a:lnTo>
                <a:lnTo>
                  <a:pt x="14" y="148"/>
                </a:lnTo>
                <a:lnTo>
                  <a:pt x="8"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28" name="Freeform 276"/>
          <p:cNvSpPr>
            <a:spLocks/>
          </p:cNvSpPr>
          <p:nvPr/>
        </p:nvSpPr>
        <p:spPr bwMode="auto">
          <a:xfrm>
            <a:off x="2028825" y="5149580"/>
            <a:ext cx="50800" cy="111125"/>
          </a:xfrm>
          <a:custGeom>
            <a:avLst/>
            <a:gdLst>
              <a:gd name="T0" fmla="*/ 0 w 108"/>
              <a:gd name="T1" fmla="*/ 72860 h 212"/>
              <a:gd name="T2" fmla="*/ 0 w 108"/>
              <a:gd name="T3" fmla="*/ 78102 h 212"/>
              <a:gd name="T4" fmla="*/ 470 w 108"/>
              <a:gd name="T5" fmla="*/ 85440 h 212"/>
              <a:gd name="T6" fmla="*/ 1411 w 108"/>
              <a:gd name="T7" fmla="*/ 92779 h 212"/>
              <a:gd name="T8" fmla="*/ 3293 w 108"/>
              <a:gd name="T9" fmla="*/ 98021 h 212"/>
              <a:gd name="T10" fmla="*/ 6585 w 108"/>
              <a:gd name="T11" fmla="*/ 102214 h 212"/>
              <a:gd name="T12" fmla="*/ 9878 w 108"/>
              <a:gd name="T13" fmla="*/ 105883 h 212"/>
              <a:gd name="T14" fmla="*/ 14111 w 108"/>
              <a:gd name="T15" fmla="*/ 109028 h 212"/>
              <a:gd name="T16" fmla="*/ 19756 w 108"/>
              <a:gd name="T17" fmla="*/ 110077 h 212"/>
              <a:gd name="T18" fmla="*/ 25870 w 108"/>
              <a:gd name="T19" fmla="*/ 111125 h 212"/>
              <a:gd name="T20" fmla="*/ 31515 w 108"/>
              <a:gd name="T21" fmla="*/ 110077 h 212"/>
              <a:gd name="T22" fmla="*/ 37159 w 108"/>
              <a:gd name="T23" fmla="*/ 109028 h 212"/>
              <a:gd name="T24" fmla="*/ 40922 w 108"/>
              <a:gd name="T25" fmla="*/ 106407 h 212"/>
              <a:gd name="T26" fmla="*/ 45156 w 108"/>
              <a:gd name="T27" fmla="*/ 102738 h 212"/>
              <a:gd name="T28" fmla="*/ 47507 w 108"/>
              <a:gd name="T29" fmla="*/ 98021 h 212"/>
              <a:gd name="T30" fmla="*/ 49389 w 108"/>
              <a:gd name="T31" fmla="*/ 92779 h 212"/>
              <a:gd name="T32" fmla="*/ 50330 w 108"/>
              <a:gd name="T33" fmla="*/ 85965 h 212"/>
              <a:gd name="T34" fmla="*/ 50800 w 108"/>
              <a:gd name="T35" fmla="*/ 78102 h 212"/>
              <a:gd name="T36" fmla="*/ 50800 w 108"/>
              <a:gd name="T37" fmla="*/ 0 h 212"/>
              <a:gd name="T38" fmla="*/ 39041 w 108"/>
              <a:gd name="T39" fmla="*/ 0 h 212"/>
              <a:gd name="T40" fmla="*/ 39041 w 108"/>
              <a:gd name="T41" fmla="*/ 72336 h 212"/>
              <a:gd name="T42" fmla="*/ 39041 w 108"/>
              <a:gd name="T43" fmla="*/ 78102 h 212"/>
              <a:gd name="T44" fmla="*/ 39041 w 108"/>
              <a:gd name="T45" fmla="*/ 82820 h 212"/>
              <a:gd name="T46" fmla="*/ 38570 w 108"/>
              <a:gd name="T47" fmla="*/ 86489 h 212"/>
              <a:gd name="T48" fmla="*/ 37630 w 108"/>
              <a:gd name="T49" fmla="*/ 89634 h 212"/>
              <a:gd name="T50" fmla="*/ 35748 w 108"/>
              <a:gd name="T51" fmla="*/ 93303 h 212"/>
              <a:gd name="T52" fmla="*/ 32456 w 108"/>
              <a:gd name="T53" fmla="*/ 95400 h 212"/>
              <a:gd name="T54" fmla="*/ 29633 w 108"/>
              <a:gd name="T55" fmla="*/ 96972 h 212"/>
              <a:gd name="T56" fmla="*/ 25400 w 108"/>
              <a:gd name="T57" fmla="*/ 97496 h 212"/>
              <a:gd name="T58" fmla="*/ 21637 w 108"/>
              <a:gd name="T59" fmla="*/ 97496 h 212"/>
              <a:gd name="T60" fmla="*/ 18815 w 108"/>
              <a:gd name="T61" fmla="*/ 96448 h 212"/>
              <a:gd name="T62" fmla="*/ 16463 w 108"/>
              <a:gd name="T63" fmla="*/ 94876 h 212"/>
              <a:gd name="T64" fmla="*/ 14581 w 108"/>
              <a:gd name="T65" fmla="*/ 92779 h 212"/>
              <a:gd name="T66" fmla="*/ 13170 w 108"/>
              <a:gd name="T67" fmla="*/ 90158 h 212"/>
              <a:gd name="T68" fmla="*/ 12230 w 108"/>
              <a:gd name="T69" fmla="*/ 86489 h 212"/>
              <a:gd name="T70" fmla="*/ 11289 w 108"/>
              <a:gd name="T71" fmla="*/ 82295 h 212"/>
              <a:gd name="T72" fmla="*/ 11289 w 108"/>
              <a:gd name="T73" fmla="*/ 77578 h 212"/>
              <a:gd name="T74" fmla="*/ 11289 w 108"/>
              <a:gd name="T75" fmla="*/ 72860 h 212"/>
              <a:gd name="T76" fmla="*/ 0 w 108"/>
              <a:gd name="T77" fmla="*/ 72860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39"/>
                </a:moveTo>
                <a:lnTo>
                  <a:pt x="0" y="149"/>
                </a:lnTo>
                <a:lnTo>
                  <a:pt x="1" y="163"/>
                </a:lnTo>
                <a:lnTo>
                  <a:pt x="3" y="177"/>
                </a:lnTo>
                <a:lnTo>
                  <a:pt x="7" y="187"/>
                </a:lnTo>
                <a:lnTo>
                  <a:pt x="14" y="195"/>
                </a:lnTo>
                <a:lnTo>
                  <a:pt x="21" y="202"/>
                </a:lnTo>
                <a:lnTo>
                  <a:pt x="30" y="208"/>
                </a:lnTo>
                <a:lnTo>
                  <a:pt x="42" y="210"/>
                </a:lnTo>
                <a:lnTo>
                  <a:pt x="55" y="212"/>
                </a:lnTo>
                <a:lnTo>
                  <a:pt x="67" y="210"/>
                </a:lnTo>
                <a:lnTo>
                  <a:pt x="79" y="208"/>
                </a:lnTo>
                <a:lnTo>
                  <a:pt x="87" y="203"/>
                </a:lnTo>
                <a:lnTo>
                  <a:pt x="96" y="196"/>
                </a:lnTo>
                <a:lnTo>
                  <a:pt x="101" y="187"/>
                </a:lnTo>
                <a:lnTo>
                  <a:pt x="105" y="177"/>
                </a:lnTo>
                <a:lnTo>
                  <a:pt x="107" y="164"/>
                </a:lnTo>
                <a:lnTo>
                  <a:pt x="108" y="149"/>
                </a:lnTo>
                <a:lnTo>
                  <a:pt x="108" y="0"/>
                </a:lnTo>
                <a:lnTo>
                  <a:pt x="83" y="0"/>
                </a:lnTo>
                <a:lnTo>
                  <a:pt x="83" y="138"/>
                </a:lnTo>
                <a:lnTo>
                  <a:pt x="83" y="149"/>
                </a:lnTo>
                <a:lnTo>
                  <a:pt x="83" y="158"/>
                </a:lnTo>
                <a:lnTo>
                  <a:pt x="82" y="165"/>
                </a:lnTo>
                <a:lnTo>
                  <a:pt x="80" y="171"/>
                </a:lnTo>
                <a:lnTo>
                  <a:pt x="76" y="178"/>
                </a:lnTo>
                <a:lnTo>
                  <a:pt x="69" y="182"/>
                </a:lnTo>
                <a:lnTo>
                  <a:pt x="63" y="185"/>
                </a:lnTo>
                <a:lnTo>
                  <a:pt x="54" y="186"/>
                </a:lnTo>
                <a:lnTo>
                  <a:pt x="46" y="186"/>
                </a:lnTo>
                <a:lnTo>
                  <a:pt x="40" y="184"/>
                </a:lnTo>
                <a:lnTo>
                  <a:pt x="35" y="181"/>
                </a:lnTo>
                <a:lnTo>
                  <a:pt x="31" y="177"/>
                </a:lnTo>
                <a:lnTo>
                  <a:pt x="28" y="172"/>
                </a:lnTo>
                <a:lnTo>
                  <a:pt x="26" y="165"/>
                </a:lnTo>
                <a:lnTo>
                  <a:pt x="24" y="157"/>
                </a:lnTo>
                <a:lnTo>
                  <a:pt x="24" y="148"/>
                </a:lnTo>
                <a:lnTo>
                  <a:pt x="24" y="139"/>
                </a:lnTo>
                <a:lnTo>
                  <a:pt x="0" y="139"/>
                </a:lnTo>
                <a:close/>
              </a:path>
            </a:pathLst>
          </a:custGeom>
          <a:solidFill>
            <a:srgbClr val="000080"/>
          </a:solidFill>
          <a:ln w="9525">
            <a:noFill/>
            <a:round/>
            <a:headEnd/>
            <a:tailEnd/>
          </a:ln>
        </p:spPr>
        <p:txBody>
          <a:bodyPr/>
          <a:lstStyle/>
          <a:p>
            <a:endParaRPr lang="ru-RU"/>
          </a:p>
        </p:txBody>
      </p:sp>
      <p:sp>
        <p:nvSpPr>
          <p:cNvPr id="23829" name="Freeform 277"/>
          <p:cNvSpPr>
            <a:spLocks noEditPoints="1"/>
          </p:cNvSpPr>
          <p:nvPr/>
        </p:nvSpPr>
        <p:spPr bwMode="auto">
          <a:xfrm>
            <a:off x="2093913" y="5176567"/>
            <a:ext cx="58737" cy="84138"/>
          </a:xfrm>
          <a:custGeom>
            <a:avLst/>
            <a:gdLst>
              <a:gd name="T0" fmla="*/ 46321 w 123"/>
              <a:gd name="T1" fmla="*/ 60175 h 158"/>
              <a:gd name="T2" fmla="*/ 43456 w 123"/>
              <a:gd name="T3" fmla="*/ 65500 h 158"/>
              <a:gd name="T4" fmla="*/ 39158 w 123"/>
              <a:gd name="T5" fmla="*/ 69227 h 158"/>
              <a:gd name="T6" fmla="*/ 33905 w 123"/>
              <a:gd name="T7" fmla="*/ 71890 h 158"/>
              <a:gd name="T8" fmla="*/ 26265 w 123"/>
              <a:gd name="T9" fmla="*/ 71358 h 158"/>
              <a:gd name="T10" fmla="*/ 19579 w 123"/>
              <a:gd name="T11" fmla="*/ 68162 h 158"/>
              <a:gd name="T12" fmla="*/ 14804 w 123"/>
              <a:gd name="T13" fmla="*/ 62305 h 158"/>
              <a:gd name="T14" fmla="*/ 11938 w 123"/>
              <a:gd name="T15" fmla="*/ 52187 h 158"/>
              <a:gd name="T16" fmla="*/ 58737 w 123"/>
              <a:gd name="T17" fmla="*/ 46329 h 158"/>
              <a:gd name="T18" fmla="*/ 58259 w 123"/>
              <a:gd name="T19" fmla="*/ 31419 h 158"/>
              <a:gd name="T20" fmla="*/ 54439 w 123"/>
              <a:gd name="T21" fmla="*/ 15976 h 158"/>
              <a:gd name="T22" fmla="*/ 46799 w 123"/>
              <a:gd name="T23" fmla="*/ 6390 h 158"/>
              <a:gd name="T24" fmla="*/ 36293 w 123"/>
              <a:gd name="T25" fmla="*/ 533 h 158"/>
              <a:gd name="T26" fmla="*/ 22922 w 123"/>
              <a:gd name="T27" fmla="*/ 533 h 158"/>
              <a:gd name="T28" fmla="*/ 11938 w 123"/>
              <a:gd name="T29" fmla="*/ 6390 h 158"/>
              <a:gd name="T30" fmla="*/ 4298 w 123"/>
              <a:gd name="T31" fmla="*/ 17573 h 158"/>
              <a:gd name="T32" fmla="*/ 478 w 123"/>
              <a:gd name="T33" fmla="*/ 33549 h 158"/>
              <a:gd name="T34" fmla="*/ 478 w 123"/>
              <a:gd name="T35" fmla="*/ 52187 h 158"/>
              <a:gd name="T36" fmla="*/ 4298 w 123"/>
              <a:gd name="T37" fmla="*/ 67630 h 158"/>
              <a:gd name="T38" fmla="*/ 11938 w 123"/>
              <a:gd name="T39" fmla="*/ 78280 h 158"/>
              <a:gd name="T40" fmla="*/ 22922 w 123"/>
              <a:gd name="T41" fmla="*/ 83605 h 158"/>
              <a:gd name="T42" fmla="*/ 34860 w 123"/>
              <a:gd name="T43" fmla="*/ 83605 h 158"/>
              <a:gd name="T44" fmla="*/ 44888 w 123"/>
              <a:gd name="T45" fmla="*/ 79878 h 158"/>
              <a:gd name="T46" fmla="*/ 52051 w 123"/>
              <a:gd name="T47" fmla="*/ 72955 h 158"/>
              <a:gd name="T48" fmla="*/ 56827 w 123"/>
              <a:gd name="T49" fmla="*/ 63370 h 158"/>
              <a:gd name="T50" fmla="*/ 47276 w 123"/>
              <a:gd name="T51" fmla="*/ 56980 h 158"/>
              <a:gd name="T52" fmla="*/ 11938 w 123"/>
              <a:gd name="T53" fmla="*/ 29821 h 158"/>
              <a:gd name="T54" fmla="*/ 15281 w 123"/>
              <a:gd name="T55" fmla="*/ 21301 h 158"/>
              <a:gd name="T56" fmla="*/ 19579 w 123"/>
              <a:gd name="T57" fmla="*/ 14911 h 158"/>
              <a:gd name="T58" fmla="*/ 25787 w 123"/>
              <a:gd name="T59" fmla="*/ 12248 h 158"/>
              <a:gd name="T60" fmla="*/ 33905 w 123"/>
              <a:gd name="T61" fmla="*/ 12248 h 158"/>
              <a:gd name="T62" fmla="*/ 40113 w 123"/>
              <a:gd name="T63" fmla="*/ 15443 h 158"/>
              <a:gd name="T64" fmla="*/ 44888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3"/>
                </a:lnTo>
                <a:lnTo>
                  <a:pt x="71" y="135"/>
                </a:lnTo>
                <a:lnTo>
                  <a:pt x="63" y="135"/>
                </a:lnTo>
                <a:lnTo>
                  <a:pt x="55" y="134"/>
                </a:lnTo>
                <a:lnTo>
                  <a:pt x="47" y="132"/>
                </a:lnTo>
                <a:lnTo>
                  <a:pt x="41" y="128"/>
                </a:lnTo>
                <a:lnTo>
                  <a:pt x="35" y="122"/>
                </a:lnTo>
                <a:lnTo>
                  <a:pt x="31" y="117"/>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9" y="137"/>
                </a:lnTo>
                <a:lnTo>
                  <a:pt x="115" y="128"/>
                </a:lnTo>
                <a:lnTo>
                  <a:pt x="119" y="119"/>
                </a:lnTo>
                <a:lnTo>
                  <a:pt x="121" y="107"/>
                </a:lnTo>
                <a:lnTo>
                  <a:pt x="99" y="107"/>
                </a:lnTo>
                <a:close/>
                <a:moveTo>
                  <a:pt x="24" y="66"/>
                </a:moveTo>
                <a:lnTo>
                  <a:pt x="25" y="56"/>
                </a:lnTo>
                <a:lnTo>
                  <a:pt x="27" y="48"/>
                </a:lnTo>
                <a:lnTo>
                  <a:pt x="32" y="40"/>
                </a:lnTo>
                <a:lnTo>
                  <a:pt x="36" y="34"/>
                </a:lnTo>
                <a:lnTo>
                  <a:pt x="41" y="28"/>
                </a:lnTo>
                <a:lnTo>
                  <a:pt x="47" y="25"/>
                </a:lnTo>
                <a:lnTo>
                  <a:pt x="54" y="23"/>
                </a:lnTo>
                <a:lnTo>
                  <a:pt x="62" y="22"/>
                </a:lnTo>
                <a:lnTo>
                  <a:pt x="71" y="23"/>
                </a:lnTo>
                <a:lnTo>
                  <a:pt x="78" y="25"/>
                </a:lnTo>
                <a:lnTo>
                  <a:pt x="84"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830" name="Freeform 278"/>
          <p:cNvSpPr>
            <a:spLocks noEditPoints="1"/>
          </p:cNvSpPr>
          <p:nvPr/>
        </p:nvSpPr>
        <p:spPr bwMode="auto">
          <a:xfrm>
            <a:off x="2160588" y="5176567"/>
            <a:ext cx="60325" cy="84138"/>
          </a:xfrm>
          <a:custGeom>
            <a:avLst/>
            <a:gdLst>
              <a:gd name="T0" fmla="*/ 42555 w 129"/>
              <a:gd name="T1" fmla="*/ 52719 h 158"/>
              <a:gd name="T2" fmla="*/ 41152 w 129"/>
              <a:gd name="T3" fmla="*/ 60707 h 158"/>
              <a:gd name="T4" fmla="*/ 36943 w 129"/>
              <a:gd name="T5" fmla="*/ 67097 h 158"/>
              <a:gd name="T6" fmla="*/ 30864 w 129"/>
              <a:gd name="T7" fmla="*/ 71358 h 158"/>
              <a:gd name="T8" fmla="*/ 22914 w 129"/>
              <a:gd name="T9" fmla="*/ 72423 h 158"/>
              <a:gd name="T10" fmla="*/ 17770 w 129"/>
              <a:gd name="T11" fmla="*/ 71890 h 158"/>
              <a:gd name="T12" fmla="*/ 14497 w 129"/>
              <a:gd name="T13" fmla="*/ 69227 h 158"/>
              <a:gd name="T14" fmla="*/ 12626 w 129"/>
              <a:gd name="T15" fmla="*/ 64967 h 158"/>
              <a:gd name="T16" fmla="*/ 11223 w 129"/>
              <a:gd name="T17" fmla="*/ 60175 h 158"/>
              <a:gd name="T18" fmla="*/ 12159 w 129"/>
              <a:gd name="T19" fmla="*/ 54849 h 158"/>
              <a:gd name="T20" fmla="*/ 14029 w 129"/>
              <a:gd name="T21" fmla="*/ 51122 h 158"/>
              <a:gd name="T22" fmla="*/ 17303 w 129"/>
              <a:gd name="T23" fmla="*/ 47927 h 158"/>
              <a:gd name="T24" fmla="*/ 22447 w 129"/>
              <a:gd name="T25" fmla="*/ 46329 h 158"/>
              <a:gd name="T26" fmla="*/ 33202 w 129"/>
              <a:gd name="T27" fmla="*/ 44732 h 158"/>
              <a:gd name="T28" fmla="*/ 42555 w 129"/>
              <a:gd name="T29" fmla="*/ 41004 h 158"/>
              <a:gd name="T30" fmla="*/ 43490 w 129"/>
              <a:gd name="T31" fmla="*/ 74553 h 158"/>
              <a:gd name="T32" fmla="*/ 44893 w 129"/>
              <a:gd name="T33" fmla="*/ 78813 h 158"/>
              <a:gd name="T34" fmla="*/ 47231 w 129"/>
              <a:gd name="T35" fmla="*/ 82008 h 158"/>
              <a:gd name="T36" fmla="*/ 51440 w 129"/>
              <a:gd name="T37" fmla="*/ 83605 h 158"/>
              <a:gd name="T38" fmla="*/ 57052 w 129"/>
              <a:gd name="T39" fmla="*/ 83073 h 158"/>
              <a:gd name="T40" fmla="*/ 60325 w 129"/>
              <a:gd name="T41" fmla="*/ 71890 h 158"/>
              <a:gd name="T42" fmla="*/ 55181 w 129"/>
              <a:gd name="T43" fmla="*/ 71890 h 158"/>
              <a:gd name="T44" fmla="*/ 53310 w 129"/>
              <a:gd name="T45" fmla="*/ 67630 h 158"/>
              <a:gd name="T46" fmla="*/ 53310 w 129"/>
              <a:gd name="T47" fmla="*/ 23963 h 158"/>
              <a:gd name="T48" fmla="*/ 51908 w 129"/>
              <a:gd name="T49" fmla="*/ 13845 h 158"/>
              <a:gd name="T50" fmla="*/ 47231 w 129"/>
              <a:gd name="T51" fmla="*/ 5858 h 158"/>
              <a:gd name="T52" fmla="*/ 39749 w 129"/>
              <a:gd name="T53" fmla="*/ 1065 h 158"/>
              <a:gd name="T54" fmla="*/ 28526 w 129"/>
              <a:gd name="T55" fmla="*/ 0 h 158"/>
              <a:gd name="T56" fmla="*/ 17770 w 129"/>
              <a:gd name="T57" fmla="*/ 2130 h 158"/>
              <a:gd name="T58" fmla="*/ 9820 w 129"/>
              <a:gd name="T59" fmla="*/ 6923 h 158"/>
              <a:gd name="T60" fmla="*/ 5144 w 129"/>
              <a:gd name="T61" fmla="*/ 14911 h 158"/>
              <a:gd name="T62" fmla="*/ 3273 w 129"/>
              <a:gd name="T63" fmla="*/ 25561 h 158"/>
              <a:gd name="T64" fmla="*/ 13561 w 129"/>
              <a:gd name="T65" fmla="*/ 26093 h 158"/>
              <a:gd name="T66" fmla="*/ 14497 w 129"/>
              <a:gd name="T67" fmla="*/ 19703 h 158"/>
              <a:gd name="T68" fmla="*/ 17303 w 129"/>
              <a:gd name="T69" fmla="*/ 15443 h 158"/>
              <a:gd name="T70" fmla="*/ 21979 w 129"/>
              <a:gd name="T71" fmla="*/ 12248 h 158"/>
              <a:gd name="T72" fmla="*/ 28058 w 129"/>
              <a:gd name="T73" fmla="*/ 11715 h 158"/>
              <a:gd name="T74" fmla="*/ 34605 w 129"/>
              <a:gd name="T75" fmla="*/ 12248 h 158"/>
              <a:gd name="T76" fmla="*/ 39281 w 129"/>
              <a:gd name="T77" fmla="*/ 14911 h 158"/>
              <a:gd name="T78" fmla="*/ 41620 w 129"/>
              <a:gd name="T79" fmla="*/ 18638 h 158"/>
              <a:gd name="T80" fmla="*/ 42555 w 129"/>
              <a:gd name="T81" fmla="*/ 23431 h 158"/>
              <a:gd name="T82" fmla="*/ 42087 w 129"/>
              <a:gd name="T83" fmla="*/ 29289 h 158"/>
              <a:gd name="T84" fmla="*/ 39749 w 129"/>
              <a:gd name="T85" fmla="*/ 31419 h 158"/>
              <a:gd name="T86" fmla="*/ 33202 w 129"/>
              <a:gd name="T87" fmla="*/ 33549 h 158"/>
              <a:gd name="T88" fmla="*/ 22447 w 129"/>
              <a:gd name="T89" fmla="*/ 34614 h 158"/>
              <a:gd name="T90" fmla="*/ 12626 w 129"/>
              <a:gd name="T91" fmla="*/ 37809 h 158"/>
              <a:gd name="T92" fmla="*/ 5612 w 129"/>
              <a:gd name="T93" fmla="*/ 42602 h 158"/>
              <a:gd name="T94" fmla="*/ 1403 w 129"/>
              <a:gd name="T95" fmla="*/ 50057 h 158"/>
              <a:gd name="T96" fmla="*/ 0 w 129"/>
              <a:gd name="T97" fmla="*/ 60175 h 158"/>
              <a:gd name="T98" fmla="*/ 1403 w 129"/>
              <a:gd name="T99" fmla="*/ 70293 h 158"/>
              <a:gd name="T100" fmla="*/ 5612 w 129"/>
              <a:gd name="T101" fmla="*/ 78280 h 158"/>
              <a:gd name="T102" fmla="*/ 12159 w 129"/>
              <a:gd name="T103" fmla="*/ 82540 h 158"/>
              <a:gd name="T104" fmla="*/ 21044 w 129"/>
              <a:gd name="T105" fmla="*/ 84138 h 158"/>
              <a:gd name="T106" fmla="*/ 33202 w 129"/>
              <a:gd name="T107" fmla="*/ 81475 h 158"/>
              <a:gd name="T108" fmla="*/ 43490 w 129"/>
              <a:gd name="T109" fmla="*/ 7135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7"/>
                </a:moveTo>
                <a:lnTo>
                  <a:pt x="91" y="99"/>
                </a:lnTo>
                <a:lnTo>
                  <a:pt x="90" y="107"/>
                </a:lnTo>
                <a:lnTo>
                  <a:pt x="88" y="114"/>
                </a:lnTo>
                <a:lnTo>
                  <a:pt x="85" y="120"/>
                </a:lnTo>
                <a:lnTo>
                  <a:pt x="79" y="126"/>
                </a:lnTo>
                <a:lnTo>
                  <a:pt x="73" y="130"/>
                </a:lnTo>
                <a:lnTo>
                  <a:pt x="66" y="134"/>
                </a:lnTo>
                <a:lnTo>
                  <a:pt x="58" y="135"/>
                </a:lnTo>
                <a:lnTo>
                  <a:pt x="49" y="136"/>
                </a:lnTo>
                <a:lnTo>
                  <a:pt x="43" y="136"/>
                </a:lnTo>
                <a:lnTo>
                  <a:pt x="38" y="135"/>
                </a:lnTo>
                <a:lnTo>
                  <a:pt x="34" y="133"/>
                </a:lnTo>
                <a:lnTo>
                  <a:pt x="31" y="130"/>
                </a:lnTo>
                <a:lnTo>
                  <a:pt x="28" y="127"/>
                </a:lnTo>
                <a:lnTo>
                  <a:pt x="27" y="122"/>
                </a:lnTo>
                <a:lnTo>
                  <a:pt x="24" y="118"/>
                </a:lnTo>
                <a:lnTo>
                  <a:pt x="24" y="113"/>
                </a:lnTo>
                <a:lnTo>
                  <a:pt x="24" y="107"/>
                </a:lnTo>
                <a:lnTo>
                  <a:pt x="26" y="103"/>
                </a:lnTo>
                <a:lnTo>
                  <a:pt x="28" y="99"/>
                </a:lnTo>
                <a:lnTo>
                  <a:pt x="30" y="96"/>
                </a:lnTo>
                <a:lnTo>
                  <a:pt x="33" y="92"/>
                </a:lnTo>
                <a:lnTo>
                  <a:pt x="37" y="90"/>
                </a:lnTo>
                <a:lnTo>
                  <a:pt x="42" y="89"/>
                </a:lnTo>
                <a:lnTo>
                  <a:pt x="48" y="87"/>
                </a:lnTo>
                <a:lnTo>
                  <a:pt x="59" y="85"/>
                </a:lnTo>
                <a:lnTo>
                  <a:pt x="71" y="84"/>
                </a:lnTo>
                <a:lnTo>
                  <a:pt x="81" y="82"/>
                </a:lnTo>
                <a:lnTo>
                  <a:pt x="91" y="77"/>
                </a:lnTo>
                <a:close/>
                <a:moveTo>
                  <a:pt x="93" y="134"/>
                </a:moveTo>
                <a:lnTo>
                  <a:pt x="93" y="140"/>
                </a:lnTo>
                <a:lnTo>
                  <a:pt x="94" y="144"/>
                </a:lnTo>
                <a:lnTo>
                  <a:pt x="96" y="148"/>
                </a:lnTo>
                <a:lnTo>
                  <a:pt x="98" y="151"/>
                </a:lnTo>
                <a:lnTo>
                  <a:pt x="101" y="154"/>
                </a:lnTo>
                <a:lnTo>
                  <a:pt x="106" y="156"/>
                </a:lnTo>
                <a:lnTo>
                  <a:pt x="110" y="157"/>
                </a:lnTo>
                <a:lnTo>
                  <a:pt x="116" y="157"/>
                </a:lnTo>
                <a:lnTo>
                  <a:pt x="122" y="156"/>
                </a:lnTo>
                <a:lnTo>
                  <a:pt x="129" y="155"/>
                </a:lnTo>
                <a:lnTo>
                  <a:pt x="129" y="135"/>
                </a:lnTo>
                <a:lnTo>
                  <a:pt x="123" y="136"/>
                </a:lnTo>
                <a:lnTo>
                  <a:pt x="118" y="135"/>
                </a:lnTo>
                <a:lnTo>
                  <a:pt x="115" y="132"/>
                </a:lnTo>
                <a:lnTo>
                  <a:pt x="114" y="127"/>
                </a:lnTo>
                <a:lnTo>
                  <a:pt x="114" y="120"/>
                </a:lnTo>
                <a:lnTo>
                  <a:pt x="114" y="45"/>
                </a:lnTo>
                <a:lnTo>
                  <a:pt x="113" y="35"/>
                </a:lnTo>
                <a:lnTo>
                  <a:pt x="111" y="26"/>
                </a:lnTo>
                <a:lnTo>
                  <a:pt x="107" y="18"/>
                </a:lnTo>
                <a:lnTo>
                  <a:pt x="101" y="11"/>
                </a:lnTo>
                <a:lnTo>
                  <a:pt x="94" y="6"/>
                </a:lnTo>
                <a:lnTo>
                  <a:pt x="85" y="2"/>
                </a:lnTo>
                <a:lnTo>
                  <a:pt x="74" y="1"/>
                </a:lnTo>
                <a:lnTo>
                  <a:pt x="61" y="0"/>
                </a:lnTo>
                <a:lnTo>
                  <a:pt x="49" y="1"/>
                </a:lnTo>
                <a:lnTo>
                  <a:pt x="38" y="4"/>
                </a:lnTo>
                <a:lnTo>
                  <a:pt x="29" y="7"/>
                </a:lnTo>
                <a:lnTo>
                  <a:pt x="21" y="13"/>
                </a:lnTo>
                <a:lnTo>
                  <a:pt x="15" y="20"/>
                </a:lnTo>
                <a:lnTo>
                  <a:pt x="11" y="28"/>
                </a:lnTo>
                <a:lnTo>
                  <a:pt x="8" y="37"/>
                </a:lnTo>
                <a:lnTo>
                  <a:pt x="7" y="48"/>
                </a:lnTo>
                <a:lnTo>
                  <a:pt x="7" y="49"/>
                </a:lnTo>
                <a:lnTo>
                  <a:pt x="29" y="49"/>
                </a:lnTo>
                <a:lnTo>
                  <a:pt x="29" y="43"/>
                </a:lnTo>
                <a:lnTo>
                  <a:pt x="31" y="37"/>
                </a:lnTo>
                <a:lnTo>
                  <a:pt x="33" y="33"/>
                </a:lnTo>
                <a:lnTo>
                  <a:pt x="37" y="29"/>
                </a:lnTo>
                <a:lnTo>
                  <a:pt x="41" y="26"/>
                </a:lnTo>
                <a:lnTo>
                  <a:pt x="47" y="23"/>
                </a:lnTo>
                <a:lnTo>
                  <a:pt x="53" y="22"/>
                </a:lnTo>
                <a:lnTo>
                  <a:pt x="60" y="22"/>
                </a:lnTo>
                <a:lnTo>
                  <a:pt x="68" y="22"/>
                </a:lnTo>
                <a:lnTo>
                  <a:pt x="74" y="23"/>
                </a:lnTo>
                <a:lnTo>
                  <a:pt x="79" y="26"/>
                </a:lnTo>
                <a:lnTo>
                  <a:pt x="84" y="28"/>
                </a:lnTo>
                <a:lnTo>
                  <a:pt x="87" y="30"/>
                </a:lnTo>
                <a:lnTo>
                  <a:pt x="89" y="35"/>
                </a:lnTo>
                <a:lnTo>
                  <a:pt x="91" y="38"/>
                </a:lnTo>
                <a:lnTo>
                  <a:pt x="91" y="44"/>
                </a:lnTo>
                <a:lnTo>
                  <a:pt x="91" y="50"/>
                </a:lnTo>
                <a:lnTo>
                  <a:pt x="90" y="55"/>
                </a:lnTo>
                <a:lnTo>
                  <a:pt x="89" y="57"/>
                </a:lnTo>
                <a:lnTo>
                  <a:pt x="85" y="59"/>
                </a:lnTo>
                <a:lnTo>
                  <a:pt x="79" y="62"/>
                </a:lnTo>
                <a:lnTo>
                  <a:pt x="71" y="63"/>
                </a:lnTo>
                <a:lnTo>
                  <a:pt x="60" y="64"/>
                </a:lnTo>
                <a:lnTo>
                  <a:pt x="48" y="65"/>
                </a:lnTo>
                <a:lnTo>
                  <a:pt x="36" y="68"/>
                </a:lnTo>
                <a:lnTo>
                  <a:pt x="27" y="71"/>
                </a:lnTo>
                <a:lnTo>
                  <a:pt x="18" y="75"/>
                </a:lnTo>
                <a:lnTo>
                  <a:pt x="12" y="80"/>
                </a:lnTo>
                <a:lnTo>
                  <a:pt x="7" y="86"/>
                </a:lnTo>
                <a:lnTo>
                  <a:pt x="3" y="94"/>
                </a:lnTo>
                <a:lnTo>
                  <a:pt x="1" y="103"/>
                </a:lnTo>
                <a:lnTo>
                  <a:pt x="0" y="113"/>
                </a:lnTo>
                <a:lnTo>
                  <a:pt x="1" y="123"/>
                </a:lnTo>
                <a:lnTo>
                  <a:pt x="3" y="132"/>
                </a:lnTo>
                <a:lnTo>
                  <a:pt x="7" y="140"/>
                </a:lnTo>
                <a:lnTo>
                  <a:pt x="12" y="147"/>
                </a:lnTo>
                <a:lnTo>
                  <a:pt x="18" y="151"/>
                </a:lnTo>
                <a:lnTo>
                  <a:pt x="26" y="155"/>
                </a:lnTo>
                <a:lnTo>
                  <a:pt x="35" y="157"/>
                </a:lnTo>
                <a:lnTo>
                  <a:pt x="45" y="158"/>
                </a:lnTo>
                <a:lnTo>
                  <a:pt x="58" y="157"/>
                </a:lnTo>
                <a:lnTo>
                  <a:pt x="71" y="153"/>
                </a:lnTo>
                <a:lnTo>
                  <a:pt x="82" y="144"/>
                </a:lnTo>
                <a:lnTo>
                  <a:pt x="93" y="134"/>
                </a:lnTo>
                <a:close/>
              </a:path>
            </a:pathLst>
          </a:custGeom>
          <a:solidFill>
            <a:srgbClr val="000080"/>
          </a:solidFill>
          <a:ln w="9525">
            <a:noFill/>
            <a:round/>
            <a:headEnd/>
            <a:tailEnd/>
          </a:ln>
        </p:spPr>
        <p:txBody>
          <a:bodyPr/>
          <a:lstStyle/>
          <a:p>
            <a:endParaRPr lang="ru-RU"/>
          </a:p>
        </p:txBody>
      </p:sp>
      <p:sp>
        <p:nvSpPr>
          <p:cNvPr id="23831" name="Freeform 279"/>
          <p:cNvSpPr>
            <a:spLocks/>
          </p:cNvSpPr>
          <p:nvPr/>
        </p:nvSpPr>
        <p:spPr bwMode="auto">
          <a:xfrm>
            <a:off x="2230438" y="5176567"/>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1191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4793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4204 w 114"/>
              <a:gd name="T63" fmla="*/ 21836 h 155"/>
              <a:gd name="T64" fmla="*/ 16098 w 114"/>
              <a:gd name="T65" fmla="*/ 18108 h 155"/>
              <a:gd name="T66" fmla="*/ 18939 w 114"/>
              <a:gd name="T67" fmla="*/ 15445 h 155"/>
              <a:gd name="T68" fmla="*/ 21779 w 114"/>
              <a:gd name="T69" fmla="*/ 13847 h 155"/>
              <a:gd name="T70" fmla="*/ 26041 w 114"/>
              <a:gd name="T71" fmla="*/ 12249 h 155"/>
              <a:gd name="T72" fmla="*/ 29828 w 114"/>
              <a:gd name="T73" fmla="*/ 11717 h 155"/>
              <a:gd name="T74" fmla="*/ 33616 w 114"/>
              <a:gd name="T75" fmla="*/ 12249 h 155"/>
              <a:gd name="T76" fmla="*/ 36457 w 114"/>
              <a:gd name="T77" fmla="*/ 13315 h 155"/>
              <a:gd name="T78" fmla="*/ 38351 w 114"/>
              <a:gd name="T79" fmla="*/ 14912 h 155"/>
              <a:gd name="T80" fmla="*/ 40245 w 114"/>
              <a:gd name="T81" fmla="*/ 16510 h 155"/>
              <a:gd name="T82" fmla="*/ 41665 w 114"/>
              <a:gd name="T83" fmla="*/ 19705 h 155"/>
              <a:gd name="T84" fmla="*/ 42612 w 114"/>
              <a:gd name="T85" fmla="*/ 23434 h 155"/>
              <a:gd name="T86" fmla="*/ 43085 w 114"/>
              <a:gd name="T87" fmla="*/ 27694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4" y="15"/>
                </a:lnTo>
                <a:lnTo>
                  <a:pt x="101" y="12"/>
                </a:lnTo>
                <a:lnTo>
                  <a:pt x="97" y="8"/>
                </a:lnTo>
                <a:lnTo>
                  <a:pt x="92" y="5"/>
                </a:lnTo>
                <a:lnTo>
                  <a:pt x="87" y="2"/>
                </a:lnTo>
                <a:lnTo>
                  <a:pt x="80" y="1"/>
                </a:lnTo>
                <a:lnTo>
                  <a:pt x="73" y="0"/>
                </a:lnTo>
                <a:lnTo>
                  <a:pt x="65" y="0"/>
                </a:lnTo>
                <a:lnTo>
                  <a:pt x="59" y="0"/>
                </a:lnTo>
                <a:lnTo>
                  <a:pt x="53" y="1"/>
                </a:lnTo>
                <a:lnTo>
                  <a:pt x="46" y="4"/>
                </a:lnTo>
                <a:lnTo>
                  <a:pt x="41" y="6"/>
                </a:lnTo>
                <a:lnTo>
                  <a:pt x="36" y="9"/>
                </a:lnTo>
                <a:lnTo>
                  <a:pt x="31" y="14"/>
                </a:lnTo>
                <a:lnTo>
                  <a:pt x="26" y="20"/>
                </a:lnTo>
                <a:lnTo>
                  <a:pt x="22" y="26"/>
                </a:lnTo>
                <a:lnTo>
                  <a:pt x="22" y="4"/>
                </a:lnTo>
                <a:lnTo>
                  <a:pt x="0" y="4"/>
                </a:lnTo>
                <a:lnTo>
                  <a:pt x="0" y="155"/>
                </a:lnTo>
                <a:lnTo>
                  <a:pt x="23" y="155"/>
                </a:lnTo>
                <a:lnTo>
                  <a:pt x="23" y="69"/>
                </a:lnTo>
                <a:lnTo>
                  <a:pt x="24" y="58"/>
                </a:lnTo>
                <a:lnTo>
                  <a:pt x="26" y="49"/>
                </a:lnTo>
                <a:lnTo>
                  <a:pt x="30" y="41"/>
                </a:lnTo>
                <a:lnTo>
                  <a:pt x="34" y="34"/>
                </a:lnTo>
                <a:lnTo>
                  <a:pt x="40" y="29"/>
                </a:lnTo>
                <a:lnTo>
                  <a:pt x="46" y="26"/>
                </a:lnTo>
                <a:lnTo>
                  <a:pt x="55" y="23"/>
                </a:lnTo>
                <a:lnTo>
                  <a:pt x="63" y="22"/>
                </a:lnTo>
                <a:lnTo>
                  <a:pt x="71" y="23"/>
                </a:lnTo>
                <a:lnTo>
                  <a:pt x="77" y="25"/>
                </a:lnTo>
                <a:lnTo>
                  <a:pt x="81" y="28"/>
                </a:lnTo>
                <a:lnTo>
                  <a:pt x="85"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3832" name="Freeform 280"/>
          <p:cNvSpPr>
            <a:spLocks/>
          </p:cNvSpPr>
          <p:nvPr/>
        </p:nvSpPr>
        <p:spPr bwMode="auto">
          <a:xfrm>
            <a:off x="2327275" y="5149580"/>
            <a:ext cx="66675" cy="109537"/>
          </a:xfrm>
          <a:custGeom>
            <a:avLst/>
            <a:gdLst>
              <a:gd name="T0" fmla="*/ 27509 w 143"/>
              <a:gd name="T1" fmla="*/ 109537 h 207"/>
              <a:gd name="T2" fmla="*/ 39166 w 143"/>
              <a:gd name="T3" fmla="*/ 109537 h 207"/>
              <a:gd name="T4" fmla="*/ 39166 w 143"/>
              <a:gd name="T5" fmla="*/ 13229 h 207"/>
              <a:gd name="T6" fmla="*/ 66675 w 143"/>
              <a:gd name="T7" fmla="*/ 13229 h 207"/>
              <a:gd name="T8" fmla="*/ 66675 w 143"/>
              <a:gd name="T9" fmla="*/ 0 h 207"/>
              <a:gd name="T10" fmla="*/ 0 w 143"/>
              <a:gd name="T11" fmla="*/ 0 h 207"/>
              <a:gd name="T12" fmla="*/ 0 w 143"/>
              <a:gd name="T13" fmla="*/ 13229 h 207"/>
              <a:gd name="T14" fmla="*/ 27509 w 143"/>
              <a:gd name="T15" fmla="*/ 13229 h 207"/>
              <a:gd name="T16" fmla="*/ 27509 w 143"/>
              <a:gd name="T17" fmla="*/ 109537 h 2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
              <a:gd name="T28" fmla="*/ 0 h 207"/>
              <a:gd name="T29" fmla="*/ 143 w 143"/>
              <a:gd name="T30" fmla="*/ 207 h 2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 h="207">
                <a:moveTo>
                  <a:pt x="59" y="207"/>
                </a:moveTo>
                <a:lnTo>
                  <a:pt x="84" y="207"/>
                </a:lnTo>
                <a:lnTo>
                  <a:pt x="84" y="25"/>
                </a:lnTo>
                <a:lnTo>
                  <a:pt x="143" y="25"/>
                </a:lnTo>
                <a:lnTo>
                  <a:pt x="143" y="0"/>
                </a:lnTo>
                <a:lnTo>
                  <a:pt x="0" y="0"/>
                </a:lnTo>
                <a:lnTo>
                  <a:pt x="0" y="25"/>
                </a:lnTo>
                <a:lnTo>
                  <a:pt x="59" y="25"/>
                </a:lnTo>
                <a:lnTo>
                  <a:pt x="59" y="207"/>
                </a:lnTo>
                <a:close/>
              </a:path>
            </a:pathLst>
          </a:custGeom>
          <a:solidFill>
            <a:srgbClr val="000080"/>
          </a:solidFill>
          <a:ln w="9525">
            <a:noFill/>
            <a:round/>
            <a:headEnd/>
            <a:tailEnd/>
          </a:ln>
        </p:spPr>
        <p:txBody>
          <a:bodyPr/>
          <a:lstStyle/>
          <a:p>
            <a:endParaRPr lang="ru-RU"/>
          </a:p>
        </p:txBody>
      </p:sp>
      <p:sp>
        <p:nvSpPr>
          <p:cNvPr id="23833" name="Rectangle 281"/>
          <p:cNvSpPr>
            <a:spLocks noChangeArrowheads="1"/>
          </p:cNvSpPr>
          <p:nvPr/>
        </p:nvSpPr>
        <p:spPr bwMode="auto">
          <a:xfrm>
            <a:off x="2389188" y="5241655"/>
            <a:ext cx="12700" cy="17462"/>
          </a:xfrm>
          <a:prstGeom prst="rect">
            <a:avLst/>
          </a:prstGeom>
          <a:solidFill>
            <a:srgbClr val="000080"/>
          </a:solidFill>
          <a:ln w="9525">
            <a:noFill/>
            <a:miter lim="800000"/>
            <a:headEnd/>
            <a:tailEnd/>
          </a:ln>
        </p:spPr>
        <p:txBody>
          <a:bodyPr/>
          <a:lstStyle/>
          <a:p>
            <a:endParaRPr lang="ru-RU"/>
          </a:p>
        </p:txBody>
      </p:sp>
      <p:sp>
        <p:nvSpPr>
          <p:cNvPr id="23834" name="Freeform 282"/>
          <p:cNvSpPr>
            <a:spLocks/>
          </p:cNvSpPr>
          <p:nvPr/>
        </p:nvSpPr>
        <p:spPr bwMode="auto">
          <a:xfrm>
            <a:off x="1350963" y="5346430"/>
            <a:ext cx="57150" cy="104775"/>
          </a:xfrm>
          <a:custGeom>
            <a:avLst/>
            <a:gdLst>
              <a:gd name="T0" fmla="*/ 57150 w 125"/>
              <a:gd name="T1" fmla="*/ 104775 h 199"/>
              <a:gd name="T2" fmla="*/ 12344 w 125"/>
              <a:gd name="T3" fmla="*/ 92139 h 199"/>
              <a:gd name="T4" fmla="*/ 15088 w 125"/>
              <a:gd name="T5" fmla="*/ 85294 h 199"/>
              <a:gd name="T6" fmla="*/ 18745 w 125"/>
              <a:gd name="T7" fmla="*/ 79503 h 199"/>
              <a:gd name="T8" fmla="*/ 24689 w 125"/>
              <a:gd name="T9" fmla="*/ 73711 h 199"/>
              <a:gd name="T10" fmla="*/ 32004 w 125"/>
              <a:gd name="T11" fmla="*/ 68972 h 199"/>
              <a:gd name="T12" fmla="*/ 43434 w 125"/>
              <a:gd name="T13" fmla="*/ 61075 h 199"/>
              <a:gd name="T14" fmla="*/ 50292 w 125"/>
              <a:gd name="T15" fmla="*/ 54230 h 199"/>
              <a:gd name="T16" fmla="*/ 54407 w 125"/>
              <a:gd name="T17" fmla="*/ 46333 h 199"/>
              <a:gd name="T18" fmla="*/ 56693 w 125"/>
              <a:gd name="T19" fmla="*/ 36329 h 199"/>
              <a:gd name="T20" fmla="*/ 56693 w 125"/>
              <a:gd name="T21" fmla="*/ 24746 h 199"/>
              <a:gd name="T22" fmla="*/ 52578 w 125"/>
              <a:gd name="T23" fmla="*/ 13163 h 199"/>
              <a:gd name="T24" fmla="*/ 45263 w 125"/>
              <a:gd name="T25" fmla="*/ 5265 h 199"/>
              <a:gd name="T26" fmla="*/ 35662 w 125"/>
              <a:gd name="T27" fmla="*/ 527 h 199"/>
              <a:gd name="T28" fmla="*/ 23774 w 125"/>
              <a:gd name="T29" fmla="*/ 527 h 199"/>
              <a:gd name="T30" fmla="*/ 13716 w 125"/>
              <a:gd name="T31" fmla="*/ 5792 h 199"/>
              <a:gd name="T32" fmla="*/ 6401 w 125"/>
              <a:gd name="T33" fmla="*/ 14742 h 199"/>
              <a:gd name="T34" fmla="*/ 2743 w 125"/>
              <a:gd name="T35" fmla="*/ 28431 h 199"/>
              <a:gd name="T36" fmla="*/ 1829 w 125"/>
              <a:gd name="T37" fmla="*/ 38435 h 199"/>
              <a:gd name="T38" fmla="*/ 13259 w 125"/>
              <a:gd name="T39" fmla="*/ 36856 h 199"/>
              <a:gd name="T40" fmla="*/ 14173 w 125"/>
              <a:gd name="T41" fmla="*/ 27378 h 199"/>
              <a:gd name="T42" fmla="*/ 17374 w 125"/>
              <a:gd name="T43" fmla="*/ 18954 h 199"/>
              <a:gd name="T44" fmla="*/ 22860 w 125"/>
              <a:gd name="T45" fmla="*/ 14742 h 199"/>
              <a:gd name="T46" fmla="*/ 29261 w 125"/>
              <a:gd name="T47" fmla="*/ 13163 h 199"/>
              <a:gd name="T48" fmla="*/ 35662 w 125"/>
              <a:gd name="T49" fmla="*/ 14216 h 199"/>
              <a:gd name="T50" fmla="*/ 41148 w 125"/>
              <a:gd name="T51" fmla="*/ 17901 h 199"/>
              <a:gd name="T52" fmla="*/ 44348 w 125"/>
              <a:gd name="T53" fmla="*/ 24219 h 199"/>
              <a:gd name="T54" fmla="*/ 45263 w 125"/>
              <a:gd name="T55" fmla="*/ 31590 h 199"/>
              <a:gd name="T56" fmla="*/ 44348 w 125"/>
              <a:gd name="T57" fmla="*/ 38435 h 199"/>
              <a:gd name="T58" fmla="*/ 42520 w 125"/>
              <a:gd name="T59" fmla="*/ 43700 h 199"/>
              <a:gd name="T60" fmla="*/ 38862 w 125"/>
              <a:gd name="T61" fmla="*/ 48965 h 199"/>
              <a:gd name="T62" fmla="*/ 33376 w 125"/>
              <a:gd name="T63" fmla="*/ 53704 h 199"/>
              <a:gd name="T64" fmla="*/ 20574 w 125"/>
              <a:gd name="T65" fmla="*/ 62654 h 199"/>
              <a:gd name="T66" fmla="*/ 10058 w 125"/>
              <a:gd name="T67" fmla="*/ 72658 h 199"/>
              <a:gd name="T68" fmla="*/ 4115 w 125"/>
              <a:gd name="T69" fmla="*/ 83715 h 199"/>
              <a:gd name="T70" fmla="*/ 457 w 125"/>
              <a:gd name="T71" fmla="*/ 96351 h 199"/>
              <a:gd name="T72" fmla="*/ 0 w 125"/>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1"/>
                </a:lnTo>
                <a:lnTo>
                  <a:pt x="48" y="146"/>
                </a:lnTo>
                <a:lnTo>
                  <a:pt x="54" y="140"/>
                </a:lnTo>
                <a:lnTo>
                  <a:pt x="61" y="135"/>
                </a:lnTo>
                <a:lnTo>
                  <a:pt x="70" y="131"/>
                </a:lnTo>
                <a:lnTo>
                  <a:pt x="86" y="123"/>
                </a:lnTo>
                <a:lnTo>
                  <a:pt x="95" y="116"/>
                </a:lnTo>
                <a:lnTo>
                  <a:pt x="103" y="110"/>
                </a:lnTo>
                <a:lnTo>
                  <a:pt x="110" y="103"/>
                </a:lnTo>
                <a:lnTo>
                  <a:pt x="115" y="96"/>
                </a:lnTo>
                <a:lnTo>
                  <a:pt x="119" y="88"/>
                </a:lnTo>
                <a:lnTo>
                  <a:pt x="123" y="78"/>
                </a:lnTo>
                <a:lnTo>
                  <a:pt x="124" y="69"/>
                </a:lnTo>
                <a:lnTo>
                  <a:pt x="125" y="60"/>
                </a:lnTo>
                <a:lnTo>
                  <a:pt x="124" y="47"/>
                </a:lnTo>
                <a:lnTo>
                  <a:pt x="120" y="35"/>
                </a:lnTo>
                <a:lnTo>
                  <a:pt x="115" y="25"/>
                </a:lnTo>
                <a:lnTo>
                  <a:pt x="108" y="17"/>
                </a:lnTo>
                <a:lnTo>
                  <a:pt x="99" y="10"/>
                </a:lnTo>
                <a:lnTo>
                  <a:pt x="90" y="5"/>
                </a:lnTo>
                <a:lnTo>
                  <a:pt x="78" y="1"/>
                </a:lnTo>
                <a:lnTo>
                  <a:pt x="65" y="0"/>
                </a:lnTo>
                <a:lnTo>
                  <a:pt x="52" y="1"/>
                </a:lnTo>
                <a:lnTo>
                  <a:pt x="40" y="5"/>
                </a:lnTo>
                <a:lnTo>
                  <a:pt x="30" y="11"/>
                </a:lnTo>
                <a:lnTo>
                  <a:pt x="21" y="19"/>
                </a:lnTo>
                <a:lnTo>
                  <a:pt x="14" y="28"/>
                </a:lnTo>
                <a:lnTo>
                  <a:pt x="9" y="40"/>
                </a:lnTo>
                <a:lnTo>
                  <a:pt x="6" y="54"/>
                </a:lnTo>
                <a:lnTo>
                  <a:pt x="4" y="69"/>
                </a:lnTo>
                <a:lnTo>
                  <a:pt x="4" y="73"/>
                </a:lnTo>
                <a:lnTo>
                  <a:pt x="29" y="73"/>
                </a:lnTo>
                <a:lnTo>
                  <a:pt x="29" y="70"/>
                </a:lnTo>
                <a:lnTo>
                  <a:pt x="30" y="60"/>
                </a:lnTo>
                <a:lnTo>
                  <a:pt x="31" y="52"/>
                </a:lnTo>
                <a:lnTo>
                  <a:pt x="34" y="43"/>
                </a:lnTo>
                <a:lnTo>
                  <a:pt x="38" y="36"/>
                </a:lnTo>
                <a:lnTo>
                  <a:pt x="43" y="32"/>
                </a:lnTo>
                <a:lnTo>
                  <a:pt x="50" y="28"/>
                </a:lnTo>
                <a:lnTo>
                  <a:pt x="56" y="26"/>
                </a:lnTo>
                <a:lnTo>
                  <a:pt x="64" y="25"/>
                </a:lnTo>
                <a:lnTo>
                  <a:pt x="72" y="26"/>
                </a:lnTo>
                <a:lnTo>
                  <a:pt x="78" y="27"/>
                </a:lnTo>
                <a:lnTo>
                  <a:pt x="85" y="31"/>
                </a:lnTo>
                <a:lnTo>
                  <a:pt x="90" y="34"/>
                </a:lnTo>
                <a:lnTo>
                  <a:pt x="94" y="40"/>
                </a:lnTo>
                <a:lnTo>
                  <a:pt x="97" y="46"/>
                </a:lnTo>
                <a:lnTo>
                  <a:pt x="98" y="53"/>
                </a:lnTo>
                <a:lnTo>
                  <a:pt x="99" y="60"/>
                </a:lnTo>
                <a:lnTo>
                  <a:pt x="99" y="67"/>
                </a:lnTo>
                <a:lnTo>
                  <a:pt x="97" y="73"/>
                </a:lnTo>
                <a:lnTo>
                  <a:pt x="96" y="78"/>
                </a:lnTo>
                <a:lnTo>
                  <a:pt x="93" y="83"/>
                </a:lnTo>
                <a:lnTo>
                  <a:pt x="89" y="89"/>
                </a:lnTo>
                <a:lnTo>
                  <a:pt x="85" y="93"/>
                </a:lnTo>
                <a:lnTo>
                  <a:pt x="79" y="98"/>
                </a:lnTo>
                <a:lnTo>
                  <a:pt x="73" y="102"/>
                </a:lnTo>
                <a:lnTo>
                  <a:pt x="58" y="111"/>
                </a:lnTo>
                <a:lnTo>
                  <a:pt x="45" y="119"/>
                </a:lnTo>
                <a:lnTo>
                  <a:pt x="33" y="128"/>
                </a:lnTo>
                <a:lnTo>
                  <a:pt x="22" y="138"/>
                </a:lnTo>
                <a:lnTo>
                  <a:pt x="15" y="148"/>
                </a:lnTo>
                <a:lnTo>
                  <a:pt x="9"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35" name="Freeform 283"/>
          <p:cNvSpPr>
            <a:spLocks/>
          </p:cNvSpPr>
          <p:nvPr/>
        </p:nvSpPr>
        <p:spPr bwMode="auto">
          <a:xfrm>
            <a:off x="1416050" y="5346430"/>
            <a:ext cx="60325" cy="107950"/>
          </a:xfrm>
          <a:custGeom>
            <a:avLst/>
            <a:gdLst>
              <a:gd name="T0" fmla="*/ 0 w 126"/>
              <a:gd name="T1" fmla="*/ 72496 h 204"/>
              <a:gd name="T2" fmla="*/ 1915 w 126"/>
              <a:gd name="T3" fmla="*/ 87313 h 204"/>
              <a:gd name="T4" fmla="*/ 7660 w 126"/>
              <a:gd name="T5" fmla="*/ 97896 h 204"/>
              <a:gd name="T6" fmla="*/ 16757 w 126"/>
              <a:gd name="T7" fmla="*/ 105304 h 204"/>
              <a:gd name="T8" fmla="*/ 29205 w 126"/>
              <a:gd name="T9" fmla="*/ 107950 h 204"/>
              <a:gd name="T10" fmla="*/ 42132 w 126"/>
              <a:gd name="T11" fmla="*/ 105304 h 204"/>
              <a:gd name="T12" fmla="*/ 51707 w 126"/>
              <a:gd name="T13" fmla="*/ 98954 h 204"/>
              <a:gd name="T14" fmla="*/ 58410 w 126"/>
              <a:gd name="T15" fmla="*/ 88371 h 204"/>
              <a:gd name="T16" fmla="*/ 60325 w 126"/>
              <a:gd name="T17" fmla="*/ 74613 h 204"/>
              <a:gd name="T18" fmla="*/ 59367 w 126"/>
              <a:gd name="T19" fmla="*/ 65617 h 204"/>
              <a:gd name="T20" fmla="*/ 56974 w 126"/>
              <a:gd name="T21" fmla="*/ 58737 h 204"/>
              <a:gd name="T22" fmla="*/ 52186 w 126"/>
              <a:gd name="T23" fmla="*/ 52388 h 204"/>
              <a:gd name="T24" fmla="*/ 46441 w 126"/>
              <a:gd name="T25" fmla="*/ 48683 h 204"/>
              <a:gd name="T26" fmla="*/ 51228 w 126"/>
              <a:gd name="T27" fmla="*/ 44979 h 204"/>
              <a:gd name="T28" fmla="*/ 54580 w 126"/>
              <a:gd name="T29" fmla="*/ 40746 h 204"/>
              <a:gd name="T30" fmla="*/ 56974 w 126"/>
              <a:gd name="T31" fmla="*/ 34925 h 204"/>
              <a:gd name="T32" fmla="*/ 57452 w 126"/>
              <a:gd name="T33" fmla="*/ 28046 h 204"/>
              <a:gd name="T34" fmla="*/ 55537 w 126"/>
              <a:gd name="T35" fmla="*/ 16404 h 204"/>
              <a:gd name="T36" fmla="*/ 50271 w 126"/>
              <a:gd name="T37" fmla="*/ 7408 h 204"/>
              <a:gd name="T38" fmla="*/ 41174 w 126"/>
              <a:gd name="T39" fmla="*/ 2117 h 204"/>
              <a:gd name="T40" fmla="*/ 29205 w 126"/>
              <a:gd name="T41" fmla="*/ 0 h 204"/>
              <a:gd name="T42" fmla="*/ 18193 w 126"/>
              <a:gd name="T43" fmla="*/ 2646 h 204"/>
              <a:gd name="T44" fmla="*/ 9575 w 126"/>
              <a:gd name="T45" fmla="*/ 9525 h 204"/>
              <a:gd name="T46" fmla="*/ 3830 w 126"/>
              <a:gd name="T47" fmla="*/ 20638 h 204"/>
              <a:gd name="T48" fmla="*/ 1915 w 126"/>
              <a:gd name="T49" fmla="*/ 34925 h 204"/>
              <a:gd name="T50" fmla="*/ 12927 w 126"/>
              <a:gd name="T51" fmla="*/ 35454 h 204"/>
              <a:gd name="T52" fmla="*/ 14363 w 126"/>
              <a:gd name="T53" fmla="*/ 25400 h 204"/>
              <a:gd name="T54" fmla="*/ 17236 w 126"/>
              <a:gd name="T55" fmla="*/ 17992 h 204"/>
              <a:gd name="T56" fmla="*/ 22502 w 126"/>
              <a:gd name="T57" fmla="*/ 13758 h 204"/>
              <a:gd name="T58" fmla="*/ 30163 w 126"/>
              <a:gd name="T59" fmla="*/ 12700 h 204"/>
              <a:gd name="T60" fmla="*/ 36865 w 126"/>
              <a:gd name="T61" fmla="*/ 13758 h 204"/>
              <a:gd name="T62" fmla="*/ 41174 w 126"/>
              <a:gd name="T63" fmla="*/ 16933 h 204"/>
              <a:gd name="T64" fmla="*/ 44047 w 126"/>
              <a:gd name="T65" fmla="*/ 21696 h 204"/>
              <a:gd name="T66" fmla="*/ 45004 w 126"/>
              <a:gd name="T67" fmla="*/ 28575 h 204"/>
              <a:gd name="T68" fmla="*/ 44047 w 126"/>
              <a:gd name="T69" fmla="*/ 35983 h 204"/>
              <a:gd name="T70" fmla="*/ 40695 w 126"/>
              <a:gd name="T71" fmla="*/ 40746 h 204"/>
              <a:gd name="T72" fmla="*/ 34950 w 126"/>
              <a:gd name="T73" fmla="*/ 43921 h 204"/>
              <a:gd name="T74" fmla="*/ 27769 w 126"/>
              <a:gd name="T75" fmla="*/ 44450 h 204"/>
              <a:gd name="T76" fmla="*/ 23460 w 126"/>
              <a:gd name="T77" fmla="*/ 56092 h 204"/>
              <a:gd name="T78" fmla="*/ 33993 w 126"/>
              <a:gd name="T79" fmla="*/ 56621 h 204"/>
              <a:gd name="T80" fmla="*/ 41174 w 126"/>
              <a:gd name="T81" fmla="*/ 59267 h 204"/>
              <a:gd name="T82" fmla="*/ 45962 w 126"/>
              <a:gd name="T83" fmla="*/ 63500 h 204"/>
              <a:gd name="T84" fmla="*/ 47877 w 126"/>
              <a:gd name="T85" fmla="*/ 70379 h 204"/>
              <a:gd name="T86" fmla="*/ 47877 w 126"/>
              <a:gd name="T87" fmla="*/ 78846 h 204"/>
              <a:gd name="T88" fmla="*/ 45962 w 126"/>
              <a:gd name="T89" fmla="*/ 86254 h 204"/>
              <a:gd name="T90" fmla="*/ 40695 w 126"/>
              <a:gd name="T91" fmla="*/ 92075 h 204"/>
              <a:gd name="T92" fmla="*/ 33993 w 126"/>
              <a:gd name="T93" fmla="*/ 94192 h 204"/>
              <a:gd name="T94" fmla="*/ 25854 w 126"/>
              <a:gd name="T95" fmla="*/ 94192 h 204"/>
              <a:gd name="T96" fmla="*/ 19151 w 126"/>
              <a:gd name="T97" fmla="*/ 91546 h 204"/>
              <a:gd name="T98" fmla="*/ 14363 w 126"/>
              <a:gd name="T99" fmla="*/ 85725 h 204"/>
              <a:gd name="T100" fmla="*/ 11969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7"/>
                </a:lnTo>
                <a:lnTo>
                  <a:pt x="1" y="152"/>
                </a:lnTo>
                <a:lnTo>
                  <a:pt x="4" y="165"/>
                </a:lnTo>
                <a:lnTo>
                  <a:pt x="9" y="176"/>
                </a:lnTo>
                <a:lnTo>
                  <a:pt x="16" y="185"/>
                </a:lnTo>
                <a:lnTo>
                  <a:pt x="25" y="194"/>
                </a:lnTo>
                <a:lnTo>
                  <a:pt x="35" y="199"/>
                </a:lnTo>
                <a:lnTo>
                  <a:pt x="47" y="203"/>
                </a:lnTo>
                <a:lnTo>
                  <a:pt x="61" y="204"/>
                </a:lnTo>
                <a:lnTo>
                  <a:pt x="75" y="203"/>
                </a:lnTo>
                <a:lnTo>
                  <a:pt x="88" y="199"/>
                </a:lnTo>
                <a:lnTo>
                  <a:pt x="99" y="194"/>
                </a:lnTo>
                <a:lnTo>
                  <a:pt x="108" y="187"/>
                </a:lnTo>
                <a:lnTo>
                  <a:pt x="116" y="177"/>
                </a:lnTo>
                <a:lnTo>
                  <a:pt x="122" y="167"/>
                </a:lnTo>
                <a:lnTo>
                  <a:pt x="125" y="154"/>
                </a:lnTo>
                <a:lnTo>
                  <a:pt x="126" y="141"/>
                </a:lnTo>
                <a:lnTo>
                  <a:pt x="126" y="132"/>
                </a:lnTo>
                <a:lnTo>
                  <a:pt x="124" y="124"/>
                </a:lnTo>
                <a:lnTo>
                  <a:pt x="122" y="117"/>
                </a:lnTo>
                <a:lnTo>
                  <a:pt x="119" y="111"/>
                </a:lnTo>
                <a:lnTo>
                  <a:pt x="114" y="105"/>
                </a:lnTo>
                <a:lnTo>
                  <a:pt x="109" y="99"/>
                </a:lnTo>
                <a:lnTo>
                  <a:pt x="104" y="96"/>
                </a:lnTo>
                <a:lnTo>
                  <a:pt x="97" y="92"/>
                </a:lnTo>
                <a:lnTo>
                  <a:pt x="102" y="89"/>
                </a:lnTo>
                <a:lnTo>
                  <a:pt x="107" y="85"/>
                </a:lnTo>
                <a:lnTo>
                  <a:pt x="110" y="82"/>
                </a:lnTo>
                <a:lnTo>
                  <a:pt x="114" y="77"/>
                </a:lnTo>
                <a:lnTo>
                  <a:pt x="117" y="71"/>
                </a:lnTo>
                <a:lnTo>
                  <a:pt x="119" y="66"/>
                </a:lnTo>
                <a:lnTo>
                  <a:pt x="120" y="60"/>
                </a:lnTo>
                <a:lnTo>
                  <a:pt x="120" y="53"/>
                </a:lnTo>
                <a:lnTo>
                  <a:pt x="119" y="41"/>
                </a:lnTo>
                <a:lnTo>
                  <a:pt x="116" y="31"/>
                </a:lnTo>
                <a:lnTo>
                  <a:pt x="111" y="22"/>
                </a:lnTo>
                <a:lnTo>
                  <a:pt x="105" y="14"/>
                </a:lnTo>
                <a:lnTo>
                  <a:pt x="97" y="8"/>
                </a:lnTo>
                <a:lnTo>
                  <a:pt x="86" y="4"/>
                </a:lnTo>
                <a:lnTo>
                  <a:pt x="74" y="1"/>
                </a:lnTo>
                <a:lnTo>
                  <a:pt x="61" y="0"/>
                </a:lnTo>
                <a:lnTo>
                  <a:pt x="49" y="1"/>
                </a:lnTo>
                <a:lnTo>
                  <a:pt x="38" y="5"/>
                </a:lnTo>
                <a:lnTo>
                  <a:pt x="28" y="11"/>
                </a:lnTo>
                <a:lnTo>
                  <a:pt x="20" y="18"/>
                </a:lnTo>
                <a:lnTo>
                  <a:pt x="13" y="27"/>
                </a:lnTo>
                <a:lnTo>
                  <a:pt x="8" y="39"/>
                </a:lnTo>
                <a:lnTo>
                  <a:pt x="5" y="50"/>
                </a:lnTo>
                <a:lnTo>
                  <a:pt x="4" y="66"/>
                </a:lnTo>
                <a:lnTo>
                  <a:pt x="4" y="67"/>
                </a:lnTo>
                <a:lnTo>
                  <a:pt x="27" y="67"/>
                </a:lnTo>
                <a:lnTo>
                  <a:pt x="28" y="56"/>
                </a:lnTo>
                <a:lnTo>
                  <a:pt x="30" y="48"/>
                </a:lnTo>
                <a:lnTo>
                  <a:pt x="32" y="41"/>
                </a:lnTo>
                <a:lnTo>
                  <a:pt x="36" y="34"/>
                </a:lnTo>
                <a:lnTo>
                  <a:pt x="41" y="29"/>
                </a:lnTo>
                <a:lnTo>
                  <a:pt x="47" y="26"/>
                </a:lnTo>
                <a:lnTo>
                  <a:pt x="54" y="25"/>
                </a:lnTo>
                <a:lnTo>
                  <a:pt x="63" y="24"/>
                </a:lnTo>
                <a:lnTo>
                  <a:pt x="70" y="24"/>
                </a:lnTo>
                <a:lnTo>
                  <a:pt x="77" y="26"/>
                </a:lnTo>
                <a:lnTo>
                  <a:pt x="82" y="28"/>
                </a:lnTo>
                <a:lnTo>
                  <a:pt x="86" y="32"/>
                </a:lnTo>
                <a:lnTo>
                  <a:pt x="90" y="35"/>
                </a:lnTo>
                <a:lnTo>
                  <a:pt x="92" y="41"/>
                </a:lnTo>
                <a:lnTo>
                  <a:pt x="94" y="47"/>
                </a:lnTo>
                <a:lnTo>
                  <a:pt x="94" y="54"/>
                </a:lnTo>
                <a:lnTo>
                  <a:pt x="93" y="62"/>
                </a:lnTo>
                <a:lnTo>
                  <a:pt x="92" y="68"/>
                </a:lnTo>
                <a:lnTo>
                  <a:pt x="89" y="74"/>
                </a:lnTo>
                <a:lnTo>
                  <a:pt x="85" y="77"/>
                </a:lnTo>
                <a:lnTo>
                  <a:pt x="80" y="81"/>
                </a:lnTo>
                <a:lnTo>
                  <a:pt x="73" y="83"/>
                </a:lnTo>
                <a:lnTo>
                  <a:pt x="66" y="84"/>
                </a:lnTo>
                <a:lnTo>
                  <a:pt x="58" y="84"/>
                </a:lnTo>
                <a:lnTo>
                  <a:pt x="49" y="84"/>
                </a:lnTo>
                <a:lnTo>
                  <a:pt x="49" y="106"/>
                </a:lnTo>
                <a:lnTo>
                  <a:pt x="63" y="106"/>
                </a:lnTo>
                <a:lnTo>
                  <a:pt x="71" y="107"/>
                </a:lnTo>
                <a:lnTo>
                  <a:pt x="79" y="109"/>
                </a:lnTo>
                <a:lnTo>
                  <a:pt x="86" y="112"/>
                </a:lnTo>
                <a:lnTo>
                  <a:pt x="91" y="116"/>
                </a:lnTo>
                <a:lnTo>
                  <a:pt x="96" y="120"/>
                </a:lnTo>
                <a:lnTo>
                  <a:pt x="99" y="126"/>
                </a:lnTo>
                <a:lnTo>
                  <a:pt x="100" y="133"/>
                </a:lnTo>
                <a:lnTo>
                  <a:pt x="101" y="141"/>
                </a:lnTo>
                <a:lnTo>
                  <a:pt x="100" y="149"/>
                </a:lnTo>
                <a:lnTo>
                  <a:pt x="99" y="158"/>
                </a:lnTo>
                <a:lnTo>
                  <a:pt x="96" y="163"/>
                </a:lnTo>
                <a:lnTo>
                  <a:pt x="90" y="169"/>
                </a:lnTo>
                <a:lnTo>
                  <a:pt x="85" y="174"/>
                </a:lnTo>
                <a:lnTo>
                  <a:pt x="79" y="177"/>
                </a:lnTo>
                <a:lnTo>
                  <a:pt x="71" y="178"/>
                </a:lnTo>
                <a:lnTo>
                  <a:pt x="63" y="180"/>
                </a:lnTo>
                <a:lnTo>
                  <a:pt x="54" y="178"/>
                </a:lnTo>
                <a:lnTo>
                  <a:pt x="46" y="177"/>
                </a:lnTo>
                <a:lnTo>
                  <a:pt x="40" y="173"/>
                </a:lnTo>
                <a:lnTo>
                  <a:pt x="34" y="168"/>
                </a:lnTo>
                <a:lnTo>
                  <a:pt x="30"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3836" name="Freeform 284"/>
          <p:cNvSpPr>
            <a:spLocks/>
          </p:cNvSpPr>
          <p:nvPr/>
        </p:nvSpPr>
        <p:spPr bwMode="auto">
          <a:xfrm>
            <a:off x="2032000" y="5340080"/>
            <a:ext cx="69850" cy="114300"/>
          </a:xfrm>
          <a:custGeom>
            <a:avLst/>
            <a:gdLst>
              <a:gd name="T0" fmla="*/ 950 w 147"/>
              <a:gd name="T1" fmla="*/ 83997 h 215"/>
              <a:gd name="T2" fmla="*/ 6177 w 147"/>
              <a:gd name="T3" fmla="*/ 98883 h 215"/>
              <a:gd name="T4" fmla="*/ 15205 w 147"/>
              <a:gd name="T5" fmla="*/ 108984 h 215"/>
              <a:gd name="T6" fmla="*/ 27560 w 147"/>
              <a:gd name="T7" fmla="*/ 113768 h 215"/>
              <a:gd name="T8" fmla="*/ 43240 w 147"/>
              <a:gd name="T9" fmla="*/ 113768 h 215"/>
              <a:gd name="T10" fmla="*/ 55595 w 147"/>
              <a:gd name="T11" fmla="*/ 108984 h 215"/>
              <a:gd name="T12" fmla="*/ 64623 w 147"/>
              <a:gd name="T13" fmla="*/ 99946 h 215"/>
              <a:gd name="T14" fmla="*/ 69375 w 147"/>
              <a:gd name="T15" fmla="*/ 87719 h 215"/>
              <a:gd name="T16" fmla="*/ 69375 w 147"/>
              <a:gd name="T17" fmla="*/ 73896 h 215"/>
              <a:gd name="T18" fmla="*/ 65573 w 147"/>
              <a:gd name="T19" fmla="*/ 63795 h 215"/>
              <a:gd name="T20" fmla="*/ 58446 w 147"/>
              <a:gd name="T21" fmla="*/ 56353 h 215"/>
              <a:gd name="T22" fmla="*/ 47992 w 147"/>
              <a:gd name="T23" fmla="*/ 51568 h 215"/>
              <a:gd name="T24" fmla="*/ 35163 w 147"/>
              <a:gd name="T25" fmla="*/ 48378 h 215"/>
              <a:gd name="T26" fmla="*/ 25184 w 147"/>
              <a:gd name="T27" fmla="*/ 45188 h 215"/>
              <a:gd name="T28" fmla="*/ 18056 w 147"/>
              <a:gd name="T29" fmla="*/ 40935 h 215"/>
              <a:gd name="T30" fmla="*/ 15205 w 147"/>
              <a:gd name="T31" fmla="*/ 34556 h 215"/>
              <a:gd name="T32" fmla="*/ 15205 w 147"/>
              <a:gd name="T33" fmla="*/ 26050 h 215"/>
              <a:gd name="T34" fmla="*/ 17581 w 147"/>
              <a:gd name="T35" fmla="*/ 19670 h 215"/>
              <a:gd name="T36" fmla="*/ 22808 w 147"/>
              <a:gd name="T37" fmla="*/ 15417 h 215"/>
              <a:gd name="T38" fmla="*/ 29936 w 147"/>
              <a:gd name="T39" fmla="*/ 12759 h 215"/>
              <a:gd name="T40" fmla="*/ 38489 w 147"/>
              <a:gd name="T41" fmla="*/ 12759 h 215"/>
              <a:gd name="T42" fmla="*/ 46567 w 147"/>
              <a:gd name="T43" fmla="*/ 15417 h 215"/>
              <a:gd name="T44" fmla="*/ 51794 w 147"/>
              <a:gd name="T45" fmla="*/ 21265 h 215"/>
              <a:gd name="T46" fmla="*/ 54645 w 147"/>
              <a:gd name="T47" fmla="*/ 30303 h 215"/>
              <a:gd name="T48" fmla="*/ 66999 w 147"/>
              <a:gd name="T49" fmla="*/ 35087 h 215"/>
              <a:gd name="T50" fmla="*/ 64623 w 147"/>
              <a:gd name="T51" fmla="*/ 20202 h 215"/>
              <a:gd name="T52" fmla="*/ 58921 w 147"/>
              <a:gd name="T53" fmla="*/ 9038 h 215"/>
              <a:gd name="T54" fmla="*/ 48467 w 147"/>
              <a:gd name="T55" fmla="*/ 2127 h 215"/>
              <a:gd name="T56" fmla="*/ 35163 w 147"/>
              <a:gd name="T57" fmla="*/ 0 h 215"/>
              <a:gd name="T58" fmla="*/ 21858 w 147"/>
              <a:gd name="T59" fmla="*/ 2127 h 215"/>
              <a:gd name="T60" fmla="*/ 11404 w 147"/>
              <a:gd name="T61" fmla="*/ 8506 h 215"/>
              <a:gd name="T62" fmla="*/ 5227 w 147"/>
              <a:gd name="T63" fmla="*/ 19139 h 215"/>
              <a:gd name="T64" fmla="*/ 3326 w 147"/>
              <a:gd name="T65" fmla="*/ 31898 h 215"/>
              <a:gd name="T66" fmla="*/ 5227 w 147"/>
              <a:gd name="T67" fmla="*/ 43593 h 215"/>
              <a:gd name="T68" fmla="*/ 10454 w 147"/>
              <a:gd name="T69" fmla="*/ 51568 h 215"/>
              <a:gd name="T70" fmla="*/ 19957 w 147"/>
              <a:gd name="T71" fmla="*/ 57416 h 215"/>
              <a:gd name="T72" fmla="*/ 33262 w 147"/>
              <a:gd name="T73" fmla="*/ 62200 h 215"/>
              <a:gd name="T74" fmla="*/ 43716 w 147"/>
              <a:gd name="T75" fmla="*/ 65390 h 215"/>
              <a:gd name="T76" fmla="*/ 51794 w 147"/>
              <a:gd name="T77" fmla="*/ 68580 h 215"/>
              <a:gd name="T78" fmla="*/ 56070 w 147"/>
              <a:gd name="T79" fmla="*/ 73365 h 215"/>
              <a:gd name="T80" fmla="*/ 57496 w 147"/>
              <a:gd name="T81" fmla="*/ 81339 h 215"/>
              <a:gd name="T82" fmla="*/ 56070 w 147"/>
              <a:gd name="T83" fmla="*/ 89845 h 215"/>
              <a:gd name="T84" fmla="*/ 51794 w 147"/>
              <a:gd name="T85" fmla="*/ 95693 h 215"/>
              <a:gd name="T86" fmla="*/ 44666 w 147"/>
              <a:gd name="T87" fmla="*/ 99946 h 215"/>
              <a:gd name="T88" fmla="*/ 35163 w 147"/>
              <a:gd name="T89" fmla="*/ 101541 h 215"/>
              <a:gd name="T90" fmla="*/ 25659 w 147"/>
              <a:gd name="T91" fmla="*/ 99414 h 215"/>
              <a:gd name="T92" fmla="*/ 18532 w 147"/>
              <a:gd name="T93" fmla="*/ 94630 h 215"/>
              <a:gd name="T94" fmla="*/ 13780 w 147"/>
              <a:gd name="T95" fmla="*/ 86124 h 215"/>
              <a:gd name="T96" fmla="*/ 11879 w 147"/>
              <a:gd name="T97" fmla="*/ 75491 h 2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47"/>
              <a:gd name="T148" fmla="*/ 0 h 215"/>
              <a:gd name="T149" fmla="*/ 147 w 147"/>
              <a:gd name="T150" fmla="*/ 215 h 2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47" h="215">
                <a:moveTo>
                  <a:pt x="0" y="142"/>
                </a:moveTo>
                <a:lnTo>
                  <a:pt x="2" y="158"/>
                </a:lnTo>
                <a:lnTo>
                  <a:pt x="7" y="173"/>
                </a:lnTo>
                <a:lnTo>
                  <a:pt x="13" y="186"/>
                </a:lnTo>
                <a:lnTo>
                  <a:pt x="21" y="196"/>
                </a:lnTo>
                <a:lnTo>
                  <a:pt x="32" y="205"/>
                </a:lnTo>
                <a:lnTo>
                  <a:pt x="43" y="210"/>
                </a:lnTo>
                <a:lnTo>
                  <a:pt x="58" y="214"/>
                </a:lnTo>
                <a:lnTo>
                  <a:pt x="74" y="215"/>
                </a:lnTo>
                <a:lnTo>
                  <a:pt x="91" y="214"/>
                </a:lnTo>
                <a:lnTo>
                  <a:pt x="105" y="210"/>
                </a:lnTo>
                <a:lnTo>
                  <a:pt x="117" y="205"/>
                </a:lnTo>
                <a:lnTo>
                  <a:pt x="128" y="198"/>
                </a:lnTo>
                <a:lnTo>
                  <a:pt x="136" y="188"/>
                </a:lnTo>
                <a:lnTo>
                  <a:pt x="141" y="177"/>
                </a:lnTo>
                <a:lnTo>
                  <a:pt x="146" y="165"/>
                </a:lnTo>
                <a:lnTo>
                  <a:pt x="147" y="151"/>
                </a:lnTo>
                <a:lnTo>
                  <a:pt x="146" y="139"/>
                </a:lnTo>
                <a:lnTo>
                  <a:pt x="143" y="129"/>
                </a:lnTo>
                <a:lnTo>
                  <a:pt x="138" y="120"/>
                </a:lnTo>
                <a:lnTo>
                  <a:pt x="131" y="111"/>
                </a:lnTo>
                <a:lnTo>
                  <a:pt x="123" y="106"/>
                </a:lnTo>
                <a:lnTo>
                  <a:pt x="113" y="101"/>
                </a:lnTo>
                <a:lnTo>
                  <a:pt x="101" y="97"/>
                </a:lnTo>
                <a:lnTo>
                  <a:pt x="88" y="94"/>
                </a:lnTo>
                <a:lnTo>
                  <a:pt x="74" y="91"/>
                </a:lnTo>
                <a:lnTo>
                  <a:pt x="62" y="87"/>
                </a:lnTo>
                <a:lnTo>
                  <a:pt x="53" y="85"/>
                </a:lnTo>
                <a:lnTo>
                  <a:pt x="44" y="81"/>
                </a:lnTo>
                <a:lnTo>
                  <a:pt x="38" y="77"/>
                </a:lnTo>
                <a:lnTo>
                  <a:pt x="34" y="71"/>
                </a:lnTo>
                <a:lnTo>
                  <a:pt x="32" y="65"/>
                </a:lnTo>
                <a:lnTo>
                  <a:pt x="31" y="56"/>
                </a:lnTo>
                <a:lnTo>
                  <a:pt x="32" y="49"/>
                </a:lnTo>
                <a:lnTo>
                  <a:pt x="34" y="43"/>
                </a:lnTo>
                <a:lnTo>
                  <a:pt x="37" y="37"/>
                </a:lnTo>
                <a:lnTo>
                  <a:pt x="42" y="32"/>
                </a:lnTo>
                <a:lnTo>
                  <a:pt x="48" y="29"/>
                </a:lnTo>
                <a:lnTo>
                  <a:pt x="55" y="25"/>
                </a:lnTo>
                <a:lnTo>
                  <a:pt x="63" y="24"/>
                </a:lnTo>
                <a:lnTo>
                  <a:pt x="72" y="23"/>
                </a:lnTo>
                <a:lnTo>
                  <a:pt x="81" y="24"/>
                </a:lnTo>
                <a:lnTo>
                  <a:pt x="91" y="25"/>
                </a:lnTo>
                <a:lnTo>
                  <a:pt x="98" y="29"/>
                </a:lnTo>
                <a:lnTo>
                  <a:pt x="104" y="35"/>
                </a:lnTo>
                <a:lnTo>
                  <a:pt x="109" y="40"/>
                </a:lnTo>
                <a:lnTo>
                  <a:pt x="113" y="47"/>
                </a:lnTo>
                <a:lnTo>
                  <a:pt x="115" y="57"/>
                </a:lnTo>
                <a:lnTo>
                  <a:pt x="117" y="66"/>
                </a:lnTo>
                <a:lnTo>
                  <a:pt x="141" y="66"/>
                </a:lnTo>
                <a:lnTo>
                  <a:pt x="140" y="51"/>
                </a:lnTo>
                <a:lnTo>
                  <a:pt x="136" y="38"/>
                </a:lnTo>
                <a:lnTo>
                  <a:pt x="131" y="26"/>
                </a:lnTo>
                <a:lnTo>
                  <a:pt x="124" y="17"/>
                </a:lnTo>
                <a:lnTo>
                  <a:pt x="113" y="10"/>
                </a:lnTo>
                <a:lnTo>
                  <a:pt x="102" y="4"/>
                </a:lnTo>
                <a:lnTo>
                  <a:pt x="89" y="1"/>
                </a:lnTo>
                <a:lnTo>
                  <a:pt x="74" y="0"/>
                </a:lnTo>
                <a:lnTo>
                  <a:pt x="59" y="1"/>
                </a:lnTo>
                <a:lnTo>
                  <a:pt x="46" y="4"/>
                </a:lnTo>
                <a:lnTo>
                  <a:pt x="34" y="9"/>
                </a:lnTo>
                <a:lnTo>
                  <a:pt x="24" y="16"/>
                </a:lnTo>
                <a:lnTo>
                  <a:pt x="17" y="25"/>
                </a:lnTo>
                <a:lnTo>
                  <a:pt x="11" y="36"/>
                </a:lnTo>
                <a:lnTo>
                  <a:pt x="8" y="47"/>
                </a:lnTo>
                <a:lnTo>
                  <a:pt x="7" y="60"/>
                </a:lnTo>
                <a:lnTo>
                  <a:pt x="8" y="73"/>
                </a:lnTo>
                <a:lnTo>
                  <a:pt x="11" y="82"/>
                </a:lnTo>
                <a:lnTo>
                  <a:pt x="16" y="92"/>
                </a:lnTo>
                <a:lnTo>
                  <a:pt x="22" y="97"/>
                </a:lnTo>
                <a:lnTo>
                  <a:pt x="32" y="103"/>
                </a:lnTo>
                <a:lnTo>
                  <a:pt x="42" y="108"/>
                </a:lnTo>
                <a:lnTo>
                  <a:pt x="55" y="113"/>
                </a:lnTo>
                <a:lnTo>
                  <a:pt x="70" y="117"/>
                </a:lnTo>
                <a:lnTo>
                  <a:pt x="81" y="120"/>
                </a:lnTo>
                <a:lnTo>
                  <a:pt x="92" y="123"/>
                </a:lnTo>
                <a:lnTo>
                  <a:pt x="101" y="125"/>
                </a:lnTo>
                <a:lnTo>
                  <a:pt x="109" y="129"/>
                </a:lnTo>
                <a:lnTo>
                  <a:pt x="114" y="134"/>
                </a:lnTo>
                <a:lnTo>
                  <a:pt x="118" y="138"/>
                </a:lnTo>
                <a:lnTo>
                  <a:pt x="120" y="145"/>
                </a:lnTo>
                <a:lnTo>
                  <a:pt x="121" y="153"/>
                </a:lnTo>
                <a:lnTo>
                  <a:pt x="120" y="162"/>
                </a:lnTo>
                <a:lnTo>
                  <a:pt x="118" y="169"/>
                </a:lnTo>
                <a:lnTo>
                  <a:pt x="114" y="176"/>
                </a:lnTo>
                <a:lnTo>
                  <a:pt x="109" y="180"/>
                </a:lnTo>
                <a:lnTo>
                  <a:pt x="102" y="185"/>
                </a:lnTo>
                <a:lnTo>
                  <a:pt x="94" y="188"/>
                </a:lnTo>
                <a:lnTo>
                  <a:pt x="85" y="189"/>
                </a:lnTo>
                <a:lnTo>
                  <a:pt x="74" y="191"/>
                </a:lnTo>
                <a:lnTo>
                  <a:pt x="63" y="189"/>
                </a:lnTo>
                <a:lnTo>
                  <a:pt x="54" y="187"/>
                </a:lnTo>
                <a:lnTo>
                  <a:pt x="46" y="184"/>
                </a:lnTo>
                <a:lnTo>
                  <a:pt x="39" y="178"/>
                </a:lnTo>
                <a:lnTo>
                  <a:pt x="33" y="171"/>
                </a:lnTo>
                <a:lnTo>
                  <a:pt x="29" y="162"/>
                </a:lnTo>
                <a:lnTo>
                  <a:pt x="27" y="152"/>
                </a:lnTo>
                <a:lnTo>
                  <a:pt x="25" y="142"/>
                </a:lnTo>
                <a:lnTo>
                  <a:pt x="0" y="142"/>
                </a:lnTo>
                <a:close/>
              </a:path>
            </a:pathLst>
          </a:custGeom>
          <a:solidFill>
            <a:srgbClr val="000080"/>
          </a:solidFill>
          <a:ln w="9525">
            <a:noFill/>
            <a:round/>
            <a:headEnd/>
            <a:tailEnd/>
          </a:ln>
        </p:spPr>
        <p:txBody>
          <a:bodyPr/>
          <a:lstStyle/>
          <a:p>
            <a:endParaRPr lang="ru-RU"/>
          </a:p>
        </p:txBody>
      </p:sp>
      <p:sp>
        <p:nvSpPr>
          <p:cNvPr id="23837" name="Freeform 285"/>
          <p:cNvSpPr>
            <a:spLocks noEditPoints="1"/>
          </p:cNvSpPr>
          <p:nvPr/>
        </p:nvSpPr>
        <p:spPr bwMode="auto">
          <a:xfrm>
            <a:off x="2111375" y="5370242"/>
            <a:ext cx="58738" cy="82550"/>
          </a:xfrm>
          <a:custGeom>
            <a:avLst/>
            <a:gdLst>
              <a:gd name="T0" fmla="*/ 41300 w 128"/>
              <a:gd name="T1" fmla="*/ 51724 h 158"/>
              <a:gd name="T2" fmla="*/ 39923 w 128"/>
              <a:gd name="T3" fmla="*/ 59561 h 158"/>
              <a:gd name="T4" fmla="*/ 36252 w 128"/>
              <a:gd name="T5" fmla="*/ 65309 h 158"/>
              <a:gd name="T6" fmla="*/ 29828 w 128"/>
              <a:gd name="T7" fmla="*/ 69488 h 158"/>
              <a:gd name="T8" fmla="*/ 22027 w 128"/>
              <a:gd name="T9" fmla="*/ 71056 h 158"/>
              <a:gd name="T10" fmla="*/ 17438 w 128"/>
              <a:gd name="T11" fmla="*/ 70533 h 158"/>
              <a:gd name="T12" fmla="*/ 13767 w 128"/>
              <a:gd name="T13" fmla="*/ 67921 h 158"/>
              <a:gd name="T14" fmla="*/ 11931 w 128"/>
              <a:gd name="T15" fmla="*/ 63741 h 158"/>
              <a:gd name="T16" fmla="*/ 11013 w 128"/>
              <a:gd name="T17" fmla="*/ 59039 h 158"/>
              <a:gd name="T18" fmla="*/ 11472 w 128"/>
              <a:gd name="T19" fmla="*/ 53292 h 158"/>
              <a:gd name="T20" fmla="*/ 13308 w 128"/>
              <a:gd name="T21" fmla="*/ 49634 h 158"/>
              <a:gd name="T22" fmla="*/ 16979 w 128"/>
              <a:gd name="T23" fmla="*/ 46500 h 158"/>
              <a:gd name="T24" fmla="*/ 21568 w 128"/>
              <a:gd name="T25" fmla="*/ 45455 h 158"/>
              <a:gd name="T26" fmla="*/ 32122 w 128"/>
              <a:gd name="T27" fmla="*/ 43365 h 158"/>
              <a:gd name="T28" fmla="*/ 41300 w 128"/>
              <a:gd name="T29" fmla="*/ 39708 h 158"/>
              <a:gd name="T30" fmla="*/ 42677 w 128"/>
              <a:gd name="T31" fmla="*/ 72623 h 158"/>
              <a:gd name="T32" fmla="*/ 44053 w 128"/>
              <a:gd name="T33" fmla="*/ 76803 h 158"/>
              <a:gd name="T34" fmla="*/ 46348 w 128"/>
              <a:gd name="T35" fmla="*/ 79938 h 158"/>
              <a:gd name="T36" fmla="*/ 50019 w 128"/>
              <a:gd name="T37" fmla="*/ 82028 h 158"/>
              <a:gd name="T38" fmla="*/ 55526 w 128"/>
              <a:gd name="T39" fmla="*/ 81505 h 158"/>
              <a:gd name="T40" fmla="*/ 58738 w 128"/>
              <a:gd name="T41" fmla="*/ 70533 h 158"/>
              <a:gd name="T42" fmla="*/ 54149 w 128"/>
              <a:gd name="T43" fmla="*/ 70533 h 158"/>
              <a:gd name="T44" fmla="*/ 52314 w 128"/>
              <a:gd name="T45" fmla="*/ 66353 h 158"/>
              <a:gd name="T46" fmla="*/ 52314 w 128"/>
              <a:gd name="T47" fmla="*/ 23511 h 158"/>
              <a:gd name="T48" fmla="*/ 50937 w 128"/>
              <a:gd name="T49" fmla="*/ 13062 h 158"/>
              <a:gd name="T50" fmla="*/ 46348 w 128"/>
              <a:gd name="T51" fmla="*/ 5225 h 158"/>
              <a:gd name="T52" fmla="*/ 38547 w 128"/>
              <a:gd name="T53" fmla="*/ 1045 h 158"/>
              <a:gd name="T54" fmla="*/ 27992 w 128"/>
              <a:gd name="T55" fmla="*/ 0 h 158"/>
              <a:gd name="T56" fmla="*/ 17438 w 128"/>
              <a:gd name="T57" fmla="*/ 1567 h 158"/>
              <a:gd name="T58" fmla="*/ 9637 w 128"/>
              <a:gd name="T59" fmla="*/ 6270 h 158"/>
              <a:gd name="T60" fmla="*/ 4589 w 128"/>
              <a:gd name="T61" fmla="*/ 14629 h 158"/>
              <a:gd name="T62" fmla="*/ 2753 w 128"/>
              <a:gd name="T63" fmla="*/ 24556 h 158"/>
              <a:gd name="T64" fmla="*/ 12849 w 128"/>
              <a:gd name="T65" fmla="*/ 25078 h 158"/>
              <a:gd name="T66" fmla="*/ 13767 w 128"/>
              <a:gd name="T67" fmla="*/ 19331 h 158"/>
              <a:gd name="T68" fmla="*/ 16979 w 128"/>
              <a:gd name="T69" fmla="*/ 15152 h 158"/>
              <a:gd name="T70" fmla="*/ 21109 w 128"/>
              <a:gd name="T71" fmla="*/ 12017 h 158"/>
              <a:gd name="T72" fmla="*/ 27533 w 128"/>
              <a:gd name="T73" fmla="*/ 11494 h 158"/>
              <a:gd name="T74" fmla="*/ 33958 w 128"/>
              <a:gd name="T75" fmla="*/ 12017 h 158"/>
              <a:gd name="T76" fmla="*/ 38088 w 128"/>
              <a:gd name="T77" fmla="*/ 14629 h 158"/>
              <a:gd name="T78" fmla="*/ 40382 w 128"/>
              <a:gd name="T79" fmla="*/ 18286 h 158"/>
              <a:gd name="T80" fmla="*/ 41300 w 128"/>
              <a:gd name="T81" fmla="*/ 22989 h 158"/>
              <a:gd name="T82" fmla="*/ 40841 w 128"/>
              <a:gd name="T83" fmla="*/ 28213 h 158"/>
              <a:gd name="T84" fmla="*/ 38547 w 128"/>
              <a:gd name="T85" fmla="*/ 30826 h 158"/>
              <a:gd name="T86" fmla="*/ 32122 w 128"/>
              <a:gd name="T87" fmla="*/ 32393 h 158"/>
              <a:gd name="T88" fmla="*/ 21568 w 128"/>
              <a:gd name="T89" fmla="*/ 33960 h 158"/>
              <a:gd name="T90" fmla="*/ 11931 w 128"/>
              <a:gd name="T91" fmla="*/ 37095 h 158"/>
              <a:gd name="T92" fmla="*/ 5048 w 128"/>
              <a:gd name="T93" fmla="*/ 41797 h 158"/>
              <a:gd name="T94" fmla="*/ 1377 w 128"/>
              <a:gd name="T95" fmla="*/ 49112 h 158"/>
              <a:gd name="T96" fmla="*/ 0 w 128"/>
              <a:gd name="T97" fmla="*/ 59039 h 158"/>
              <a:gd name="T98" fmla="*/ 1377 w 128"/>
              <a:gd name="T99" fmla="*/ 68443 h 158"/>
              <a:gd name="T100" fmla="*/ 5048 w 128"/>
              <a:gd name="T101" fmla="*/ 76280 h 158"/>
              <a:gd name="T102" fmla="*/ 11472 w 128"/>
              <a:gd name="T103" fmla="*/ 80460 h 158"/>
              <a:gd name="T104" fmla="*/ 20191 w 128"/>
              <a:gd name="T105" fmla="*/ 82550 h 158"/>
              <a:gd name="T106" fmla="*/ 32122 w 128"/>
              <a:gd name="T107" fmla="*/ 79415 h 158"/>
              <a:gd name="T108" fmla="*/ 42677 w 128"/>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6"/>
                </a:moveTo>
                <a:lnTo>
                  <a:pt x="90" y="99"/>
                </a:lnTo>
                <a:lnTo>
                  <a:pt x="89" y="107"/>
                </a:lnTo>
                <a:lnTo>
                  <a:pt x="87" y="114"/>
                </a:lnTo>
                <a:lnTo>
                  <a:pt x="84" y="120"/>
                </a:lnTo>
                <a:lnTo>
                  <a:pt x="79" y="125"/>
                </a:lnTo>
                <a:lnTo>
                  <a:pt x="73" y="130"/>
                </a:lnTo>
                <a:lnTo>
                  <a:pt x="65" y="133"/>
                </a:lnTo>
                <a:lnTo>
                  <a:pt x="58" y="135"/>
                </a:lnTo>
                <a:lnTo>
                  <a:pt x="48" y="136"/>
                </a:lnTo>
                <a:lnTo>
                  <a:pt x="43" y="136"/>
                </a:lnTo>
                <a:lnTo>
                  <a:pt x="38" y="135"/>
                </a:lnTo>
                <a:lnTo>
                  <a:pt x="34" y="132"/>
                </a:lnTo>
                <a:lnTo>
                  <a:pt x="30" y="130"/>
                </a:lnTo>
                <a:lnTo>
                  <a:pt x="27" y="127"/>
                </a:lnTo>
                <a:lnTo>
                  <a:pt x="26" y="122"/>
                </a:lnTo>
                <a:lnTo>
                  <a:pt x="24" y="117"/>
                </a:lnTo>
                <a:lnTo>
                  <a:pt x="24" y="113"/>
                </a:lnTo>
                <a:lnTo>
                  <a:pt x="24" y="107"/>
                </a:lnTo>
                <a:lnTo>
                  <a:pt x="25" y="102"/>
                </a:lnTo>
                <a:lnTo>
                  <a:pt x="27" y="99"/>
                </a:lnTo>
                <a:lnTo>
                  <a:pt x="29" y="95"/>
                </a:lnTo>
                <a:lnTo>
                  <a:pt x="32" y="92"/>
                </a:lnTo>
                <a:lnTo>
                  <a:pt x="37" y="89"/>
                </a:lnTo>
                <a:lnTo>
                  <a:pt x="42" y="88"/>
                </a:lnTo>
                <a:lnTo>
                  <a:pt x="47" y="87"/>
                </a:lnTo>
                <a:lnTo>
                  <a:pt x="59" y="85"/>
                </a:lnTo>
                <a:lnTo>
                  <a:pt x="70" y="83"/>
                </a:lnTo>
                <a:lnTo>
                  <a:pt x="81" y="81"/>
                </a:lnTo>
                <a:lnTo>
                  <a:pt x="90" y="76"/>
                </a:lnTo>
                <a:close/>
                <a:moveTo>
                  <a:pt x="93" y="133"/>
                </a:moveTo>
                <a:lnTo>
                  <a:pt x="93" y="139"/>
                </a:lnTo>
                <a:lnTo>
                  <a:pt x="94" y="144"/>
                </a:lnTo>
                <a:lnTo>
                  <a:pt x="96" y="147"/>
                </a:lnTo>
                <a:lnTo>
                  <a:pt x="98" y="151"/>
                </a:lnTo>
                <a:lnTo>
                  <a:pt x="101" y="153"/>
                </a:lnTo>
                <a:lnTo>
                  <a:pt x="105" y="156"/>
                </a:lnTo>
                <a:lnTo>
                  <a:pt x="109" y="157"/>
                </a:lnTo>
                <a:lnTo>
                  <a:pt x="116" y="157"/>
                </a:lnTo>
                <a:lnTo>
                  <a:pt x="121" y="156"/>
                </a:lnTo>
                <a:lnTo>
                  <a:pt x="128" y="154"/>
                </a:lnTo>
                <a:lnTo>
                  <a:pt x="128" y="135"/>
                </a:lnTo>
                <a:lnTo>
                  <a:pt x="122" y="136"/>
                </a:lnTo>
                <a:lnTo>
                  <a:pt x="118" y="135"/>
                </a:lnTo>
                <a:lnTo>
                  <a:pt x="115" y="131"/>
                </a:lnTo>
                <a:lnTo>
                  <a:pt x="114" y="127"/>
                </a:lnTo>
                <a:lnTo>
                  <a:pt x="114" y="120"/>
                </a:lnTo>
                <a:lnTo>
                  <a:pt x="114" y="45"/>
                </a:lnTo>
                <a:lnTo>
                  <a:pt x="113" y="35"/>
                </a:lnTo>
                <a:lnTo>
                  <a:pt x="111" y="25"/>
                </a:lnTo>
                <a:lnTo>
                  <a:pt x="106" y="17"/>
                </a:lnTo>
                <a:lnTo>
                  <a:pt x="101" y="10"/>
                </a:lnTo>
                <a:lnTo>
                  <a:pt x="94" y="5"/>
                </a:lnTo>
                <a:lnTo>
                  <a:pt x="84" y="2"/>
                </a:lnTo>
                <a:lnTo>
                  <a:pt x="74" y="1"/>
                </a:lnTo>
                <a:lnTo>
                  <a:pt x="61" y="0"/>
                </a:lnTo>
                <a:lnTo>
                  <a:pt x="48" y="1"/>
                </a:lnTo>
                <a:lnTo>
                  <a:pt x="38" y="3"/>
                </a:lnTo>
                <a:lnTo>
                  <a:pt x="28" y="7"/>
                </a:lnTo>
                <a:lnTo>
                  <a:pt x="21" y="12"/>
                </a:lnTo>
                <a:lnTo>
                  <a:pt x="15" y="19"/>
                </a:lnTo>
                <a:lnTo>
                  <a:pt x="10" y="28"/>
                </a:lnTo>
                <a:lnTo>
                  <a:pt x="7" y="37"/>
                </a:lnTo>
                <a:lnTo>
                  <a:pt x="6" y="47"/>
                </a:lnTo>
                <a:lnTo>
                  <a:pt x="6" y="48"/>
                </a:lnTo>
                <a:lnTo>
                  <a:pt x="28" y="48"/>
                </a:lnTo>
                <a:lnTo>
                  <a:pt x="28" y="43"/>
                </a:lnTo>
                <a:lnTo>
                  <a:pt x="30" y="37"/>
                </a:lnTo>
                <a:lnTo>
                  <a:pt x="32" y="32"/>
                </a:lnTo>
                <a:lnTo>
                  <a:pt x="37" y="29"/>
                </a:lnTo>
                <a:lnTo>
                  <a:pt x="41" y="25"/>
                </a:lnTo>
                <a:lnTo>
                  <a:pt x="46" y="23"/>
                </a:lnTo>
                <a:lnTo>
                  <a:pt x="53" y="22"/>
                </a:lnTo>
                <a:lnTo>
                  <a:pt x="60" y="22"/>
                </a:lnTo>
                <a:lnTo>
                  <a:pt x="67" y="22"/>
                </a:lnTo>
                <a:lnTo>
                  <a:pt x="74" y="23"/>
                </a:lnTo>
                <a:lnTo>
                  <a:pt x="79" y="25"/>
                </a:lnTo>
                <a:lnTo>
                  <a:pt x="83" y="28"/>
                </a:lnTo>
                <a:lnTo>
                  <a:pt x="86" y="30"/>
                </a:lnTo>
                <a:lnTo>
                  <a:pt x="88" y="35"/>
                </a:lnTo>
                <a:lnTo>
                  <a:pt x="90" y="38"/>
                </a:lnTo>
                <a:lnTo>
                  <a:pt x="90" y="44"/>
                </a:lnTo>
                <a:lnTo>
                  <a:pt x="90" y="50"/>
                </a:lnTo>
                <a:lnTo>
                  <a:pt x="89" y="54"/>
                </a:lnTo>
                <a:lnTo>
                  <a:pt x="88" y="57"/>
                </a:lnTo>
                <a:lnTo>
                  <a:pt x="84" y="59"/>
                </a:lnTo>
                <a:lnTo>
                  <a:pt x="79" y="61"/>
                </a:lnTo>
                <a:lnTo>
                  <a:pt x="70" y="62"/>
                </a:lnTo>
                <a:lnTo>
                  <a:pt x="60" y="64"/>
                </a:lnTo>
                <a:lnTo>
                  <a:pt x="47" y="65"/>
                </a:lnTo>
                <a:lnTo>
                  <a:pt x="36" y="67"/>
                </a:lnTo>
                <a:lnTo>
                  <a:pt x="26" y="71"/>
                </a:lnTo>
                <a:lnTo>
                  <a:pt x="18" y="74"/>
                </a:lnTo>
                <a:lnTo>
                  <a:pt x="11" y="80"/>
                </a:lnTo>
                <a:lnTo>
                  <a:pt x="6" y="86"/>
                </a:lnTo>
                <a:lnTo>
                  <a:pt x="3" y="94"/>
                </a:lnTo>
                <a:lnTo>
                  <a:pt x="1" y="102"/>
                </a:lnTo>
                <a:lnTo>
                  <a:pt x="0" y="113"/>
                </a:lnTo>
                <a:lnTo>
                  <a:pt x="1" y="123"/>
                </a:lnTo>
                <a:lnTo>
                  <a:pt x="3" y="131"/>
                </a:lnTo>
                <a:lnTo>
                  <a:pt x="6" y="139"/>
                </a:lnTo>
                <a:lnTo>
                  <a:pt x="11" y="146"/>
                </a:lnTo>
                <a:lnTo>
                  <a:pt x="18" y="151"/>
                </a:lnTo>
                <a:lnTo>
                  <a:pt x="25" y="154"/>
                </a:lnTo>
                <a:lnTo>
                  <a:pt x="35" y="157"/>
                </a:lnTo>
                <a:lnTo>
                  <a:pt x="44" y="158"/>
                </a:lnTo>
                <a:lnTo>
                  <a:pt x="58" y="157"/>
                </a:lnTo>
                <a:lnTo>
                  <a:pt x="70" y="152"/>
                </a:lnTo>
                <a:lnTo>
                  <a:pt x="82" y="144"/>
                </a:lnTo>
                <a:lnTo>
                  <a:pt x="93" y="133"/>
                </a:lnTo>
                <a:close/>
              </a:path>
            </a:pathLst>
          </a:custGeom>
          <a:solidFill>
            <a:srgbClr val="000080"/>
          </a:solidFill>
          <a:ln w="9525">
            <a:noFill/>
            <a:round/>
            <a:headEnd/>
            <a:tailEnd/>
          </a:ln>
        </p:spPr>
        <p:txBody>
          <a:bodyPr/>
          <a:lstStyle/>
          <a:p>
            <a:endParaRPr lang="ru-RU"/>
          </a:p>
        </p:txBody>
      </p:sp>
      <p:sp>
        <p:nvSpPr>
          <p:cNvPr id="23838" name="Freeform 286"/>
          <p:cNvSpPr>
            <a:spLocks/>
          </p:cNvSpPr>
          <p:nvPr/>
        </p:nvSpPr>
        <p:spPr bwMode="auto">
          <a:xfrm>
            <a:off x="2181225" y="5370242"/>
            <a:ext cx="88900" cy="80963"/>
          </a:xfrm>
          <a:custGeom>
            <a:avLst/>
            <a:gdLst>
              <a:gd name="T0" fmla="*/ 88900 w 189"/>
              <a:gd name="T1" fmla="*/ 80963 h 154"/>
              <a:gd name="T2" fmla="*/ 88900 w 189"/>
              <a:gd name="T3" fmla="*/ 31018 h 154"/>
              <a:gd name="T4" fmla="*/ 88430 w 189"/>
              <a:gd name="T5" fmla="*/ 19978 h 154"/>
              <a:gd name="T6" fmla="*/ 86548 w 189"/>
              <a:gd name="T7" fmla="*/ 11040 h 154"/>
              <a:gd name="T8" fmla="*/ 79493 w 189"/>
              <a:gd name="T9" fmla="*/ 2629 h 154"/>
              <a:gd name="T10" fmla="*/ 68674 w 189"/>
              <a:gd name="T11" fmla="*/ 0 h 154"/>
              <a:gd name="T12" fmla="*/ 56915 w 189"/>
              <a:gd name="T13" fmla="*/ 2629 h 154"/>
              <a:gd name="T14" fmla="*/ 47978 w 189"/>
              <a:gd name="T15" fmla="*/ 12092 h 154"/>
              <a:gd name="T16" fmla="*/ 44215 w 189"/>
              <a:gd name="T17" fmla="*/ 6309 h 154"/>
              <a:gd name="T18" fmla="*/ 40452 w 189"/>
              <a:gd name="T19" fmla="*/ 2629 h 154"/>
              <a:gd name="T20" fmla="*/ 36219 w 189"/>
              <a:gd name="T21" fmla="*/ 526 h 154"/>
              <a:gd name="T22" fmla="*/ 30104 w 189"/>
              <a:gd name="T23" fmla="*/ 0 h 154"/>
              <a:gd name="T24" fmla="*/ 23989 w 189"/>
              <a:gd name="T25" fmla="*/ 526 h 154"/>
              <a:gd name="T26" fmla="*/ 18815 w 189"/>
              <a:gd name="T27" fmla="*/ 2629 h 154"/>
              <a:gd name="T28" fmla="*/ 14111 w 189"/>
              <a:gd name="T29" fmla="*/ 7360 h 154"/>
              <a:gd name="T30" fmla="*/ 10348 w 189"/>
              <a:gd name="T31" fmla="*/ 12618 h 154"/>
              <a:gd name="T32" fmla="*/ 0 w 189"/>
              <a:gd name="T33" fmla="*/ 1577 h 154"/>
              <a:gd name="T34" fmla="*/ 10819 w 189"/>
              <a:gd name="T35" fmla="*/ 80963 h 154"/>
              <a:gd name="T36" fmla="*/ 11289 w 189"/>
              <a:gd name="T37" fmla="*/ 28915 h 154"/>
              <a:gd name="T38" fmla="*/ 13170 w 189"/>
              <a:gd name="T39" fmla="*/ 20504 h 154"/>
              <a:gd name="T40" fmla="*/ 17874 w 189"/>
              <a:gd name="T41" fmla="*/ 15246 h 154"/>
              <a:gd name="T42" fmla="*/ 23519 w 189"/>
              <a:gd name="T43" fmla="*/ 12092 h 154"/>
              <a:gd name="T44" fmla="*/ 30574 w 189"/>
              <a:gd name="T45" fmla="*/ 12092 h 154"/>
              <a:gd name="T46" fmla="*/ 34807 w 189"/>
              <a:gd name="T47" fmla="*/ 14721 h 154"/>
              <a:gd name="T48" fmla="*/ 38100 w 189"/>
              <a:gd name="T49" fmla="*/ 19452 h 154"/>
              <a:gd name="T50" fmla="*/ 39041 w 189"/>
              <a:gd name="T51" fmla="*/ 27338 h 154"/>
              <a:gd name="T52" fmla="*/ 39041 w 189"/>
              <a:gd name="T53" fmla="*/ 80963 h 154"/>
              <a:gd name="T54" fmla="*/ 49859 w 189"/>
              <a:gd name="T55" fmla="*/ 34173 h 154"/>
              <a:gd name="T56" fmla="*/ 50800 w 189"/>
              <a:gd name="T57" fmla="*/ 24184 h 154"/>
              <a:gd name="T58" fmla="*/ 54563 w 189"/>
              <a:gd name="T59" fmla="*/ 17349 h 154"/>
              <a:gd name="T60" fmla="*/ 59267 w 189"/>
              <a:gd name="T61" fmla="*/ 12618 h 154"/>
              <a:gd name="T62" fmla="*/ 66322 w 189"/>
              <a:gd name="T63" fmla="*/ 11566 h 154"/>
              <a:gd name="T64" fmla="*/ 72437 w 189"/>
              <a:gd name="T65" fmla="*/ 12618 h 154"/>
              <a:gd name="T66" fmla="*/ 75730 w 189"/>
              <a:gd name="T67" fmla="*/ 16298 h 154"/>
              <a:gd name="T68" fmla="*/ 77611 w 189"/>
              <a:gd name="T69" fmla="*/ 23132 h 154"/>
              <a:gd name="T70" fmla="*/ 78081 w 189"/>
              <a:gd name="T71" fmla="*/ 32070 h 1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9"/>
              <a:gd name="T109" fmla="*/ 0 h 154"/>
              <a:gd name="T110" fmla="*/ 189 w 189"/>
              <a:gd name="T111" fmla="*/ 154 h 1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9" h="154">
                <a:moveTo>
                  <a:pt x="166" y="154"/>
                </a:moveTo>
                <a:lnTo>
                  <a:pt x="189" y="154"/>
                </a:lnTo>
                <a:lnTo>
                  <a:pt x="189" y="64"/>
                </a:lnTo>
                <a:lnTo>
                  <a:pt x="189" y="59"/>
                </a:lnTo>
                <a:lnTo>
                  <a:pt x="189" y="47"/>
                </a:lnTo>
                <a:lnTo>
                  <a:pt x="188" y="38"/>
                </a:lnTo>
                <a:lnTo>
                  <a:pt x="187" y="29"/>
                </a:lnTo>
                <a:lnTo>
                  <a:pt x="184" y="21"/>
                </a:lnTo>
                <a:lnTo>
                  <a:pt x="178" y="11"/>
                </a:lnTo>
                <a:lnTo>
                  <a:pt x="169" y="5"/>
                </a:lnTo>
                <a:lnTo>
                  <a:pt x="159" y="1"/>
                </a:lnTo>
                <a:lnTo>
                  <a:pt x="146" y="0"/>
                </a:lnTo>
                <a:lnTo>
                  <a:pt x="132" y="1"/>
                </a:lnTo>
                <a:lnTo>
                  <a:pt x="121" y="5"/>
                </a:lnTo>
                <a:lnTo>
                  <a:pt x="111" y="12"/>
                </a:lnTo>
                <a:lnTo>
                  <a:pt x="102" y="23"/>
                </a:lnTo>
                <a:lnTo>
                  <a:pt x="99" y="17"/>
                </a:lnTo>
                <a:lnTo>
                  <a:pt x="94" y="12"/>
                </a:lnTo>
                <a:lnTo>
                  <a:pt x="90" y="9"/>
                </a:lnTo>
                <a:lnTo>
                  <a:pt x="86" y="5"/>
                </a:lnTo>
                <a:lnTo>
                  <a:pt x="82" y="3"/>
                </a:lnTo>
                <a:lnTo>
                  <a:pt x="77" y="1"/>
                </a:lnTo>
                <a:lnTo>
                  <a:pt x="70" y="0"/>
                </a:lnTo>
                <a:lnTo>
                  <a:pt x="64" y="0"/>
                </a:lnTo>
                <a:lnTo>
                  <a:pt x="58" y="0"/>
                </a:lnTo>
                <a:lnTo>
                  <a:pt x="51" y="1"/>
                </a:lnTo>
                <a:lnTo>
                  <a:pt x="45" y="3"/>
                </a:lnTo>
                <a:lnTo>
                  <a:pt x="40" y="5"/>
                </a:lnTo>
                <a:lnTo>
                  <a:pt x="34" y="9"/>
                </a:lnTo>
                <a:lnTo>
                  <a:pt x="30" y="14"/>
                </a:lnTo>
                <a:lnTo>
                  <a:pt x="26" y="18"/>
                </a:lnTo>
                <a:lnTo>
                  <a:pt x="22" y="24"/>
                </a:lnTo>
                <a:lnTo>
                  <a:pt x="22" y="3"/>
                </a:lnTo>
                <a:lnTo>
                  <a:pt x="0" y="3"/>
                </a:lnTo>
                <a:lnTo>
                  <a:pt x="0" y="154"/>
                </a:lnTo>
                <a:lnTo>
                  <a:pt x="23" y="154"/>
                </a:lnTo>
                <a:lnTo>
                  <a:pt x="23" y="65"/>
                </a:lnTo>
                <a:lnTo>
                  <a:pt x="24" y="55"/>
                </a:lnTo>
                <a:lnTo>
                  <a:pt x="25" y="46"/>
                </a:lnTo>
                <a:lnTo>
                  <a:pt x="28" y="39"/>
                </a:lnTo>
                <a:lnTo>
                  <a:pt x="32" y="33"/>
                </a:lnTo>
                <a:lnTo>
                  <a:pt x="38" y="29"/>
                </a:lnTo>
                <a:lnTo>
                  <a:pt x="43" y="25"/>
                </a:lnTo>
                <a:lnTo>
                  <a:pt x="50" y="23"/>
                </a:lnTo>
                <a:lnTo>
                  <a:pt x="58" y="22"/>
                </a:lnTo>
                <a:lnTo>
                  <a:pt x="65" y="23"/>
                </a:lnTo>
                <a:lnTo>
                  <a:pt x="70" y="24"/>
                </a:lnTo>
                <a:lnTo>
                  <a:pt x="74" y="28"/>
                </a:lnTo>
                <a:lnTo>
                  <a:pt x="78" y="31"/>
                </a:lnTo>
                <a:lnTo>
                  <a:pt x="81" y="37"/>
                </a:lnTo>
                <a:lnTo>
                  <a:pt x="82" y="44"/>
                </a:lnTo>
                <a:lnTo>
                  <a:pt x="83" y="52"/>
                </a:lnTo>
                <a:lnTo>
                  <a:pt x="83" y="61"/>
                </a:lnTo>
                <a:lnTo>
                  <a:pt x="83" y="154"/>
                </a:lnTo>
                <a:lnTo>
                  <a:pt x="106" y="154"/>
                </a:lnTo>
                <a:lnTo>
                  <a:pt x="106" y="65"/>
                </a:lnTo>
                <a:lnTo>
                  <a:pt x="107" y="55"/>
                </a:lnTo>
                <a:lnTo>
                  <a:pt x="108" y="46"/>
                </a:lnTo>
                <a:lnTo>
                  <a:pt x="111" y="39"/>
                </a:lnTo>
                <a:lnTo>
                  <a:pt x="116" y="33"/>
                </a:lnTo>
                <a:lnTo>
                  <a:pt x="121" y="29"/>
                </a:lnTo>
                <a:lnTo>
                  <a:pt x="126" y="24"/>
                </a:lnTo>
                <a:lnTo>
                  <a:pt x="134" y="23"/>
                </a:lnTo>
                <a:lnTo>
                  <a:pt x="141" y="22"/>
                </a:lnTo>
                <a:lnTo>
                  <a:pt x="148" y="23"/>
                </a:lnTo>
                <a:lnTo>
                  <a:pt x="154" y="24"/>
                </a:lnTo>
                <a:lnTo>
                  <a:pt x="158" y="28"/>
                </a:lnTo>
                <a:lnTo>
                  <a:pt x="161" y="31"/>
                </a:lnTo>
                <a:lnTo>
                  <a:pt x="164" y="37"/>
                </a:lnTo>
                <a:lnTo>
                  <a:pt x="165" y="44"/>
                </a:lnTo>
                <a:lnTo>
                  <a:pt x="166" y="52"/>
                </a:lnTo>
                <a:lnTo>
                  <a:pt x="166" y="61"/>
                </a:lnTo>
                <a:lnTo>
                  <a:pt x="166" y="154"/>
                </a:lnTo>
                <a:close/>
              </a:path>
            </a:pathLst>
          </a:custGeom>
          <a:solidFill>
            <a:srgbClr val="000080"/>
          </a:solidFill>
          <a:ln w="9525">
            <a:noFill/>
            <a:round/>
            <a:headEnd/>
            <a:tailEnd/>
          </a:ln>
        </p:spPr>
        <p:txBody>
          <a:bodyPr/>
          <a:lstStyle/>
          <a:p>
            <a:endParaRPr lang="ru-RU"/>
          </a:p>
        </p:txBody>
      </p:sp>
      <p:sp>
        <p:nvSpPr>
          <p:cNvPr id="23839" name="Freeform 287"/>
          <p:cNvSpPr>
            <a:spLocks noEditPoints="1"/>
          </p:cNvSpPr>
          <p:nvPr/>
        </p:nvSpPr>
        <p:spPr bwMode="auto">
          <a:xfrm>
            <a:off x="2282825" y="5370242"/>
            <a:ext cx="60325" cy="82550"/>
          </a:xfrm>
          <a:custGeom>
            <a:avLst/>
            <a:gdLst>
              <a:gd name="T0" fmla="*/ 42416 w 128"/>
              <a:gd name="T1" fmla="*/ 51724 h 158"/>
              <a:gd name="T2" fmla="*/ 41002 w 128"/>
              <a:gd name="T3" fmla="*/ 59561 h 158"/>
              <a:gd name="T4" fmla="*/ 37232 w 128"/>
              <a:gd name="T5" fmla="*/ 65309 h 158"/>
              <a:gd name="T6" fmla="*/ 30634 w 128"/>
              <a:gd name="T7" fmla="*/ 69488 h 158"/>
              <a:gd name="T8" fmla="*/ 22622 w 128"/>
              <a:gd name="T9" fmla="*/ 71056 h 158"/>
              <a:gd name="T10" fmla="*/ 17909 w 128"/>
              <a:gd name="T11" fmla="*/ 70533 h 158"/>
              <a:gd name="T12" fmla="*/ 14139 w 128"/>
              <a:gd name="T13" fmla="*/ 67921 h 158"/>
              <a:gd name="T14" fmla="*/ 12254 w 128"/>
              <a:gd name="T15" fmla="*/ 63741 h 158"/>
              <a:gd name="T16" fmla="*/ 11311 w 128"/>
              <a:gd name="T17" fmla="*/ 59039 h 158"/>
              <a:gd name="T18" fmla="*/ 11782 w 128"/>
              <a:gd name="T19" fmla="*/ 53292 h 158"/>
              <a:gd name="T20" fmla="*/ 13667 w 128"/>
              <a:gd name="T21" fmla="*/ 49634 h 158"/>
              <a:gd name="T22" fmla="*/ 17438 w 128"/>
              <a:gd name="T23" fmla="*/ 46500 h 158"/>
              <a:gd name="T24" fmla="*/ 22151 w 128"/>
              <a:gd name="T25" fmla="*/ 45455 h 158"/>
              <a:gd name="T26" fmla="*/ 32990 w 128"/>
              <a:gd name="T27" fmla="*/ 43365 h 158"/>
              <a:gd name="T28" fmla="*/ 42416 w 128"/>
              <a:gd name="T29" fmla="*/ 39708 h 158"/>
              <a:gd name="T30" fmla="*/ 43830 w 128"/>
              <a:gd name="T31" fmla="*/ 72623 h 158"/>
              <a:gd name="T32" fmla="*/ 45244 w 128"/>
              <a:gd name="T33" fmla="*/ 76803 h 158"/>
              <a:gd name="T34" fmla="*/ 47600 w 128"/>
              <a:gd name="T35" fmla="*/ 79938 h 158"/>
              <a:gd name="T36" fmla="*/ 51370 w 128"/>
              <a:gd name="T37" fmla="*/ 82028 h 158"/>
              <a:gd name="T38" fmla="*/ 57026 w 128"/>
              <a:gd name="T39" fmla="*/ 81505 h 158"/>
              <a:gd name="T40" fmla="*/ 60325 w 128"/>
              <a:gd name="T41" fmla="*/ 70533 h 158"/>
              <a:gd name="T42" fmla="*/ 55612 w 128"/>
              <a:gd name="T43" fmla="*/ 70533 h 158"/>
              <a:gd name="T44" fmla="*/ 53727 w 128"/>
              <a:gd name="T45" fmla="*/ 66353 h 158"/>
              <a:gd name="T46" fmla="*/ 53727 w 128"/>
              <a:gd name="T47" fmla="*/ 23511 h 158"/>
              <a:gd name="T48" fmla="*/ 51842 w 128"/>
              <a:gd name="T49" fmla="*/ 13062 h 158"/>
              <a:gd name="T50" fmla="*/ 47600 w 128"/>
              <a:gd name="T51" fmla="*/ 5225 h 158"/>
              <a:gd name="T52" fmla="*/ 39588 w 128"/>
              <a:gd name="T53" fmla="*/ 1045 h 158"/>
              <a:gd name="T54" fmla="*/ 28749 w 128"/>
              <a:gd name="T55" fmla="*/ 0 h 158"/>
              <a:gd name="T56" fmla="*/ 17909 w 128"/>
              <a:gd name="T57" fmla="*/ 1567 h 158"/>
              <a:gd name="T58" fmla="*/ 9897 w 128"/>
              <a:gd name="T59" fmla="*/ 6270 h 158"/>
              <a:gd name="T60" fmla="*/ 4713 w 128"/>
              <a:gd name="T61" fmla="*/ 14629 h 158"/>
              <a:gd name="T62" fmla="*/ 2828 w 128"/>
              <a:gd name="T63" fmla="*/ 24556 h 158"/>
              <a:gd name="T64" fmla="*/ 13196 w 128"/>
              <a:gd name="T65" fmla="*/ 25078 h 158"/>
              <a:gd name="T66" fmla="*/ 14139 w 128"/>
              <a:gd name="T67" fmla="*/ 19331 h 158"/>
              <a:gd name="T68" fmla="*/ 17438 w 128"/>
              <a:gd name="T69" fmla="*/ 15152 h 158"/>
              <a:gd name="T70" fmla="*/ 21679 w 128"/>
              <a:gd name="T71" fmla="*/ 12017 h 158"/>
              <a:gd name="T72" fmla="*/ 28277 w 128"/>
              <a:gd name="T73" fmla="*/ 11494 h 158"/>
              <a:gd name="T74" fmla="*/ 34875 w 128"/>
              <a:gd name="T75" fmla="*/ 12017 h 158"/>
              <a:gd name="T76" fmla="*/ 39117 w 128"/>
              <a:gd name="T77" fmla="*/ 14629 h 158"/>
              <a:gd name="T78" fmla="*/ 41473 w 128"/>
              <a:gd name="T79" fmla="*/ 18286 h 158"/>
              <a:gd name="T80" fmla="*/ 42416 w 128"/>
              <a:gd name="T81" fmla="*/ 22989 h 158"/>
              <a:gd name="T82" fmla="*/ 41945 w 128"/>
              <a:gd name="T83" fmla="*/ 28213 h 158"/>
              <a:gd name="T84" fmla="*/ 39588 w 128"/>
              <a:gd name="T85" fmla="*/ 30826 h 158"/>
              <a:gd name="T86" fmla="*/ 32990 w 128"/>
              <a:gd name="T87" fmla="*/ 32393 h 158"/>
              <a:gd name="T88" fmla="*/ 22151 w 128"/>
              <a:gd name="T89" fmla="*/ 33960 h 158"/>
              <a:gd name="T90" fmla="*/ 12254 w 128"/>
              <a:gd name="T91" fmla="*/ 37095 h 158"/>
              <a:gd name="T92" fmla="*/ 5184 w 128"/>
              <a:gd name="T93" fmla="*/ 41797 h 158"/>
              <a:gd name="T94" fmla="*/ 1414 w 128"/>
              <a:gd name="T95" fmla="*/ 49112 h 158"/>
              <a:gd name="T96" fmla="*/ 0 w 128"/>
              <a:gd name="T97" fmla="*/ 59039 h 158"/>
              <a:gd name="T98" fmla="*/ 1414 w 128"/>
              <a:gd name="T99" fmla="*/ 68443 h 158"/>
              <a:gd name="T100" fmla="*/ 5184 w 128"/>
              <a:gd name="T101" fmla="*/ 76280 h 158"/>
              <a:gd name="T102" fmla="*/ 11782 w 128"/>
              <a:gd name="T103" fmla="*/ 80460 h 158"/>
              <a:gd name="T104" fmla="*/ 20737 w 128"/>
              <a:gd name="T105" fmla="*/ 82550 h 158"/>
              <a:gd name="T106" fmla="*/ 32990 w 128"/>
              <a:gd name="T107" fmla="*/ 79415 h 158"/>
              <a:gd name="T108" fmla="*/ 43830 w 128"/>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6"/>
                </a:moveTo>
                <a:lnTo>
                  <a:pt x="90" y="99"/>
                </a:lnTo>
                <a:lnTo>
                  <a:pt x="89" y="107"/>
                </a:lnTo>
                <a:lnTo>
                  <a:pt x="87" y="114"/>
                </a:lnTo>
                <a:lnTo>
                  <a:pt x="84" y="120"/>
                </a:lnTo>
                <a:lnTo>
                  <a:pt x="79" y="125"/>
                </a:lnTo>
                <a:lnTo>
                  <a:pt x="72" y="130"/>
                </a:lnTo>
                <a:lnTo>
                  <a:pt x="65" y="133"/>
                </a:lnTo>
                <a:lnTo>
                  <a:pt x="58" y="135"/>
                </a:lnTo>
                <a:lnTo>
                  <a:pt x="48" y="136"/>
                </a:lnTo>
                <a:lnTo>
                  <a:pt x="43" y="136"/>
                </a:lnTo>
                <a:lnTo>
                  <a:pt x="38" y="135"/>
                </a:lnTo>
                <a:lnTo>
                  <a:pt x="33" y="132"/>
                </a:lnTo>
                <a:lnTo>
                  <a:pt x="30" y="130"/>
                </a:lnTo>
                <a:lnTo>
                  <a:pt x="27" y="127"/>
                </a:lnTo>
                <a:lnTo>
                  <a:pt x="26" y="122"/>
                </a:lnTo>
                <a:lnTo>
                  <a:pt x="24" y="117"/>
                </a:lnTo>
                <a:lnTo>
                  <a:pt x="24" y="113"/>
                </a:lnTo>
                <a:lnTo>
                  <a:pt x="24" y="107"/>
                </a:lnTo>
                <a:lnTo>
                  <a:pt x="25" y="102"/>
                </a:lnTo>
                <a:lnTo>
                  <a:pt x="27" y="99"/>
                </a:lnTo>
                <a:lnTo>
                  <a:pt x="29" y="95"/>
                </a:lnTo>
                <a:lnTo>
                  <a:pt x="32" y="92"/>
                </a:lnTo>
                <a:lnTo>
                  <a:pt x="37" y="89"/>
                </a:lnTo>
                <a:lnTo>
                  <a:pt x="42" y="88"/>
                </a:lnTo>
                <a:lnTo>
                  <a:pt x="47" y="87"/>
                </a:lnTo>
                <a:lnTo>
                  <a:pt x="59" y="85"/>
                </a:lnTo>
                <a:lnTo>
                  <a:pt x="70" y="83"/>
                </a:lnTo>
                <a:lnTo>
                  <a:pt x="81" y="81"/>
                </a:lnTo>
                <a:lnTo>
                  <a:pt x="90" y="76"/>
                </a:lnTo>
                <a:close/>
                <a:moveTo>
                  <a:pt x="93" y="133"/>
                </a:moveTo>
                <a:lnTo>
                  <a:pt x="93" y="139"/>
                </a:lnTo>
                <a:lnTo>
                  <a:pt x="94" y="144"/>
                </a:lnTo>
                <a:lnTo>
                  <a:pt x="96" y="147"/>
                </a:lnTo>
                <a:lnTo>
                  <a:pt x="98" y="151"/>
                </a:lnTo>
                <a:lnTo>
                  <a:pt x="101" y="153"/>
                </a:lnTo>
                <a:lnTo>
                  <a:pt x="105" y="156"/>
                </a:lnTo>
                <a:lnTo>
                  <a:pt x="109" y="157"/>
                </a:lnTo>
                <a:lnTo>
                  <a:pt x="116" y="157"/>
                </a:lnTo>
                <a:lnTo>
                  <a:pt x="121" y="156"/>
                </a:lnTo>
                <a:lnTo>
                  <a:pt x="128" y="154"/>
                </a:lnTo>
                <a:lnTo>
                  <a:pt x="128" y="135"/>
                </a:lnTo>
                <a:lnTo>
                  <a:pt x="122" y="136"/>
                </a:lnTo>
                <a:lnTo>
                  <a:pt x="118" y="135"/>
                </a:lnTo>
                <a:lnTo>
                  <a:pt x="115" y="131"/>
                </a:lnTo>
                <a:lnTo>
                  <a:pt x="114" y="127"/>
                </a:lnTo>
                <a:lnTo>
                  <a:pt x="114" y="120"/>
                </a:lnTo>
                <a:lnTo>
                  <a:pt x="114" y="45"/>
                </a:lnTo>
                <a:lnTo>
                  <a:pt x="113" y="35"/>
                </a:lnTo>
                <a:lnTo>
                  <a:pt x="110" y="25"/>
                </a:lnTo>
                <a:lnTo>
                  <a:pt x="106" y="17"/>
                </a:lnTo>
                <a:lnTo>
                  <a:pt x="101" y="10"/>
                </a:lnTo>
                <a:lnTo>
                  <a:pt x="94" y="5"/>
                </a:lnTo>
                <a:lnTo>
                  <a:pt x="84" y="2"/>
                </a:lnTo>
                <a:lnTo>
                  <a:pt x="74" y="1"/>
                </a:lnTo>
                <a:lnTo>
                  <a:pt x="61" y="0"/>
                </a:lnTo>
                <a:lnTo>
                  <a:pt x="48" y="1"/>
                </a:lnTo>
                <a:lnTo>
                  <a:pt x="38" y="3"/>
                </a:lnTo>
                <a:lnTo>
                  <a:pt x="28" y="7"/>
                </a:lnTo>
                <a:lnTo>
                  <a:pt x="21" y="12"/>
                </a:lnTo>
                <a:lnTo>
                  <a:pt x="14" y="19"/>
                </a:lnTo>
                <a:lnTo>
                  <a:pt x="10" y="28"/>
                </a:lnTo>
                <a:lnTo>
                  <a:pt x="7" y="37"/>
                </a:lnTo>
                <a:lnTo>
                  <a:pt x="6" y="47"/>
                </a:lnTo>
                <a:lnTo>
                  <a:pt x="6" y="48"/>
                </a:lnTo>
                <a:lnTo>
                  <a:pt x="28" y="48"/>
                </a:lnTo>
                <a:lnTo>
                  <a:pt x="28" y="43"/>
                </a:lnTo>
                <a:lnTo>
                  <a:pt x="30" y="37"/>
                </a:lnTo>
                <a:lnTo>
                  <a:pt x="32" y="32"/>
                </a:lnTo>
                <a:lnTo>
                  <a:pt x="37" y="29"/>
                </a:lnTo>
                <a:lnTo>
                  <a:pt x="41" y="25"/>
                </a:lnTo>
                <a:lnTo>
                  <a:pt x="46" y="23"/>
                </a:lnTo>
                <a:lnTo>
                  <a:pt x="52" y="22"/>
                </a:lnTo>
                <a:lnTo>
                  <a:pt x="60" y="22"/>
                </a:lnTo>
                <a:lnTo>
                  <a:pt x="67" y="22"/>
                </a:lnTo>
                <a:lnTo>
                  <a:pt x="74" y="23"/>
                </a:lnTo>
                <a:lnTo>
                  <a:pt x="79" y="25"/>
                </a:lnTo>
                <a:lnTo>
                  <a:pt x="83" y="28"/>
                </a:lnTo>
                <a:lnTo>
                  <a:pt x="86" y="30"/>
                </a:lnTo>
                <a:lnTo>
                  <a:pt x="88" y="35"/>
                </a:lnTo>
                <a:lnTo>
                  <a:pt x="90" y="38"/>
                </a:lnTo>
                <a:lnTo>
                  <a:pt x="90" y="44"/>
                </a:lnTo>
                <a:lnTo>
                  <a:pt x="90" y="50"/>
                </a:lnTo>
                <a:lnTo>
                  <a:pt x="89" y="54"/>
                </a:lnTo>
                <a:lnTo>
                  <a:pt x="88" y="57"/>
                </a:lnTo>
                <a:lnTo>
                  <a:pt x="84" y="59"/>
                </a:lnTo>
                <a:lnTo>
                  <a:pt x="79" y="61"/>
                </a:lnTo>
                <a:lnTo>
                  <a:pt x="70" y="62"/>
                </a:lnTo>
                <a:lnTo>
                  <a:pt x="60" y="64"/>
                </a:lnTo>
                <a:lnTo>
                  <a:pt x="47" y="65"/>
                </a:lnTo>
                <a:lnTo>
                  <a:pt x="36" y="67"/>
                </a:lnTo>
                <a:lnTo>
                  <a:pt x="26" y="71"/>
                </a:lnTo>
                <a:lnTo>
                  <a:pt x="18" y="74"/>
                </a:lnTo>
                <a:lnTo>
                  <a:pt x="11" y="80"/>
                </a:lnTo>
                <a:lnTo>
                  <a:pt x="6" y="86"/>
                </a:lnTo>
                <a:lnTo>
                  <a:pt x="3" y="94"/>
                </a:lnTo>
                <a:lnTo>
                  <a:pt x="1" y="102"/>
                </a:lnTo>
                <a:lnTo>
                  <a:pt x="0" y="113"/>
                </a:lnTo>
                <a:lnTo>
                  <a:pt x="1" y="123"/>
                </a:lnTo>
                <a:lnTo>
                  <a:pt x="3" y="131"/>
                </a:lnTo>
                <a:lnTo>
                  <a:pt x="6" y="139"/>
                </a:lnTo>
                <a:lnTo>
                  <a:pt x="11" y="146"/>
                </a:lnTo>
                <a:lnTo>
                  <a:pt x="18" y="151"/>
                </a:lnTo>
                <a:lnTo>
                  <a:pt x="25" y="154"/>
                </a:lnTo>
                <a:lnTo>
                  <a:pt x="35" y="157"/>
                </a:lnTo>
                <a:lnTo>
                  <a:pt x="44" y="158"/>
                </a:lnTo>
                <a:lnTo>
                  <a:pt x="58" y="157"/>
                </a:lnTo>
                <a:lnTo>
                  <a:pt x="70" y="152"/>
                </a:lnTo>
                <a:lnTo>
                  <a:pt x="82" y="144"/>
                </a:lnTo>
                <a:lnTo>
                  <a:pt x="93" y="133"/>
                </a:lnTo>
                <a:close/>
              </a:path>
            </a:pathLst>
          </a:custGeom>
          <a:solidFill>
            <a:srgbClr val="000080"/>
          </a:solidFill>
          <a:ln w="9525">
            <a:noFill/>
            <a:round/>
            <a:headEnd/>
            <a:tailEnd/>
          </a:ln>
        </p:spPr>
        <p:txBody>
          <a:bodyPr/>
          <a:lstStyle/>
          <a:p>
            <a:endParaRPr lang="ru-RU"/>
          </a:p>
        </p:txBody>
      </p:sp>
      <p:sp>
        <p:nvSpPr>
          <p:cNvPr id="23840" name="Freeform 288"/>
          <p:cNvSpPr>
            <a:spLocks/>
          </p:cNvSpPr>
          <p:nvPr/>
        </p:nvSpPr>
        <p:spPr bwMode="auto">
          <a:xfrm>
            <a:off x="2354263" y="5370242"/>
            <a:ext cx="52387" cy="80963"/>
          </a:xfrm>
          <a:custGeom>
            <a:avLst/>
            <a:gdLst>
              <a:gd name="T0" fmla="*/ 41818 w 114"/>
              <a:gd name="T1" fmla="*/ 80963 h 154"/>
              <a:gd name="T2" fmla="*/ 52387 w 114"/>
              <a:gd name="T3" fmla="*/ 80963 h 154"/>
              <a:gd name="T4" fmla="*/ 52387 w 114"/>
              <a:gd name="T5" fmla="*/ 33647 h 154"/>
              <a:gd name="T6" fmla="*/ 52387 w 114"/>
              <a:gd name="T7" fmla="*/ 29967 h 154"/>
              <a:gd name="T8" fmla="*/ 52387 w 114"/>
              <a:gd name="T9" fmla="*/ 24184 h 154"/>
              <a:gd name="T10" fmla="*/ 51927 w 114"/>
              <a:gd name="T11" fmla="*/ 19452 h 154"/>
              <a:gd name="T12" fmla="*/ 51468 w 114"/>
              <a:gd name="T13" fmla="*/ 14721 h 154"/>
              <a:gd name="T14" fmla="*/ 49630 w 114"/>
              <a:gd name="T15" fmla="*/ 11040 h 154"/>
              <a:gd name="T16" fmla="*/ 48251 w 114"/>
              <a:gd name="T17" fmla="*/ 7886 h 154"/>
              <a:gd name="T18" fmla="*/ 46873 w 114"/>
              <a:gd name="T19" fmla="*/ 5783 h 154"/>
              <a:gd name="T20" fmla="*/ 45034 w 114"/>
              <a:gd name="T21" fmla="*/ 4206 h 154"/>
              <a:gd name="T22" fmla="*/ 42277 w 114"/>
              <a:gd name="T23" fmla="*/ 2103 h 154"/>
              <a:gd name="T24" fmla="*/ 39980 w 114"/>
              <a:gd name="T25" fmla="*/ 1051 h 154"/>
              <a:gd name="T26" fmla="*/ 37222 w 114"/>
              <a:gd name="T27" fmla="*/ 526 h 154"/>
              <a:gd name="T28" fmla="*/ 33546 w 114"/>
              <a:gd name="T29" fmla="*/ 0 h 154"/>
              <a:gd name="T30" fmla="*/ 30329 w 114"/>
              <a:gd name="T31" fmla="*/ 0 h 154"/>
              <a:gd name="T32" fmla="*/ 27572 w 114"/>
              <a:gd name="T33" fmla="*/ 0 h 154"/>
              <a:gd name="T34" fmla="*/ 24355 w 114"/>
              <a:gd name="T35" fmla="*/ 526 h 154"/>
              <a:gd name="T36" fmla="*/ 21598 w 114"/>
              <a:gd name="T37" fmla="*/ 1577 h 154"/>
              <a:gd name="T38" fmla="*/ 19300 w 114"/>
              <a:gd name="T39" fmla="*/ 2629 h 154"/>
              <a:gd name="T40" fmla="*/ 16543 w 114"/>
              <a:gd name="T41" fmla="*/ 4732 h 154"/>
              <a:gd name="T42" fmla="*/ 14246 w 114"/>
              <a:gd name="T43" fmla="*/ 7360 h 154"/>
              <a:gd name="T44" fmla="*/ 12407 w 114"/>
              <a:gd name="T45" fmla="*/ 9989 h 154"/>
              <a:gd name="T46" fmla="*/ 10569 w 114"/>
              <a:gd name="T47" fmla="*/ 13143 h 154"/>
              <a:gd name="T48" fmla="*/ 10569 w 114"/>
              <a:gd name="T49" fmla="*/ 1577 h 154"/>
              <a:gd name="T50" fmla="*/ 0 w 114"/>
              <a:gd name="T51" fmla="*/ 1577 h 154"/>
              <a:gd name="T52" fmla="*/ 0 w 114"/>
              <a:gd name="T53" fmla="*/ 80963 h 154"/>
              <a:gd name="T54" fmla="*/ 11029 w 114"/>
              <a:gd name="T55" fmla="*/ 80963 h 154"/>
              <a:gd name="T56" fmla="*/ 11029 w 114"/>
              <a:gd name="T57" fmla="*/ 35750 h 154"/>
              <a:gd name="T58" fmla="*/ 11488 w 114"/>
              <a:gd name="T59" fmla="*/ 30493 h 154"/>
              <a:gd name="T60" fmla="*/ 12407 w 114"/>
              <a:gd name="T61" fmla="*/ 25235 h 154"/>
              <a:gd name="T62" fmla="*/ 13786 w 114"/>
              <a:gd name="T63" fmla="*/ 21029 h 154"/>
              <a:gd name="T64" fmla="*/ 15624 w 114"/>
              <a:gd name="T65" fmla="*/ 17349 h 154"/>
              <a:gd name="T66" fmla="*/ 18841 w 114"/>
              <a:gd name="T67" fmla="*/ 15246 h 154"/>
              <a:gd name="T68" fmla="*/ 21598 w 114"/>
              <a:gd name="T69" fmla="*/ 13143 h 154"/>
              <a:gd name="T70" fmla="*/ 25274 w 114"/>
              <a:gd name="T71" fmla="*/ 12092 h 154"/>
              <a:gd name="T72" fmla="*/ 29410 w 114"/>
              <a:gd name="T73" fmla="*/ 11566 h 154"/>
              <a:gd name="T74" fmla="*/ 32627 w 114"/>
              <a:gd name="T75" fmla="*/ 12092 h 154"/>
              <a:gd name="T76" fmla="*/ 35384 w 114"/>
              <a:gd name="T77" fmla="*/ 12618 h 154"/>
              <a:gd name="T78" fmla="*/ 37682 w 114"/>
              <a:gd name="T79" fmla="*/ 14721 h 154"/>
              <a:gd name="T80" fmla="*/ 39520 w 114"/>
              <a:gd name="T81" fmla="*/ 16298 h 154"/>
              <a:gd name="T82" fmla="*/ 40439 w 114"/>
              <a:gd name="T83" fmla="*/ 19452 h 154"/>
              <a:gd name="T84" fmla="*/ 41358 w 114"/>
              <a:gd name="T85" fmla="*/ 23132 h 154"/>
              <a:gd name="T86" fmla="*/ 41818 w 114"/>
              <a:gd name="T87" fmla="*/ 27338 h 154"/>
              <a:gd name="T88" fmla="*/ 41818 w 114"/>
              <a:gd name="T89" fmla="*/ 32070 h 154"/>
              <a:gd name="T90" fmla="*/ 41818 w 114"/>
              <a:gd name="T91" fmla="*/ 80963 h 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4"/>
              <a:gd name="T140" fmla="*/ 114 w 114"/>
              <a:gd name="T141" fmla="*/ 154 h 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4">
                <a:moveTo>
                  <a:pt x="91" y="154"/>
                </a:moveTo>
                <a:lnTo>
                  <a:pt x="114" y="154"/>
                </a:lnTo>
                <a:lnTo>
                  <a:pt x="114" y="64"/>
                </a:lnTo>
                <a:lnTo>
                  <a:pt x="114" y="57"/>
                </a:lnTo>
                <a:lnTo>
                  <a:pt x="114" y="46"/>
                </a:lnTo>
                <a:lnTo>
                  <a:pt x="113" y="37"/>
                </a:lnTo>
                <a:lnTo>
                  <a:pt x="112" y="28"/>
                </a:lnTo>
                <a:lnTo>
                  <a:pt x="108" y="21"/>
                </a:lnTo>
                <a:lnTo>
                  <a:pt x="105" y="15"/>
                </a:lnTo>
                <a:lnTo>
                  <a:pt x="102" y="11"/>
                </a:lnTo>
                <a:lnTo>
                  <a:pt x="98" y="8"/>
                </a:lnTo>
                <a:lnTo>
                  <a:pt x="92" y="4"/>
                </a:lnTo>
                <a:lnTo>
                  <a:pt x="87" y="2"/>
                </a:lnTo>
                <a:lnTo>
                  <a:pt x="81" y="1"/>
                </a:lnTo>
                <a:lnTo>
                  <a:pt x="73" y="0"/>
                </a:lnTo>
                <a:lnTo>
                  <a:pt x="66" y="0"/>
                </a:lnTo>
                <a:lnTo>
                  <a:pt x="60" y="0"/>
                </a:lnTo>
                <a:lnTo>
                  <a:pt x="53" y="1"/>
                </a:lnTo>
                <a:lnTo>
                  <a:pt x="47" y="3"/>
                </a:lnTo>
                <a:lnTo>
                  <a:pt x="42" y="5"/>
                </a:lnTo>
                <a:lnTo>
                  <a:pt x="36" y="9"/>
                </a:lnTo>
                <a:lnTo>
                  <a:pt x="31" y="14"/>
                </a:lnTo>
                <a:lnTo>
                  <a:pt x="27" y="19"/>
                </a:lnTo>
                <a:lnTo>
                  <a:pt x="23" y="25"/>
                </a:lnTo>
                <a:lnTo>
                  <a:pt x="23" y="3"/>
                </a:lnTo>
                <a:lnTo>
                  <a:pt x="0" y="3"/>
                </a:lnTo>
                <a:lnTo>
                  <a:pt x="0" y="154"/>
                </a:lnTo>
                <a:lnTo>
                  <a:pt x="24" y="154"/>
                </a:lnTo>
                <a:lnTo>
                  <a:pt x="24" y="68"/>
                </a:lnTo>
                <a:lnTo>
                  <a:pt x="25" y="58"/>
                </a:lnTo>
                <a:lnTo>
                  <a:pt x="27" y="48"/>
                </a:lnTo>
                <a:lnTo>
                  <a:pt x="30" y="40"/>
                </a:lnTo>
                <a:lnTo>
                  <a:pt x="34" y="33"/>
                </a:lnTo>
                <a:lnTo>
                  <a:pt x="41" y="29"/>
                </a:lnTo>
                <a:lnTo>
                  <a:pt x="47" y="25"/>
                </a:lnTo>
                <a:lnTo>
                  <a:pt x="55" y="23"/>
                </a:lnTo>
                <a:lnTo>
                  <a:pt x="64" y="22"/>
                </a:lnTo>
                <a:lnTo>
                  <a:pt x="71" y="23"/>
                </a:lnTo>
                <a:lnTo>
                  <a:pt x="77" y="24"/>
                </a:lnTo>
                <a:lnTo>
                  <a:pt x="82" y="28"/>
                </a:lnTo>
                <a:lnTo>
                  <a:pt x="86" y="31"/>
                </a:lnTo>
                <a:lnTo>
                  <a:pt x="88" y="37"/>
                </a:lnTo>
                <a:lnTo>
                  <a:pt x="90" y="44"/>
                </a:lnTo>
                <a:lnTo>
                  <a:pt x="91" y="52"/>
                </a:lnTo>
                <a:lnTo>
                  <a:pt x="91" y="61"/>
                </a:lnTo>
                <a:lnTo>
                  <a:pt x="91" y="154"/>
                </a:lnTo>
                <a:close/>
              </a:path>
            </a:pathLst>
          </a:custGeom>
          <a:solidFill>
            <a:srgbClr val="000080"/>
          </a:solidFill>
          <a:ln w="9525">
            <a:noFill/>
            <a:round/>
            <a:headEnd/>
            <a:tailEnd/>
          </a:ln>
        </p:spPr>
        <p:txBody>
          <a:bodyPr/>
          <a:lstStyle/>
          <a:p>
            <a:endParaRPr lang="ru-RU"/>
          </a:p>
        </p:txBody>
      </p:sp>
      <p:sp>
        <p:nvSpPr>
          <p:cNvPr id="23841" name="Freeform 289"/>
          <p:cNvSpPr>
            <a:spLocks/>
          </p:cNvSpPr>
          <p:nvPr/>
        </p:nvSpPr>
        <p:spPr bwMode="auto">
          <a:xfrm>
            <a:off x="2416175" y="5349605"/>
            <a:ext cx="30163" cy="103187"/>
          </a:xfrm>
          <a:custGeom>
            <a:avLst/>
            <a:gdLst>
              <a:gd name="T0" fmla="*/ 19517 w 68"/>
              <a:gd name="T1" fmla="*/ 81602 h 196"/>
              <a:gd name="T2" fmla="*/ 19517 w 68"/>
              <a:gd name="T3" fmla="*/ 32641 h 196"/>
              <a:gd name="T4" fmla="*/ 30163 w 68"/>
              <a:gd name="T5" fmla="*/ 32641 h 196"/>
              <a:gd name="T6" fmla="*/ 30163 w 68"/>
              <a:gd name="T7" fmla="*/ 22112 h 196"/>
              <a:gd name="T8" fmla="*/ 19517 w 68"/>
              <a:gd name="T9" fmla="*/ 22112 h 196"/>
              <a:gd name="T10" fmla="*/ 19517 w 68"/>
              <a:gd name="T11" fmla="*/ 0 h 196"/>
              <a:gd name="T12" fmla="*/ 8871 w 68"/>
              <a:gd name="T13" fmla="*/ 0 h 196"/>
              <a:gd name="T14" fmla="*/ 8871 w 68"/>
              <a:gd name="T15" fmla="*/ 22112 h 196"/>
              <a:gd name="T16" fmla="*/ 0 w 68"/>
              <a:gd name="T17" fmla="*/ 22112 h 196"/>
              <a:gd name="T18" fmla="*/ 0 w 68"/>
              <a:gd name="T19" fmla="*/ 32641 h 196"/>
              <a:gd name="T20" fmla="*/ 8871 w 68"/>
              <a:gd name="T21" fmla="*/ 32641 h 196"/>
              <a:gd name="T22" fmla="*/ 8871 w 68"/>
              <a:gd name="T23" fmla="*/ 86340 h 196"/>
              <a:gd name="T24" fmla="*/ 8871 w 68"/>
              <a:gd name="T25" fmla="*/ 90552 h 196"/>
              <a:gd name="T26" fmla="*/ 9315 w 68"/>
              <a:gd name="T27" fmla="*/ 93711 h 196"/>
              <a:gd name="T28" fmla="*/ 10646 w 68"/>
              <a:gd name="T29" fmla="*/ 96869 h 196"/>
              <a:gd name="T30" fmla="*/ 11976 w 68"/>
              <a:gd name="T31" fmla="*/ 99502 h 196"/>
              <a:gd name="T32" fmla="*/ 13751 w 68"/>
              <a:gd name="T33" fmla="*/ 101081 h 196"/>
              <a:gd name="T34" fmla="*/ 15969 w 68"/>
              <a:gd name="T35" fmla="*/ 102661 h 196"/>
              <a:gd name="T36" fmla="*/ 18630 w 68"/>
              <a:gd name="T37" fmla="*/ 103187 h 196"/>
              <a:gd name="T38" fmla="*/ 22179 w 68"/>
              <a:gd name="T39" fmla="*/ 103187 h 196"/>
              <a:gd name="T40" fmla="*/ 25727 w 68"/>
              <a:gd name="T41" fmla="*/ 102661 h 196"/>
              <a:gd name="T42" fmla="*/ 30163 w 68"/>
              <a:gd name="T43" fmla="*/ 101608 h 196"/>
              <a:gd name="T44" fmla="*/ 30163 w 68"/>
              <a:gd name="T45" fmla="*/ 90025 h 196"/>
              <a:gd name="T46" fmla="*/ 24840 w 68"/>
              <a:gd name="T47" fmla="*/ 90552 h 196"/>
              <a:gd name="T48" fmla="*/ 22179 w 68"/>
              <a:gd name="T49" fmla="*/ 90025 h 196"/>
              <a:gd name="T50" fmla="*/ 20404 w 68"/>
              <a:gd name="T51" fmla="*/ 88972 h 196"/>
              <a:gd name="T52" fmla="*/ 19517 w 68"/>
              <a:gd name="T53" fmla="*/ 85814 h 196"/>
              <a:gd name="T54" fmla="*/ 19517 w 68"/>
              <a:gd name="T55" fmla="*/ 81602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6"/>
              <a:gd name="T86" fmla="*/ 68 w 68"/>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6">
                <a:moveTo>
                  <a:pt x="44" y="155"/>
                </a:moveTo>
                <a:lnTo>
                  <a:pt x="44" y="62"/>
                </a:lnTo>
                <a:lnTo>
                  <a:pt x="68" y="62"/>
                </a:lnTo>
                <a:lnTo>
                  <a:pt x="68" y="42"/>
                </a:lnTo>
                <a:lnTo>
                  <a:pt x="44" y="42"/>
                </a:lnTo>
                <a:lnTo>
                  <a:pt x="44" y="0"/>
                </a:lnTo>
                <a:lnTo>
                  <a:pt x="20" y="0"/>
                </a:lnTo>
                <a:lnTo>
                  <a:pt x="20" y="42"/>
                </a:lnTo>
                <a:lnTo>
                  <a:pt x="0" y="42"/>
                </a:lnTo>
                <a:lnTo>
                  <a:pt x="0" y="62"/>
                </a:lnTo>
                <a:lnTo>
                  <a:pt x="20" y="62"/>
                </a:lnTo>
                <a:lnTo>
                  <a:pt x="20" y="164"/>
                </a:lnTo>
                <a:lnTo>
                  <a:pt x="20" y="172"/>
                </a:lnTo>
                <a:lnTo>
                  <a:pt x="21" y="178"/>
                </a:lnTo>
                <a:lnTo>
                  <a:pt x="24" y="184"/>
                </a:lnTo>
                <a:lnTo>
                  <a:pt x="27" y="189"/>
                </a:lnTo>
                <a:lnTo>
                  <a:pt x="31" y="192"/>
                </a:lnTo>
                <a:lnTo>
                  <a:pt x="36" y="195"/>
                </a:lnTo>
                <a:lnTo>
                  <a:pt x="42" y="196"/>
                </a:lnTo>
                <a:lnTo>
                  <a:pt x="50" y="196"/>
                </a:lnTo>
                <a:lnTo>
                  <a:pt x="58" y="195"/>
                </a:lnTo>
                <a:lnTo>
                  <a:pt x="68" y="193"/>
                </a:lnTo>
                <a:lnTo>
                  <a:pt x="68" y="171"/>
                </a:lnTo>
                <a:lnTo>
                  <a:pt x="56" y="172"/>
                </a:lnTo>
                <a:lnTo>
                  <a:pt x="50" y="171"/>
                </a:lnTo>
                <a:lnTo>
                  <a:pt x="46" y="169"/>
                </a:lnTo>
                <a:lnTo>
                  <a:pt x="44" y="163"/>
                </a:lnTo>
                <a:lnTo>
                  <a:pt x="44" y="155"/>
                </a:lnTo>
                <a:close/>
              </a:path>
            </a:pathLst>
          </a:custGeom>
          <a:solidFill>
            <a:srgbClr val="000080"/>
          </a:solidFill>
          <a:ln w="9525">
            <a:noFill/>
            <a:round/>
            <a:headEnd/>
            <a:tailEnd/>
          </a:ln>
        </p:spPr>
        <p:txBody>
          <a:bodyPr/>
          <a:lstStyle/>
          <a:p>
            <a:endParaRPr lang="ru-RU"/>
          </a:p>
        </p:txBody>
      </p:sp>
      <p:sp>
        <p:nvSpPr>
          <p:cNvPr id="23842" name="Freeform 290"/>
          <p:cNvSpPr>
            <a:spLocks noEditPoints="1"/>
          </p:cNvSpPr>
          <p:nvPr/>
        </p:nvSpPr>
        <p:spPr bwMode="auto">
          <a:xfrm>
            <a:off x="2452688" y="5370242"/>
            <a:ext cx="60325" cy="82550"/>
          </a:xfrm>
          <a:custGeom>
            <a:avLst/>
            <a:gdLst>
              <a:gd name="T0" fmla="*/ 42555 w 129"/>
              <a:gd name="T1" fmla="*/ 51724 h 158"/>
              <a:gd name="T2" fmla="*/ 41152 w 129"/>
              <a:gd name="T3" fmla="*/ 59561 h 158"/>
              <a:gd name="T4" fmla="*/ 37411 w 129"/>
              <a:gd name="T5" fmla="*/ 65309 h 158"/>
              <a:gd name="T6" fmla="*/ 30864 w 129"/>
              <a:gd name="T7" fmla="*/ 69488 h 158"/>
              <a:gd name="T8" fmla="*/ 22914 w 129"/>
              <a:gd name="T9" fmla="*/ 71056 h 158"/>
              <a:gd name="T10" fmla="*/ 17770 w 129"/>
              <a:gd name="T11" fmla="*/ 70533 h 158"/>
              <a:gd name="T12" fmla="*/ 14497 w 129"/>
              <a:gd name="T13" fmla="*/ 67921 h 158"/>
              <a:gd name="T14" fmla="*/ 12626 w 129"/>
              <a:gd name="T15" fmla="*/ 63741 h 158"/>
              <a:gd name="T16" fmla="*/ 11691 w 129"/>
              <a:gd name="T17" fmla="*/ 59039 h 158"/>
              <a:gd name="T18" fmla="*/ 12159 w 129"/>
              <a:gd name="T19" fmla="*/ 53292 h 158"/>
              <a:gd name="T20" fmla="*/ 14029 w 129"/>
              <a:gd name="T21" fmla="*/ 49634 h 158"/>
              <a:gd name="T22" fmla="*/ 17303 w 129"/>
              <a:gd name="T23" fmla="*/ 46500 h 158"/>
              <a:gd name="T24" fmla="*/ 22447 w 129"/>
              <a:gd name="T25" fmla="*/ 45455 h 158"/>
              <a:gd name="T26" fmla="*/ 33202 w 129"/>
              <a:gd name="T27" fmla="*/ 43365 h 158"/>
              <a:gd name="T28" fmla="*/ 42555 w 129"/>
              <a:gd name="T29" fmla="*/ 39708 h 158"/>
              <a:gd name="T30" fmla="*/ 43490 w 129"/>
              <a:gd name="T31" fmla="*/ 72623 h 158"/>
              <a:gd name="T32" fmla="*/ 44893 w 129"/>
              <a:gd name="T33" fmla="*/ 76803 h 158"/>
              <a:gd name="T34" fmla="*/ 47699 w 129"/>
              <a:gd name="T35" fmla="*/ 79938 h 158"/>
              <a:gd name="T36" fmla="*/ 51440 w 129"/>
              <a:gd name="T37" fmla="*/ 82028 h 158"/>
              <a:gd name="T38" fmla="*/ 57052 w 129"/>
              <a:gd name="T39" fmla="*/ 81505 h 158"/>
              <a:gd name="T40" fmla="*/ 60325 w 129"/>
              <a:gd name="T41" fmla="*/ 70533 h 158"/>
              <a:gd name="T42" fmla="*/ 55649 w 129"/>
              <a:gd name="T43" fmla="*/ 70533 h 158"/>
              <a:gd name="T44" fmla="*/ 53310 w 129"/>
              <a:gd name="T45" fmla="*/ 66353 h 158"/>
              <a:gd name="T46" fmla="*/ 53310 w 129"/>
              <a:gd name="T47" fmla="*/ 23511 h 158"/>
              <a:gd name="T48" fmla="*/ 51908 w 129"/>
              <a:gd name="T49" fmla="*/ 13062 h 158"/>
              <a:gd name="T50" fmla="*/ 47699 w 129"/>
              <a:gd name="T51" fmla="*/ 5225 h 158"/>
              <a:gd name="T52" fmla="*/ 39749 w 129"/>
              <a:gd name="T53" fmla="*/ 1045 h 158"/>
              <a:gd name="T54" fmla="*/ 28993 w 129"/>
              <a:gd name="T55" fmla="*/ 0 h 158"/>
              <a:gd name="T56" fmla="*/ 17770 w 129"/>
              <a:gd name="T57" fmla="*/ 1567 h 158"/>
              <a:gd name="T58" fmla="*/ 10288 w 129"/>
              <a:gd name="T59" fmla="*/ 6270 h 158"/>
              <a:gd name="T60" fmla="*/ 5144 w 129"/>
              <a:gd name="T61" fmla="*/ 14629 h 158"/>
              <a:gd name="T62" fmla="*/ 3273 w 129"/>
              <a:gd name="T63" fmla="*/ 24556 h 158"/>
              <a:gd name="T64" fmla="*/ 13561 w 129"/>
              <a:gd name="T65" fmla="*/ 25078 h 158"/>
              <a:gd name="T66" fmla="*/ 14497 w 129"/>
              <a:gd name="T67" fmla="*/ 19331 h 158"/>
              <a:gd name="T68" fmla="*/ 17303 w 129"/>
              <a:gd name="T69" fmla="*/ 15152 h 158"/>
              <a:gd name="T70" fmla="*/ 21979 w 129"/>
              <a:gd name="T71" fmla="*/ 12017 h 158"/>
              <a:gd name="T72" fmla="*/ 28526 w 129"/>
              <a:gd name="T73" fmla="*/ 11494 h 158"/>
              <a:gd name="T74" fmla="*/ 34605 w 129"/>
              <a:gd name="T75" fmla="*/ 12017 h 158"/>
              <a:gd name="T76" fmla="*/ 39281 w 129"/>
              <a:gd name="T77" fmla="*/ 14629 h 158"/>
              <a:gd name="T78" fmla="*/ 41620 w 129"/>
              <a:gd name="T79" fmla="*/ 18286 h 158"/>
              <a:gd name="T80" fmla="*/ 42555 w 129"/>
              <a:gd name="T81" fmla="*/ 22989 h 158"/>
              <a:gd name="T82" fmla="*/ 42087 w 129"/>
              <a:gd name="T83" fmla="*/ 28213 h 158"/>
              <a:gd name="T84" fmla="*/ 39749 w 129"/>
              <a:gd name="T85" fmla="*/ 30826 h 158"/>
              <a:gd name="T86" fmla="*/ 33202 w 129"/>
              <a:gd name="T87" fmla="*/ 32393 h 158"/>
              <a:gd name="T88" fmla="*/ 22447 w 129"/>
              <a:gd name="T89" fmla="*/ 33960 h 158"/>
              <a:gd name="T90" fmla="*/ 12626 w 129"/>
              <a:gd name="T91" fmla="*/ 37095 h 158"/>
              <a:gd name="T92" fmla="*/ 5612 w 129"/>
              <a:gd name="T93" fmla="*/ 41797 h 158"/>
              <a:gd name="T94" fmla="*/ 1871 w 129"/>
              <a:gd name="T95" fmla="*/ 49112 h 158"/>
              <a:gd name="T96" fmla="*/ 0 w 129"/>
              <a:gd name="T97" fmla="*/ 59039 h 158"/>
              <a:gd name="T98" fmla="*/ 1871 w 129"/>
              <a:gd name="T99" fmla="*/ 68443 h 158"/>
              <a:gd name="T100" fmla="*/ 5612 w 129"/>
              <a:gd name="T101" fmla="*/ 76280 h 158"/>
              <a:gd name="T102" fmla="*/ 12159 w 129"/>
              <a:gd name="T103" fmla="*/ 80460 h 158"/>
              <a:gd name="T104" fmla="*/ 21044 w 129"/>
              <a:gd name="T105" fmla="*/ 82550 h 158"/>
              <a:gd name="T106" fmla="*/ 33202 w 129"/>
              <a:gd name="T107" fmla="*/ 79415 h 158"/>
              <a:gd name="T108" fmla="*/ 43490 w 129"/>
              <a:gd name="T109" fmla="*/ 69488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6"/>
                </a:moveTo>
                <a:lnTo>
                  <a:pt x="91" y="99"/>
                </a:lnTo>
                <a:lnTo>
                  <a:pt x="90" y="107"/>
                </a:lnTo>
                <a:lnTo>
                  <a:pt x="88" y="114"/>
                </a:lnTo>
                <a:lnTo>
                  <a:pt x="85" y="120"/>
                </a:lnTo>
                <a:lnTo>
                  <a:pt x="80" y="125"/>
                </a:lnTo>
                <a:lnTo>
                  <a:pt x="73" y="130"/>
                </a:lnTo>
                <a:lnTo>
                  <a:pt x="66" y="133"/>
                </a:lnTo>
                <a:lnTo>
                  <a:pt x="58" y="135"/>
                </a:lnTo>
                <a:lnTo>
                  <a:pt x="49" y="136"/>
                </a:lnTo>
                <a:lnTo>
                  <a:pt x="44" y="136"/>
                </a:lnTo>
                <a:lnTo>
                  <a:pt x="38" y="135"/>
                </a:lnTo>
                <a:lnTo>
                  <a:pt x="34" y="132"/>
                </a:lnTo>
                <a:lnTo>
                  <a:pt x="31" y="130"/>
                </a:lnTo>
                <a:lnTo>
                  <a:pt x="28" y="127"/>
                </a:lnTo>
                <a:lnTo>
                  <a:pt x="27" y="122"/>
                </a:lnTo>
                <a:lnTo>
                  <a:pt x="25" y="117"/>
                </a:lnTo>
                <a:lnTo>
                  <a:pt x="25" y="113"/>
                </a:lnTo>
                <a:lnTo>
                  <a:pt x="25" y="107"/>
                </a:lnTo>
                <a:lnTo>
                  <a:pt x="26" y="102"/>
                </a:lnTo>
                <a:lnTo>
                  <a:pt x="28" y="99"/>
                </a:lnTo>
                <a:lnTo>
                  <a:pt x="30" y="95"/>
                </a:lnTo>
                <a:lnTo>
                  <a:pt x="33" y="92"/>
                </a:lnTo>
                <a:lnTo>
                  <a:pt x="37" y="89"/>
                </a:lnTo>
                <a:lnTo>
                  <a:pt x="43" y="88"/>
                </a:lnTo>
                <a:lnTo>
                  <a:pt x="48" y="87"/>
                </a:lnTo>
                <a:lnTo>
                  <a:pt x="60" y="85"/>
                </a:lnTo>
                <a:lnTo>
                  <a:pt x="71" y="83"/>
                </a:lnTo>
                <a:lnTo>
                  <a:pt x="82" y="81"/>
                </a:lnTo>
                <a:lnTo>
                  <a:pt x="91" y="76"/>
                </a:lnTo>
                <a:close/>
                <a:moveTo>
                  <a:pt x="93" y="133"/>
                </a:moveTo>
                <a:lnTo>
                  <a:pt x="93" y="139"/>
                </a:lnTo>
                <a:lnTo>
                  <a:pt x="94" y="144"/>
                </a:lnTo>
                <a:lnTo>
                  <a:pt x="96" y="147"/>
                </a:lnTo>
                <a:lnTo>
                  <a:pt x="99" y="151"/>
                </a:lnTo>
                <a:lnTo>
                  <a:pt x="102" y="153"/>
                </a:lnTo>
                <a:lnTo>
                  <a:pt x="106" y="156"/>
                </a:lnTo>
                <a:lnTo>
                  <a:pt x="110" y="157"/>
                </a:lnTo>
                <a:lnTo>
                  <a:pt x="116" y="157"/>
                </a:lnTo>
                <a:lnTo>
                  <a:pt x="122" y="156"/>
                </a:lnTo>
                <a:lnTo>
                  <a:pt x="129" y="154"/>
                </a:lnTo>
                <a:lnTo>
                  <a:pt x="129" y="135"/>
                </a:lnTo>
                <a:lnTo>
                  <a:pt x="123" y="136"/>
                </a:lnTo>
                <a:lnTo>
                  <a:pt x="119" y="135"/>
                </a:lnTo>
                <a:lnTo>
                  <a:pt x="115" y="131"/>
                </a:lnTo>
                <a:lnTo>
                  <a:pt x="114" y="127"/>
                </a:lnTo>
                <a:lnTo>
                  <a:pt x="114" y="120"/>
                </a:lnTo>
                <a:lnTo>
                  <a:pt x="114" y="45"/>
                </a:lnTo>
                <a:lnTo>
                  <a:pt x="113" y="35"/>
                </a:lnTo>
                <a:lnTo>
                  <a:pt x="111" y="25"/>
                </a:lnTo>
                <a:lnTo>
                  <a:pt x="107" y="17"/>
                </a:lnTo>
                <a:lnTo>
                  <a:pt x="102" y="10"/>
                </a:lnTo>
                <a:lnTo>
                  <a:pt x="94" y="5"/>
                </a:lnTo>
                <a:lnTo>
                  <a:pt x="85" y="2"/>
                </a:lnTo>
                <a:lnTo>
                  <a:pt x="74" y="1"/>
                </a:lnTo>
                <a:lnTo>
                  <a:pt x="62" y="0"/>
                </a:lnTo>
                <a:lnTo>
                  <a:pt x="49" y="1"/>
                </a:lnTo>
                <a:lnTo>
                  <a:pt x="38" y="3"/>
                </a:lnTo>
                <a:lnTo>
                  <a:pt x="29" y="7"/>
                </a:lnTo>
                <a:lnTo>
                  <a:pt x="22" y="12"/>
                </a:lnTo>
                <a:lnTo>
                  <a:pt x="15" y="19"/>
                </a:lnTo>
                <a:lnTo>
                  <a:pt x="11" y="28"/>
                </a:lnTo>
                <a:lnTo>
                  <a:pt x="8" y="37"/>
                </a:lnTo>
                <a:lnTo>
                  <a:pt x="7" y="47"/>
                </a:lnTo>
                <a:lnTo>
                  <a:pt x="7" y="48"/>
                </a:lnTo>
                <a:lnTo>
                  <a:pt x="29" y="48"/>
                </a:lnTo>
                <a:lnTo>
                  <a:pt x="29" y="43"/>
                </a:lnTo>
                <a:lnTo>
                  <a:pt x="31" y="37"/>
                </a:lnTo>
                <a:lnTo>
                  <a:pt x="33" y="32"/>
                </a:lnTo>
                <a:lnTo>
                  <a:pt x="37" y="29"/>
                </a:lnTo>
                <a:lnTo>
                  <a:pt x="42" y="25"/>
                </a:lnTo>
                <a:lnTo>
                  <a:pt x="47" y="23"/>
                </a:lnTo>
                <a:lnTo>
                  <a:pt x="53" y="22"/>
                </a:lnTo>
                <a:lnTo>
                  <a:pt x="61" y="22"/>
                </a:lnTo>
                <a:lnTo>
                  <a:pt x="68" y="22"/>
                </a:lnTo>
                <a:lnTo>
                  <a:pt x="74" y="23"/>
                </a:lnTo>
                <a:lnTo>
                  <a:pt x="80" y="25"/>
                </a:lnTo>
                <a:lnTo>
                  <a:pt x="84" y="28"/>
                </a:lnTo>
                <a:lnTo>
                  <a:pt x="87" y="30"/>
                </a:lnTo>
                <a:lnTo>
                  <a:pt x="89" y="35"/>
                </a:lnTo>
                <a:lnTo>
                  <a:pt x="91" y="38"/>
                </a:lnTo>
                <a:lnTo>
                  <a:pt x="91" y="44"/>
                </a:lnTo>
                <a:lnTo>
                  <a:pt x="91" y="50"/>
                </a:lnTo>
                <a:lnTo>
                  <a:pt x="90" y="54"/>
                </a:lnTo>
                <a:lnTo>
                  <a:pt x="89" y="57"/>
                </a:lnTo>
                <a:lnTo>
                  <a:pt x="85" y="59"/>
                </a:lnTo>
                <a:lnTo>
                  <a:pt x="80" y="61"/>
                </a:lnTo>
                <a:lnTo>
                  <a:pt x="71" y="62"/>
                </a:lnTo>
                <a:lnTo>
                  <a:pt x="61" y="64"/>
                </a:lnTo>
                <a:lnTo>
                  <a:pt x="48" y="65"/>
                </a:lnTo>
                <a:lnTo>
                  <a:pt x="36" y="67"/>
                </a:lnTo>
                <a:lnTo>
                  <a:pt x="27" y="71"/>
                </a:lnTo>
                <a:lnTo>
                  <a:pt x="18" y="74"/>
                </a:lnTo>
                <a:lnTo>
                  <a:pt x="12" y="80"/>
                </a:lnTo>
                <a:lnTo>
                  <a:pt x="7" y="86"/>
                </a:lnTo>
                <a:lnTo>
                  <a:pt x="4" y="94"/>
                </a:lnTo>
                <a:lnTo>
                  <a:pt x="2" y="102"/>
                </a:lnTo>
                <a:lnTo>
                  <a:pt x="0" y="113"/>
                </a:lnTo>
                <a:lnTo>
                  <a:pt x="2" y="123"/>
                </a:lnTo>
                <a:lnTo>
                  <a:pt x="4" y="131"/>
                </a:lnTo>
                <a:lnTo>
                  <a:pt x="7" y="139"/>
                </a:lnTo>
                <a:lnTo>
                  <a:pt x="12" y="146"/>
                </a:lnTo>
                <a:lnTo>
                  <a:pt x="18" y="151"/>
                </a:lnTo>
                <a:lnTo>
                  <a:pt x="26" y="154"/>
                </a:lnTo>
                <a:lnTo>
                  <a:pt x="35" y="157"/>
                </a:lnTo>
                <a:lnTo>
                  <a:pt x="45" y="158"/>
                </a:lnTo>
                <a:lnTo>
                  <a:pt x="58" y="157"/>
                </a:lnTo>
                <a:lnTo>
                  <a:pt x="71" y="152"/>
                </a:lnTo>
                <a:lnTo>
                  <a:pt x="83" y="144"/>
                </a:lnTo>
                <a:lnTo>
                  <a:pt x="93" y="133"/>
                </a:lnTo>
                <a:close/>
              </a:path>
            </a:pathLst>
          </a:custGeom>
          <a:solidFill>
            <a:srgbClr val="000080"/>
          </a:solidFill>
          <a:ln w="9525">
            <a:noFill/>
            <a:round/>
            <a:headEnd/>
            <a:tailEnd/>
          </a:ln>
        </p:spPr>
        <p:txBody>
          <a:bodyPr/>
          <a:lstStyle/>
          <a:p>
            <a:endParaRPr lang="ru-RU"/>
          </a:p>
        </p:txBody>
      </p:sp>
      <p:sp>
        <p:nvSpPr>
          <p:cNvPr id="23843" name="Freeform 291"/>
          <p:cNvSpPr>
            <a:spLocks noEditPoints="1"/>
          </p:cNvSpPr>
          <p:nvPr/>
        </p:nvSpPr>
        <p:spPr bwMode="auto">
          <a:xfrm>
            <a:off x="2559050" y="5341667"/>
            <a:ext cx="71438" cy="109538"/>
          </a:xfrm>
          <a:custGeom>
            <a:avLst/>
            <a:gdLst>
              <a:gd name="T0" fmla="*/ 0 w 153"/>
              <a:gd name="T1" fmla="*/ 109538 h 207"/>
              <a:gd name="T2" fmla="*/ 33151 w 153"/>
              <a:gd name="T3" fmla="*/ 109538 h 207"/>
              <a:gd name="T4" fmla="*/ 37353 w 153"/>
              <a:gd name="T5" fmla="*/ 109538 h 207"/>
              <a:gd name="T6" fmla="*/ 41555 w 153"/>
              <a:gd name="T7" fmla="*/ 108480 h 207"/>
              <a:gd name="T8" fmla="*/ 45291 w 153"/>
              <a:gd name="T9" fmla="*/ 107950 h 207"/>
              <a:gd name="T10" fmla="*/ 49026 w 153"/>
              <a:gd name="T11" fmla="*/ 105834 h 207"/>
              <a:gd name="T12" fmla="*/ 52761 w 153"/>
              <a:gd name="T13" fmla="*/ 104246 h 207"/>
              <a:gd name="T14" fmla="*/ 55563 w 153"/>
              <a:gd name="T15" fmla="*/ 101071 h 207"/>
              <a:gd name="T16" fmla="*/ 58364 w 153"/>
              <a:gd name="T17" fmla="*/ 98425 h 207"/>
              <a:gd name="T18" fmla="*/ 61166 w 153"/>
              <a:gd name="T19" fmla="*/ 95250 h 207"/>
              <a:gd name="T20" fmla="*/ 63500 w 153"/>
              <a:gd name="T21" fmla="*/ 91546 h 207"/>
              <a:gd name="T22" fmla="*/ 65368 w 153"/>
              <a:gd name="T23" fmla="*/ 86784 h 207"/>
              <a:gd name="T24" fmla="*/ 67236 w 153"/>
              <a:gd name="T25" fmla="*/ 82550 h 207"/>
              <a:gd name="T26" fmla="*/ 69103 w 153"/>
              <a:gd name="T27" fmla="*/ 77259 h 207"/>
              <a:gd name="T28" fmla="*/ 70037 w 153"/>
              <a:gd name="T29" fmla="*/ 71967 h 207"/>
              <a:gd name="T30" fmla="*/ 70971 w 153"/>
              <a:gd name="T31" fmla="*/ 66146 h 207"/>
              <a:gd name="T32" fmla="*/ 71438 w 153"/>
              <a:gd name="T33" fmla="*/ 59796 h 207"/>
              <a:gd name="T34" fmla="*/ 71438 w 153"/>
              <a:gd name="T35" fmla="*/ 52917 h 207"/>
              <a:gd name="T36" fmla="*/ 71438 w 153"/>
              <a:gd name="T37" fmla="*/ 47096 h 207"/>
              <a:gd name="T38" fmla="*/ 70971 w 153"/>
              <a:gd name="T39" fmla="*/ 41275 h 207"/>
              <a:gd name="T40" fmla="*/ 70037 w 153"/>
              <a:gd name="T41" fmla="*/ 35984 h 207"/>
              <a:gd name="T42" fmla="*/ 69103 w 153"/>
              <a:gd name="T43" fmla="*/ 30163 h 207"/>
              <a:gd name="T44" fmla="*/ 67236 w 153"/>
              <a:gd name="T45" fmla="*/ 25929 h 207"/>
              <a:gd name="T46" fmla="*/ 65835 w 153"/>
              <a:gd name="T47" fmla="*/ 21167 h 207"/>
              <a:gd name="T48" fmla="*/ 63967 w 153"/>
              <a:gd name="T49" fmla="*/ 17463 h 207"/>
              <a:gd name="T50" fmla="*/ 61633 w 153"/>
              <a:gd name="T51" fmla="*/ 13758 h 207"/>
              <a:gd name="T52" fmla="*/ 58831 w 153"/>
              <a:gd name="T53" fmla="*/ 10583 h 207"/>
              <a:gd name="T54" fmla="*/ 56030 w 153"/>
              <a:gd name="T55" fmla="*/ 7938 h 207"/>
              <a:gd name="T56" fmla="*/ 53228 w 153"/>
              <a:gd name="T57" fmla="*/ 5821 h 207"/>
              <a:gd name="T58" fmla="*/ 49493 w 153"/>
              <a:gd name="T59" fmla="*/ 3704 h 207"/>
              <a:gd name="T60" fmla="*/ 46225 w 153"/>
              <a:gd name="T61" fmla="*/ 2117 h 207"/>
              <a:gd name="T62" fmla="*/ 42489 w 153"/>
              <a:gd name="T63" fmla="*/ 529 h 207"/>
              <a:gd name="T64" fmla="*/ 37820 w 153"/>
              <a:gd name="T65" fmla="*/ 0 h 207"/>
              <a:gd name="T66" fmla="*/ 33618 w 153"/>
              <a:gd name="T67" fmla="*/ 0 h 207"/>
              <a:gd name="T68" fmla="*/ 0 w 153"/>
              <a:gd name="T69" fmla="*/ 0 h 207"/>
              <a:gd name="T70" fmla="*/ 0 w 153"/>
              <a:gd name="T71" fmla="*/ 109538 h 207"/>
              <a:gd name="T72" fmla="*/ 32684 w 153"/>
              <a:gd name="T73" fmla="*/ 13229 h 207"/>
              <a:gd name="T74" fmla="*/ 38287 w 153"/>
              <a:gd name="T75" fmla="*/ 13758 h 207"/>
              <a:gd name="T76" fmla="*/ 43890 w 153"/>
              <a:gd name="T77" fmla="*/ 15346 h 207"/>
              <a:gd name="T78" fmla="*/ 48092 w 153"/>
              <a:gd name="T79" fmla="*/ 19050 h 207"/>
              <a:gd name="T80" fmla="*/ 52294 w 153"/>
              <a:gd name="T81" fmla="*/ 23283 h 207"/>
              <a:gd name="T82" fmla="*/ 55096 w 153"/>
              <a:gd name="T83" fmla="*/ 29633 h 207"/>
              <a:gd name="T84" fmla="*/ 56964 w 153"/>
              <a:gd name="T85" fmla="*/ 36513 h 207"/>
              <a:gd name="T86" fmla="*/ 58364 w 153"/>
              <a:gd name="T87" fmla="*/ 44450 h 207"/>
              <a:gd name="T88" fmla="*/ 58831 w 153"/>
              <a:gd name="T89" fmla="*/ 54504 h 207"/>
              <a:gd name="T90" fmla="*/ 58364 w 153"/>
              <a:gd name="T91" fmla="*/ 64029 h 207"/>
              <a:gd name="T92" fmla="*/ 57431 w 153"/>
              <a:gd name="T93" fmla="*/ 71967 h 207"/>
              <a:gd name="T94" fmla="*/ 55096 w 153"/>
              <a:gd name="T95" fmla="*/ 79375 h 207"/>
              <a:gd name="T96" fmla="*/ 52294 w 153"/>
              <a:gd name="T97" fmla="*/ 85725 h 207"/>
              <a:gd name="T98" fmla="*/ 48559 w 153"/>
              <a:gd name="T99" fmla="*/ 89959 h 207"/>
              <a:gd name="T100" fmla="*/ 43890 w 153"/>
              <a:gd name="T101" fmla="*/ 93663 h 207"/>
              <a:gd name="T102" fmla="*/ 38287 w 153"/>
              <a:gd name="T103" fmla="*/ 95780 h 207"/>
              <a:gd name="T104" fmla="*/ 32684 w 153"/>
              <a:gd name="T105" fmla="*/ 96309 h 207"/>
              <a:gd name="T106" fmla="*/ 11673 w 153"/>
              <a:gd name="T107" fmla="*/ 96309 h 207"/>
              <a:gd name="T108" fmla="*/ 11673 w 153"/>
              <a:gd name="T109" fmla="*/ 13229 h 207"/>
              <a:gd name="T110" fmla="*/ 32684 w 153"/>
              <a:gd name="T111" fmla="*/ 13229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5"/>
                </a:lnTo>
                <a:lnTo>
                  <a:pt x="97" y="204"/>
                </a:lnTo>
                <a:lnTo>
                  <a:pt x="105" y="200"/>
                </a:lnTo>
                <a:lnTo>
                  <a:pt x="113" y="197"/>
                </a:lnTo>
                <a:lnTo>
                  <a:pt x="119" y="191"/>
                </a:lnTo>
                <a:lnTo>
                  <a:pt x="125" y="186"/>
                </a:lnTo>
                <a:lnTo>
                  <a:pt x="131" y="180"/>
                </a:lnTo>
                <a:lnTo>
                  <a:pt x="136" y="173"/>
                </a:lnTo>
                <a:lnTo>
                  <a:pt x="140" y="164"/>
                </a:lnTo>
                <a:lnTo>
                  <a:pt x="144" y="156"/>
                </a:lnTo>
                <a:lnTo>
                  <a:pt x="148" y="146"/>
                </a:lnTo>
                <a:lnTo>
                  <a:pt x="150" y="136"/>
                </a:lnTo>
                <a:lnTo>
                  <a:pt x="152" y="125"/>
                </a:lnTo>
                <a:lnTo>
                  <a:pt x="153" y="113"/>
                </a:lnTo>
                <a:lnTo>
                  <a:pt x="153" y="100"/>
                </a:lnTo>
                <a:lnTo>
                  <a:pt x="153" y="89"/>
                </a:lnTo>
                <a:lnTo>
                  <a:pt x="152" y="78"/>
                </a:lnTo>
                <a:lnTo>
                  <a:pt x="150" y="68"/>
                </a:lnTo>
                <a:lnTo>
                  <a:pt x="148" y="57"/>
                </a:lnTo>
                <a:lnTo>
                  <a:pt x="144" y="49"/>
                </a:lnTo>
                <a:lnTo>
                  <a:pt x="141" y="40"/>
                </a:lnTo>
                <a:lnTo>
                  <a:pt x="137" y="33"/>
                </a:lnTo>
                <a:lnTo>
                  <a:pt x="132" y="26"/>
                </a:lnTo>
                <a:lnTo>
                  <a:pt x="126" y="20"/>
                </a:lnTo>
                <a:lnTo>
                  <a:pt x="120" y="15"/>
                </a:lnTo>
                <a:lnTo>
                  <a:pt x="114" y="11"/>
                </a:lnTo>
                <a:lnTo>
                  <a:pt x="106" y="7"/>
                </a:lnTo>
                <a:lnTo>
                  <a:pt x="99" y="4"/>
                </a:lnTo>
                <a:lnTo>
                  <a:pt x="91" y="1"/>
                </a:lnTo>
                <a:lnTo>
                  <a:pt x="81" y="0"/>
                </a:lnTo>
                <a:lnTo>
                  <a:pt x="72" y="0"/>
                </a:lnTo>
                <a:lnTo>
                  <a:pt x="0" y="0"/>
                </a:lnTo>
                <a:lnTo>
                  <a:pt x="0" y="207"/>
                </a:lnTo>
                <a:close/>
                <a:moveTo>
                  <a:pt x="70" y="25"/>
                </a:moveTo>
                <a:lnTo>
                  <a:pt x="82" y="26"/>
                </a:lnTo>
                <a:lnTo>
                  <a:pt x="94" y="29"/>
                </a:lnTo>
                <a:lnTo>
                  <a:pt x="103" y="36"/>
                </a:lnTo>
                <a:lnTo>
                  <a:pt x="112" y="44"/>
                </a:lnTo>
                <a:lnTo>
                  <a:pt x="118" y="56"/>
                </a:lnTo>
                <a:lnTo>
                  <a:pt x="122" y="69"/>
                </a:lnTo>
                <a:lnTo>
                  <a:pt x="125" y="84"/>
                </a:lnTo>
                <a:lnTo>
                  <a:pt x="126" y="103"/>
                </a:lnTo>
                <a:lnTo>
                  <a:pt x="125" y="121"/>
                </a:lnTo>
                <a:lnTo>
                  <a:pt x="123" y="136"/>
                </a:lnTo>
                <a:lnTo>
                  <a:pt x="118" y="150"/>
                </a:lnTo>
                <a:lnTo>
                  <a:pt x="112" y="162"/>
                </a:lnTo>
                <a:lnTo>
                  <a:pt x="104" y="170"/>
                </a:lnTo>
                <a:lnTo>
                  <a:pt x="94" y="177"/>
                </a:lnTo>
                <a:lnTo>
                  <a:pt x="82" y="181"/>
                </a:lnTo>
                <a:lnTo>
                  <a:pt x="70" y="182"/>
                </a:lnTo>
                <a:lnTo>
                  <a:pt x="25" y="182"/>
                </a:lnTo>
                <a:lnTo>
                  <a:pt x="25" y="25"/>
                </a:lnTo>
                <a:lnTo>
                  <a:pt x="70" y="25"/>
                </a:lnTo>
                <a:close/>
              </a:path>
            </a:pathLst>
          </a:custGeom>
          <a:solidFill>
            <a:srgbClr val="000080"/>
          </a:solidFill>
          <a:ln w="9525">
            <a:noFill/>
            <a:round/>
            <a:headEnd/>
            <a:tailEnd/>
          </a:ln>
        </p:spPr>
        <p:txBody>
          <a:bodyPr/>
          <a:lstStyle/>
          <a:p>
            <a:endParaRPr lang="ru-RU"/>
          </a:p>
        </p:txBody>
      </p:sp>
      <p:sp>
        <p:nvSpPr>
          <p:cNvPr id="23844" name="Rectangle 292"/>
          <p:cNvSpPr>
            <a:spLocks noChangeArrowheads="1"/>
          </p:cNvSpPr>
          <p:nvPr/>
        </p:nvSpPr>
        <p:spPr bwMode="auto">
          <a:xfrm>
            <a:off x="2643188" y="5435330"/>
            <a:ext cx="12700" cy="15875"/>
          </a:xfrm>
          <a:prstGeom prst="rect">
            <a:avLst/>
          </a:prstGeom>
          <a:solidFill>
            <a:srgbClr val="000080"/>
          </a:solidFill>
          <a:ln w="9525">
            <a:noFill/>
            <a:miter lim="800000"/>
            <a:headEnd/>
            <a:tailEnd/>
          </a:ln>
        </p:spPr>
        <p:txBody>
          <a:bodyPr/>
          <a:lstStyle/>
          <a:p>
            <a:endParaRPr lang="ru-RU"/>
          </a:p>
        </p:txBody>
      </p:sp>
      <p:sp>
        <p:nvSpPr>
          <p:cNvPr id="23845" name="Freeform 293"/>
          <p:cNvSpPr>
            <a:spLocks/>
          </p:cNvSpPr>
          <p:nvPr/>
        </p:nvSpPr>
        <p:spPr bwMode="auto">
          <a:xfrm>
            <a:off x="1350963" y="5538517"/>
            <a:ext cx="57150" cy="106363"/>
          </a:xfrm>
          <a:custGeom>
            <a:avLst/>
            <a:gdLst>
              <a:gd name="T0" fmla="*/ 57150 w 125"/>
              <a:gd name="T1" fmla="*/ 106363 h 199"/>
              <a:gd name="T2" fmla="*/ 12344 w 125"/>
              <a:gd name="T3" fmla="*/ 93535 h 199"/>
              <a:gd name="T4" fmla="*/ 15088 w 125"/>
              <a:gd name="T5" fmla="*/ 86587 h 199"/>
              <a:gd name="T6" fmla="*/ 18745 w 125"/>
              <a:gd name="T7" fmla="*/ 80173 h 199"/>
              <a:gd name="T8" fmla="*/ 24689 w 125"/>
              <a:gd name="T9" fmla="*/ 74828 h 199"/>
              <a:gd name="T10" fmla="*/ 32004 w 125"/>
              <a:gd name="T11" fmla="*/ 69483 h 199"/>
              <a:gd name="T12" fmla="*/ 43434 w 125"/>
              <a:gd name="T13" fmla="*/ 61466 h 199"/>
              <a:gd name="T14" fmla="*/ 50292 w 125"/>
              <a:gd name="T15" fmla="*/ 54518 h 199"/>
              <a:gd name="T16" fmla="*/ 54407 w 125"/>
              <a:gd name="T17" fmla="*/ 46500 h 199"/>
              <a:gd name="T18" fmla="*/ 56693 w 125"/>
              <a:gd name="T19" fmla="*/ 36880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1829 w 125"/>
              <a:gd name="T37" fmla="*/ 38483 h 199"/>
              <a:gd name="T38" fmla="*/ 13259 w 125"/>
              <a:gd name="T39" fmla="*/ 37414 h 199"/>
              <a:gd name="T40" fmla="*/ 14173 w 125"/>
              <a:gd name="T41" fmla="*/ 27259 h 199"/>
              <a:gd name="T42" fmla="*/ 17374 w 125"/>
              <a:gd name="T43" fmla="*/ 19242 h 199"/>
              <a:gd name="T44" fmla="*/ 22860 w 125"/>
              <a:gd name="T45" fmla="*/ 14966 h 199"/>
              <a:gd name="T46" fmla="*/ 29261 w 125"/>
              <a:gd name="T47" fmla="*/ 12828 h 199"/>
              <a:gd name="T48" fmla="*/ 35662 w 125"/>
              <a:gd name="T49" fmla="*/ 14431 h 199"/>
              <a:gd name="T50" fmla="*/ 41148 w 125"/>
              <a:gd name="T51" fmla="*/ 18173 h 199"/>
              <a:gd name="T52" fmla="*/ 44348 w 125"/>
              <a:gd name="T53" fmla="*/ 24052 h 199"/>
              <a:gd name="T54" fmla="*/ 45263 w 125"/>
              <a:gd name="T55" fmla="*/ 31535 h 199"/>
              <a:gd name="T56" fmla="*/ 44348 w 125"/>
              <a:gd name="T57" fmla="*/ 38483 h 199"/>
              <a:gd name="T58" fmla="*/ 42520 w 125"/>
              <a:gd name="T59" fmla="*/ 44362 h 199"/>
              <a:gd name="T60" fmla="*/ 38862 w 125"/>
              <a:gd name="T61" fmla="*/ 49707 h 199"/>
              <a:gd name="T62" fmla="*/ 33376 w 125"/>
              <a:gd name="T63" fmla="*/ 53983 h 199"/>
              <a:gd name="T64" fmla="*/ 20574 w 125"/>
              <a:gd name="T65" fmla="*/ 63604 h 199"/>
              <a:gd name="T66" fmla="*/ 10058 w 125"/>
              <a:gd name="T67" fmla="*/ 73225 h 199"/>
              <a:gd name="T68" fmla="*/ 4115 w 125"/>
              <a:gd name="T69" fmla="*/ 84449 h 199"/>
              <a:gd name="T70" fmla="*/ 457 w 125"/>
              <a:gd name="T71" fmla="*/ 97811 h 199"/>
              <a:gd name="T72" fmla="*/ 0 w 125"/>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0"/>
                </a:lnTo>
                <a:lnTo>
                  <a:pt x="48" y="145"/>
                </a:lnTo>
                <a:lnTo>
                  <a:pt x="54" y="140"/>
                </a:lnTo>
                <a:lnTo>
                  <a:pt x="61" y="135"/>
                </a:lnTo>
                <a:lnTo>
                  <a:pt x="70" y="130"/>
                </a:lnTo>
                <a:lnTo>
                  <a:pt x="86" y="122"/>
                </a:lnTo>
                <a:lnTo>
                  <a:pt x="95" y="115"/>
                </a:lnTo>
                <a:lnTo>
                  <a:pt x="103" y="109"/>
                </a:lnTo>
                <a:lnTo>
                  <a:pt x="110" y="102"/>
                </a:lnTo>
                <a:lnTo>
                  <a:pt x="115" y="95"/>
                </a:lnTo>
                <a:lnTo>
                  <a:pt x="119" y="87"/>
                </a:lnTo>
                <a:lnTo>
                  <a:pt x="123" y="78"/>
                </a:lnTo>
                <a:lnTo>
                  <a:pt x="124" y="69"/>
                </a:lnTo>
                <a:lnTo>
                  <a:pt x="125" y="59"/>
                </a:lnTo>
                <a:lnTo>
                  <a:pt x="124" y="46"/>
                </a:lnTo>
                <a:lnTo>
                  <a:pt x="120" y="35"/>
                </a:lnTo>
                <a:lnTo>
                  <a:pt x="115" y="24"/>
                </a:lnTo>
                <a:lnTo>
                  <a:pt x="108" y="16"/>
                </a:lnTo>
                <a:lnTo>
                  <a:pt x="99" y="9"/>
                </a:lnTo>
                <a:lnTo>
                  <a:pt x="90" y="4"/>
                </a:lnTo>
                <a:lnTo>
                  <a:pt x="78" y="1"/>
                </a:lnTo>
                <a:lnTo>
                  <a:pt x="65" y="0"/>
                </a:lnTo>
                <a:lnTo>
                  <a:pt x="52" y="1"/>
                </a:lnTo>
                <a:lnTo>
                  <a:pt x="40" y="4"/>
                </a:lnTo>
                <a:lnTo>
                  <a:pt x="30" y="10"/>
                </a:lnTo>
                <a:lnTo>
                  <a:pt x="21" y="18"/>
                </a:lnTo>
                <a:lnTo>
                  <a:pt x="14" y="28"/>
                </a:lnTo>
                <a:lnTo>
                  <a:pt x="9" y="39"/>
                </a:lnTo>
                <a:lnTo>
                  <a:pt x="6" y="53"/>
                </a:lnTo>
                <a:lnTo>
                  <a:pt x="4" y="69"/>
                </a:lnTo>
                <a:lnTo>
                  <a:pt x="4" y="72"/>
                </a:lnTo>
                <a:lnTo>
                  <a:pt x="29" y="72"/>
                </a:lnTo>
                <a:lnTo>
                  <a:pt x="29" y="70"/>
                </a:lnTo>
                <a:lnTo>
                  <a:pt x="30" y="59"/>
                </a:lnTo>
                <a:lnTo>
                  <a:pt x="31" y="51"/>
                </a:lnTo>
                <a:lnTo>
                  <a:pt x="34" y="43"/>
                </a:lnTo>
                <a:lnTo>
                  <a:pt x="38" y="36"/>
                </a:lnTo>
                <a:lnTo>
                  <a:pt x="43" y="31"/>
                </a:lnTo>
                <a:lnTo>
                  <a:pt x="50" y="28"/>
                </a:lnTo>
                <a:lnTo>
                  <a:pt x="56" y="25"/>
                </a:lnTo>
                <a:lnTo>
                  <a:pt x="64" y="24"/>
                </a:lnTo>
                <a:lnTo>
                  <a:pt x="72" y="25"/>
                </a:lnTo>
                <a:lnTo>
                  <a:pt x="78" y="27"/>
                </a:lnTo>
                <a:lnTo>
                  <a:pt x="85" y="30"/>
                </a:lnTo>
                <a:lnTo>
                  <a:pt x="90" y="34"/>
                </a:lnTo>
                <a:lnTo>
                  <a:pt x="94" y="39"/>
                </a:lnTo>
                <a:lnTo>
                  <a:pt x="97" y="45"/>
                </a:lnTo>
                <a:lnTo>
                  <a:pt x="98" y="52"/>
                </a:lnTo>
                <a:lnTo>
                  <a:pt x="99" y="59"/>
                </a:lnTo>
                <a:lnTo>
                  <a:pt x="99" y="66"/>
                </a:lnTo>
                <a:lnTo>
                  <a:pt x="97" y="72"/>
                </a:lnTo>
                <a:lnTo>
                  <a:pt x="96" y="78"/>
                </a:lnTo>
                <a:lnTo>
                  <a:pt x="93" y="83"/>
                </a:lnTo>
                <a:lnTo>
                  <a:pt x="89" y="88"/>
                </a:lnTo>
                <a:lnTo>
                  <a:pt x="85" y="93"/>
                </a:lnTo>
                <a:lnTo>
                  <a:pt x="79" y="98"/>
                </a:lnTo>
                <a:lnTo>
                  <a:pt x="73" y="101"/>
                </a:lnTo>
                <a:lnTo>
                  <a:pt x="58" y="110"/>
                </a:lnTo>
                <a:lnTo>
                  <a:pt x="45" y="119"/>
                </a:lnTo>
                <a:lnTo>
                  <a:pt x="33" y="128"/>
                </a:lnTo>
                <a:lnTo>
                  <a:pt x="22" y="137"/>
                </a:lnTo>
                <a:lnTo>
                  <a:pt x="15" y="148"/>
                </a:lnTo>
                <a:lnTo>
                  <a:pt x="9"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46" name="Freeform 294"/>
          <p:cNvSpPr>
            <a:spLocks noEditPoints="1"/>
          </p:cNvSpPr>
          <p:nvPr/>
        </p:nvSpPr>
        <p:spPr bwMode="auto">
          <a:xfrm>
            <a:off x="1416050" y="5540105"/>
            <a:ext cx="61913" cy="104775"/>
          </a:xfrm>
          <a:custGeom>
            <a:avLst/>
            <a:gdLst>
              <a:gd name="T0" fmla="*/ 38212 w 128"/>
              <a:gd name="T1" fmla="*/ 104775 h 196"/>
              <a:gd name="T2" fmla="*/ 49821 w 128"/>
              <a:gd name="T3" fmla="*/ 104775 h 196"/>
              <a:gd name="T4" fmla="*/ 49821 w 128"/>
              <a:gd name="T5" fmla="*/ 78581 h 196"/>
              <a:gd name="T6" fmla="*/ 61913 w 128"/>
              <a:gd name="T7" fmla="*/ 78581 h 196"/>
              <a:gd name="T8" fmla="*/ 61913 w 128"/>
              <a:gd name="T9" fmla="*/ 66286 h 196"/>
              <a:gd name="T10" fmla="*/ 49821 w 128"/>
              <a:gd name="T11" fmla="*/ 66286 h 196"/>
              <a:gd name="T12" fmla="*/ 49821 w 128"/>
              <a:gd name="T13" fmla="*/ 0 h 196"/>
              <a:gd name="T14" fmla="*/ 38212 w 128"/>
              <a:gd name="T15" fmla="*/ 0 h 196"/>
              <a:gd name="T16" fmla="*/ 0 w 128"/>
              <a:gd name="T17" fmla="*/ 64683 h 196"/>
              <a:gd name="T18" fmla="*/ 0 w 128"/>
              <a:gd name="T19" fmla="*/ 78581 h 196"/>
              <a:gd name="T20" fmla="*/ 38212 w 128"/>
              <a:gd name="T21" fmla="*/ 78581 h 196"/>
              <a:gd name="T22" fmla="*/ 38212 w 128"/>
              <a:gd name="T23" fmla="*/ 104775 h 196"/>
              <a:gd name="T24" fmla="*/ 10641 w 128"/>
              <a:gd name="T25" fmla="*/ 66286 h 196"/>
              <a:gd name="T26" fmla="*/ 38212 w 128"/>
              <a:gd name="T27" fmla="*/ 18175 h 196"/>
              <a:gd name="T28" fmla="*/ 38212 w 128"/>
              <a:gd name="T29" fmla="*/ 66286 h 196"/>
              <a:gd name="T30" fmla="*/ 10641 w 128"/>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8"/>
              <a:gd name="T49" fmla="*/ 0 h 196"/>
              <a:gd name="T50" fmla="*/ 128 w 128"/>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8" h="196">
                <a:moveTo>
                  <a:pt x="79" y="196"/>
                </a:moveTo>
                <a:lnTo>
                  <a:pt x="103" y="196"/>
                </a:lnTo>
                <a:lnTo>
                  <a:pt x="103" y="147"/>
                </a:lnTo>
                <a:lnTo>
                  <a:pt x="128" y="147"/>
                </a:lnTo>
                <a:lnTo>
                  <a:pt x="128" y="124"/>
                </a:lnTo>
                <a:lnTo>
                  <a:pt x="103" y="124"/>
                </a:lnTo>
                <a:lnTo>
                  <a:pt x="103" y="0"/>
                </a:lnTo>
                <a:lnTo>
                  <a:pt x="79" y="0"/>
                </a:lnTo>
                <a:lnTo>
                  <a:pt x="0" y="121"/>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3847" name="Freeform 295"/>
          <p:cNvSpPr>
            <a:spLocks noEditPoints="1"/>
          </p:cNvSpPr>
          <p:nvPr/>
        </p:nvSpPr>
        <p:spPr bwMode="auto">
          <a:xfrm>
            <a:off x="2036763" y="5535342"/>
            <a:ext cx="66675" cy="109538"/>
          </a:xfrm>
          <a:custGeom>
            <a:avLst/>
            <a:gdLst>
              <a:gd name="T0" fmla="*/ 11656 w 143"/>
              <a:gd name="T1" fmla="*/ 58209 h 207"/>
              <a:gd name="T2" fmla="*/ 39166 w 143"/>
              <a:gd name="T3" fmla="*/ 58209 h 207"/>
              <a:gd name="T4" fmla="*/ 47092 w 143"/>
              <a:gd name="T5" fmla="*/ 60854 h 207"/>
              <a:gd name="T6" fmla="*/ 51288 w 143"/>
              <a:gd name="T7" fmla="*/ 65088 h 207"/>
              <a:gd name="T8" fmla="*/ 54086 w 143"/>
              <a:gd name="T9" fmla="*/ 71967 h 207"/>
              <a:gd name="T10" fmla="*/ 54086 w 143"/>
              <a:gd name="T11" fmla="*/ 80963 h 207"/>
              <a:gd name="T12" fmla="*/ 51755 w 143"/>
              <a:gd name="T13" fmla="*/ 88371 h 207"/>
              <a:gd name="T14" fmla="*/ 47092 w 143"/>
              <a:gd name="T15" fmla="*/ 93134 h 207"/>
              <a:gd name="T16" fmla="*/ 40098 w 143"/>
              <a:gd name="T17" fmla="*/ 95250 h 207"/>
              <a:gd name="T18" fmla="*/ 11656 w 143"/>
              <a:gd name="T19" fmla="*/ 95780 h 207"/>
              <a:gd name="T20" fmla="*/ 11656 w 143"/>
              <a:gd name="T21" fmla="*/ 12171 h 207"/>
              <a:gd name="T22" fmla="*/ 37767 w 143"/>
              <a:gd name="T23" fmla="*/ 12171 h 207"/>
              <a:gd name="T24" fmla="*/ 44761 w 143"/>
              <a:gd name="T25" fmla="*/ 14817 h 207"/>
              <a:gd name="T26" fmla="*/ 48491 w 143"/>
              <a:gd name="T27" fmla="*/ 18521 h 207"/>
              <a:gd name="T28" fmla="*/ 50356 w 143"/>
              <a:gd name="T29" fmla="*/ 24342 h 207"/>
              <a:gd name="T30" fmla="*/ 50356 w 143"/>
              <a:gd name="T31" fmla="*/ 33338 h 207"/>
              <a:gd name="T32" fmla="*/ 48491 w 143"/>
              <a:gd name="T33" fmla="*/ 39159 h 207"/>
              <a:gd name="T34" fmla="*/ 44295 w 143"/>
              <a:gd name="T35" fmla="*/ 43392 h 207"/>
              <a:gd name="T36" fmla="*/ 37301 w 143"/>
              <a:gd name="T37" fmla="*/ 46038 h 207"/>
              <a:gd name="T38" fmla="*/ 11656 w 143"/>
              <a:gd name="T39" fmla="*/ 46038 h 207"/>
              <a:gd name="T40" fmla="*/ 37301 w 143"/>
              <a:gd name="T41" fmla="*/ 109538 h 207"/>
              <a:gd name="T42" fmla="*/ 49423 w 143"/>
              <a:gd name="T43" fmla="*/ 106892 h 207"/>
              <a:gd name="T44" fmla="*/ 58749 w 143"/>
              <a:gd name="T45" fmla="*/ 100013 h 207"/>
              <a:gd name="T46" fmla="*/ 64810 w 143"/>
              <a:gd name="T47" fmla="*/ 90488 h 207"/>
              <a:gd name="T48" fmla="*/ 66675 w 143"/>
              <a:gd name="T49" fmla="*/ 76730 h 207"/>
              <a:gd name="T50" fmla="*/ 65742 w 143"/>
              <a:gd name="T51" fmla="*/ 67204 h 207"/>
              <a:gd name="T52" fmla="*/ 62479 w 143"/>
              <a:gd name="T53" fmla="*/ 58738 h 207"/>
              <a:gd name="T54" fmla="*/ 57350 w 143"/>
              <a:gd name="T55" fmla="*/ 53446 h 207"/>
              <a:gd name="T56" fmla="*/ 50356 w 143"/>
              <a:gd name="T57" fmla="*/ 50271 h 207"/>
              <a:gd name="T58" fmla="*/ 55951 w 143"/>
              <a:gd name="T59" fmla="*/ 46567 h 207"/>
              <a:gd name="T60" fmla="*/ 59681 w 143"/>
              <a:gd name="T61" fmla="*/ 41275 h 207"/>
              <a:gd name="T62" fmla="*/ 61546 w 143"/>
              <a:gd name="T63" fmla="*/ 34396 h 207"/>
              <a:gd name="T64" fmla="*/ 62945 w 143"/>
              <a:gd name="T65" fmla="*/ 26988 h 207"/>
              <a:gd name="T66" fmla="*/ 61080 w 143"/>
              <a:gd name="T67" fmla="*/ 14817 h 207"/>
              <a:gd name="T68" fmla="*/ 55951 w 143"/>
              <a:gd name="T69" fmla="*/ 6350 h 207"/>
              <a:gd name="T70" fmla="*/ 47558 w 143"/>
              <a:gd name="T71" fmla="*/ 1588 h 207"/>
              <a:gd name="T72" fmla="*/ 35436 w 143"/>
              <a:gd name="T73" fmla="*/ 0 h 207"/>
              <a:gd name="T74" fmla="*/ 0 w 143"/>
              <a:gd name="T75" fmla="*/ 109538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7"/>
              <a:gd name="T116" fmla="*/ 143 w 143"/>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7">
                <a:moveTo>
                  <a:pt x="25" y="181"/>
                </a:moveTo>
                <a:lnTo>
                  <a:pt x="25" y="110"/>
                </a:lnTo>
                <a:lnTo>
                  <a:pt x="74" y="110"/>
                </a:lnTo>
                <a:lnTo>
                  <a:pt x="84" y="110"/>
                </a:lnTo>
                <a:lnTo>
                  <a:pt x="93" y="113"/>
                </a:lnTo>
                <a:lnTo>
                  <a:pt x="101" y="115"/>
                </a:lnTo>
                <a:lnTo>
                  <a:pt x="106" y="118"/>
                </a:lnTo>
                <a:lnTo>
                  <a:pt x="110" y="123"/>
                </a:lnTo>
                <a:lnTo>
                  <a:pt x="115" y="129"/>
                </a:lnTo>
                <a:lnTo>
                  <a:pt x="116" y="136"/>
                </a:lnTo>
                <a:lnTo>
                  <a:pt x="117" y="145"/>
                </a:lnTo>
                <a:lnTo>
                  <a:pt x="116" y="153"/>
                </a:lnTo>
                <a:lnTo>
                  <a:pt x="115" y="160"/>
                </a:lnTo>
                <a:lnTo>
                  <a:pt x="111" y="167"/>
                </a:lnTo>
                <a:lnTo>
                  <a:pt x="107" y="172"/>
                </a:lnTo>
                <a:lnTo>
                  <a:pt x="101" y="176"/>
                </a:lnTo>
                <a:lnTo>
                  <a:pt x="95" y="179"/>
                </a:lnTo>
                <a:lnTo>
                  <a:pt x="86" y="180"/>
                </a:lnTo>
                <a:lnTo>
                  <a:pt x="78" y="181"/>
                </a:lnTo>
                <a:lnTo>
                  <a:pt x="25" y="181"/>
                </a:lnTo>
                <a:close/>
                <a:moveTo>
                  <a:pt x="25" y="87"/>
                </a:moveTo>
                <a:lnTo>
                  <a:pt x="25" y="23"/>
                </a:lnTo>
                <a:lnTo>
                  <a:pt x="72" y="23"/>
                </a:lnTo>
                <a:lnTo>
                  <a:pt x="81" y="23"/>
                </a:lnTo>
                <a:lnTo>
                  <a:pt x="88" y="25"/>
                </a:lnTo>
                <a:lnTo>
                  <a:pt x="96" y="28"/>
                </a:lnTo>
                <a:lnTo>
                  <a:pt x="100" y="31"/>
                </a:lnTo>
                <a:lnTo>
                  <a:pt x="104" y="35"/>
                </a:lnTo>
                <a:lnTo>
                  <a:pt x="107" y="40"/>
                </a:lnTo>
                <a:lnTo>
                  <a:pt x="108" y="46"/>
                </a:lnTo>
                <a:lnTo>
                  <a:pt x="109" y="54"/>
                </a:lnTo>
                <a:lnTo>
                  <a:pt x="108" y="63"/>
                </a:lnTo>
                <a:lnTo>
                  <a:pt x="107" y="70"/>
                </a:lnTo>
                <a:lnTo>
                  <a:pt x="104" y="74"/>
                </a:lnTo>
                <a:lnTo>
                  <a:pt x="100" y="79"/>
                </a:lnTo>
                <a:lnTo>
                  <a:pt x="95" y="82"/>
                </a:lnTo>
                <a:lnTo>
                  <a:pt x="87" y="85"/>
                </a:lnTo>
                <a:lnTo>
                  <a:pt x="80" y="87"/>
                </a:lnTo>
                <a:lnTo>
                  <a:pt x="70" y="87"/>
                </a:lnTo>
                <a:lnTo>
                  <a:pt x="25" y="87"/>
                </a:lnTo>
                <a:close/>
                <a:moveTo>
                  <a:pt x="0" y="207"/>
                </a:moveTo>
                <a:lnTo>
                  <a:pt x="80" y="207"/>
                </a:lnTo>
                <a:lnTo>
                  <a:pt x="95" y="206"/>
                </a:lnTo>
                <a:lnTo>
                  <a:pt x="106" y="202"/>
                </a:lnTo>
                <a:lnTo>
                  <a:pt x="118" y="198"/>
                </a:lnTo>
                <a:lnTo>
                  <a:pt x="126" y="189"/>
                </a:lnTo>
                <a:lnTo>
                  <a:pt x="134" y="181"/>
                </a:lnTo>
                <a:lnTo>
                  <a:pt x="139" y="171"/>
                </a:lnTo>
                <a:lnTo>
                  <a:pt x="142" y="158"/>
                </a:lnTo>
                <a:lnTo>
                  <a:pt x="143" y="145"/>
                </a:lnTo>
                <a:lnTo>
                  <a:pt x="142" y="136"/>
                </a:lnTo>
                <a:lnTo>
                  <a:pt x="141" y="127"/>
                </a:lnTo>
                <a:lnTo>
                  <a:pt x="138" y="118"/>
                </a:lnTo>
                <a:lnTo>
                  <a:pt x="134" y="111"/>
                </a:lnTo>
                <a:lnTo>
                  <a:pt x="128" y="106"/>
                </a:lnTo>
                <a:lnTo>
                  <a:pt x="123" y="101"/>
                </a:lnTo>
                <a:lnTo>
                  <a:pt x="116" y="97"/>
                </a:lnTo>
                <a:lnTo>
                  <a:pt x="108" y="95"/>
                </a:lnTo>
                <a:lnTo>
                  <a:pt x="115" y="92"/>
                </a:lnTo>
                <a:lnTo>
                  <a:pt x="120" y="88"/>
                </a:lnTo>
                <a:lnTo>
                  <a:pt x="124" y="84"/>
                </a:lnTo>
                <a:lnTo>
                  <a:pt x="128" y="78"/>
                </a:lnTo>
                <a:lnTo>
                  <a:pt x="130" y="72"/>
                </a:lnTo>
                <a:lnTo>
                  <a:pt x="132" y="65"/>
                </a:lnTo>
                <a:lnTo>
                  <a:pt x="135" y="58"/>
                </a:lnTo>
                <a:lnTo>
                  <a:pt x="135" y="51"/>
                </a:lnTo>
                <a:lnTo>
                  <a:pt x="134" y="38"/>
                </a:lnTo>
                <a:lnTo>
                  <a:pt x="131" y="28"/>
                </a:lnTo>
                <a:lnTo>
                  <a:pt x="126" y="19"/>
                </a:lnTo>
                <a:lnTo>
                  <a:pt x="120" y="12"/>
                </a:lnTo>
                <a:lnTo>
                  <a:pt x="111" y="7"/>
                </a:lnTo>
                <a:lnTo>
                  <a:pt x="102" y="3"/>
                </a:lnTo>
                <a:lnTo>
                  <a:pt x="89" y="1"/>
                </a:lnTo>
                <a:lnTo>
                  <a:pt x="76" y="0"/>
                </a:lnTo>
                <a:lnTo>
                  <a:pt x="0" y="0"/>
                </a:lnTo>
                <a:lnTo>
                  <a:pt x="0" y="207"/>
                </a:lnTo>
                <a:close/>
              </a:path>
            </a:pathLst>
          </a:custGeom>
          <a:solidFill>
            <a:srgbClr val="000080"/>
          </a:solidFill>
          <a:ln w="9525">
            <a:noFill/>
            <a:round/>
            <a:headEnd/>
            <a:tailEnd/>
          </a:ln>
        </p:spPr>
        <p:txBody>
          <a:bodyPr/>
          <a:lstStyle/>
          <a:p>
            <a:endParaRPr lang="ru-RU"/>
          </a:p>
        </p:txBody>
      </p:sp>
      <p:sp>
        <p:nvSpPr>
          <p:cNvPr id="23848" name="Freeform 296"/>
          <p:cNvSpPr>
            <a:spLocks noEditPoints="1"/>
          </p:cNvSpPr>
          <p:nvPr/>
        </p:nvSpPr>
        <p:spPr bwMode="auto">
          <a:xfrm>
            <a:off x="2112963" y="5562330"/>
            <a:ext cx="57150" cy="84137"/>
          </a:xfrm>
          <a:custGeom>
            <a:avLst/>
            <a:gdLst>
              <a:gd name="T0" fmla="*/ 45070 w 123"/>
              <a:gd name="T1" fmla="*/ 60174 h 158"/>
              <a:gd name="T2" fmla="*/ 42282 w 123"/>
              <a:gd name="T3" fmla="*/ 66032 h 158"/>
              <a:gd name="T4" fmla="*/ 38100 w 123"/>
              <a:gd name="T5" fmla="*/ 69759 h 158"/>
              <a:gd name="T6" fmla="*/ 32989 w 123"/>
              <a:gd name="T7" fmla="*/ 71889 h 158"/>
              <a:gd name="T8" fmla="*/ 25555 w 123"/>
              <a:gd name="T9" fmla="*/ 71357 h 158"/>
              <a:gd name="T10" fmla="*/ 19050 w 123"/>
              <a:gd name="T11" fmla="*/ 68162 h 158"/>
              <a:gd name="T12" fmla="*/ 14404 w 123"/>
              <a:gd name="T13" fmla="*/ 62304 h 158"/>
              <a:gd name="T14" fmla="*/ 11616 w 123"/>
              <a:gd name="T15" fmla="*/ 52186 h 158"/>
              <a:gd name="T16" fmla="*/ 57150 w 123"/>
              <a:gd name="T17" fmla="*/ 46329 h 158"/>
              <a:gd name="T18" fmla="*/ 56685 w 123"/>
              <a:gd name="T19" fmla="*/ 31418 h 158"/>
              <a:gd name="T20" fmla="*/ 52968 w 123"/>
              <a:gd name="T21" fmla="*/ 15975 h 158"/>
              <a:gd name="T22" fmla="*/ 45534 w 123"/>
              <a:gd name="T23" fmla="*/ 6390 h 158"/>
              <a:gd name="T24" fmla="*/ 35312 w 123"/>
              <a:gd name="T25" fmla="*/ 533 h 158"/>
              <a:gd name="T26" fmla="*/ 22767 w 123"/>
              <a:gd name="T27" fmla="*/ 533 h 158"/>
              <a:gd name="T28" fmla="*/ 11616 w 123"/>
              <a:gd name="T29" fmla="*/ 6390 h 158"/>
              <a:gd name="T30" fmla="*/ 4646 w 123"/>
              <a:gd name="T31" fmla="*/ 17573 h 158"/>
              <a:gd name="T32" fmla="*/ 465 w 123"/>
              <a:gd name="T33" fmla="*/ 33548 h 158"/>
              <a:gd name="T34" fmla="*/ 465 w 123"/>
              <a:gd name="T35" fmla="*/ 52186 h 158"/>
              <a:gd name="T36" fmla="*/ 4646 w 123"/>
              <a:gd name="T37" fmla="*/ 67629 h 158"/>
              <a:gd name="T38" fmla="*/ 11616 w 123"/>
              <a:gd name="T39" fmla="*/ 78279 h 158"/>
              <a:gd name="T40" fmla="*/ 22767 w 123"/>
              <a:gd name="T41" fmla="*/ 83604 h 158"/>
              <a:gd name="T42" fmla="*/ 33918 w 123"/>
              <a:gd name="T43" fmla="*/ 83604 h 158"/>
              <a:gd name="T44" fmla="*/ 43676 w 123"/>
              <a:gd name="T45" fmla="*/ 79877 h 158"/>
              <a:gd name="T46" fmla="*/ 50645 w 123"/>
              <a:gd name="T47" fmla="*/ 72954 h 158"/>
              <a:gd name="T48" fmla="*/ 55291 w 123"/>
              <a:gd name="T49" fmla="*/ 63369 h 158"/>
              <a:gd name="T50" fmla="*/ 45999 w 123"/>
              <a:gd name="T51" fmla="*/ 56979 h 158"/>
              <a:gd name="T52" fmla="*/ 11616 w 123"/>
              <a:gd name="T53" fmla="*/ 29821 h 158"/>
              <a:gd name="T54" fmla="*/ 14868 w 123"/>
              <a:gd name="T55" fmla="*/ 21301 h 158"/>
              <a:gd name="T56" fmla="*/ 19050 w 123"/>
              <a:gd name="T57" fmla="*/ 14910 h 158"/>
              <a:gd name="T58" fmla="*/ 25090 w 123"/>
              <a:gd name="T59" fmla="*/ 12248 h 158"/>
              <a:gd name="T60" fmla="*/ 32989 w 123"/>
              <a:gd name="T61" fmla="*/ 12248 h 158"/>
              <a:gd name="T62" fmla="*/ 39029 w 123"/>
              <a:gd name="T63" fmla="*/ 15443 h 158"/>
              <a:gd name="T64" fmla="*/ 43676 w 123"/>
              <a:gd name="T65" fmla="*/ 21301 h 158"/>
              <a:gd name="T66" fmla="*/ 45534 w 123"/>
              <a:gd name="T67" fmla="*/ 29821 h 158"/>
              <a:gd name="T68" fmla="*/ 1115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2"/>
                </a:lnTo>
                <a:lnTo>
                  <a:pt x="31" y="117"/>
                </a:lnTo>
                <a:lnTo>
                  <a:pt x="27" y="108"/>
                </a:lnTo>
                <a:lnTo>
                  <a:pt x="25" y="98"/>
                </a:lnTo>
                <a:lnTo>
                  <a:pt x="24" y="87"/>
                </a:lnTo>
                <a:lnTo>
                  <a:pt x="123" y="87"/>
                </a:lnTo>
                <a:lnTo>
                  <a:pt x="123" y="76"/>
                </a:lnTo>
                <a:lnTo>
                  <a:pt x="122" y="59"/>
                </a:lnTo>
                <a:lnTo>
                  <a:pt x="119" y="43"/>
                </a:lnTo>
                <a:lnTo>
                  <a:pt x="114" y="30"/>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0"/>
                </a:lnTo>
                <a:lnTo>
                  <a:pt x="1" y="98"/>
                </a:lnTo>
                <a:lnTo>
                  <a:pt x="4" y="113"/>
                </a:lnTo>
                <a:lnTo>
                  <a:pt x="10" y="127"/>
                </a:lnTo>
                <a:lnTo>
                  <a:pt x="17" y="137"/>
                </a:lnTo>
                <a:lnTo>
                  <a:pt x="25" y="147"/>
                </a:lnTo>
                <a:lnTo>
                  <a:pt x="36" y="153"/>
                </a:lnTo>
                <a:lnTo>
                  <a:pt x="49" y="157"/>
                </a:lnTo>
                <a:lnTo>
                  <a:pt x="61" y="158"/>
                </a:lnTo>
                <a:lnTo>
                  <a:pt x="73" y="157"/>
                </a:lnTo>
                <a:lnTo>
                  <a:pt x="84" y="155"/>
                </a:lnTo>
                <a:lnTo>
                  <a:pt x="94" y="150"/>
                </a:lnTo>
                <a:lnTo>
                  <a:pt x="102" y="144"/>
                </a:lnTo>
                <a:lnTo>
                  <a:pt x="109" y="137"/>
                </a:lnTo>
                <a:lnTo>
                  <a:pt x="115" y="128"/>
                </a:lnTo>
                <a:lnTo>
                  <a:pt x="119" y="119"/>
                </a:lnTo>
                <a:lnTo>
                  <a:pt x="121" y="107"/>
                </a:lnTo>
                <a:lnTo>
                  <a:pt x="99" y="107"/>
                </a:lnTo>
                <a:close/>
                <a:moveTo>
                  <a:pt x="24" y="66"/>
                </a:moveTo>
                <a:lnTo>
                  <a:pt x="25" y="56"/>
                </a:lnTo>
                <a:lnTo>
                  <a:pt x="27" y="48"/>
                </a:lnTo>
                <a:lnTo>
                  <a:pt x="32" y="40"/>
                </a:lnTo>
                <a:lnTo>
                  <a:pt x="36" y="34"/>
                </a:lnTo>
                <a:lnTo>
                  <a:pt x="41" y="28"/>
                </a:lnTo>
                <a:lnTo>
                  <a:pt x="48" y="25"/>
                </a:lnTo>
                <a:lnTo>
                  <a:pt x="54" y="23"/>
                </a:lnTo>
                <a:lnTo>
                  <a:pt x="62" y="22"/>
                </a:lnTo>
                <a:lnTo>
                  <a:pt x="71" y="23"/>
                </a:lnTo>
                <a:lnTo>
                  <a:pt x="78" y="25"/>
                </a:lnTo>
                <a:lnTo>
                  <a:pt x="84" y="29"/>
                </a:lnTo>
                <a:lnTo>
                  <a:pt x="90"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849" name="Freeform 297"/>
          <p:cNvSpPr>
            <a:spLocks/>
          </p:cNvSpPr>
          <p:nvPr/>
        </p:nvSpPr>
        <p:spPr bwMode="auto">
          <a:xfrm>
            <a:off x="2182813" y="5562330"/>
            <a:ext cx="31750" cy="82550"/>
          </a:xfrm>
          <a:custGeom>
            <a:avLst/>
            <a:gdLst>
              <a:gd name="T0" fmla="*/ 0 w 66"/>
              <a:gd name="T1" fmla="*/ 82550 h 155"/>
              <a:gd name="T2" fmla="*/ 11064 w 66"/>
              <a:gd name="T3" fmla="*/ 82550 h 155"/>
              <a:gd name="T4" fmla="*/ 11064 w 66"/>
              <a:gd name="T5" fmla="*/ 37281 h 155"/>
              <a:gd name="T6" fmla="*/ 11545 w 66"/>
              <a:gd name="T7" fmla="*/ 32487 h 155"/>
              <a:gd name="T8" fmla="*/ 12027 w 66"/>
              <a:gd name="T9" fmla="*/ 27162 h 155"/>
              <a:gd name="T10" fmla="*/ 13470 w 66"/>
              <a:gd name="T11" fmla="*/ 23434 h 155"/>
              <a:gd name="T12" fmla="*/ 15394 w 66"/>
              <a:gd name="T13" fmla="*/ 20771 h 155"/>
              <a:gd name="T14" fmla="*/ 18280 w 66"/>
              <a:gd name="T15" fmla="*/ 17575 h 155"/>
              <a:gd name="T16" fmla="*/ 21167 w 66"/>
              <a:gd name="T17" fmla="*/ 15445 h 155"/>
              <a:gd name="T18" fmla="*/ 25496 w 66"/>
              <a:gd name="T19" fmla="*/ 14912 h 155"/>
              <a:gd name="T20" fmla="*/ 29345 w 66"/>
              <a:gd name="T21" fmla="*/ 14380 h 155"/>
              <a:gd name="T22" fmla="*/ 31750 w 66"/>
              <a:gd name="T23" fmla="*/ 14380 h 155"/>
              <a:gd name="T24" fmla="*/ 31750 w 66"/>
              <a:gd name="T25" fmla="*/ 0 h 155"/>
              <a:gd name="T26" fmla="*/ 28864 w 66"/>
              <a:gd name="T27" fmla="*/ 0 h 155"/>
              <a:gd name="T28" fmla="*/ 25977 w 66"/>
              <a:gd name="T29" fmla="*/ 0 h 155"/>
              <a:gd name="T30" fmla="*/ 22610 w 66"/>
              <a:gd name="T31" fmla="*/ 1065 h 155"/>
              <a:gd name="T32" fmla="*/ 20205 w 66"/>
              <a:gd name="T33" fmla="*/ 2663 h 155"/>
              <a:gd name="T34" fmla="*/ 17799 w 66"/>
              <a:gd name="T35" fmla="*/ 3728 h 155"/>
              <a:gd name="T36" fmla="*/ 15394 w 66"/>
              <a:gd name="T37" fmla="*/ 6391 h 155"/>
              <a:gd name="T38" fmla="*/ 13470 w 66"/>
              <a:gd name="T39" fmla="*/ 9586 h 155"/>
              <a:gd name="T40" fmla="*/ 12027 w 66"/>
              <a:gd name="T41" fmla="*/ 12249 h 155"/>
              <a:gd name="T42" fmla="*/ 10583 w 66"/>
              <a:gd name="T43" fmla="*/ 15977 h 155"/>
              <a:gd name="T44" fmla="*/ 10583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4"/>
                </a:lnTo>
                <a:lnTo>
                  <a:pt x="32" y="39"/>
                </a:lnTo>
                <a:lnTo>
                  <a:pt x="38" y="33"/>
                </a:lnTo>
                <a:lnTo>
                  <a:pt x="44" y="29"/>
                </a:lnTo>
                <a:lnTo>
                  <a:pt x="53" y="28"/>
                </a:lnTo>
                <a:lnTo>
                  <a:pt x="61" y="27"/>
                </a:lnTo>
                <a:lnTo>
                  <a:pt x="66" y="27"/>
                </a:lnTo>
                <a:lnTo>
                  <a:pt x="66" y="0"/>
                </a:lnTo>
                <a:lnTo>
                  <a:pt x="60" y="0"/>
                </a:lnTo>
                <a:lnTo>
                  <a:pt x="54" y="0"/>
                </a:lnTo>
                <a:lnTo>
                  <a:pt x="47" y="2"/>
                </a:lnTo>
                <a:lnTo>
                  <a:pt x="42" y="5"/>
                </a:lnTo>
                <a:lnTo>
                  <a:pt x="37" y="7"/>
                </a:lnTo>
                <a:lnTo>
                  <a:pt x="32" y="12"/>
                </a:lnTo>
                <a:lnTo>
                  <a:pt x="28" y="18"/>
                </a:lnTo>
                <a:lnTo>
                  <a:pt x="25" y="23"/>
                </a:lnTo>
                <a:lnTo>
                  <a:pt x="22" y="30"/>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3850" name="Freeform 298"/>
          <p:cNvSpPr>
            <a:spLocks/>
          </p:cNvSpPr>
          <p:nvPr/>
        </p:nvSpPr>
        <p:spPr bwMode="auto">
          <a:xfrm>
            <a:off x="2216150" y="5541692"/>
            <a:ext cx="31750" cy="103188"/>
          </a:xfrm>
          <a:custGeom>
            <a:avLst/>
            <a:gdLst>
              <a:gd name="T0" fmla="*/ 20544 w 68"/>
              <a:gd name="T1" fmla="*/ 82021 h 195"/>
              <a:gd name="T2" fmla="*/ 20544 w 68"/>
              <a:gd name="T3" fmla="*/ 32279 h 195"/>
              <a:gd name="T4" fmla="*/ 31750 w 68"/>
              <a:gd name="T5" fmla="*/ 32279 h 195"/>
              <a:gd name="T6" fmla="*/ 31750 w 68"/>
              <a:gd name="T7" fmla="*/ 22225 h 195"/>
              <a:gd name="T8" fmla="*/ 20544 w 68"/>
              <a:gd name="T9" fmla="*/ 22225 h 195"/>
              <a:gd name="T10" fmla="*/ 20544 w 68"/>
              <a:gd name="T11" fmla="*/ 0 h 195"/>
              <a:gd name="T12" fmla="*/ 9338 w 68"/>
              <a:gd name="T13" fmla="*/ 0 h 195"/>
              <a:gd name="T14" fmla="*/ 9338 w 68"/>
              <a:gd name="T15" fmla="*/ 22225 h 195"/>
              <a:gd name="T16" fmla="*/ 0 w 68"/>
              <a:gd name="T17" fmla="*/ 22225 h 195"/>
              <a:gd name="T18" fmla="*/ 0 w 68"/>
              <a:gd name="T19" fmla="*/ 32279 h 195"/>
              <a:gd name="T20" fmla="*/ 9338 w 68"/>
              <a:gd name="T21" fmla="*/ 32279 h 195"/>
              <a:gd name="T22" fmla="*/ 9338 w 68"/>
              <a:gd name="T23" fmla="*/ 86784 h 195"/>
              <a:gd name="T24" fmla="*/ 9338 w 68"/>
              <a:gd name="T25" fmla="*/ 91017 h 195"/>
              <a:gd name="T26" fmla="*/ 9805 w 68"/>
              <a:gd name="T27" fmla="*/ 94192 h 195"/>
              <a:gd name="T28" fmla="*/ 11206 w 68"/>
              <a:gd name="T29" fmla="*/ 97367 h 195"/>
              <a:gd name="T30" fmla="*/ 12607 w 68"/>
              <a:gd name="T31" fmla="*/ 99484 h 195"/>
              <a:gd name="T32" fmla="*/ 14474 w 68"/>
              <a:gd name="T33" fmla="*/ 101600 h 195"/>
              <a:gd name="T34" fmla="*/ 16809 w 68"/>
              <a:gd name="T35" fmla="*/ 102659 h 195"/>
              <a:gd name="T36" fmla="*/ 20077 w 68"/>
              <a:gd name="T37" fmla="*/ 103188 h 195"/>
              <a:gd name="T38" fmla="*/ 23346 w 68"/>
              <a:gd name="T39" fmla="*/ 103188 h 195"/>
              <a:gd name="T40" fmla="*/ 27081 w 68"/>
              <a:gd name="T41" fmla="*/ 102659 h 195"/>
              <a:gd name="T42" fmla="*/ 31750 w 68"/>
              <a:gd name="T43" fmla="*/ 102130 h 195"/>
              <a:gd name="T44" fmla="*/ 31750 w 68"/>
              <a:gd name="T45" fmla="*/ 90488 h 195"/>
              <a:gd name="T46" fmla="*/ 26147 w 68"/>
              <a:gd name="T47" fmla="*/ 91017 h 195"/>
              <a:gd name="T48" fmla="*/ 23346 w 68"/>
              <a:gd name="T49" fmla="*/ 90488 h 195"/>
              <a:gd name="T50" fmla="*/ 21478 w 68"/>
              <a:gd name="T51" fmla="*/ 89430 h 195"/>
              <a:gd name="T52" fmla="*/ 20544 w 68"/>
              <a:gd name="T53" fmla="*/ 86255 h 195"/>
              <a:gd name="T54" fmla="*/ 20544 w 68"/>
              <a:gd name="T55" fmla="*/ 82021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5"/>
              <a:gd name="T86" fmla="*/ 68 w 68"/>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5">
                <a:moveTo>
                  <a:pt x="44" y="155"/>
                </a:moveTo>
                <a:lnTo>
                  <a:pt x="44" y="61"/>
                </a:lnTo>
                <a:lnTo>
                  <a:pt x="68" y="61"/>
                </a:lnTo>
                <a:lnTo>
                  <a:pt x="68" y="42"/>
                </a:lnTo>
                <a:lnTo>
                  <a:pt x="44" y="42"/>
                </a:lnTo>
                <a:lnTo>
                  <a:pt x="44" y="0"/>
                </a:lnTo>
                <a:lnTo>
                  <a:pt x="20" y="0"/>
                </a:lnTo>
                <a:lnTo>
                  <a:pt x="20" y="42"/>
                </a:lnTo>
                <a:lnTo>
                  <a:pt x="0" y="42"/>
                </a:lnTo>
                <a:lnTo>
                  <a:pt x="0" y="61"/>
                </a:lnTo>
                <a:lnTo>
                  <a:pt x="20" y="61"/>
                </a:lnTo>
                <a:lnTo>
                  <a:pt x="20" y="164"/>
                </a:lnTo>
                <a:lnTo>
                  <a:pt x="20" y="172"/>
                </a:lnTo>
                <a:lnTo>
                  <a:pt x="21" y="178"/>
                </a:lnTo>
                <a:lnTo>
                  <a:pt x="24" y="184"/>
                </a:lnTo>
                <a:lnTo>
                  <a:pt x="27" y="188"/>
                </a:lnTo>
                <a:lnTo>
                  <a:pt x="31" y="192"/>
                </a:lnTo>
                <a:lnTo>
                  <a:pt x="36" y="194"/>
                </a:lnTo>
                <a:lnTo>
                  <a:pt x="43" y="195"/>
                </a:lnTo>
                <a:lnTo>
                  <a:pt x="50" y="195"/>
                </a:lnTo>
                <a:lnTo>
                  <a:pt x="58" y="194"/>
                </a:lnTo>
                <a:lnTo>
                  <a:pt x="68" y="193"/>
                </a:lnTo>
                <a:lnTo>
                  <a:pt x="68" y="171"/>
                </a:lnTo>
                <a:lnTo>
                  <a:pt x="56" y="172"/>
                </a:lnTo>
                <a:lnTo>
                  <a:pt x="50" y="171"/>
                </a:lnTo>
                <a:lnTo>
                  <a:pt x="46" y="169"/>
                </a:lnTo>
                <a:lnTo>
                  <a:pt x="44" y="163"/>
                </a:lnTo>
                <a:lnTo>
                  <a:pt x="44" y="155"/>
                </a:lnTo>
                <a:close/>
              </a:path>
            </a:pathLst>
          </a:custGeom>
          <a:solidFill>
            <a:srgbClr val="000080"/>
          </a:solidFill>
          <a:ln w="9525">
            <a:noFill/>
            <a:round/>
            <a:headEnd/>
            <a:tailEnd/>
          </a:ln>
        </p:spPr>
        <p:txBody>
          <a:bodyPr/>
          <a:lstStyle/>
          <a:p>
            <a:endParaRPr lang="ru-RU"/>
          </a:p>
        </p:txBody>
      </p:sp>
      <p:sp>
        <p:nvSpPr>
          <p:cNvPr id="23851" name="Freeform 299"/>
          <p:cNvSpPr>
            <a:spLocks/>
          </p:cNvSpPr>
          <p:nvPr/>
        </p:nvSpPr>
        <p:spPr bwMode="auto">
          <a:xfrm>
            <a:off x="2257425" y="5535342"/>
            <a:ext cx="53975" cy="109538"/>
          </a:xfrm>
          <a:custGeom>
            <a:avLst/>
            <a:gdLst>
              <a:gd name="T0" fmla="*/ 43085 w 114"/>
              <a:gd name="T1" fmla="*/ 109538 h 207"/>
              <a:gd name="T2" fmla="*/ 53975 w 114"/>
              <a:gd name="T3" fmla="*/ 109538 h 207"/>
              <a:gd name="T4" fmla="*/ 53975 w 114"/>
              <a:gd name="T5" fmla="*/ 61384 h 207"/>
              <a:gd name="T6" fmla="*/ 53975 w 114"/>
              <a:gd name="T7" fmla="*/ 57679 h 207"/>
              <a:gd name="T8" fmla="*/ 53975 w 114"/>
              <a:gd name="T9" fmla="*/ 52388 h 207"/>
              <a:gd name="T10" fmla="*/ 53502 w 114"/>
              <a:gd name="T11" fmla="*/ 47096 h 207"/>
              <a:gd name="T12" fmla="*/ 53028 w 114"/>
              <a:gd name="T13" fmla="*/ 42334 h 207"/>
              <a:gd name="T14" fmla="*/ 51134 w 114"/>
              <a:gd name="T15" fmla="*/ 38629 h 207"/>
              <a:gd name="T16" fmla="*/ 49240 w 114"/>
              <a:gd name="T17" fmla="*/ 35454 h 207"/>
              <a:gd name="T18" fmla="*/ 47820 w 114"/>
              <a:gd name="T19" fmla="*/ 33867 h 207"/>
              <a:gd name="T20" fmla="*/ 45926 w 114"/>
              <a:gd name="T21" fmla="*/ 31750 h 207"/>
              <a:gd name="T22" fmla="*/ 43559 w 114"/>
              <a:gd name="T23" fmla="*/ 30163 h 207"/>
              <a:gd name="T24" fmla="*/ 40718 w 114"/>
              <a:gd name="T25" fmla="*/ 28575 h 207"/>
              <a:gd name="T26" fmla="*/ 37877 w 114"/>
              <a:gd name="T27" fmla="*/ 28046 h 207"/>
              <a:gd name="T28" fmla="*/ 34563 w 114"/>
              <a:gd name="T29" fmla="*/ 27517 h 207"/>
              <a:gd name="T30" fmla="*/ 30775 w 114"/>
              <a:gd name="T31" fmla="*/ 27517 h 207"/>
              <a:gd name="T32" fmla="*/ 27934 w 114"/>
              <a:gd name="T33" fmla="*/ 27517 h 207"/>
              <a:gd name="T34" fmla="*/ 24620 w 114"/>
              <a:gd name="T35" fmla="*/ 28046 h 207"/>
              <a:gd name="T36" fmla="*/ 21779 w 114"/>
              <a:gd name="T37" fmla="*/ 29633 h 207"/>
              <a:gd name="T38" fmla="*/ 18939 w 114"/>
              <a:gd name="T39" fmla="*/ 30692 h 207"/>
              <a:gd name="T40" fmla="*/ 16571 w 114"/>
              <a:gd name="T41" fmla="*/ 32279 h 207"/>
              <a:gd name="T42" fmla="*/ 14677 w 114"/>
              <a:gd name="T43" fmla="*/ 34925 h 207"/>
              <a:gd name="T44" fmla="*/ 12310 w 114"/>
              <a:gd name="T45" fmla="*/ 37571 h 207"/>
              <a:gd name="T46" fmla="*/ 10890 w 114"/>
              <a:gd name="T47" fmla="*/ 40746 h 207"/>
              <a:gd name="T48" fmla="*/ 10890 w 114"/>
              <a:gd name="T49" fmla="*/ 0 h 207"/>
              <a:gd name="T50" fmla="*/ 0 w 114"/>
              <a:gd name="T51" fmla="*/ 0 h 207"/>
              <a:gd name="T52" fmla="*/ 0 w 114"/>
              <a:gd name="T53" fmla="*/ 109538 h 207"/>
              <a:gd name="T54" fmla="*/ 10890 w 114"/>
              <a:gd name="T55" fmla="*/ 109538 h 207"/>
              <a:gd name="T56" fmla="*/ 10890 w 114"/>
              <a:gd name="T57" fmla="*/ 61913 h 207"/>
              <a:gd name="T58" fmla="*/ 11363 w 114"/>
              <a:gd name="T59" fmla="*/ 57150 h 207"/>
              <a:gd name="T60" fmla="*/ 12310 w 114"/>
              <a:gd name="T61" fmla="*/ 52917 h 207"/>
              <a:gd name="T62" fmla="*/ 14204 w 114"/>
              <a:gd name="T63" fmla="*/ 48684 h 207"/>
              <a:gd name="T64" fmla="*/ 16098 w 114"/>
              <a:gd name="T65" fmla="*/ 45509 h 207"/>
              <a:gd name="T66" fmla="*/ 18939 w 114"/>
              <a:gd name="T67" fmla="*/ 42863 h 207"/>
              <a:gd name="T68" fmla="*/ 21779 w 114"/>
              <a:gd name="T69" fmla="*/ 41275 h 207"/>
              <a:gd name="T70" fmla="*/ 26041 w 114"/>
              <a:gd name="T71" fmla="*/ 39688 h 207"/>
              <a:gd name="T72" fmla="*/ 29828 w 114"/>
              <a:gd name="T73" fmla="*/ 39159 h 207"/>
              <a:gd name="T74" fmla="*/ 33616 w 114"/>
              <a:gd name="T75" fmla="*/ 39688 h 207"/>
              <a:gd name="T76" fmla="*/ 36457 w 114"/>
              <a:gd name="T77" fmla="*/ 40746 h 207"/>
              <a:gd name="T78" fmla="*/ 38824 w 114"/>
              <a:gd name="T79" fmla="*/ 42334 h 207"/>
              <a:gd name="T80" fmla="*/ 40245 w 114"/>
              <a:gd name="T81" fmla="*/ 44450 h 207"/>
              <a:gd name="T82" fmla="*/ 41665 w 114"/>
              <a:gd name="T83" fmla="*/ 47096 h 207"/>
              <a:gd name="T84" fmla="*/ 42612 w 114"/>
              <a:gd name="T85" fmla="*/ 50800 h 207"/>
              <a:gd name="T86" fmla="*/ 43085 w 114"/>
              <a:gd name="T87" fmla="*/ 55034 h 207"/>
              <a:gd name="T88" fmla="*/ 43085 w 114"/>
              <a:gd name="T89" fmla="*/ 60325 h 207"/>
              <a:gd name="T90" fmla="*/ 43085 w 114"/>
              <a:gd name="T91" fmla="*/ 109538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7"/>
              <a:gd name="T140" fmla="*/ 114 w 114"/>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7">
                <a:moveTo>
                  <a:pt x="91" y="207"/>
                </a:moveTo>
                <a:lnTo>
                  <a:pt x="114" y="207"/>
                </a:lnTo>
                <a:lnTo>
                  <a:pt x="114" y="116"/>
                </a:lnTo>
                <a:lnTo>
                  <a:pt x="114" y="109"/>
                </a:lnTo>
                <a:lnTo>
                  <a:pt x="114" y="99"/>
                </a:lnTo>
                <a:lnTo>
                  <a:pt x="113" y="89"/>
                </a:lnTo>
                <a:lnTo>
                  <a:pt x="112" y="80"/>
                </a:lnTo>
                <a:lnTo>
                  <a:pt x="108" y="73"/>
                </a:lnTo>
                <a:lnTo>
                  <a:pt x="104" y="67"/>
                </a:lnTo>
                <a:lnTo>
                  <a:pt x="101" y="64"/>
                </a:lnTo>
                <a:lnTo>
                  <a:pt x="97" y="60"/>
                </a:lnTo>
                <a:lnTo>
                  <a:pt x="92" y="57"/>
                </a:lnTo>
                <a:lnTo>
                  <a:pt x="86" y="54"/>
                </a:lnTo>
                <a:lnTo>
                  <a:pt x="80" y="53"/>
                </a:lnTo>
                <a:lnTo>
                  <a:pt x="73" y="52"/>
                </a:lnTo>
                <a:lnTo>
                  <a:pt x="65" y="52"/>
                </a:lnTo>
                <a:lnTo>
                  <a:pt x="59" y="52"/>
                </a:lnTo>
                <a:lnTo>
                  <a:pt x="52" y="53"/>
                </a:lnTo>
                <a:lnTo>
                  <a:pt x="46" y="56"/>
                </a:lnTo>
                <a:lnTo>
                  <a:pt x="40" y="58"/>
                </a:lnTo>
                <a:lnTo>
                  <a:pt x="35" y="61"/>
                </a:lnTo>
                <a:lnTo>
                  <a:pt x="31" y="66"/>
                </a:lnTo>
                <a:lnTo>
                  <a:pt x="26" y="71"/>
                </a:lnTo>
                <a:lnTo>
                  <a:pt x="23" y="77"/>
                </a:lnTo>
                <a:lnTo>
                  <a:pt x="23" y="0"/>
                </a:lnTo>
                <a:lnTo>
                  <a:pt x="0" y="0"/>
                </a:lnTo>
                <a:lnTo>
                  <a:pt x="0" y="207"/>
                </a:lnTo>
                <a:lnTo>
                  <a:pt x="23" y="207"/>
                </a:lnTo>
                <a:lnTo>
                  <a:pt x="23" y="117"/>
                </a:lnTo>
                <a:lnTo>
                  <a:pt x="24" y="108"/>
                </a:lnTo>
                <a:lnTo>
                  <a:pt x="26" y="100"/>
                </a:lnTo>
                <a:lnTo>
                  <a:pt x="30" y="92"/>
                </a:lnTo>
                <a:lnTo>
                  <a:pt x="34" y="86"/>
                </a:lnTo>
                <a:lnTo>
                  <a:pt x="40" y="81"/>
                </a:lnTo>
                <a:lnTo>
                  <a:pt x="46" y="78"/>
                </a:lnTo>
                <a:lnTo>
                  <a:pt x="55" y="75"/>
                </a:lnTo>
                <a:lnTo>
                  <a:pt x="63" y="74"/>
                </a:lnTo>
                <a:lnTo>
                  <a:pt x="71" y="75"/>
                </a:lnTo>
                <a:lnTo>
                  <a:pt x="77" y="77"/>
                </a:lnTo>
                <a:lnTo>
                  <a:pt x="82" y="80"/>
                </a:lnTo>
                <a:lnTo>
                  <a:pt x="85" y="84"/>
                </a:lnTo>
                <a:lnTo>
                  <a:pt x="88" y="89"/>
                </a:lnTo>
                <a:lnTo>
                  <a:pt x="90" y="96"/>
                </a:lnTo>
                <a:lnTo>
                  <a:pt x="91" y="104"/>
                </a:lnTo>
                <a:lnTo>
                  <a:pt x="91" y="114"/>
                </a:lnTo>
                <a:lnTo>
                  <a:pt x="91" y="207"/>
                </a:lnTo>
                <a:close/>
              </a:path>
            </a:pathLst>
          </a:custGeom>
          <a:solidFill>
            <a:srgbClr val="000080"/>
          </a:solidFill>
          <a:ln w="9525">
            <a:noFill/>
            <a:round/>
            <a:headEnd/>
            <a:tailEnd/>
          </a:ln>
        </p:spPr>
        <p:txBody>
          <a:bodyPr/>
          <a:lstStyle/>
          <a:p>
            <a:endParaRPr lang="ru-RU"/>
          </a:p>
        </p:txBody>
      </p:sp>
      <p:sp>
        <p:nvSpPr>
          <p:cNvPr id="23852" name="Freeform 300"/>
          <p:cNvSpPr>
            <a:spLocks noEditPoints="1"/>
          </p:cNvSpPr>
          <p:nvPr/>
        </p:nvSpPr>
        <p:spPr bwMode="auto">
          <a:xfrm>
            <a:off x="2324100" y="5562330"/>
            <a:ext cx="57150" cy="84137"/>
          </a:xfrm>
          <a:custGeom>
            <a:avLst/>
            <a:gdLst>
              <a:gd name="T0" fmla="*/ 44706 w 124"/>
              <a:gd name="T1" fmla="*/ 60174 h 158"/>
              <a:gd name="T2" fmla="*/ 41941 w 124"/>
              <a:gd name="T3" fmla="*/ 66032 h 158"/>
              <a:gd name="T4" fmla="*/ 38254 w 124"/>
              <a:gd name="T5" fmla="*/ 69759 h 158"/>
              <a:gd name="T6" fmla="*/ 32723 w 124"/>
              <a:gd name="T7" fmla="*/ 71889 h 158"/>
              <a:gd name="T8" fmla="*/ 25349 w 124"/>
              <a:gd name="T9" fmla="*/ 71357 h 158"/>
              <a:gd name="T10" fmla="*/ 18896 w 124"/>
              <a:gd name="T11" fmla="*/ 68162 h 158"/>
              <a:gd name="T12" fmla="*/ 14288 w 124"/>
              <a:gd name="T13" fmla="*/ 62304 h 158"/>
              <a:gd name="T14" fmla="*/ 11983 w 124"/>
              <a:gd name="T15" fmla="*/ 52186 h 158"/>
              <a:gd name="T16" fmla="*/ 57150 w 124"/>
              <a:gd name="T17" fmla="*/ 46329 h 158"/>
              <a:gd name="T18" fmla="*/ 56689 w 124"/>
              <a:gd name="T19" fmla="*/ 31418 h 158"/>
              <a:gd name="T20" fmla="*/ 52541 w 124"/>
              <a:gd name="T21" fmla="*/ 15975 h 158"/>
              <a:gd name="T22" fmla="*/ 45167 w 124"/>
              <a:gd name="T23" fmla="*/ 6390 h 158"/>
              <a:gd name="T24" fmla="*/ 35027 w 124"/>
              <a:gd name="T25" fmla="*/ 533 h 158"/>
              <a:gd name="T26" fmla="*/ 22583 w 124"/>
              <a:gd name="T27" fmla="*/ 533 h 158"/>
              <a:gd name="T28" fmla="*/ 11983 w 124"/>
              <a:gd name="T29" fmla="*/ 6390 h 158"/>
              <a:gd name="T30" fmla="*/ 4609 w 124"/>
              <a:gd name="T31" fmla="*/ 17573 h 158"/>
              <a:gd name="T32" fmla="*/ 461 w 124"/>
              <a:gd name="T33" fmla="*/ 33548 h 158"/>
              <a:gd name="T34" fmla="*/ 461 w 124"/>
              <a:gd name="T35" fmla="*/ 52186 h 158"/>
              <a:gd name="T36" fmla="*/ 4609 w 124"/>
              <a:gd name="T37" fmla="*/ 67629 h 158"/>
              <a:gd name="T38" fmla="*/ 11983 w 124"/>
              <a:gd name="T39" fmla="*/ 78279 h 158"/>
              <a:gd name="T40" fmla="*/ 22583 w 124"/>
              <a:gd name="T41" fmla="*/ 83604 h 158"/>
              <a:gd name="T42" fmla="*/ 33645 w 124"/>
              <a:gd name="T43" fmla="*/ 83604 h 158"/>
              <a:gd name="T44" fmla="*/ 43323 w 124"/>
              <a:gd name="T45" fmla="*/ 79877 h 158"/>
              <a:gd name="T46" fmla="*/ 50237 w 124"/>
              <a:gd name="T47" fmla="*/ 72954 h 158"/>
              <a:gd name="T48" fmla="*/ 54846 w 124"/>
              <a:gd name="T49" fmla="*/ 63369 h 158"/>
              <a:gd name="T50" fmla="*/ 45628 w 124"/>
              <a:gd name="T51" fmla="*/ 56979 h 158"/>
              <a:gd name="T52" fmla="*/ 11983 w 124"/>
              <a:gd name="T53" fmla="*/ 29821 h 158"/>
              <a:gd name="T54" fmla="*/ 14748 w 124"/>
              <a:gd name="T55" fmla="*/ 21301 h 158"/>
              <a:gd name="T56" fmla="*/ 18896 w 124"/>
              <a:gd name="T57" fmla="*/ 14910 h 158"/>
              <a:gd name="T58" fmla="*/ 24888 w 124"/>
              <a:gd name="T59" fmla="*/ 12248 h 158"/>
              <a:gd name="T60" fmla="*/ 32723 w 124"/>
              <a:gd name="T61" fmla="*/ 12248 h 158"/>
              <a:gd name="T62" fmla="*/ 39175 w 124"/>
              <a:gd name="T63" fmla="*/ 15443 h 158"/>
              <a:gd name="T64" fmla="*/ 43323 w 124"/>
              <a:gd name="T65" fmla="*/ 21301 h 158"/>
              <a:gd name="T66" fmla="*/ 45167 w 124"/>
              <a:gd name="T67" fmla="*/ 29821 h 158"/>
              <a:gd name="T68" fmla="*/ 11522 w 124"/>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4"/>
                </a:lnTo>
                <a:lnTo>
                  <a:pt x="87" y="128"/>
                </a:lnTo>
                <a:lnTo>
                  <a:pt x="83" y="131"/>
                </a:lnTo>
                <a:lnTo>
                  <a:pt x="77" y="133"/>
                </a:lnTo>
                <a:lnTo>
                  <a:pt x="71" y="135"/>
                </a:lnTo>
                <a:lnTo>
                  <a:pt x="64" y="135"/>
                </a:lnTo>
                <a:lnTo>
                  <a:pt x="55" y="134"/>
                </a:lnTo>
                <a:lnTo>
                  <a:pt x="48" y="132"/>
                </a:lnTo>
                <a:lnTo>
                  <a:pt x="41" y="128"/>
                </a:lnTo>
                <a:lnTo>
                  <a:pt x="35" y="122"/>
                </a:lnTo>
                <a:lnTo>
                  <a:pt x="31" y="117"/>
                </a:lnTo>
                <a:lnTo>
                  <a:pt x="28" y="108"/>
                </a:lnTo>
                <a:lnTo>
                  <a:pt x="26" y="98"/>
                </a:lnTo>
                <a:lnTo>
                  <a:pt x="25" y="87"/>
                </a:lnTo>
                <a:lnTo>
                  <a:pt x="124" y="87"/>
                </a:lnTo>
                <a:lnTo>
                  <a:pt x="124" y="76"/>
                </a:lnTo>
                <a:lnTo>
                  <a:pt x="123" y="59"/>
                </a:lnTo>
                <a:lnTo>
                  <a:pt x="119" y="43"/>
                </a:lnTo>
                <a:lnTo>
                  <a:pt x="114" y="30"/>
                </a:lnTo>
                <a:lnTo>
                  <a:pt x="108" y="20"/>
                </a:lnTo>
                <a:lnTo>
                  <a:pt x="98" y="12"/>
                </a:lnTo>
                <a:lnTo>
                  <a:pt x="88" y="5"/>
                </a:lnTo>
                <a:lnTo>
                  <a:pt x="76" y="1"/>
                </a:lnTo>
                <a:lnTo>
                  <a:pt x="61" y="0"/>
                </a:lnTo>
                <a:lnTo>
                  <a:pt x="49" y="1"/>
                </a:lnTo>
                <a:lnTo>
                  <a:pt x="36" y="6"/>
                </a:lnTo>
                <a:lnTo>
                  <a:pt x="26" y="12"/>
                </a:lnTo>
                <a:lnTo>
                  <a:pt x="17" y="21"/>
                </a:lnTo>
                <a:lnTo>
                  <a:pt x="10" y="33"/>
                </a:lnTo>
                <a:lnTo>
                  <a:pt x="5" y="47"/>
                </a:lnTo>
                <a:lnTo>
                  <a:pt x="1" y="63"/>
                </a:lnTo>
                <a:lnTo>
                  <a:pt x="0" y="80"/>
                </a:lnTo>
                <a:lnTo>
                  <a:pt x="1" y="98"/>
                </a:lnTo>
                <a:lnTo>
                  <a:pt x="5" y="113"/>
                </a:lnTo>
                <a:lnTo>
                  <a:pt x="10" y="127"/>
                </a:lnTo>
                <a:lnTo>
                  <a:pt x="17" y="137"/>
                </a:lnTo>
                <a:lnTo>
                  <a:pt x="26" y="147"/>
                </a:lnTo>
                <a:lnTo>
                  <a:pt x="36" y="153"/>
                </a:lnTo>
                <a:lnTo>
                  <a:pt x="49" y="157"/>
                </a:lnTo>
                <a:lnTo>
                  <a:pt x="61" y="158"/>
                </a:lnTo>
                <a:lnTo>
                  <a:pt x="73" y="157"/>
                </a:lnTo>
                <a:lnTo>
                  <a:pt x="85" y="155"/>
                </a:lnTo>
                <a:lnTo>
                  <a:pt x="94" y="150"/>
                </a:lnTo>
                <a:lnTo>
                  <a:pt x="103" y="144"/>
                </a:lnTo>
                <a:lnTo>
                  <a:pt x="109" y="137"/>
                </a:lnTo>
                <a:lnTo>
                  <a:pt x="115" y="128"/>
                </a:lnTo>
                <a:lnTo>
                  <a:pt x="119" y="119"/>
                </a:lnTo>
                <a:lnTo>
                  <a:pt x="122" y="107"/>
                </a:lnTo>
                <a:lnTo>
                  <a:pt x="99" y="107"/>
                </a:lnTo>
                <a:close/>
                <a:moveTo>
                  <a:pt x="25" y="66"/>
                </a:moveTo>
                <a:lnTo>
                  <a:pt x="26" y="56"/>
                </a:lnTo>
                <a:lnTo>
                  <a:pt x="28" y="48"/>
                </a:lnTo>
                <a:lnTo>
                  <a:pt x="32" y="40"/>
                </a:lnTo>
                <a:lnTo>
                  <a:pt x="36" y="34"/>
                </a:lnTo>
                <a:lnTo>
                  <a:pt x="41" y="28"/>
                </a:lnTo>
                <a:lnTo>
                  <a:pt x="48" y="25"/>
                </a:lnTo>
                <a:lnTo>
                  <a:pt x="54" y="23"/>
                </a:lnTo>
                <a:lnTo>
                  <a:pt x="62" y="22"/>
                </a:lnTo>
                <a:lnTo>
                  <a:pt x="71" y="23"/>
                </a:lnTo>
                <a:lnTo>
                  <a:pt x="78" y="25"/>
                </a:lnTo>
                <a:lnTo>
                  <a:pt x="85" y="29"/>
                </a:lnTo>
                <a:lnTo>
                  <a:pt x="90" y="34"/>
                </a:lnTo>
                <a:lnTo>
                  <a:pt x="94" y="40"/>
                </a:lnTo>
                <a:lnTo>
                  <a:pt x="97" y="48"/>
                </a:lnTo>
                <a:lnTo>
                  <a:pt x="98" y="56"/>
                </a:lnTo>
                <a:lnTo>
                  <a:pt x="99" y="66"/>
                </a:lnTo>
                <a:lnTo>
                  <a:pt x="25" y="66"/>
                </a:lnTo>
                <a:close/>
              </a:path>
            </a:pathLst>
          </a:custGeom>
          <a:solidFill>
            <a:srgbClr val="000080"/>
          </a:solidFill>
          <a:ln w="9525">
            <a:noFill/>
            <a:round/>
            <a:headEnd/>
            <a:tailEnd/>
          </a:ln>
        </p:spPr>
        <p:txBody>
          <a:bodyPr/>
          <a:lstStyle/>
          <a:p>
            <a:endParaRPr lang="ru-RU"/>
          </a:p>
        </p:txBody>
      </p:sp>
      <p:sp>
        <p:nvSpPr>
          <p:cNvPr id="23853" name="Freeform 301"/>
          <p:cNvSpPr>
            <a:spLocks/>
          </p:cNvSpPr>
          <p:nvPr/>
        </p:nvSpPr>
        <p:spPr bwMode="auto">
          <a:xfrm>
            <a:off x="2428875" y="5535342"/>
            <a:ext cx="55563" cy="109538"/>
          </a:xfrm>
          <a:custGeom>
            <a:avLst/>
            <a:gdLst>
              <a:gd name="T0" fmla="*/ 0 w 119"/>
              <a:gd name="T1" fmla="*/ 109538 h 207"/>
              <a:gd name="T2" fmla="*/ 55563 w 119"/>
              <a:gd name="T3" fmla="*/ 109538 h 207"/>
              <a:gd name="T4" fmla="*/ 55563 w 119"/>
              <a:gd name="T5" fmla="*/ 95250 h 207"/>
              <a:gd name="T6" fmla="*/ 12140 w 119"/>
              <a:gd name="T7" fmla="*/ 95250 h 207"/>
              <a:gd name="T8" fmla="*/ 12140 w 119"/>
              <a:gd name="T9" fmla="*/ 0 h 207"/>
              <a:gd name="T10" fmla="*/ 0 w 119"/>
              <a:gd name="T11" fmla="*/ 0 h 207"/>
              <a:gd name="T12" fmla="*/ 0 w 119"/>
              <a:gd name="T13" fmla="*/ 109538 h 207"/>
              <a:gd name="T14" fmla="*/ 0 60000 65536"/>
              <a:gd name="T15" fmla="*/ 0 60000 65536"/>
              <a:gd name="T16" fmla="*/ 0 60000 65536"/>
              <a:gd name="T17" fmla="*/ 0 60000 65536"/>
              <a:gd name="T18" fmla="*/ 0 60000 65536"/>
              <a:gd name="T19" fmla="*/ 0 60000 65536"/>
              <a:gd name="T20" fmla="*/ 0 60000 65536"/>
              <a:gd name="T21" fmla="*/ 0 w 119"/>
              <a:gd name="T22" fmla="*/ 0 h 207"/>
              <a:gd name="T23" fmla="*/ 119 w 119"/>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207">
                <a:moveTo>
                  <a:pt x="0" y="207"/>
                </a:moveTo>
                <a:lnTo>
                  <a:pt x="119" y="207"/>
                </a:lnTo>
                <a:lnTo>
                  <a:pt x="119" y="180"/>
                </a:lnTo>
                <a:lnTo>
                  <a:pt x="26" y="180"/>
                </a:lnTo>
                <a:lnTo>
                  <a:pt x="26" y="0"/>
                </a:lnTo>
                <a:lnTo>
                  <a:pt x="0" y="0"/>
                </a:lnTo>
                <a:lnTo>
                  <a:pt x="0" y="207"/>
                </a:lnTo>
                <a:close/>
              </a:path>
            </a:pathLst>
          </a:custGeom>
          <a:solidFill>
            <a:srgbClr val="000080"/>
          </a:solidFill>
          <a:ln w="9525">
            <a:noFill/>
            <a:round/>
            <a:headEnd/>
            <a:tailEnd/>
          </a:ln>
        </p:spPr>
        <p:txBody>
          <a:bodyPr/>
          <a:lstStyle/>
          <a:p>
            <a:endParaRPr lang="ru-RU"/>
          </a:p>
        </p:txBody>
      </p:sp>
      <p:sp>
        <p:nvSpPr>
          <p:cNvPr id="23854" name="Rectangle 302"/>
          <p:cNvSpPr>
            <a:spLocks noChangeArrowheads="1"/>
          </p:cNvSpPr>
          <p:nvPr/>
        </p:nvSpPr>
        <p:spPr bwMode="auto">
          <a:xfrm>
            <a:off x="2498725" y="5627417"/>
            <a:ext cx="12700" cy="17463"/>
          </a:xfrm>
          <a:prstGeom prst="rect">
            <a:avLst/>
          </a:prstGeom>
          <a:solidFill>
            <a:srgbClr val="000080"/>
          </a:solidFill>
          <a:ln w="9525">
            <a:noFill/>
            <a:miter lim="800000"/>
            <a:headEnd/>
            <a:tailEnd/>
          </a:ln>
        </p:spPr>
        <p:txBody>
          <a:bodyPr/>
          <a:lstStyle/>
          <a:p>
            <a:endParaRPr lang="ru-RU"/>
          </a:p>
        </p:txBody>
      </p:sp>
      <p:sp>
        <p:nvSpPr>
          <p:cNvPr id="23855" name="Freeform 303"/>
          <p:cNvSpPr>
            <a:spLocks/>
          </p:cNvSpPr>
          <p:nvPr/>
        </p:nvSpPr>
        <p:spPr bwMode="auto">
          <a:xfrm>
            <a:off x="4851400" y="1088755"/>
            <a:ext cx="58738" cy="104775"/>
          </a:xfrm>
          <a:custGeom>
            <a:avLst/>
            <a:gdLst>
              <a:gd name="T0" fmla="*/ 58738 w 124"/>
              <a:gd name="T1" fmla="*/ 104775 h 199"/>
              <a:gd name="T2" fmla="*/ 12316 w 124"/>
              <a:gd name="T3" fmla="*/ 92139 h 199"/>
              <a:gd name="T4" fmla="*/ 15632 w 124"/>
              <a:gd name="T5" fmla="*/ 85294 h 199"/>
              <a:gd name="T6" fmla="*/ 19421 w 124"/>
              <a:gd name="T7" fmla="*/ 79503 h 199"/>
              <a:gd name="T8" fmla="*/ 25579 w 124"/>
              <a:gd name="T9" fmla="*/ 73711 h 199"/>
              <a:gd name="T10" fmla="*/ 33159 w 124"/>
              <a:gd name="T11" fmla="*/ 68972 h 199"/>
              <a:gd name="T12" fmla="*/ 45001 w 124"/>
              <a:gd name="T13" fmla="*/ 61075 h 199"/>
              <a:gd name="T14" fmla="*/ 52106 w 124"/>
              <a:gd name="T15" fmla="*/ 54230 h 199"/>
              <a:gd name="T16" fmla="*/ 56370 w 124"/>
              <a:gd name="T17" fmla="*/ 46333 h 199"/>
              <a:gd name="T18" fmla="*/ 58264 w 124"/>
              <a:gd name="T19" fmla="*/ 36329 h 199"/>
              <a:gd name="T20" fmla="*/ 58264 w 124"/>
              <a:gd name="T21" fmla="*/ 24746 h 199"/>
              <a:gd name="T22" fmla="*/ 54475 w 124"/>
              <a:gd name="T23" fmla="*/ 13163 h 199"/>
              <a:gd name="T24" fmla="*/ 46896 w 124"/>
              <a:gd name="T25" fmla="*/ 5265 h 199"/>
              <a:gd name="T26" fmla="*/ 36948 w 124"/>
              <a:gd name="T27" fmla="*/ 527 h 199"/>
              <a:gd name="T28" fmla="*/ 24632 w 124"/>
              <a:gd name="T29" fmla="*/ 527 h 199"/>
              <a:gd name="T30" fmla="*/ 14211 w 124"/>
              <a:gd name="T31" fmla="*/ 5792 h 199"/>
              <a:gd name="T32" fmla="*/ 6632 w 124"/>
              <a:gd name="T33" fmla="*/ 14742 h 199"/>
              <a:gd name="T34" fmla="*/ 2368 w 124"/>
              <a:gd name="T35" fmla="*/ 28431 h 199"/>
              <a:gd name="T36" fmla="*/ 1895 w 124"/>
              <a:gd name="T37" fmla="*/ 38435 h 199"/>
              <a:gd name="T38" fmla="*/ 13263 w 124"/>
              <a:gd name="T39" fmla="*/ 36856 h 199"/>
              <a:gd name="T40" fmla="*/ 14685 w 124"/>
              <a:gd name="T41" fmla="*/ 27378 h 199"/>
              <a:gd name="T42" fmla="*/ 18000 w 124"/>
              <a:gd name="T43" fmla="*/ 18954 h 199"/>
              <a:gd name="T44" fmla="*/ 23685 w 124"/>
              <a:gd name="T45" fmla="*/ 14742 h 199"/>
              <a:gd name="T46" fmla="*/ 29843 w 124"/>
              <a:gd name="T47" fmla="*/ 13163 h 199"/>
              <a:gd name="T48" fmla="*/ 36948 w 124"/>
              <a:gd name="T49" fmla="*/ 14216 h 199"/>
              <a:gd name="T50" fmla="*/ 42632 w 124"/>
              <a:gd name="T51" fmla="*/ 17901 h 199"/>
              <a:gd name="T52" fmla="*/ 45948 w 124"/>
              <a:gd name="T53" fmla="*/ 24219 h 199"/>
              <a:gd name="T54" fmla="*/ 46896 w 124"/>
              <a:gd name="T55" fmla="*/ 31590 h 199"/>
              <a:gd name="T56" fmla="*/ 45948 w 124"/>
              <a:gd name="T57" fmla="*/ 38435 h 199"/>
              <a:gd name="T58" fmla="*/ 44054 w 124"/>
              <a:gd name="T59" fmla="*/ 43700 h 199"/>
              <a:gd name="T60" fmla="*/ 39790 w 124"/>
              <a:gd name="T61" fmla="*/ 48965 h 199"/>
              <a:gd name="T62" fmla="*/ 34580 w 124"/>
              <a:gd name="T63" fmla="*/ 53704 h 199"/>
              <a:gd name="T64" fmla="*/ 20843 w 124"/>
              <a:gd name="T65" fmla="*/ 62654 h 199"/>
              <a:gd name="T66" fmla="*/ 10421 w 124"/>
              <a:gd name="T67" fmla="*/ 72658 h 199"/>
              <a:gd name="T68" fmla="*/ 3790 w 124"/>
              <a:gd name="T69" fmla="*/ 83715 h 199"/>
              <a:gd name="T70" fmla="*/ 474 w 124"/>
              <a:gd name="T71" fmla="*/ 96351 h 199"/>
              <a:gd name="T72" fmla="*/ 0 w 124"/>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1"/>
                </a:lnTo>
                <a:lnTo>
                  <a:pt x="47" y="146"/>
                </a:lnTo>
                <a:lnTo>
                  <a:pt x="54" y="140"/>
                </a:lnTo>
                <a:lnTo>
                  <a:pt x="61" y="135"/>
                </a:lnTo>
                <a:lnTo>
                  <a:pt x="70" y="131"/>
                </a:lnTo>
                <a:lnTo>
                  <a:pt x="85" y="123"/>
                </a:lnTo>
                <a:lnTo>
                  <a:pt x="95" y="116"/>
                </a:lnTo>
                <a:lnTo>
                  <a:pt x="102" y="110"/>
                </a:lnTo>
                <a:lnTo>
                  <a:pt x="110" y="103"/>
                </a:lnTo>
                <a:lnTo>
                  <a:pt x="115" y="96"/>
                </a:lnTo>
                <a:lnTo>
                  <a:pt x="119" y="88"/>
                </a:lnTo>
                <a:lnTo>
                  <a:pt x="122" y="78"/>
                </a:lnTo>
                <a:lnTo>
                  <a:pt x="123" y="69"/>
                </a:lnTo>
                <a:lnTo>
                  <a:pt x="124" y="60"/>
                </a:lnTo>
                <a:lnTo>
                  <a:pt x="123" y="47"/>
                </a:lnTo>
                <a:lnTo>
                  <a:pt x="120" y="35"/>
                </a:lnTo>
                <a:lnTo>
                  <a:pt x="115" y="25"/>
                </a:lnTo>
                <a:lnTo>
                  <a:pt x="108" y="17"/>
                </a:lnTo>
                <a:lnTo>
                  <a:pt x="99" y="10"/>
                </a:lnTo>
                <a:lnTo>
                  <a:pt x="90" y="5"/>
                </a:lnTo>
                <a:lnTo>
                  <a:pt x="78" y="1"/>
                </a:lnTo>
                <a:lnTo>
                  <a:pt x="64" y="0"/>
                </a:lnTo>
                <a:lnTo>
                  <a:pt x="52" y="1"/>
                </a:lnTo>
                <a:lnTo>
                  <a:pt x="40" y="5"/>
                </a:lnTo>
                <a:lnTo>
                  <a:pt x="30" y="11"/>
                </a:lnTo>
                <a:lnTo>
                  <a:pt x="21" y="19"/>
                </a:lnTo>
                <a:lnTo>
                  <a:pt x="14" y="28"/>
                </a:lnTo>
                <a:lnTo>
                  <a:pt x="8" y="40"/>
                </a:lnTo>
                <a:lnTo>
                  <a:pt x="5" y="54"/>
                </a:lnTo>
                <a:lnTo>
                  <a:pt x="4" y="69"/>
                </a:lnTo>
                <a:lnTo>
                  <a:pt x="4" y="73"/>
                </a:lnTo>
                <a:lnTo>
                  <a:pt x="28" y="73"/>
                </a:lnTo>
                <a:lnTo>
                  <a:pt x="28" y="70"/>
                </a:lnTo>
                <a:lnTo>
                  <a:pt x="30" y="60"/>
                </a:lnTo>
                <a:lnTo>
                  <a:pt x="31" y="52"/>
                </a:lnTo>
                <a:lnTo>
                  <a:pt x="34" y="43"/>
                </a:lnTo>
                <a:lnTo>
                  <a:pt x="38" y="36"/>
                </a:lnTo>
                <a:lnTo>
                  <a:pt x="43" y="32"/>
                </a:lnTo>
                <a:lnTo>
                  <a:pt x="50" y="28"/>
                </a:lnTo>
                <a:lnTo>
                  <a:pt x="56" y="26"/>
                </a:lnTo>
                <a:lnTo>
                  <a:pt x="63" y="25"/>
                </a:lnTo>
                <a:lnTo>
                  <a:pt x="72" y="26"/>
                </a:lnTo>
                <a:lnTo>
                  <a:pt x="78" y="27"/>
                </a:lnTo>
                <a:lnTo>
                  <a:pt x="84" y="31"/>
                </a:lnTo>
                <a:lnTo>
                  <a:pt x="90" y="34"/>
                </a:lnTo>
                <a:lnTo>
                  <a:pt x="94" y="40"/>
                </a:lnTo>
                <a:lnTo>
                  <a:pt x="97" y="46"/>
                </a:lnTo>
                <a:lnTo>
                  <a:pt x="98" y="53"/>
                </a:lnTo>
                <a:lnTo>
                  <a:pt x="99" y="60"/>
                </a:lnTo>
                <a:lnTo>
                  <a:pt x="99" y="67"/>
                </a:lnTo>
                <a:lnTo>
                  <a:pt x="97" y="73"/>
                </a:lnTo>
                <a:lnTo>
                  <a:pt x="96" y="78"/>
                </a:lnTo>
                <a:lnTo>
                  <a:pt x="93" y="83"/>
                </a:lnTo>
                <a:lnTo>
                  <a:pt x="89" y="89"/>
                </a:lnTo>
                <a:lnTo>
                  <a:pt x="84" y="93"/>
                </a:lnTo>
                <a:lnTo>
                  <a:pt x="79" y="98"/>
                </a:lnTo>
                <a:lnTo>
                  <a:pt x="73" y="102"/>
                </a:lnTo>
                <a:lnTo>
                  <a:pt x="58" y="111"/>
                </a:lnTo>
                <a:lnTo>
                  <a:pt x="44" y="119"/>
                </a:lnTo>
                <a:lnTo>
                  <a:pt x="33" y="128"/>
                </a:lnTo>
                <a:lnTo>
                  <a:pt x="22" y="138"/>
                </a:lnTo>
                <a:lnTo>
                  <a:pt x="15" y="148"/>
                </a:lnTo>
                <a:lnTo>
                  <a:pt x="8"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56" name="Freeform 304"/>
          <p:cNvSpPr>
            <a:spLocks/>
          </p:cNvSpPr>
          <p:nvPr/>
        </p:nvSpPr>
        <p:spPr bwMode="auto">
          <a:xfrm>
            <a:off x="4919663" y="1090342"/>
            <a:ext cx="58737" cy="106363"/>
          </a:xfrm>
          <a:custGeom>
            <a:avLst/>
            <a:gdLst>
              <a:gd name="T0" fmla="*/ 925 w 127"/>
              <a:gd name="T1" fmla="*/ 82431 h 200"/>
              <a:gd name="T2" fmla="*/ 5550 w 127"/>
              <a:gd name="T3" fmla="*/ 93599 h 200"/>
              <a:gd name="T4" fmla="*/ 12950 w 127"/>
              <a:gd name="T5" fmla="*/ 101577 h 200"/>
              <a:gd name="T6" fmla="*/ 23125 w 127"/>
              <a:gd name="T7" fmla="*/ 105831 h 200"/>
              <a:gd name="T8" fmla="*/ 35150 w 127"/>
              <a:gd name="T9" fmla="*/ 105831 h 200"/>
              <a:gd name="T10" fmla="*/ 45787 w 127"/>
              <a:gd name="T11" fmla="*/ 99981 h 200"/>
              <a:gd name="T12" fmla="*/ 53650 w 127"/>
              <a:gd name="T13" fmla="*/ 90940 h 200"/>
              <a:gd name="T14" fmla="*/ 58275 w 127"/>
              <a:gd name="T15" fmla="*/ 77113 h 200"/>
              <a:gd name="T16" fmla="*/ 58275 w 127"/>
              <a:gd name="T17" fmla="*/ 61159 h 200"/>
              <a:gd name="T18" fmla="*/ 54112 w 127"/>
              <a:gd name="T19" fmla="*/ 48927 h 200"/>
              <a:gd name="T20" fmla="*/ 47175 w 127"/>
              <a:gd name="T21" fmla="*/ 39354 h 200"/>
              <a:gd name="T22" fmla="*/ 36075 w 127"/>
              <a:gd name="T23" fmla="*/ 34568 h 200"/>
              <a:gd name="T24" fmla="*/ 25437 w 127"/>
              <a:gd name="T25" fmla="*/ 34568 h 200"/>
              <a:gd name="T26" fmla="*/ 17112 w 127"/>
              <a:gd name="T27" fmla="*/ 37759 h 200"/>
              <a:gd name="T28" fmla="*/ 17112 w 127"/>
              <a:gd name="T29" fmla="*/ 12232 h 200"/>
              <a:gd name="T30" fmla="*/ 54112 w 127"/>
              <a:gd name="T31" fmla="*/ 0 h 200"/>
              <a:gd name="T32" fmla="*/ 2775 w 127"/>
              <a:gd name="T33" fmla="*/ 56372 h 200"/>
              <a:gd name="T34" fmla="*/ 15725 w 127"/>
              <a:gd name="T35" fmla="*/ 52118 h 200"/>
              <a:gd name="T36" fmla="*/ 23587 w 127"/>
              <a:gd name="T37" fmla="*/ 46800 h 200"/>
              <a:gd name="T38" fmla="*/ 32375 w 127"/>
              <a:gd name="T39" fmla="*/ 46800 h 200"/>
              <a:gd name="T40" fmla="*/ 39312 w 127"/>
              <a:gd name="T41" fmla="*/ 49991 h 200"/>
              <a:gd name="T42" fmla="*/ 43937 w 127"/>
              <a:gd name="T43" fmla="*/ 56372 h 200"/>
              <a:gd name="T44" fmla="*/ 46712 w 127"/>
              <a:gd name="T45" fmla="*/ 64881 h 200"/>
              <a:gd name="T46" fmla="*/ 46712 w 127"/>
              <a:gd name="T47" fmla="*/ 74986 h 200"/>
              <a:gd name="T48" fmla="*/ 43937 w 127"/>
              <a:gd name="T49" fmla="*/ 83495 h 200"/>
              <a:gd name="T50" fmla="*/ 39312 w 127"/>
              <a:gd name="T51" fmla="*/ 89877 h 200"/>
              <a:gd name="T52" fmla="*/ 32375 w 127"/>
              <a:gd name="T53" fmla="*/ 92536 h 200"/>
              <a:gd name="T54" fmla="*/ 24975 w 127"/>
              <a:gd name="T55" fmla="*/ 93599 h 200"/>
              <a:gd name="T56" fmla="*/ 18962 w 127"/>
              <a:gd name="T57" fmla="*/ 90940 h 200"/>
              <a:gd name="T58" fmla="*/ 14800 w 127"/>
              <a:gd name="T59" fmla="*/ 86154 h 200"/>
              <a:gd name="T60" fmla="*/ 12025 w 127"/>
              <a:gd name="T61" fmla="*/ 79772 h 200"/>
              <a:gd name="T62" fmla="*/ 0 w 127"/>
              <a:gd name="T63" fmla="*/ 76050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7"/>
              <a:gd name="T97" fmla="*/ 0 h 200"/>
              <a:gd name="T98" fmla="*/ 127 w 127"/>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7" h="200">
                <a:moveTo>
                  <a:pt x="0" y="143"/>
                </a:moveTo>
                <a:lnTo>
                  <a:pt x="2" y="155"/>
                </a:lnTo>
                <a:lnTo>
                  <a:pt x="7" y="166"/>
                </a:lnTo>
                <a:lnTo>
                  <a:pt x="12" y="176"/>
                </a:lnTo>
                <a:lnTo>
                  <a:pt x="19" y="185"/>
                </a:lnTo>
                <a:lnTo>
                  <a:pt x="28" y="191"/>
                </a:lnTo>
                <a:lnTo>
                  <a:pt x="38" y="195"/>
                </a:lnTo>
                <a:lnTo>
                  <a:pt x="50" y="199"/>
                </a:lnTo>
                <a:lnTo>
                  <a:pt x="62" y="200"/>
                </a:lnTo>
                <a:lnTo>
                  <a:pt x="76" y="199"/>
                </a:lnTo>
                <a:lnTo>
                  <a:pt x="89" y="195"/>
                </a:lnTo>
                <a:lnTo>
                  <a:pt x="99" y="188"/>
                </a:lnTo>
                <a:lnTo>
                  <a:pt x="109" y="180"/>
                </a:lnTo>
                <a:lnTo>
                  <a:pt x="116" y="171"/>
                </a:lnTo>
                <a:lnTo>
                  <a:pt x="123" y="158"/>
                </a:lnTo>
                <a:lnTo>
                  <a:pt x="126" y="145"/>
                </a:lnTo>
                <a:lnTo>
                  <a:pt x="127" y="130"/>
                </a:lnTo>
                <a:lnTo>
                  <a:pt x="126" y="115"/>
                </a:lnTo>
                <a:lnTo>
                  <a:pt x="123" y="102"/>
                </a:lnTo>
                <a:lnTo>
                  <a:pt x="117" y="92"/>
                </a:lnTo>
                <a:lnTo>
                  <a:pt x="110" y="82"/>
                </a:lnTo>
                <a:lnTo>
                  <a:pt x="102" y="74"/>
                </a:lnTo>
                <a:lnTo>
                  <a:pt x="91" y="69"/>
                </a:lnTo>
                <a:lnTo>
                  <a:pt x="78" y="65"/>
                </a:lnTo>
                <a:lnTo>
                  <a:pt x="66" y="64"/>
                </a:lnTo>
                <a:lnTo>
                  <a:pt x="55" y="65"/>
                </a:lnTo>
                <a:lnTo>
                  <a:pt x="46" y="67"/>
                </a:lnTo>
                <a:lnTo>
                  <a:pt x="37" y="71"/>
                </a:lnTo>
                <a:lnTo>
                  <a:pt x="30" y="77"/>
                </a:lnTo>
                <a:lnTo>
                  <a:pt x="37" y="23"/>
                </a:lnTo>
                <a:lnTo>
                  <a:pt x="117" y="23"/>
                </a:lnTo>
                <a:lnTo>
                  <a:pt x="117" y="0"/>
                </a:lnTo>
                <a:lnTo>
                  <a:pt x="20" y="0"/>
                </a:lnTo>
                <a:lnTo>
                  <a:pt x="6" y="106"/>
                </a:lnTo>
                <a:lnTo>
                  <a:pt x="27" y="106"/>
                </a:lnTo>
                <a:lnTo>
                  <a:pt x="34" y="98"/>
                </a:lnTo>
                <a:lnTo>
                  <a:pt x="41" y="92"/>
                </a:lnTo>
                <a:lnTo>
                  <a:pt x="51" y="88"/>
                </a:lnTo>
                <a:lnTo>
                  <a:pt x="62" y="87"/>
                </a:lnTo>
                <a:lnTo>
                  <a:pt x="70" y="88"/>
                </a:lnTo>
                <a:lnTo>
                  <a:pt x="78" y="91"/>
                </a:lnTo>
                <a:lnTo>
                  <a:pt x="85" y="94"/>
                </a:lnTo>
                <a:lnTo>
                  <a:pt x="91" y="99"/>
                </a:lnTo>
                <a:lnTo>
                  <a:pt x="95" y="106"/>
                </a:lnTo>
                <a:lnTo>
                  <a:pt x="98" y="113"/>
                </a:lnTo>
                <a:lnTo>
                  <a:pt x="101" y="122"/>
                </a:lnTo>
                <a:lnTo>
                  <a:pt x="102" y="131"/>
                </a:lnTo>
                <a:lnTo>
                  <a:pt x="101" y="141"/>
                </a:lnTo>
                <a:lnTo>
                  <a:pt x="98" y="150"/>
                </a:lnTo>
                <a:lnTo>
                  <a:pt x="95" y="157"/>
                </a:lnTo>
                <a:lnTo>
                  <a:pt x="90" y="164"/>
                </a:lnTo>
                <a:lnTo>
                  <a:pt x="85" y="169"/>
                </a:lnTo>
                <a:lnTo>
                  <a:pt x="77" y="172"/>
                </a:lnTo>
                <a:lnTo>
                  <a:pt x="70" y="174"/>
                </a:lnTo>
                <a:lnTo>
                  <a:pt x="62" y="176"/>
                </a:lnTo>
                <a:lnTo>
                  <a:pt x="54" y="176"/>
                </a:lnTo>
                <a:lnTo>
                  <a:pt x="48" y="173"/>
                </a:lnTo>
                <a:lnTo>
                  <a:pt x="41" y="171"/>
                </a:lnTo>
                <a:lnTo>
                  <a:pt x="36" y="167"/>
                </a:lnTo>
                <a:lnTo>
                  <a:pt x="32" y="162"/>
                </a:lnTo>
                <a:lnTo>
                  <a:pt x="29" y="157"/>
                </a:lnTo>
                <a:lnTo>
                  <a:pt x="26" y="150"/>
                </a:lnTo>
                <a:lnTo>
                  <a:pt x="25" y="143"/>
                </a:lnTo>
                <a:lnTo>
                  <a:pt x="0" y="143"/>
                </a:lnTo>
                <a:close/>
              </a:path>
            </a:pathLst>
          </a:custGeom>
          <a:solidFill>
            <a:srgbClr val="000080"/>
          </a:solidFill>
          <a:ln w="9525">
            <a:noFill/>
            <a:round/>
            <a:headEnd/>
            <a:tailEnd/>
          </a:ln>
        </p:spPr>
        <p:txBody>
          <a:bodyPr/>
          <a:lstStyle/>
          <a:p>
            <a:endParaRPr lang="ru-RU"/>
          </a:p>
        </p:txBody>
      </p:sp>
      <p:sp>
        <p:nvSpPr>
          <p:cNvPr id="23857" name="Freeform 305"/>
          <p:cNvSpPr>
            <a:spLocks/>
          </p:cNvSpPr>
          <p:nvPr/>
        </p:nvSpPr>
        <p:spPr bwMode="auto">
          <a:xfrm>
            <a:off x="5537200" y="1083992"/>
            <a:ext cx="84138" cy="109538"/>
          </a:xfrm>
          <a:custGeom>
            <a:avLst/>
            <a:gdLst>
              <a:gd name="T0" fmla="*/ 11344 w 178"/>
              <a:gd name="T1" fmla="*/ 15875 h 207"/>
              <a:gd name="T2" fmla="*/ 12290 w 178"/>
              <a:gd name="T3" fmla="*/ 21167 h 207"/>
              <a:gd name="T4" fmla="*/ 13235 w 178"/>
              <a:gd name="T5" fmla="*/ 25929 h 207"/>
              <a:gd name="T6" fmla="*/ 35451 w 178"/>
              <a:gd name="T7" fmla="*/ 109538 h 207"/>
              <a:gd name="T8" fmla="*/ 47269 w 178"/>
              <a:gd name="T9" fmla="*/ 109538 h 207"/>
              <a:gd name="T10" fmla="*/ 69957 w 178"/>
              <a:gd name="T11" fmla="*/ 25929 h 207"/>
              <a:gd name="T12" fmla="*/ 71848 w 178"/>
              <a:gd name="T13" fmla="*/ 15875 h 207"/>
              <a:gd name="T14" fmla="*/ 71848 w 178"/>
              <a:gd name="T15" fmla="*/ 109538 h 207"/>
              <a:gd name="T16" fmla="*/ 84138 w 178"/>
              <a:gd name="T17" fmla="*/ 109538 h 207"/>
              <a:gd name="T18" fmla="*/ 84138 w 178"/>
              <a:gd name="T19" fmla="*/ 0 h 207"/>
              <a:gd name="T20" fmla="*/ 66649 w 178"/>
              <a:gd name="T21" fmla="*/ 0 h 207"/>
              <a:gd name="T22" fmla="*/ 43487 w 178"/>
              <a:gd name="T23" fmla="*/ 84138 h 207"/>
              <a:gd name="T24" fmla="*/ 41596 w 178"/>
              <a:gd name="T25" fmla="*/ 93134 h 207"/>
              <a:gd name="T26" fmla="*/ 39706 w 178"/>
              <a:gd name="T27" fmla="*/ 84138 h 207"/>
              <a:gd name="T28" fmla="*/ 17017 w 178"/>
              <a:gd name="T29" fmla="*/ 0 h 207"/>
              <a:gd name="T30" fmla="*/ 0 w 178"/>
              <a:gd name="T31" fmla="*/ 0 h 207"/>
              <a:gd name="T32" fmla="*/ 0 w 178"/>
              <a:gd name="T33" fmla="*/ 109538 h 207"/>
              <a:gd name="T34" fmla="*/ 11344 w 178"/>
              <a:gd name="T35" fmla="*/ 109538 h 207"/>
              <a:gd name="T36" fmla="*/ 11344 w 178"/>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7"/>
              <a:gd name="T59" fmla="*/ 178 w 178"/>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7">
                <a:moveTo>
                  <a:pt x="24" y="30"/>
                </a:moveTo>
                <a:lnTo>
                  <a:pt x="26" y="40"/>
                </a:lnTo>
                <a:lnTo>
                  <a:pt x="28" y="49"/>
                </a:lnTo>
                <a:lnTo>
                  <a:pt x="75" y="207"/>
                </a:lnTo>
                <a:lnTo>
                  <a:pt x="100" y="207"/>
                </a:lnTo>
                <a:lnTo>
                  <a:pt x="148" y="49"/>
                </a:lnTo>
                <a:lnTo>
                  <a:pt x="152" y="30"/>
                </a:lnTo>
                <a:lnTo>
                  <a:pt x="152" y="207"/>
                </a:lnTo>
                <a:lnTo>
                  <a:pt x="178" y="207"/>
                </a:lnTo>
                <a:lnTo>
                  <a:pt x="178" y="0"/>
                </a:lnTo>
                <a:lnTo>
                  <a:pt x="141" y="0"/>
                </a:lnTo>
                <a:lnTo>
                  <a:pt x="92" y="159"/>
                </a:lnTo>
                <a:lnTo>
                  <a:pt x="88" y="176"/>
                </a:lnTo>
                <a:lnTo>
                  <a:pt x="84" y="159"/>
                </a:lnTo>
                <a:lnTo>
                  <a:pt x="36" y="0"/>
                </a:lnTo>
                <a:lnTo>
                  <a:pt x="0" y="0"/>
                </a:lnTo>
                <a:lnTo>
                  <a:pt x="0" y="207"/>
                </a:lnTo>
                <a:lnTo>
                  <a:pt x="24" y="207"/>
                </a:lnTo>
                <a:lnTo>
                  <a:pt x="24" y="30"/>
                </a:lnTo>
                <a:close/>
              </a:path>
            </a:pathLst>
          </a:custGeom>
          <a:solidFill>
            <a:srgbClr val="000080"/>
          </a:solidFill>
          <a:ln w="9525">
            <a:noFill/>
            <a:round/>
            <a:headEnd/>
            <a:tailEnd/>
          </a:ln>
        </p:spPr>
        <p:txBody>
          <a:bodyPr/>
          <a:lstStyle/>
          <a:p>
            <a:endParaRPr lang="ru-RU"/>
          </a:p>
        </p:txBody>
      </p:sp>
      <p:sp>
        <p:nvSpPr>
          <p:cNvPr id="23858" name="Freeform 306"/>
          <p:cNvSpPr>
            <a:spLocks noEditPoints="1"/>
          </p:cNvSpPr>
          <p:nvPr/>
        </p:nvSpPr>
        <p:spPr bwMode="auto">
          <a:xfrm>
            <a:off x="5634038" y="1112567"/>
            <a:ext cx="61912" cy="82550"/>
          </a:xfrm>
          <a:custGeom>
            <a:avLst/>
            <a:gdLst>
              <a:gd name="T0" fmla="*/ 473 w 131"/>
              <a:gd name="T1" fmla="*/ 50157 h 158"/>
              <a:gd name="T2" fmla="*/ 4726 w 131"/>
              <a:gd name="T3" fmla="*/ 65831 h 158"/>
              <a:gd name="T4" fmla="*/ 12288 w 131"/>
              <a:gd name="T5" fmla="*/ 76280 h 158"/>
              <a:gd name="T6" fmla="*/ 24103 w 131"/>
              <a:gd name="T7" fmla="*/ 82028 h 158"/>
              <a:gd name="T8" fmla="*/ 37809 w 131"/>
              <a:gd name="T9" fmla="*/ 82028 h 158"/>
              <a:gd name="T10" fmla="*/ 49152 w 131"/>
              <a:gd name="T11" fmla="*/ 76280 h 158"/>
              <a:gd name="T12" fmla="*/ 57186 w 131"/>
              <a:gd name="T13" fmla="*/ 65831 h 158"/>
              <a:gd name="T14" fmla="*/ 61439 w 131"/>
              <a:gd name="T15" fmla="*/ 50157 h 158"/>
              <a:gd name="T16" fmla="*/ 61439 w 131"/>
              <a:gd name="T17" fmla="*/ 31871 h 158"/>
              <a:gd name="T18" fmla="*/ 57186 w 131"/>
              <a:gd name="T19" fmla="*/ 16197 h 158"/>
              <a:gd name="T20" fmla="*/ 49152 w 131"/>
              <a:gd name="T21" fmla="*/ 5747 h 158"/>
              <a:gd name="T22" fmla="*/ 37809 w 131"/>
              <a:gd name="T23" fmla="*/ 522 h 158"/>
              <a:gd name="T24" fmla="*/ 24103 w 131"/>
              <a:gd name="T25" fmla="*/ 522 h 158"/>
              <a:gd name="T26" fmla="*/ 12288 w 131"/>
              <a:gd name="T27" fmla="*/ 5747 h 158"/>
              <a:gd name="T28" fmla="*/ 4726 w 131"/>
              <a:gd name="T29" fmla="*/ 16197 h 158"/>
              <a:gd name="T30" fmla="*/ 473 w 131"/>
              <a:gd name="T31" fmla="*/ 31871 h 158"/>
              <a:gd name="T32" fmla="*/ 10870 w 131"/>
              <a:gd name="T33" fmla="*/ 41275 h 158"/>
              <a:gd name="T34" fmla="*/ 12288 w 131"/>
              <a:gd name="T35" fmla="*/ 28213 h 158"/>
              <a:gd name="T36" fmla="*/ 16069 w 131"/>
              <a:gd name="T37" fmla="*/ 19331 h 158"/>
              <a:gd name="T38" fmla="*/ 22685 w 131"/>
              <a:gd name="T39" fmla="*/ 13062 h 158"/>
              <a:gd name="T40" fmla="*/ 30720 w 131"/>
              <a:gd name="T41" fmla="*/ 11494 h 158"/>
              <a:gd name="T42" fmla="*/ 39227 w 131"/>
              <a:gd name="T43" fmla="*/ 13062 h 158"/>
              <a:gd name="T44" fmla="*/ 45371 w 131"/>
              <a:gd name="T45" fmla="*/ 19331 h 158"/>
              <a:gd name="T46" fmla="*/ 48679 w 131"/>
              <a:gd name="T47" fmla="*/ 28213 h 158"/>
              <a:gd name="T48" fmla="*/ 50569 w 131"/>
              <a:gd name="T49" fmla="*/ 41275 h 158"/>
              <a:gd name="T50" fmla="*/ 48679 w 131"/>
              <a:gd name="T51" fmla="*/ 53814 h 158"/>
              <a:gd name="T52" fmla="*/ 45371 w 131"/>
              <a:gd name="T53" fmla="*/ 63219 h 158"/>
              <a:gd name="T54" fmla="*/ 39227 w 131"/>
              <a:gd name="T55" fmla="*/ 68966 h 158"/>
              <a:gd name="T56" fmla="*/ 30720 w 131"/>
              <a:gd name="T57" fmla="*/ 71056 h 158"/>
              <a:gd name="T58" fmla="*/ 22685 w 131"/>
              <a:gd name="T59" fmla="*/ 68966 h 158"/>
              <a:gd name="T60" fmla="*/ 16069 w 131"/>
              <a:gd name="T61" fmla="*/ 63219 h 158"/>
              <a:gd name="T62" fmla="*/ 12288 w 131"/>
              <a:gd name="T63" fmla="*/ 53814 h 158"/>
              <a:gd name="T64" fmla="*/ 10870 w 131"/>
              <a:gd name="T65" fmla="*/ 41275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6"/>
                </a:lnTo>
                <a:lnTo>
                  <a:pt x="4" y="113"/>
                </a:lnTo>
                <a:lnTo>
                  <a:pt x="10" y="126"/>
                </a:lnTo>
                <a:lnTo>
                  <a:pt x="17" y="137"/>
                </a:lnTo>
                <a:lnTo>
                  <a:pt x="26" y="146"/>
                </a:lnTo>
                <a:lnTo>
                  <a:pt x="38" y="152"/>
                </a:lnTo>
                <a:lnTo>
                  <a:pt x="51" y="157"/>
                </a:lnTo>
                <a:lnTo>
                  <a:pt x="65" y="158"/>
                </a:lnTo>
                <a:lnTo>
                  <a:pt x="80" y="157"/>
                </a:lnTo>
                <a:lnTo>
                  <a:pt x="93" y="152"/>
                </a:lnTo>
                <a:lnTo>
                  <a:pt x="104" y="146"/>
                </a:lnTo>
                <a:lnTo>
                  <a:pt x="114" y="137"/>
                </a:lnTo>
                <a:lnTo>
                  <a:pt x="121" y="126"/>
                </a:lnTo>
                <a:lnTo>
                  <a:pt x="127" y="113"/>
                </a:lnTo>
                <a:lnTo>
                  <a:pt x="130" y="96"/>
                </a:lnTo>
                <a:lnTo>
                  <a:pt x="131" y="79"/>
                </a:lnTo>
                <a:lnTo>
                  <a:pt x="130" y="61"/>
                </a:lnTo>
                <a:lnTo>
                  <a:pt x="127" y="45"/>
                </a:lnTo>
                <a:lnTo>
                  <a:pt x="121" y="31"/>
                </a:lnTo>
                <a:lnTo>
                  <a:pt x="114" y="21"/>
                </a:lnTo>
                <a:lnTo>
                  <a:pt x="104" y="11"/>
                </a:lnTo>
                <a:lnTo>
                  <a:pt x="93" y="5"/>
                </a:lnTo>
                <a:lnTo>
                  <a:pt x="80" y="1"/>
                </a:lnTo>
                <a:lnTo>
                  <a:pt x="65" y="0"/>
                </a:lnTo>
                <a:lnTo>
                  <a:pt x="51" y="1"/>
                </a:lnTo>
                <a:lnTo>
                  <a:pt x="38" y="5"/>
                </a:lnTo>
                <a:lnTo>
                  <a:pt x="26" y="11"/>
                </a:lnTo>
                <a:lnTo>
                  <a:pt x="17" y="21"/>
                </a:lnTo>
                <a:lnTo>
                  <a:pt x="10" y="31"/>
                </a:lnTo>
                <a:lnTo>
                  <a:pt x="4" y="45"/>
                </a:lnTo>
                <a:lnTo>
                  <a:pt x="1" y="61"/>
                </a:lnTo>
                <a:lnTo>
                  <a:pt x="0" y="79"/>
                </a:lnTo>
                <a:close/>
                <a:moveTo>
                  <a:pt x="23" y="79"/>
                </a:moveTo>
                <a:lnTo>
                  <a:pt x="24" y="66"/>
                </a:lnTo>
                <a:lnTo>
                  <a:pt x="26" y="54"/>
                </a:lnTo>
                <a:lnTo>
                  <a:pt x="30" y="45"/>
                </a:lnTo>
                <a:lnTo>
                  <a:pt x="34" y="37"/>
                </a:lnTo>
                <a:lnTo>
                  <a:pt x="40" y="30"/>
                </a:lnTo>
                <a:lnTo>
                  <a:pt x="48" y="25"/>
                </a:lnTo>
                <a:lnTo>
                  <a:pt x="56" y="23"/>
                </a:lnTo>
                <a:lnTo>
                  <a:pt x="65" y="22"/>
                </a:lnTo>
                <a:lnTo>
                  <a:pt x="75" y="23"/>
                </a:lnTo>
                <a:lnTo>
                  <a:pt x="83" y="25"/>
                </a:lnTo>
                <a:lnTo>
                  <a:pt x="90" y="30"/>
                </a:lnTo>
                <a:lnTo>
                  <a:pt x="96" y="37"/>
                </a:lnTo>
                <a:lnTo>
                  <a:pt x="100" y="45"/>
                </a:lnTo>
                <a:lnTo>
                  <a:pt x="103" y="54"/>
                </a:lnTo>
                <a:lnTo>
                  <a:pt x="106" y="66"/>
                </a:lnTo>
                <a:lnTo>
                  <a:pt x="107" y="79"/>
                </a:lnTo>
                <a:lnTo>
                  <a:pt x="106" y="92"/>
                </a:lnTo>
                <a:lnTo>
                  <a:pt x="103" y="103"/>
                </a:lnTo>
                <a:lnTo>
                  <a:pt x="100" y="114"/>
                </a:lnTo>
                <a:lnTo>
                  <a:pt x="96" y="121"/>
                </a:lnTo>
                <a:lnTo>
                  <a:pt x="90" y="128"/>
                </a:lnTo>
                <a:lnTo>
                  <a:pt x="83" y="132"/>
                </a:lnTo>
                <a:lnTo>
                  <a:pt x="75" y="135"/>
                </a:lnTo>
                <a:lnTo>
                  <a:pt x="65" y="136"/>
                </a:lnTo>
                <a:lnTo>
                  <a:pt x="56" y="135"/>
                </a:lnTo>
                <a:lnTo>
                  <a:pt x="48" y="132"/>
                </a:lnTo>
                <a:lnTo>
                  <a:pt x="40" y="128"/>
                </a:lnTo>
                <a:lnTo>
                  <a:pt x="34" y="121"/>
                </a:lnTo>
                <a:lnTo>
                  <a:pt x="30" y="114"/>
                </a:lnTo>
                <a:lnTo>
                  <a:pt x="26" y="103"/>
                </a:lnTo>
                <a:lnTo>
                  <a:pt x="24" y="92"/>
                </a:lnTo>
                <a:lnTo>
                  <a:pt x="23" y="79"/>
                </a:lnTo>
                <a:close/>
              </a:path>
            </a:pathLst>
          </a:custGeom>
          <a:solidFill>
            <a:srgbClr val="000080"/>
          </a:solidFill>
          <a:ln w="9525">
            <a:noFill/>
            <a:round/>
            <a:headEnd/>
            <a:tailEnd/>
          </a:ln>
        </p:spPr>
        <p:txBody>
          <a:bodyPr/>
          <a:lstStyle/>
          <a:p>
            <a:endParaRPr lang="ru-RU"/>
          </a:p>
        </p:txBody>
      </p:sp>
      <p:sp>
        <p:nvSpPr>
          <p:cNvPr id="23859" name="Freeform 307"/>
          <p:cNvSpPr>
            <a:spLocks/>
          </p:cNvSpPr>
          <p:nvPr/>
        </p:nvSpPr>
        <p:spPr bwMode="auto">
          <a:xfrm>
            <a:off x="5708650" y="1112567"/>
            <a:ext cx="53975" cy="80963"/>
          </a:xfrm>
          <a:custGeom>
            <a:avLst/>
            <a:gdLst>
              <a:gd name="T0" fmla="*/ 43085 w 114"/>
              <a:gd name="T1" fmla="*/ 80963 h 154"/>
              <a:gd name="T2" fmla="*/ 53975 w 114"/>
              <a:gd name="T3" fmla="*/ 80963 h 154"/>
              <a:gd name="T4" fmla="*/ 53975 w 114"/>
              <a:gd name="T5" fmla="*/ 33647 h 154"/>
              <a:gd name="T6" fmla="*/ 53975 w 114"/>
              <a:gd name="T7" fmla="*/ 29967 h 154"/>
              <a:gd name="T8" fmla="*/ 53975 w 114"/>
              <a:gd name="T9" fmla="*/ 24184 h 154"/>
              <a:gd name="T10" fmla="*/ 53502 w 114"/>
              <a:gd name="T11" fmla="*/ 19452 h 154"/>
              <a:gd name="T12" fmla="*/ 53028 w 114"/>
              <a:gd name="T13" fmla="*/ 14721 h 154"/>
              <a:gd name="T14" fmla="*/ 51134 w 114"/>
              <a:gd name="T15" fmla="*/ 11040 h 154"/>
              <a:gd name="T16" fmla="*/ 49714 w 114"/>
              <a:gd name="T17" fmla="*/ 7886 h 154"/>
              <a:gd name="T18" fmla="*/ 48293 w 114"/>
              <a:gd name="T19" fmla="*/ 5783 h 154"/>
              <a:gd name="T20" fmla="*/ 45926 w 114"/>
              <a:gd name="T21" fmla="*/ 4206 h 154"/>
              <a:gd name="T22" fmla="*/ 43559 w 114"/>
              <a:gd name="T23" fmla="*/ 2103 h 154"/>
              <a:gd name="T24" fmla="*/ 41191 w 114"/>
              <a:gd name="T25" fmla="*/ 1051 h 154"/>
              <a:gd name="T26" fmla="*/ 37877 w 114"/>
              <a:gd name="T27" fmla="*/ 526 h 154"/>
              <a:gd name="T28" fmla="*/ 34563 w 114"/>
              <a:gd name="T29" fmla="*/ 0 h 154"/>
              <a:gd name="T30" fmla="*/ 31249 w 114"/>
              <a:gd name="T31" fmla="*/ 0 h 154"/>
              <a:gd name="T32" fmla="*/ 27934 w 114"/>
              <a:gd name="T33" fmla="*/ 0 h 154"/>
              <a:gd name="T34" fmla="*/ 25094 w 114"/>
              <a:gd name="T35" fmla="*/ 526 h 154"/>
              <a:gd name="T36" fmla="*/ 22253 w 114"/>
              <a:gd name="T37" fmla="*/ 1577 h 154"/>
              <a:gd name="T38" fmla="*/ 19412 w 114"/>
              <a:gd name="T39" fmla="*/ 2629 h 154"/>
              <a:gd name="T40" fmla="*/ 17045 w 114"/>
              <a:gd name="T41" fmla="*/ 4732 h 154"/>
              <a:gd name="T42" fmla="*/ 14677 w 114"/>
              <a:gd name="T43" fmla="*/ 7360 h 154"/>
              <a:gd name="T44" fmla="*/ 12784 w 114"/>
              <a:gd name="T45" fmla="*/ 9989 h 154"/>
              <a:gd name="T46" fmla="*/ 10416 w 114"/>
              <a:gd name="T47" fmla="*/ 13143 h 154"/>
              <a:gd name="T48" fmla="*/ 10416 w 114"/>
              <a:gd name="T49" fmla="*/ 1577 h 154"/>
              <a:gd name="T50" fmla="*/ 0 w 114"/>
              <a:gd name="T51" fmla="*/ 1577 h 154"/>
              <a:gd name="T52" fmla="*/ 0 w 114"/>
              <a:gd name="T53" fmla="*/ 80963 h 154"/>
              <a:gd name="T54" fmla="*/ 10890 w 114"/>
              <a:gd name="T55" fmla="*/ 80963 h 154"/>
              <a:gd name="T56" fmla="*/ 10890 w 114"/>
              <a:gd name="T57" fmla="*/ 35750 h 154"/>
              <a:gd name="T58" fmla="*/ 11837 w 114"/>
              <a:gd name="T59" fmla="*/ 30493 h 154"/>
              <a:gd name="T60" fmla="*/ 12784 w 114"/>
              <a:gd name="T61" fmla="*/ 25235 h 154"/>
              <a:gd name="T62" fmla="*/ 14204 w 114"/>
              <a:gd name="T63" fmla="*/ 21029 h 154"/>
              <a:gd name="T64" fmla="*/ 16098 w 114"/>
              <a:gd name="T65" fmla="*/ 17349 h 154"/>
              <a:gd name="T66" fmla="*/ 18939 w 114"/>
              <a:gd name="T67" fmla="*/ 15246 h 154"/>
              <a:gd name="T68" fmla="*/ 22253 w 114"/>
              <a:gd name="T69" fmla="*/ 13143 h 154"/>
              <a:gd name="T70" fmla="*/ 26041 w 114"/>
              <a:gd name="T71" fmla="*/ 12092 h 154"/>
              <a:gd name="T72" fmla="*/ 30302 w 114"/>
              <a:gd name="T73" fmla="*/ 11566 h 154"/>
              <a:gd name="T74" fmla="*/ 33616 w 114"/>
              <a:gd name="T75" fmla="*/ 12092 h 154"/>
              <a:gd name="T76" fmla="*/ 36457 w 114"/>
              <a:gd name="T77" fmla="*/ 12618 h 154"/>
              <a:gd name="T78" fmla="*/ 38351 w 114"/>
              <a:gd name="T79" fmla="*/ 14721 h 154"/>
              <a:gd name="T80" fmla="*/ 40718 w 114"/>
              <a:gd name="T81" fmla="*/ 16298 h 154"/>
              <a:gd name="T82" fmla="*/ 41665 w 114"/>
              <a:gd name="T83" fmla="*/ 19452 h 154"/>
              <a:gd name="T84" fmla="*/ 42612 w 114"/>
              <a:gd name="T85" fmla="*/ 23132 h 154"/>
              <a:gd name="T86" fmla="*/ 43085 w 114"/>
              <a:gd name="T87" fmla="*/ 27338 h 154"/>
              <a:gd name="T88" fmla="*/ 43085 w 114"/>
              <a:gd name="T89" fmla="*/ 32070 h 154"/>
              <a:gd name="T90" fmla="*/ 43085 w 114"/>
              <a:gd name="T91" fmla="*/ 80963 h 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4"/>
              <a:gd name="T140" fmla="*/ 114 w 114"/>
              <a:gd name="T141" fmla="*/ 154 h 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4">
                <a:moveTo>
                  <a:pt x="91" y="154"/>
                </a:moveTo>
                <a:lnTo>
                  <a:pt x="114" y="154"/>
                </a:lnTo>
                <a:lnTo>
                  <a:pt x="114" y="64"/>
                </a:lnTo>
                <a:lnTo>
                  <a:pt x="114" y="57"/>
                </a:lnTo>
                <a:lnTo>
                  <a:pt x="114" y="46"/>
                </a:lnTo>
                <a:lnTo>
                  <a:pt x="113" y="37"/>
                </a:lnTo>
                <a:lnTo>
                  <a:pt x="112" y="28"/>
                </a:lnTo>
                <a:lnTo>
                  <a:pt x="108" y="21"/>
                </a:lnTo>
                <a:lnTo>
                  <a:pt x="105" y="15"/>
                </a:lnTo>
                <a:lnTo>
                  <a:pt x="102" y="11"/>
                </a:lnTo>
                <a:lnTo>
                  <a:pt x="97" y="8"/>
                </a:lnTo>
                <a:lnTo>
                  <a:pt x="92" y="4"/>
                </a:lnTo>
                <a:lnTo>
                  <a:pt x="87" y="2"/>
                </a:lnTo>
                <a:lnTo>
                  <a:pt x="80" y="1"/>
                </a:lnTo>
                <a:lnTo>
                  <a:pt x="73" y="0"/>
                </a:lnTo>
                <a:lnTo>
                  <a:pt x="66" y="0"/>
                </a:lnTo>
                <a:lnTo>
                  <a:pt x="59" y="0"/>
                </a:lnTo>
                <a:lnTo>
                  <a:pt x="53" y="1"/>
                </a:lnTo>
                <a:lnTo>
                  <a:pt x="47" y="3"/>
                </a:lnTo>
                <a:lnTo>
                  <a:pt x="41" y="5"/>
                </a:lnTo>
                <a:lnTo>
                  <a:pt x="36" y="9"/>
                </a:lnTo>
                <a:lnTo>
                  <a:pt x="31" y="14"/>
                </a:lnTo>
                <a:lnTo>
                  <a:pt x="27" y="19"/>
                </a:lnTo>
                <a:lnTo>
                  <a:pt x="22" y="25"/>
                </a:lnTo>
                <a:lnTo>
                  <a:pt x="22" y="3"/>
                </a:lnTo>
                <a:lnTo>
                  <a:pt x="0" y="3"/>
                </a:lnTo>
                <a:lnTo>
                  <a:pt x="0" y="154"/>
                </a:lnTo>
                <a:lnTo>
                  <a:pt x="23" y="154"/>
                </a:lnTo>
                <a:lnTo>
                  <a:pt x="23" y="68"/>
                </a:lnTo>
                <a:lnTo>
                  <a:pt x="25" y="58"/>
                </a:lnTo>
                <a:lnTo>
                  <a:pt x="27" y="48"/>
                </a:lnTo>
                <a:lnTo>
                  <a:pt x="30" y="40"/>
                </a:lnTo>
                <a:lnTo>
                  <a:pt x="34" y="33"/>
                </a:lnTo>
                <a:lnTo>
                  <a:pt x="40" y="29"/>
                </a:lnTo>
                <a:lnTo>
                  <a:pt x="47" y="25"/>
                </a:lnTo>
                <a:lnTo>
                  <a:pt x="55" y="23"/>
                </a:lnTo>
                <a:lnTo>
                  <a:pt x="64" y="22"/>
                </a:lnTo>
                <a:lnTo>
                  <a:pt x="71" y="23"/>
                </a:lnTo>
                <a:lnTo>
                  <a:pt x="77" y="24"/>
                </a:lnTo>
                <a:lnTo>
                  <a:pt x="81" y="28"/>
                </a:lnTo>
                <a:lnTo>
                  <a:pt x="86" y="31"/>
                </a:lnTo>
                <a:lnTo>
                  <a:pt x="88" y="37"/>
                </a:lnTo>
                <a:lnTo>
                  <a:pt x="90" y="44"/>
                </a:lnTo>
                <a:lnTo>
                  <a:pt x="91" y="52"/>
                </a:lnTo>
                <a:lnTo>
                  <a:pt x="91" y="61"/>
                </a:lnTo>
                <a:lnTo>
                  <a:pt x="91" y="154"/>
                </a:lnTo>
                <a:close/>
              </a:path>
            </a:pathLst>
          </a:custGeom>
          <a:solidFill>
            <a:srgbClr val="000080"/>
          </a:solidFill>
          <a:ln w="9525">
            <a:noFill/>
            <a:round/>
            <a:headEnd/>
            <a:tailEnd/>
          </a:ln>
        </p:spPr>
        <p:txBody>
          <a:bodyPr/>
          <a:lstStyle/>
          <a:p>
            <a:endParaRPr lang="ru-RU"/>
          </a:p>
        </p:txBody>
      </p:sp>
      <p:sp>
        <p:nvSpPr>
          <p:cNvPr id="23860" name="Freeform 308"/>
          <p:cNvSpPr>
            <a:spLocks noEditPoints="1"/>
          </p:cNvSpPr>
          <p:nvPr/>
        </p:nvSpPr>
        <p:spPr bwMode="auto">
          <a:xfrm>
            <a:off x="5780088" y="1083992"/>
            <a:ext cx="11112" cy="109538"/>
          </a:xfrm>
          <a:custGeom>
            <a:avLst/>
            <a:gdLst>
              <a:gd name="T0" fmla="*/ 0 w 23"/>
              <a:gd name="T1" fmla="*/ 109538 h 207"/>
              <a:gd name="T2" fmla="*/ 11112 w 23"/>
              <a:gd name="T3" fmla="*/ 109538 h 207"/>
              <a:gd name="T4" fmla="*/ 11112 w 23"/>
              <a:gd name="T5" fmla="*/ 29633 h 207"/>
              <a:gd name="T6" fmla="*/ 0 w 23"/>
              <a:gd name="T7" fmla="*/ 29633 h 207"/>
              <a:gd name="T8" fmla="*/ 0 w 23"/>
              <a:gd name="T9" fmla="*/ 109538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861" name="Freeform 309"/>
          <p:cNvSpPr>
            <a:spLocks noEditPoints="1"/>
          </p:cNvSpPr>
          <p:nvPr/>
        </p:nvSpPr>
        <p:spPr bwMode="auto">
          <a:xfrm>
            <a:off x="5803900" y="1112567"/>
            <a:ext cx="58738" cy="112713"/>
          </a:xfrm>
          <a:custGeom>
            <a:avLst/>
            <a:gdLst>
              <a:gd name="T0" fmla="*/ 48482 w 126"/>
              <a:gd name="T1" fmla="*/ 112713 h 215"/>
              <a:gd name="T2" fmla="*/ 58738 w 126"/>
              <a:gd name="T3" fmla="*/ 1573 h 215"/>
              <a:gd name="T4" fmla="*/ 48482 w 126"/>
              <a:gd name="T5" fmla="*/ 13106 h 215"/>
              <a:gd name="T6" fmla="*/ 44753 w 126"/>
              <a:gd name="T7" fmla="*/ 7339 h 215"/>
              <a:gd name="T8" fmla="*/ 39625 w 126"/>
              <a:gd name="T9" fmla="*/ 2621 h 215"/>
              <a:gd name="T10" fmla="*/ 34031 w 126"/>
              <a:gd name="T11" fmla="*/ 524 h 215"/>
              <a:gd name="T12" fmla="*/ 27970 w 126"/>
              <a:gd name="T13" fmla="*/ 0 h 215"/>
              <a:gd name="T14" fmla="*/ 16316 w 126"/>
              <a:gd name="T15" fmla="*/ 2621 h 215"/>
              <a:gd name="T16" fmla="*/ 7459 w 126"/>
              <a:gd name="T17" fmla="*/ 11009 h 215"/>
              <a:gd name="T18" fmla="*/ 1865 w 126"/>
              <a:gd name="T19" fmla="*/ 23591 h 215"/>
              <a:gd name="T20" fmla="*/ 0 w 126"/>
              <a:gd name="T21" fmla="*/ 41415 h 215"/>
              <a:gd name="T22" fmla="*/ 1865 w 126"/>
              <a:gd name="T23" fmla="*/ 58191 h 215"/>
              <a:gd name="T24" fmla="*/ 7459 w 126"/>
              <a:gd name="T25" fmla="*/ 71822 h 215"/>
              <a:gd name="T26" fmla="*/ 16316 w 126"/>
              <a:gd name="T27" fmla="*/ 79685 h 215"/>
              <a:gd name="T28" fmla="*/ 27970 w 126"/>
              <a:gd name="T29" fmla="*/ 82831 h 215"/>
              <a:gd name="T30" fmla="*/ 34031 w 126"/>
              <a:gd name="T31" fmla="*/ 82307 h 215"/>
              <a:gd name="T32" fmla="*/ 40091 w 126"/>
              <a:gd name="T33" fmla="*/ 79685 h 215"/>
              <a:gd name="T34" fmla="*/ 45219 w 126"/>
              <a:gd name="T35" fmla="*/ 75492 h 215"/>
              <a:gd name="T36" fmla="*/ 48482 w 126"/>
              <a:gd name="T37" fmla="*/ 69725 h 215"/>
              <a:gd name="T38" fmla="*/ 11654 w 126"/>
              <a:gd name="T39" fmla="*/ 34076 h 215"/>
              <a:gd name="T40" fmla="*/ 13985 w 126"/>
              <a:gd name="T41" fmla="*/ 23591 h 215"/>
              <a:gd name="T42" fmla="*/ 19113 w 126"/>
              <a:gd name="T43" fmla="*/ 16252 h 215"/>
              <a:gd name="T44" fmla="*/ 25640 w 126"/>
              <a:gd name="T45" fmla="*/ 12582 h 215"/>
              <a:gd name="T46" fmla="*/ 34031 w 126"/>
              <a:gd name="T47" fmla="*/ 12582 h 215"/>
              <a:gd name="T48" fmla="*/ 41023 w 126"/>
              <a:gd name="T49" fmla="*/ 16252 h 215"/>
              <a:gd name="T50" fmla="*/ 46151 w 126"/>
              <a:gd name="T51" fmla="*/ 23591 h 215"/>
              <a:gd name="T52" fmla="*/ 48482 w 126"/>
              <a:gd name="T53" fmla="*/ 34600 h 215"/>
              <a:gd name="T54" fmla="*/ 48482 w 126"/>
              <a:gd name="T55" fmla="*/ 48231 h 215"/>
              <a:gd name="T56" fmla="*/ 46151 w 126"/>
              <a:gd name="T57" fmla="*/ 59764 h 215"/>
              <a:gd name="T58" fmla="*/ 41490 w 126"/>
              <a:gd name="T59" fmla="*/ 67104 h 215"/>
              <a:gd name="T60" fmla="*/ 34497 w 126"/>
              <a:gd name="T61" fmla="*/ 70773 h 215"/>
              <a:gd name="T62" fmla="*/ 26572 w 126"/>
              <a:gd name="T63" fmla="*/ 70773 h 215"/>
              <a:gd name="T64" fmla="*/ 19113 w 126"/>
              <a:gd name="T65" fmla="*/ 67104 h 215"/>
              <a:gd name="T66" fmla="*/ 13985 w 126"/>
              <a:gd name="T67" fmla="*/ 59240 h 215"/>
              <a:gd name="T68" fmla="*/ 11654 w 126"/>
              <a:gd name="T69" fmla="*/ 47182 h 2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6"/>
              <a:gd name="T106" fmla="*/ 0 h 215"/>
              <a:gd name="T107" fmla="*/ 126 w 126"/>
              <a:gd name="T108" fmla="*/ 215 h 2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6" h="215">
                <a:moveTo>
                  <a:pt x="104" y="133"/>
                </a:moveTo>
                <a:lnTo>
                  <a:pt x="104" y="215"/>
                </a:lnTo>
                <a:lnTo>
                  <a:pt x="126" y="215"/>
                </a:lnTo>
                <a:lnTo>
                  <a:pt x="126" y="3"/>
                </a:lnTo>
                <a:lnTo>
                  <a:pt x="104" y="3"/>
                </a:lnTo>
                <a:lnTo>
                  <a:pt x="104" y="25"/>
                </a:lnTo>
                <a:lnTo>
                  <a:pt x="100" y="19"/>
                </a:lnTo>
                <a:lnTo>
                  <a:pt x="96" y="14"/>
                </a:lnTo>
                <a:lnTo>
                  <a:pt x="90" y="10"/>
                </a:lnTo>
                <a:lnTo>
                  <a:pt x="85" y="5"/>
                </a:lnTo>
                <a:lnTo>
                  <a:pt x="80" y="3"/>
                </a:lnTo>
                <a:lnTo>
                  <a:pt x="73" y="1"/>
                </a:lnTo>
                <a:lnTo>
                  <a:pt x="67" y="0"/>
                </a:lnTo>
                <a:lnTo>
                  <a:pt x="60" y="0"/>
                </a:lnTo>
                <a:lnTo>
                  <a:pt x="47" y="1"/>
                </a:lnTo>
                <a:lnTo>
                  <a:pt x="35" y="5"/>
                </a:lnTo>
                <a:lnTo>
                  <a:pt x="25" y="11"/>
                </a:lnTo>
                <a:lnTo>
                  <a:pt x="16" y="21"/>
                </a:lnTo>
                <a:lnTo>
                  <a:pt x="9" y="32"/>
                </a:lnTo>
                <a:lnTo>
                  <a:pt x="4" y="45"/>
                </a:lnTo>
                <a:lnTo>
                  <a:pt x="1" y="61"/>
                </a:lnTo>
                <a:lnTo>
                  <a:pt x="0" y="79"/>
                </a:lnTo>
                <a:lnTo>
                  <a:pt x="1" y="96"/>
                </a:lnTo>
                <a:lnTo>
                  <a:pt x="4" y="111"/>
                </a:lnTo>
                <a:lnTo>
                  <a:pt x="9" y="125"/>
                </a:lnTo>
                <a:lnTo>
                  <a:pt x="16" y="137"/>
                </a:lnTo>
                <a:lnTo>
                  <a:pt x="25" y="146"/>
                </a:lnTo>
                <a:lnTo>
                  <a:pt x="35" y="152"/>
                </a:lnTo>
                <a:lnTo>
                  <a:pt x="47" y="157"/>
                </a:lnTo>
                <a:lnTo>
                  <a:pt x="60" y="158"/>
                </a:lnTo>
                <a:lnTo>
                  <a:pt x="67" y="158"/>
                </a:lnTo>
                <a:lnTo>
                  <a:pt x="73" y="157"/>
                </a:lnTo>
                <a:lnTo>
                  <a:pt x="80" y="154"/>
                </a:lnTo>
                <a:lnTo>
                  <a:pt x="86" y="152"/>
                </a:lnTo>
                <a:lnTo>
                  <a:pt x="91" y="149"/>
                </a:lnTo>
                <a:lnTo>
                  <a:pt x="97" y="144"/>
                </a:lnTo>
                <a:lnTo>
                  <a:pt x="101" y="139"/>
                </a:lnTo>
                <a:lnTo>
                  <a:pt x="104" y="133"/>
                </a:lnTo>
                <a:close/>
                <a:moveTo>
                  <a:pt x="24" y="78"/>
                </a:moveTo>
                <a:lnTo>
                  <a:pt x="25" y="65"/>
                </a:lnTo>
                <a:lnTo>
                  <a:pt x="27" y="54"/>
                </a:lnTo>
                <a:lnTo>
                  <a:pt x="30" y="45"/>
                </a:lnTo>
                <a:lnTo>
                  <a:pt x="35" y="37"/>
                </a:lnTo>
                <a:lnTo>
                  <a:pt x="41" y="31"/>
                </a:lnTo>
                <a:lnTo>
                  <a:pt x="48" y="26"/>
                </a:lnTo>
                <a:lnTo>
                  <a:pt x="55" y="24"/>
                </a:lnTo>
                <a:lnTo>
                  <a:pt x="65" y="23"/>
                </a:lnTo>
                <a:lnTo>
                  <a:pt x="73" y="24"/>
                </a:lnTo>
                <a:lnTo>
                  <a:pt x="82" y="26"/>
                </a:lnTo>
                <a:lnTo>
                  <a:pt x="88" y="31"/>
                </a:lnTo>
                <a:lnTo>
                  <a:pt x="95" y="38"/>
                </a:lnTo>
                <a:lnTo>
                  <a:pt x="99" y="45"/>
                </a:lnTo>
                <a:lnTo>
                  <a:pt x="102" y="55"/>
                </a:lnTo>
                <a:lnTo>
                  <a:pt x="104" y="66"/>
                </a:lnTo>
                <a:lnTo>
                  <a:pt x="105" y="79"/>
                </a:lnTo>
                <a:lnTo>
                  <a:pt x="104" y="92"/>
                </a:lnTo>
                <a:lnTo>
                  <a:pt x="102" y="103"/>
                </a:lnTo>
                <a:lnTo>
                  <a:pt x="99" y="114"/>
                </a:lnTo>
                <a:lnTo>
                  <a:pt x="95" y="121"/>
                </a:lnTo>
                <a:lnTo>
                  <a:pt x="89" y="128"/>
                </a:lnTo>
                <a:lnTo>
                  <a:pt x="82" y="132"/>
                </a:lnTo>
                <a:lnTo>
                  <a:pt x="74" y="135"/>
                </a:lnTo>
                <a:lnTo>
                  <a:pt x="66" y="136"/>
                </a:lnTo>
                <a:lnTo>
                  <a:pt x="57" y="135"/>
                </a:lnTo>
                <a:lnTo>
                  <a:pt x="48" y="132"/>
                </a:lnTo>
                <a:lnTo>
                  <a:pt x="41" y="128"/>
                </a:lnTo>
                <a:lnTo>
                  <a:pt x="35" y="121"/>
                </a:lnTo>
                <a:lnTo>
                  <a:pt x="30" y="113"/>
                </a:lnTo>
                <a:lnTo>
                  <a:pt x="27" y="102"/>
                </a:lnTo>
                <a:lnTo>
                  <a:pt x="25" y="90"/>
                </a:lnTo>
                <a:lnTo>
                  <a:pt x="24" y="78"/>
                </a:lnTo>
                <a:close/>
              </a:path>
            </a:pathLst>
          </a:custGeom>
          <a:solidFill>
            <a:srgbClr val="000080"/>
          </a:solidFill>
          <a:ln w="9525">
            <a:noFill/>
            <a:round/>
            <a:headEnd/>
            <a:tailEnd/>
          </a:ln>
        </p:spPr>
        <p:txBody>
          <a:bodyPr/>
          <a:lstStyle/>
          <a:p>
            <a:endParaRPr lang="ru-RU"/>
          </a:p>
        </p:txBody>
      </p:sp>
      <p:sp>
        <p:nvSpPr>
          <p:cNvPr id="23862" name="Freeform 310"/>
          <p:cNvSpPr>
            <a:spLocks/>
          </p:cNvSpPr>
          <p:nvPr/>
        </p:nvSpPr>
        <p:spPr bwMode="auto">
          <a:xfrm>
            <a:off x="5878513" y="1114155"/>
            <a:ext cx="53975" cy="80962"/>
          </a:xfrm>
          <a:custGeom>
            <a:avLst/>
            <a:gdLst>
              <a:gd name="T0" fmla="*/ 10890 w 114"/>
              <a:gd name="T1" fmla="*/ 0 h 155"/>
              <a:gd name="T2" fmla="*/ 0 w 114"/>
              <a:gd name="T3" fmla="*/ 0 h 155"/>
              <a:gd name="T4" fmla="*/ 0 w 114"/>
              <a:gd name="T5" fmla="*/ 47533 h 155"/>
              <a:gd name="T6" fmla="*/ 0 w 114"/>
              <a:gd name="T7" fmla="*/ 51189 h 155"/>
              <a:gd name="T8" fmla="*/ 0 w 114"/>
              <a:gd name="T9" fmla="*/ 56412 h 155"/>
              <a:gd name="T10" fmla="*/ 473 w 114"/>
              <a:gd name="T11" fmla="*/ 61636 h 155"/>
              <a:gd name="T12" fmla="*/ 1420 w 114"/>
              <a:gd name="T13" fmla="*/ 66337 h 155"/>
              <a:gd name="T14" fmla="*/ 2841 w 114"/>
              <a:gd name="T15" fmla="*/ 69993 h 155"/>
              <a:gd name="T16" fmla="*/ 4261 w 114"/>
              <a:gd name="T17" fmla="*/ 72605 h 155"/>
              <a:gd name="T18" fmla="*/ 6155 w 114"/>
              <a:gd name="T19" fmla="*/ 74694 h 155"/>
              <a:gd name="T20" fmla="*/ 8049 w 114"/>
              <a:gd name="T21" fmla="*/ 76783 h 155"/>
              <a:gd name="T22" fmla="*/ 10416 w 114"/>
              <a:gd name="T23" fmla="*/ 77828 h 155"/>
              <a:gd name="T24" fmla="*/ 12784 w 114"/>
              <a:gd name="T25" fmla="*/ 78873 h 155"/>
              <a:gd name="T26" fmla="*/ 16098 w 114"/>
              <a:gd name="T27" fmla="*/ 80440 h 155"/>
              <a:gd name="T28" fmla="*/ 18939 w 114"/>
              <a:gd name="T29" fmla="*/ 80962 h 155"/>
              <a:gd name="T30" fmla="*/ 21779 w 114"/>
              <a:gd name="T31" fmla="*/ 80962 h 155"/>
              <a:gd name="T32" fmla="*/ 25567 w 114"/>
              <a:gd name="T33" fmla="*/ 80962 h 155"/>
              <a:gd name="T34" fmla="*/ 28881 w 114"/>
              <a:gd name="T35" fmla="*/ 80440 h 155"/>
              <a:gd name="T36" fmla="*/ 31722 w 114"/>
              <a:gd name="T37" fmla="*/ 78873 h 155"/>
              <a:gd name="T38" fmla="*/ 35036 w 114"/>
              <a:gd name="T39" fmla="*/ 77306 h 155"/>
              <a:gd name="T40" fmla="*/ 37404 w 114"/>
              <a:gd name="T41" fmla="*/ 75216 h 155"/>
              <a:gd name="T42" fmla="*/ 39298 w 114"/>
              <a:gd name="T43" fmla="*/ 73127 h 155"/>
              <a:gd name="T44" fmla="*/ 41191 w 114"/>
              <a:gd name="T45" fmla="*/ 70515 h 155"/>
              <a:gd name="T46" fmla="*/ 43559 w 114"/>
              <a:gd name="T47" fmla="*/ 67381 h 155"/>
              <a:gd name="T48" fmla="*/ 43559 w 114"/>
              <a:gd name="T49" fmla="*/ 78873 h 155"/>
              <a:gd name="T50" fmla="*/ 53975 w 114"/>
              <a:gd name="T51" fmla="*/ 78873 h 155"/>
              <a:gd name="T52" fmla="*/ 53975 w 114"/>
              <a:gd name="T53" fmla="*/ 0 h 155"/>
              <a:gd name="T54" fmla="*/ 43085 w 114"/>
              <a:gd name="T55" fmla="*/ 0 h 155"/>
              <a:gd name="T56" fmla="*/ 43085 w 114"/>
              <a:gd name="T57" fmla="*/ 42832 h 155"/>
              <a:gd name="T58" fmla="*/ 42612 w 114"/>
              <a:gd name="T59" fmla="*/ 48577 h 155"/>
              <a:gd name="T60" fmla="*/ 41665 w 114"/>
              <a:gd name="T61" fmla="*/ 54323 h 155"/>
              <a:gd name="T62" fmla="*/ 40245 w 114"/>
              <a:gd name="T63" fmla="*/ 59024 h 155"/>
              <a:gd name="T64" fmla="*/ 37877 w 114"/>
              <a:gd name="T65" fmla="*/ 62680 h 155"/>
              <a:gd name="T66" fmla="*/ 35510 w 114"/>
              <a:gd name="T67" fmla="*/ 65814 h 155"/>
              <a:gd name="T68" fmla="*/ 32196 w 114"/>
              <a:gd name="T69" fmla="*/ 67381 h 155"/>
              <a:gd name="T70" fmla="*/ 28408 w 114"/>
              <a:gd name="T71" fmla="*/ 68948 h 155"/>
              <a:gd name="T72" fmla="*/ 23673 w 114"/>
              <a:gd name="T73" fmla="*/ 69471 h 155"/>
              <a:gd name="T74" fmla="*/ 20359 w 114"/>
              <a:gd name="T75" fmla="*/ 69471 h 155"/>
              <a:gd name="T76" fmla="*/ 17518 w 114"/>
              <a:gd name="T77" fmla="*/ 67904 h 155"/>
              <a:gd name="T78" fmla="*/ 15624 w 114"/>
              <a:gd name="T79" fmla="*/ 66337 h 155"/>
              <a:gd name="T80" fmla="*/ 13257 w 114"/>
              <a:gd name="T81" fmla="*/ 64247 h 155"/>
              <a:gd name="T82" fmla="*/ 12310 w 114"/>
              <a:gd name="T83" fmla="*/ 61636 h 155"/>
              <a:gd name="T84" fmla="*/ 11363 w 114"/>
              <a:gd name="T85" fmla="*/ 57979 h 155"/>
              <a:gd name="T86" fmla="*/ 10890 w 114"/>
              <a:gd name="T87" fmla="*/ 53801 h 155"/>
              <a:gd name="T88" fmla="*/ 10890 w 114"/>
              <a:gd name="T89" fmla="*/ 48577 h 155"/>
              <a:gd name="T90" fmla="*/ 10890 w 114"/>
              <a:gd name="T91" fmla="*/ 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23" y="0"/>
                </a:moveTo>
                <a:lnTo>
                  <a:pt x="0" y="0"/>
                </a:lnTo>
                <a:lnTo>
                  <a:pt x="0" y="91"/>
                </a:lnTo>
                <a:lnTo>
                  <a:pt x="0" y="98"/>
                </a:lnTo>
                <a:lnTo>
                  <a:pt x="0" y="108"/>
                </a:lnTo>
                <a:lnTo>
                  <a:pt x="1" y="118"/>
                </a:lnTo>
                <a:lnTo>
                  <a:pt x="3" y="127"/>
                </a:lnTo>
                <a:lnTo>
                  <a:pt x="6" y="134"/>
                </a:lnTo>
                <a:lnTo>
                  <a:pt x="9" y="139"/>
                </a:lnTo>
                <a:lnTo>
                  <a:pt x="13" y="143"/>
                </a:lnTo>
                <a:lnTo>
                  <a:pt x="17" y="147"/>
                </a:lnTo>
                <a:lnTo>
                  <a:pt x="22" y="149"/>
                </a:lnTo>
                <a:lnTo>
                  <a:pt x="27" y="151"/>
                </a:lnTo>
                <a:lnTo>
                  <a:pt x="34" y="154"/>
                </a:lnTo>
                <a:lnTo>
                  <a:pt x="40" y="155"/>
                </a:lnTo>
                <a:lnTo>
                  <a:pt x="46" y="155"/>
                </a:lnTo>
                <a:lnTo>
                  <a:pt x="54" y="155"/>
                </a:lnTo>
                <a:lnTo>
                  <a:pt x="61" y="154"/>
                </a:lnTo>
                <a:lnTo>
                  <a:pt x="67" y="151"/>
                </a:lnTo>
                <a:lnTo>
                  <a:pt x="74" y="148"/>
                </a:lnTo>
                <a:lnTo>
                  <a:pt x="79" y="144"/>
                </a:lnTo>
                <a:lnTo>
                  <a:pt x="83" y="140"/>
                </a:lnTo>
                <a:lnTo>
                  <a:pt x="87" y="135"/>
                </a:lnTo>
                <a:lnTo>
                  <a:pt x="92" y="129"/>
                </a:lnTo>
                <a:lnTo>
                  <a:pt x="92" y="151"/>
                </a:lnTo>
                <a:lnTo>
                  <a:pt x="114" y="151"/>
                </a:lnTo>
                <a:lnTo>
                  <a:pt x="114" y="0"/>
                </a:lnTo>
                <a:lnTo>
                  <a:pt x="91" y="0"/>
                </a:lnTo>
                <a:lnTo>
                  <a:pt x="91" y="82"/>
                </a:lnTo>
                <a:lnTo>
                  <a:pt x="90" y="93"/>
                </a:lnTo>
                <a:lnTo>
                  <a:pt x="88" y="104"/>
                </a:lnTo>
                <a:lnTo>
                  <a:pt x="85" y="113"/>
                </a:lnTo>
                <a:lnTo>
                  <a:pt x="80" y="120"/>
                </a:lnTo>
                <a:lnTo>
                  <a:pt x="75" y="126"/>
                </a:lnTo>
                <a:lnTo>
                  <a:pt x="68" y="129"/>
                </a:lnTo>
                <a:lnTo>
                  <a:pt x="60" y="132"/>
                </a:lnTo>
                <a:lnTo>
                  <a:pt x="50" y="133"/>
                </a:lnTo>
                <a:lnTo>
                  <a:pt x="43" y="133"/>
                </a:lnTo>
                <a:lnTo>
                  <a:pt x="37" y="130"/>
                </a:lnTo>
                <a:lnTo>
                  <a:pt x="33" y="127"/>
                </a:lnTo>
                <a:lnTo>
                  <a:pt x="28" y="123"/>
                </a:lnTo>
                <a:lnTo>
                  <a:pt x="26" y="118"/>
                </a:lnTo>
                <a:lnTo>
                  <a:pt x="24" y="111"/>
                </a:lnTo>
                <a:lnTo>
                  <a:pt x="23" y="103"/>
                </a:lnTo>
                <a:lnTo>
                  <a:pt x="23" y="93"/>
                </a:lnTo>
                <a:lnTo>
                  <a:pt x="23" y="0"/>
                </a:lnTo>
                <a:close/>
              </a:path>
            </a:pathLst>
          </a:custGeom>
          <a:solidFill>
            <a:srgbClr val="000080"/>
          </a:solidFill>
          <a:ln w="9525">
            <a:noFill/>
            <a:round/>
            <a:headEnd/>
            <a:tailEnd/>
          </a:ln>
        </p:spPr>
        <p:txBody>
          <a:bodyPr/>
          <a:lstStyle/>
          <a:p>
            <a:endParaRPr lang="ru-RU"/>
          </a:p>
        </p:txBody>
      </p:sp>
      <p:sp>
        <p:nvSpPr>
          <p:cNvPr id="23863" name="Freeform 311"/>
          <p:cNvSpPr>
            <a:spLocks noEditPoints="1"/>
          </p:cNvSpPr>
          <p:nvPr/>
        </p:nvSpPr>
        <p:spPr bwMode="auto">
          <a:xfrm>
            <a:off x="5946775" y="1112567"/>
            <a:ext cx="57150" cy="82550"/>
          </a:xfrm>
          <a:custGeom>
            <a:avLst/>
            <a:gdLst>
              <a:gd name="T0" fmla="*/ 44706 w 124"/>
              <a:gd name="T1" fmla="*/ 59039 h 158"/>
              <a:gd name="T2" fmla="*/ 41941 w 124"/>
              <a:gd name="T3" fmla="*/ 64264 h 158"/>
              <a:gd name="T4" fmla="*/ 37793 w 124"/>
              <a:gd name="T5" fmla="*/ 67921 h 158"/>
              <a:gd name="T6" fmla="*/ 32723 w 124"/>
              <a:gd name="T7" fmla="*/ 70533 h 158"/>
              <a:gd name="T8" fmla="*/ 25349 w 124"/>
              <a:gd name="T9" fmla="*/ 69488 h 158"/>
              <a:gd name="T10" fmla="*/ 18896 w 124"/>
              <a:gd name="T11" fmla="*/ 66876 h 158"/>
              <a:gd name="T12" fmla="*/ 14288 w 124"/>
              <a:gd name="T13" fmla="*/ 60606 h 158"/>
              <a:gd name="T14" fmla="*/ 11983 w 124"/>
              <a:gd name="T15" fmla="*/ 50679 h 158"/>
              <a:gd name="T16" fmla="*/ 57150 w 124"/>
              <a:gd name="T17" fmla="*/ 45455 h 158"/>
              <a:gd name="T18" fmla="*/ 56689 w 124"/>
              <a:gd name="T19" fmla="*/ 30826 h 158"/>
              <a:gd name="T20" fmla="*/ 52541 w 124"/>
              <a:gd name="T21" fmla="*/ 15674 h 158"/>
              <a:gd name="T22" fmla="*/ 45167 w 124"/>
              <a:gd name="T23" fmla="*/ 5747 h 158"/>
              <a:gd name="T24" fmla="*/ 35027 w 124"/>
              <a:gd name="T25" fmla="*/ 522 h 158"/>
              <a:gd name="T26" fmla="*/ 22583 w 124"/>
              <a:gd name="T27" fmla="*/ 522 h 158"/>
              <a:gd name="T28" fmla="*/ 11983 w 124"/>
              <a:gd name="T29" fmla="*/ 5747 h 158"/>
              <a:gd name="T30" fmla="*/ 4609 w 124"/>
              <a:gd name="T31" fmla="*/ 16719 h 158"/>
              <a:gd name="T32" fmla="*/ 461 w 124"/>
              <a:gd name="T33" fmla="*/ 32393 h 158"/>
              <a:gd name="T34" fmla="*/ 461 w 124"/>
              <a:gd name="T35" fmla="*/ 50679 h 158"/>
              <a:gd name="T36" fmla="*/ 4609 w 124"/>
              <a:gd name="T37" fmla="*/ 65831 h 158"/>
              <a:gd name="T38" fmla="*/ 11983 w 124"/>
              <a:gd name="T39" fmla="*/ 76280 h 158"/>
              <a:gd name="T40" fmla="*/ 22583 w 124"/>
              <a:gd name="T41" fmla="*/ 82028 h 158"/>
              <a:gd name="T42" fmla="*/ 33645 w 124"/>
              <a:gd name="T43" fmla="*/ 82028 h 158"/>
              <a:gd name="T44" fmla="*/ 43323 w 124"/>
              <a:gd name="T45" fmla="*/ 78370 h 158"/>
              <a:gd name="T46" fmla="*/ 50237 w 124"/>
              <a:gd name="T47" fmla="*/ 71578 h 158"/>
              <a:gd name="T48" fmla="*/ 54846 w 124"/>
              <a:gd name="T49" fmla="*/ 61651 h 158"/>
              <a:gd name="T50" fmla="*/ 45628 w 124"/>
              <a:gd name="T51" fmla="*/ 55904 h 158"/>
              <a:gd name="T52" fmla="*/ 11983 w 124"/>
              <a:gd name="T53" fmla="*/ 28736 h 158"/>
              <a:gd name="T54" fmla="*/ 14748 w 124"/>
              <a:gd name="T55" fmla="*/ 20376 h 158"/>
              <a:gd name="T56" fmla="*/ 18896 w 124"/>
              <a:gd name="T57" fmla="*/ 14629 h 158"/>
              <a:gd name="T58" fmla="*/ 24888 w 124"/>
              <a:gd name="T59" fmla="*/ 12017 h 158"/>
              <a:gd name="T60" fmla="*/ 32723 w 124"/>
              <a:gd name="T61" fmla="*/ 12017 h 158"/>
              <a:gd name="T62" fmla="*/ 39175 w 124"/>
              <a:gd name="T63" fmla="*/ 15152 h 158"/>
              <a:gd name="T64" fmla="*/ 43323 w 124"/>
              <a:gd name="T65" fmla="*/ 20376 h 158"/>
              <a:gd name="T66" fmla="*/ 45167 w 124"/>
              <a:gd name="T67" fmla="*/ 28736 h 158"/>
              <a:gd name="T68" fmla="*/ 11061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8"/>
                </a:lnTo>
                <a:lnTo>
                  <a:pt x="91" y="123"/>
                </a:lnTo>
                <a:lnTo>
                  <a:pt x="87" y="128"/>
                </a:lnTo>
                <a:lnTo>
                  <a:pt x="82" y="130"/>
                </a:lnTo>
                <a:lnTo>
                  <a:pt x="77" y="132"/>
                </a:lnTo>
                <a:lnTo>
                  <a:pt x="71" y="135"/>
                </a:lnTo>
                <a:lnTo>
                  <a:pt x="64" y="135"/>
                </a:lnTo>
                <a:lnTo>
                  <a:pt x="55" y="133"/>
                </a:lnTo>
                <a:lnTo>
                  <a:pt x="48" y="131"/>
                </a:lnTo>
                <a:lnTo>
                  <a:pt x="41" y="128"/>
                </a:lnTo>
                <a:lnTo>
                  <a:pt x="35" y="122"/>
                </a:lnTo>
                <a:lnTo>
                  <a:pt x="31" y="116"/>
                </a:lnTo>
                <a:lnTo>
                  <a:pt x="28" y="108"/>
                </a:lnTo>
                <a:lnTo>
                  <a:pt x="26" y="97"/>
                </a:lnTo>
                <a:lnTo>
                  <a:pt x="24" y="87"/>
                </a:lnTo>
                <a:lnTo>
                  <a:pt x="124" y="87"/>
                </a:lnTo>
                <a:lnTo>
                  <a:pt x="124" y="75"/>
                </a:lnTo>
                <a:lnTo>
                  <a:pt x="123" y="59"/>
                </a:lnTo>
                <a:lnTo>
                  <a:pt x="119" y="43"/>
                </a:lnTo>
                <a:lnTo>
                  <a:pt x="114" y="30"/>
                </a:lnTo>
                <a:lnTo>
                  <a:pt x="108" y="19"/>
                </a:lnTo>
                <a:lnTo>
                  <a:pt x="98" y="11"/>
                </a:lnTo>
                <a:lnTo>
                  <a:pt x="88" y="4"/>
                </a:lnTo>
                <a:lnTo>
                  <a:pt x="76" y="1"/>
                </a:lnTo>
                <a:lnTo>
                  <a:pt x="61" y="0"/>
                </a:lnTo>
                <a:lnTo>
                  <a:pt x="49" y="1"/>
                </a:lnTo>
                <a:lnTo>
                  <a:pt x="36" y="5"/>
                </a:lnTo>
                <a:lnTo>
                  <a:pt x="26" y="11"/>
                </a:lnTo>
                <a:lnTo>
                  <a:pt x="17" y="21"/>
                </a:lnTo>
                <a:lnTo>
                  <a:pt x="10" y="32"/>
                </a:lnTo>
                <a:lnTo>
                  <a:pt x="4" y="46"/>
                </a:lnTo>
                <a:lnTo>
                  <a:pt x="1" y="62"/>
                </a:lnTo>
                <a:lnTo>
                  <a:pt x="0" y="80"/>
                </a:lnTo>
                <a:lnTo>
                  <a:pt x="1" y="97"/>
                </a:lnTo>
                <a:lnTo>
                  <a:pt x="4" y="113"/>
                </a:lnTo>
                <a:lnTo>
                  <a:pt x="10" y="126"/>
                </a:lnTo>
                <a:lnTo>
                  <a:pt x="17" y="137"/>
                </a:lnTo>
                <a:lnTo>
                  <a:pt x="26" y="146"/>
                </a:lnTo>
                <a:lnTo>
                  <a:pt x="36" y="152"/>
                </a:lnTo>
                <a:lnTo>
                  <a:pt x="49" y="157"/>
                </a:lnTo>
                <a:lnTo>
                  <a:pt x="61" y="158"/>
                </a:lnTo>
                <a:lnTo>
                  <a:pt x="73" y="157"/>
                </a:lnTo>
                <a:lnTo>
                  <a:pt x="85" y="154"/>
                </a:lnTo>
                <a:lnTo>
                  <a:pt x="94" y="150"/>
                </a:lnTo>
                <a:lnTo>
                  <a:pt x="103" y="144"/>
                </a:lnTo>
                <a:lnTo>
                  <a:pt x="109" y="137"/>
                </a:lnTo>
                <a:lnTo>
                  <a:pt x="115" y="128"/>
                </a:lnTo>
                <a:lnTo>
                  <a:pt x="119" y="118"/>
                </a:lnTo>
                <a:lnTo>
                  <a:pt x="122" y="107"/>
                </a:lnTo>
                <a:lnTo>
                  <a:pt x="99" y="107"/>
                </a:lnTo>
                <a:close/>
                <a:moveTo>
                  <a:pt x="24" y="66"/>
                </a:moveTo>
                <a:lnTo>
                  <a:pt x="26" y="55"/>
                </a:lnTo>
                <a:lnTo>
                  <a:pt x="28" y="47"/>
                </a:lnTo>
                <a:lnTo>
                  <a:pt x="32" y="39"/>
                </a:lnTo>
                <a:lnTo>
                  <a:pt x="36" y="33"/>
                </a:lnTo>
                <a:lnTo>
                  <a:pt x="41" y="28"/>
                </a:lnTo>
                <a:lnTo>
                  <a:pt x="48" y="24"/>
                </a:lnTo>
                <a:lnTo>
                  <a:pt x="54" y="23"/>
                </a:lnTo>
                <a:lnTo>
                  <a:pt x="62" y="22"/>
                </a:lnTo>
                <a:lnTo>
                  <a:pt x="71" y="23"/>
                </a:lnTo>
                <a:lnTo>
                  <a:pt x="78" y="24"/>
                </a:lnTo>
                <a:lnTo>
                  <a:pt x="85" y="29"/>
                </a:lnTo>
                <a:lnTo>
                  <a:pt x="90" y="33"/>
                </a:lnTo>
                <a:lnTo>
                  <a:pt x="94"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3864" name="Freeform 312"/>
          <p:cNvSpPr>
            <a:spLocks noEditPoints="1"/>
          </p:cNvSpPr>
          <p:nvPr/>
        </p:nvSpPr>
        <p:spPr bwMode="auto">
          <a:xfrm>
            <a:off x="6046788" y="1082405"/>
            <a:ext cx="82550" cy="119062"/>
          </a:xfrm>
          <a:custGeom>
            <a:avLst/>
            <a:gdLst>
              <a:gd name="T0" fmla="*/ 76057 w 178"/>
              <a:gd name="T1" fmla="*/ 119062 h 226"/>
              <a:gd name="T2" fmla="*/ 71420 w 178"/>
              <a:gd name="T3" fmla="*/ 98516 h 226"/>
              <a:gd name="T4" fmla="*/ 76521 w 178"/>
              <a:gd name="T5" fmla="*/ 90087 h 226"/>
              <a:gd name="T6" fmla="*/ 79767 w 178"/>
              <a:gd name="T7" fmla="*/ 79550 h 226"/>
              <a:gd name="T8" fmla="*/ 82086 w 178"/>
              <a:gd name="T9" fmla="*/ 68487 h 226"/>
              <a:gd name="T10" fmla="*/ 82550 w 178"/>
              <a:gd name="T11" fmla="*/ 56370 h 226"/>
              <a:gd name="T12" fmla="*/ 82086 w 178"/>
              <a:gd name="T13" fmla="*/ 44253 h 226"/>
              <a:gd name="T14" fmla="*/ 79767 w 178"/>
              <a:gd name="T15" fmla="*/ 32136 h 226"/>
              <a:gd name="T16" fmla="*/ 76521 w 178"/>
              <a:gd name="T17" fmla="*/ 23180 h 226"/>
              <a:gd name="T18" fmla="*/ 71420 w 178"/>
              <a:gd name="T19" fmla="*/ 14751 h 226"/>
              <a:gd name="T20" fmla="*/ 65855 w 178"/>
              <a:gd name="T21" fmla="*/ 8429 h 226"/>
              <a:gd name="T22" fmla="*/ 58898 w 178"/>
              <a:gd name="T23" fmla="*/ 3688 h 226"/>
              <a:gd name="T24" fmla="*/ 50550 w 178"/>
              <a:gd name="T25" fmla="*/ 1054 h 226"/>
              <a:gd name="T26" fmla="*/ 41739 w 178"/>
              <a:gd name="T27" fmla="*/ 0 h 226"/>
              <a:gd name="T28" fmla="*/ 32463 w 178"/>
              <a:gd name="T29" fmla="*/ 1054 h 226"/>
              <a:gd name="T30" fmla="*/ 24116 w 178"/>
              <a:gd name="T31" fmla="*/ 3688 h 226"/>
              <a:gd name="T32" fmla="*/ 17159 w 178"/>
              <a:gd name="T33" fmla="*/ 8429 h 226"/>
              <a:gd name="T34" fmla="*/ 11130 w 178"/>
              <a:gd name="T35" fmla="*/ 14751 h 226"/>
              <a:gd name="T36" fmla="*/ 6493 w 178"/>
              <a:gd name="T37" fmla="*/ 23180 h 226"/>
              <a:gd name="T38" fmla="*/ 3246 w 178"/>
              <a:gd name="T39" fmla="*/ 32136 h 226"/>
              <a:gd name="T40" fmla="*/ 464 w 178"/>
              <a:gd name="T41" fmla="*/ 44253 h 226"/>
              <a:gd name="T42" fmla="*/ 0 w 178"/>
              <a:gd name="T43" fmla="*/ 56897 h 226"/>
              <a:gd name="T44" fmla="*/ 464 w 178"/>
              <a:gd name="T45" fmla="*/ 69014 h 226"/>
              <a:gd name="T46" fmla="*/ 3246 w 178"/>
              <a:gd name="T47" fmla="*/ 80604 h 226"/>
              <a:gd name="T48" fmla="*/ 6493 w 178"/>
              <a:gd name="T49" fmla="*/ 90614 h 226"/>
              <a:gd name="T50" fmla="*/ 11130 w 178"/>
              <a:gd name="T51" fmla="*/ 98516 h 226"/>
              <a:gd name="T52" fmla="*/ 17159 w 178"/>
              <a:gd name="T53" fmla="*/ 104838 h 226"/>
              <a:gd name="T54" fmla="*/ 24116 w 178"/>
              <a:gd name="T55" fmla="*/ 109579 h 226"/>
              <a:gd name="T56" fmla="*/ 32463 w 178"/>
              <a:gd name="T57" fmla="*/ 112213 h 226"/>
              <a:gd name="T58" fmla="*/ 41739 w 178"/>
              <a:gd name="T59" fmla="*/ 113267 h 226"/>
              <a:gd name="T60" fmla="*/ 53333 w 178"/>
              <a:gd name="T61" fmla="*/ 111686 h 226"/>
              <a:gd name="T62" fmla="*/ 63536 w 178"/>
              <a:gd name="T63" fmla="*/ 106418 h 226"/>
              <a:gd name="T64" fmla="*/ 51478 w 178"/>
              <a:gd name="T65" fmla="*/ 98516 h 226"/>
              <a:gd name="T66" fmla="*/ 44985 w 178"/>
              <a:gd name="T67" fmla="*/ 100623 h 226"/>
              <a:gd name="T68" fmla="*/ 35246 w 178"/>
              <a:gd name="T69" fmla="*/ 99570 h 226"/>
              <a:gd name="T70" fmla="*/ 24579 w 178"/>
              <a:gd name="T71" fmla="*/ 93775 h 226"/>
              <a:gd name="T72" fmla="*/ 16696 w 178"/>
              <a:gd name="T73" fmla="*/ 82711 h 226"/>
              <a:gd name="T74" fmla="*/ 12985 w 178"/>
              <a:gd name="T75" fmla="*/ 66907 h 226"/>
              <a:gd name="T76" fmla="*/ 12985 w 178"/>
              <a:gd name="T77" fmla="*/ 46360 h 226"/>
              <a:gd name="T78" fmla="*/ 16696 w 178"/>
              <a:gd name="T79" fmla="*/ 30556 h 226"/>
              <a:gd name="T80" fmla="*/ 24579 w 178"/>
              <a:gd name="T81" fmla="*/ 19492 h 226"/>
              <a:gd name="T82" fmla="*/ 35246 w 178"/>
              <a:gd name="T83" fmla="*/ 13171 h 226"/>
              <a:gd name="T84" fmla="*/ 48231 w 178"/>
              <a:gd name="T85" fmla="*/ 13171 h 226"/>
              <a:gd name="T86" fmla="*/ 58898 w 178"/>
              <a:gd name="T87" fmla="*/ 19492 h 226"/>
              <a:gd name="T88" fmla="*/ 66318 w 178"/>
              <a:gd name="T89" fmla="*/ 30556 h 226"/>
              <a:gd name="T90" fmla="*/ 70028 w 178"/>
              <a:gd name="T91" fmla="*/ 46360 h 226"/>
              <a:gd name="T92" fmla="*/ 70492 w 178"/>
              <a:gd name="T93" fmla="*/ 61638 h 226"/>
              <a:gd name="T94" fmla="*/ 69101 w 178"/>
              <a:gd name="T95" fmla="*/ 71648 h 226"/>
              <a:gd name="T96" fmla="*/ 67246 w 178"/>
              <a:gd name="T97" fmla="*/ 80077 h 226"/>
              <a:gd name="T98" fmla="*/ 63999 w 178"/>
              <a:gd name="T99" fmla="*/ 86926 h 226"/>
              <a:gd name="T100" fmla="*/ 50550 w 178"/>
              <a:gd name="T101" fmla="*/ 78497 h 226"/>
              <a:gd name="T102" fmla="*/ 54260 w 178"/>
              <a:gd name="T103" fmla="*/ 96935 h 22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8"/>
              <a:gd name="T157" fmla="*/ 0 h 226"/>
              <a:gd name="T158" fmla="*/ 178 w 178"/>
              <a:gd name="T159" fmla="*/ 226 h 22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8" h="226">
                <a:moveTo>
                  <a:pt x="137" y="202"/>
                </a:moveTo>
                <a:lnTo>
                  <a:pt x="164" y="226"/>
                </a:lnTo>
                <a:lnTo>
                  <a:pt x="176" y="209"/>
                </a:lnTo>
                <a:lnTo>
                  <a:pt x="154" y="187"/>
                </a:lnTo>
                <a:lnTo>
                  <a:pt x="161" y="179"/>
                </a:lnTo>
                <a:lnTo>
                  <a:pt x="165" y="171"/>
                </a:lnTo>
                <a:lnTo>
                  <a:pt x="169" y="162"/>
                </a:lnTo>
                <a:lnTo>
                  <a:pt x="172" y="151"/>
                </a:lnTo>
                <a:lnTo>
                  <a:pt x="175" y="142"/>
                </a:lnTo>
                <a:lnTo>
                  <a:pt x="177" y="130"/>
                </a:lnTo>
                <a:lnTo>
                  <a:pt x="178" y="120"/>
                </a:lnTo>
                <a:lnTo>
                  <a:pt x="178" y="107"/>
                </a:lnTo>
                <a:lnTo>
                  <a:pt x="178" y="95"/>
                </a:lnTo>
                <a:lnTo>
                  <a:pt x="177" y="84"/>
                </a:lnTo>
                <a:lnTo>
                  <a:pt x="175" y="72"/>
                </a:lnTo>
                <a:lnTo>
                  <a:pt x="172" y="61"/>
                </a:lnTo>
                <a:lnTo>
                  <a:pt x="169" y="52"/>
                </a:lnTo>
                <a:lnTo>
                  <a:pt x="165" y="44"/>
                </a:lnTo>
                <a:lnTo>
                  <a:pt x="161" y="36"/>
                </a:lnTo>
                <a:lnTo>
                  <a:pt x="154" y="28"/>
                </a:lnTo>
                <a:lnTo>
                  <a:pt x="149" y="22"/>
                </a:lnTo>
                <a:lnTo>
                  <a:pt x="142" y="16"/>
                </a:lnTo>
                <a:lnTo>
                  <a:pt x="134" y="11"/>
                </a:lnTo>
                <a:lnTo>
                  <a:pt x="127" y="7"/>
                </a:lnTo>
                <a:lnTo>
                  <a:pt x="118" y="4"/>
                </a:lnTo>
                <a:lnTo>
                  <a:pt x="109" y="2"/>
                </a:lnTo>
                <a:lnTo>
                  <a:pt x="99" y="0"/>
                </a:lnTo>
                <a:lnTo>
                  <a:pt x="90" y="0"/>
                </a:lnTo>
                <a:lnTo>
                  <a:pt x="79" y="0"/>
                </a:lnTo>
                <a:lnTo>
                  <a:pt x="70" y="2"/>
                </a:lnTo>
                <a:lnTo>
                  <a:pt x="60" y="4"/>
                </a:lnTo>
                <a:lnTo>
                  <a:pt x="52" y="7"/>
                </a:lnTo>
                <a:lnTo>
                  <a:pt x="45" y="11"/>
                </a:lnTo>
                <a:lnTo>
                  <a:pt x="37" y="16"/>
                </a:lnTo>
                <a:lnTo>
                  <a:pt x="30" y="22"/>
                </a:lnTo>
                <a:lnTo>
                  <a:pt x="24" y="28"/>
                </a:lnTo>
                <a:lnTo>
                  <a:pt x="19" y="36"/>
                </a:lnTo>
                <a:lnTo>
                  <a:pt x="14" y="44"/>
                </a:lnTo>
                <a:lnTo>
                  <a:pt x="10" y="52"/>
                </a:lnTo>
                <a:lnTo>
                  <a:pt x="7" y="61"/>
                </a:lnTo>
                <a:lnTo>
                  <a:pt x="3" y="72"/>
                </a:lnTo>
                <a:lnTo>
                  <a:pt x="1" y="84"/>
                </a:lnTo>
                <a:lnTo>
                  <a:pt x="0" y="95"/>
                </a:lnTo>
                <a:lnTo>
                  <a:pt x="0" y="108"/>
                </a:lnTo>
                <a:lnTo>
                  <a:pt x="0" y="120"/>
                </a:lnTo>
                <a:lnTo>
                  <a:pt x="1" y="131"/>
                </a:lnTo>
                <a:lnTo>
                  <a:pt x="3" y="143"/>
                </a:lnTo>
                <a:lnTo>
                  <a:pt x="7" y="153"/>
                </a:lnTo>
                <a:lnTo>
                  <a:pt x="10" y="163"/>
                </a:lnTo>
                <a:lnTo>
                  <a:pt x="14" y="172"/>
                </a:lnTo>
                <a:lnTo>
                  <a:pt x="19" y="179"/>
                </a:lnTo>
                <a:lnTo>
                  <a:pt x="24" y="187"/>
                </a:lnTo>
                <a:lnTo>
                  <a:pt x="30" y="193"/>
                </a:lnTo>
                <a:lnTo>
                  <a:pt x="37" y="199"/>
                </a:lnTo>
                <a:lnTo>
                  <a:pt x="45" y="203"/>
                </a:lnTo>
                <a:lnTo>
                  <a:pt x="52" y="208"/>
                </a:lnTo>
                <a:lnTo>
                  <a:pt x="60" y="210"/>
                </a:lnTo>
                <a:lnTo>
                  <a:pt x="70" y="213"/>
                </a:lnTo>
                <a:lnTo>
                  <a:pt x="79" y="215"/>
                </a:lnTo>
                <a:lnTo>
                  <a:pt x="90" y="215"/>
                </a:lnTo>
                <a:lnTo>
                  <a:pt x="103" y="214"/>
                </a:lnTo>
                <a:lnTo>
                  <a:pt x="115" y="212"/>
                </a:lnTo>
                <a:lnTo>
                  <a:pt x="127" y="208"/>
                </a:lnTo>
                <a:lnTo>
                  <a:pt x="137" y="202"/>
                </a:lnTo>
                <a:close/>
                <a:moveTo>
                  <a:pt x="117" y="184"/>
                </a:moveTo>
                <a:lnTo>
                  <a:pt x="111" y="187"/>
                </a:lnTo>
                <a:lnTo>
                  <a:pt x="104" y="189"/>
                </a:lnTo>
                <a:lnTo>
                  <a:pt x="97" y="191"/>
                </a:lnTo>
                <a:lnTo>
                  <a:pt x="90" y="191"/>
                </a:lnTo>
                <a:lnTo>
                  <a:pt x="76" y="189"/>
                </a:lnTo>
                <a:lnTo>
                  <a:pt x="64" y="185"/>
                </a:lnTo>
                <a:lnTo>
                  <a:pt x="53" y="178"/>
                </a:lnTo>
                <a:lnTo>
                  <a:pt x="43" y="169"/>
                </a:lnTo>
                <a:lnTo>
                  <a:pt x="36" y="157"/>
                </a:lnTo>
                <a:lnTo>
                  <a:pt x="31" y="143"/>
                </a:lnTo>
                <a:lnTo>
                  <a:pt x="28" y="127"/>
                </a:lnTo>
                <a:lnTo>
                  <a:pt x="27" y="108"/>
                </a:lnTo>
                <a:lnTo>
                  <a:pt x="28" y="88"/>
                </a:lnTo>
                <a:lnTo>
                  <a:pt x="31" y="72"/>
                </a:lnTo>
                <a:lnTo>
                  <a:pt x="36" y="58"/>
                </a:lnTo>
                <a:lnTo>
                  <a:pt x="43" y="46"/>
                </a:lnTo>
                <a:lnTo>
                  <a:pt x="53" y="37"/>
                </a:lnTo>
                <a:lnTo>
                  <a:pt x="64" y="30"/>
                </a:lnTo>
                <a:lnTo>
                  <a:pt x="76" y="25"/>
                </a:lnTo>
                <a:lnTo>
                  <a:pt x="90" y="24"/>
                </a:lnTo>
                <a:lnTo>
                  <a:pt x="104" y="25"/>
                </a:lnTo>
                <a:lnTo>
                  <a:pt x="115" y="30"/>
                </a:lnTo>
                <a:lnTo>
                  <a:pt x="127" y="37"/>
                </a:lnTo>
                <a:lnTo>
                  <a:pt x="135" y="46"/>
                </a:lnTo>
                <a:lnTo>
                  <a:pt x="143" y="58"/>
                </a:lnTo>
                <a:lnTo>
                  <a:pt x="148" y="72"/>
                </a:lnTo>
                <a:lnTo>
                  <a:pt x="151" y="88"/>
                </a:lnTo>
                <a:lnTo>
                  <a:pt x="152" y="108"/>
                </a:lnTo>
                <a:lnTo>
                  <a:pt x="152" y="117"/>
                </a:lnTo>
                <a:lnTo>
                  <a:pt x="151" y="127"/>
                </a:lnTo>
                <a:lnTo>
                  <a:pt x="149" y="136"/>
                </a:lnTo>
                <a:lnTo>
                  <a:pt x="148" y="144"/>
                </a:lnTo>
                <a:lnTo>
                  <a:pt x="145" y="152"/>
                </a:lnTo>
                <a:lnTo>
                  <a:pt x="142" y="159"/>
                </a:lnTo>
                <a:lnTo>
                  <a:pt x="138" y="165"/>
                </a:lnTo>
                <a:lnTo>
                  <a:pt x="134" y="171"/>
                </a:lnTo>
                <a:lnTo>
                  <a:pt x="109" y="149"/>
                </a:lnTo>
                <a:lnTo>
                  <a:pt x="96" y="165"/>
                </a:lnTo>
                <a:lnTo>
                  <a:pt x="117" y="184"/>
                </a:lnTo>
                <a:close/>
              </a:path>
            </a:pathLst>
          </a:custGeom>
          <a:solidFill>
            <a:srgbClr val="000080"/>
          </a:solidFill>
          <a:ln w="9525">
            <a:noFill/>
            <a:round/>
            <a:headEnd/>
            <a:tailEnd/>
          </a:ln>
        </p:spPr>
        <p:txBody>
          <a:bodyPr/>
          <a:lstStyle/>
          <a:p>
            <a:endParaRPr lang="ru-RU"/>
          </a:p>
        </p:txBody>
      </p:sp>
      <p:sp>
        <p:nvSpPr>
          <p:cNvPr id="23865" name="Rectangle 313"/>
          <p:cNvSpPr>
            <a:spLocks noChangeArrowheads="1"/>
          </p:cNvSpPr>
          <p:nvPr/>
        </p:nvSpPr>
        <p:spPr bwMode="auto">
          <a:xfrm>
            <a:off x="6145213" y="1177655"/>
            <a:ext cx="11112" cy="15875"/>
          </a:xfrm>
          <a:prstGeom prst="rect">
            <a:avLst/>
          </a:prstGeom>
          <a:solidFill>
            <a:srgbClr val="000080"/>
          </a:solidFill>
          <a:ln w="9525">
            <a:noFill/>
            <a:miter lim="800000"/>
            <a:headEnd/>
            <a:tailEnd/>
          </a:ln>
        </p:spPr>
        <p:txBody>
          <a:bodyPr/>
          <a:lstStyle/>
          <a:p>
            <a:endParaRPr lang="ru-RU"/>
          </a:p>
        </p:txBody>
      </p:sp>
      <p:sp>
        <p:nvSpPr>
          <p:cNvPr id="23866" name="Freeform 314"/>
          <p:cNvSpPr>
            <a:spLocks/>
          </p:cNvSpPr>
          <p:nvPr/>
        </p:nvSpPr>
        <p:spPr bwMode="auto">
          <a:xfrm>
            <a:off x="4851400" y="1280842"/>
            <a:ext cx="58738" cy="106363"/>
          </a:xfrm>
          <a:custGeom>
            <a:avLst/>
            <a:gdLst>
              <a:gd name="T0" fmla="*/ 58738 w 124"/>
              <a:gd name="T1" fmla="*/ 106363 h 199"/>
              <a:gd name="T2" fmla="*/ 12316 w 124"/>
              <a:gd name="T3" fmla="*/ 93535 h 199"/>
              <a:gd name="T4" fmla="*/ 15632 w 124"/>
              <a:gd name="T5" fmla="*/ 86587 h 199"/>
              <a:gd name="T6" fmla="*/ 19421 w 124"/>
              <a:gd name="T7" fmla="*/ 80173 h 199"/>
              <a:gd name="T8" fmla="*/ 25579 w 124"/>
              <a:gd name="T9" fmla="*/ 74828 h 199"/>
              <a:gd name="T10" fmla="*/ 33159 w 124"/>
              <a:gd name="T11" fmla="*/ 69483 h 199"/>
              <a:gd name="T12" fmla="*/ 45001 w 124"/>
              <a:gd name="T13" fmla="*/ 61466 h 199"/>
              <a:gd name="T14" fmla="*/ 52106 w 124"/>
              <a:gd name="T15" fmla="*/ 54518 h 199"/>
              <a:gd name="T16" fmla="*/ 56370 w 124"/>
              <a:gd name="T17" fmla="*/ 46500 h 199"/>
              <a:gd name="T18" fmla="*/ 58264 w 124"/>
              <a:gd name="T19" fmla="*/ 36880 h 199"/>
              <a:gd name="T20" fmla="*/ 58264 w 124"/>
              <a:gd name="T21" fmla="*/ 24586 h 199"/>
              <a:gd name="T22" fmla="*/ 54475 w 124"/>
              <a:gd name="T23" fmla="*/ 12828 h 199"/>
              <a:gd name="T24" fmla="*/ 46896 w 124"/>
              <a:gd name="T25" fmla="*/ 4810 h 199"/>
              <a:gd name="T26" fmla="*/ 36948 w 124"/>
              <a:gd name="T27" fmla="*/ 534 h 199"/>
              <a:gd name="T28" fmla="*/ 24632 w 124"/>
              <a:gd name="T29" fmla="*/ 534 h 199"/>
              <a:gd name="T30" fmla="*/ 14211 w 124"/>
              <a:gd name="T31" fmla="*/ 5345 h 199"/>
              <a:gd name="T32" fmla="*/ 6632 w 124"/>
              <a:gd name="T33" fmla="*/ 14966 h 199"/>
              <a:gd name="T34" fmla="*/ 2368 w 124"/>
              <a:gd name="T35" fmla="*/ 28328 h 199"/>
              <a:gd name="T36" fmla="*/ 1895 w 124"/>
              <a:gd name="T37" fmla="*/ 38483 h 199"/>
              <a:gd name="T38" fmla="*/ 13263 w 124"/>
              <a:gd name="T39" fmla="*/ 37414 h 199"/>
              <a:gd name="T40" fmla="*/ 14685 w 124"/>
              <a:gd name="T41" fmla="*/ 27259 h 199"/>
              <a:gd name="T42" fmla="*/ 18000 w 124"/>
              <a:gd name="T43" fmla="*/ 19242 h 199"/>
              <a:gd name="T44" fmla="*/ 23685 w 124"/>
              <a:gd name="T45" fmla="*/ 14966 h 199"/>
              <a:gd name="T46" fmla="*/ 29843 w 124"/>
              <a:gd name="T47" fmla="*/ 12828 h 199"/>
              <a:gd name="T48" fmla="*/ 36948 w 124"/>
              <a:gd name="T49" fmla="*/ 14431 h 199"/>
              <a:gd name="T50" fmla="*/ 42632 w 124"/>
              <a:gd name="T51" fmla="*/ 18173 h 199"/>
              <a:gd name="T52" fmla="*/ 45948 w 124"/>
              <a:gd name="T53" fmla="*/ 24052 h 199"/>
              <a:gd name="T54" fmla="*/ 46896 w 124"/>
              <a:gd name="T55" fmla="*/ 31535 h 199"/>
              <a:gd name="T56" fmla="*/ 45948 w 124"/>
              <a:gd name="T57" fmla="*/ 38483 h 199"/>
              <a:gd name="T58" fmla="*/ 44054 w 124"/>
              <a:gd name="T59" fmla="*/ 44362 h 199"/>
              <a:gd name="T60" fmla="*/ 39790 w 124"/>
              <a:gd name="T61" fmla="*/ 49707 h 199"/>
              <a:gd name="T62" fmla="*/ 34580 w 124"/>
              <a:gd name="T63" fmla="*/ 53983 h 199"/>
              <a:gd name="T64" fmla="*/ 20843 w 124"/>
              <a:gd name="T65" fmla="*/ 63604 h 199"/>
              <a:gd name="T66" fmla="*/ 10421 w 124"/>
              <a:gd name="T67" fmla="*/ 73225 h 199"/>
              <a:gd name="T68" fmla="*/ 3790 w 124"/>
              <a:gd name="T69" fmla="*/ 84449 h 199"/>
              <a:gd name="T70" fmla="*/ 474 w 124"/>
              <a:gd name="T71" fmla="*/ 97811 h 199"/>
              <a:gd name="T72" fmla="*/ 0 w 124"/>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0"/>
                </a:lnTo>
                <a:lnTo>
                  <a:pt x="47" y="145"/>
                </a:lnTo>
                <a:lnTo>
                  <a:pt x="54" y="140"/>
                </a:lnTo>
                <a:lnTo>
                  <a:pt x="61" y="135"/>
                </a:lnTo>
                <a:lnTo>
                  <a:pt x="70" y="130"/>
                </a:lnTo>
                <a:lnTo>
                  <a:pt x="85" y="122"/>
                </a:lnTo>
                <a:lnTo>
                  <a:pt x="95" y="115"/>
                </a:lnTo>
                <a:lnTo>
                  <a:pt x="102" y="109"/>
                </a:lnTo>
                <a:lnTo>
                  <a:pt x="110" y="102"/>
                </a:lnTo>
                <a:lnTo>
                  <a:pt x="115" y="95"/>
                </a:lnTo>
                <a:lnTo>
                  <a:pt x="119" y="87"/>
                </a:lnTo>
                <a:lnTo>
                  <a:pt x="122" y="78"/>
                </a:lnTo>
                <a:lnTo>
                  <a:pt x="123" y="69"/>
                </a:lnTo>
                <a:lnTo>
                  <a:pt x="124" y="59"/>
                </a:lnTo>
                <a:lnTo>
                  <a:pt x="123" y="46"/>
                </a:lnTo>
                <a:lnTo>
                  <a:pt x="120" y="35"/>
                </a:lnTo>
                <a:lnTo>
                  <a:pt x="115" y="24"/>
                </a:lnTo>
                <a:lnTo>
                  <a:pt x="108" y="16"/>
                </a:lnTo>
                <a:lnTo>
                  <a:pt x="99" y="9"/>
                </a:lnTo>
                <a:lnTo>
                  <a:pt x="90" y="4"/>
                </a:lnTo>
                <a:lnTo>
                  <a:pt x="78" y="1"/>
                </a:lnTo>
                <a:lnTo>
                  <a:pt x="64" y="0"/>
                </a:lnTo>
                <a:lnTo>
                  <a:pt x="52" y="1"/>
                </a:lnTo>
                <a:lnTo>
                  <a:pt x="40" y="4"/>
                </a:lnTo>
                <a:lnTo>
                  <a:pt x="30" y="10"/>
                </a:lnTo>
                <a:lnTo>
                  <a:pt x="21" y="18"/>
                </a:lnTo>
                <a:lnTo>
                  <a:pt x="14" y="28"/>
                </a:lnTo>
                <a:lnTo>
                  <a:pt x="8" y="39"/>
                </a:lnTo>
                <a:lnTo>
                  <a:pt x="5" y="53"/>
                </a:lnTo>
                <a:lnTo>
                  <a:pt x="4" y="69"/>
                </a:lnTo>
                <a:lnTo>
                  <a:pt x="4" y="72"/>
                </a:lnTo>
                <a:lnTo>
                  <a:pt x="28" y="72"/>
                </a:lnTo>
                <a:lnTo>
                  <a:pt x="28" y="70"/>
                </a:lnTo>
                <a:lnTo>
                  <a:pt x="30" y="59"/>
                </a:lnTo>
                <a:lnTo>
                  <a:pt x="31" y="51"/>
                </a:lnTo>
                <a:lnTo>
                  <a:pt x="34" y="43"/>
                </a:lnTo>
                <a:lnTo>
                  <a:pt x="38" y="36"/>
                </a:lnTo>
                <a:lnTo>
                  <a:pt x="43" y="31"/>
                </a:lnTo>
                <a:lnTo>
                  <a:pt x="50" y="28"/>
                </a:lnTo>
                <a:lnTo>
                  <a:pt x="56" y="25"/>
                </a:lnTo>
                <a:lnTo>
                  <a:pt x="63" y="24"/>
                </a:lnTo>
                <a:lnTo>
                  <a:pt x="72" y="25"/>
                </a:lnTo>
                <a:lnTo>
                  <a:pt x="78" y="27"/>
                </a:lnTo>
                <a:lnTo>
                  <a:pt x="84" y="30"/>
                </a:lnTo>
                <a:lnTo>
                  <a:pt x="90" y="34"/>
                </a:lnTo>
                <a:lnTo>
                  <a:pt x="94" y="39"/>
                </a:lnTo>
                <a:lnTo>
                  <a:pt x="97" y="45"/>
                </a:lnTo>
                <a:lnTo>
                  <a:pt x="98" y="52"/>
                </a:lnTo>
                <a:lnTo>
                  <a:pt x="99" y="59"/>
                </a:lnTo>
                <a:lnTo>
                  <a:pt x="99" y="66"/>
                </a:lnTo>
                <a:lnTo>
                  <a:pt x="97" y="72"/>
                </a:lnTo>
                <a:lnTo>
                  <a:pt x="96" y="78"/>
                </a:lnTo>
                <a:lnTo>
                  <a:pt x="93" y="83"/>
                </a:lnTo>
                <a:lnTo>
                  <a:pt x="89" y="88"/>
                </a:lnTo>
                <a:lnTo>
                  <a:pt x="84" y="93"/>
                </a:lnTo>
                <a:lnTo>
                  <a:pt x="79" y="98"/>
                </a:lnTo>
                <a:lnTo>
                  <a:pt x="73" y="101"/>
                </a:lnTo>
                <a:lnTo>
                  <a:pt x="58" y="110"/>
                </a:lnTo>
                <a:lnTo>
                  <a:pt x="44" y="119"/>
                </a:lnTo>
                <a:lnTo>
                  <a:pt x="33" y="128"/>
                </a:lnTo>
                <a:lnTo>
                  <a:pt x="22" y="137"/>
                </a:lnTo>
                <a:lnTo>
                  <a:pt x="15" y="148"/>
                </a:lnTo>
                <a:lnTo>
                  <a:pt x="8" y="158"/>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67" name="Freeform 315"/>
          <p:cNvSpPr>
            <a:spLocks noEditPoints="1"/>
          </p:cNvSpPr>
          <p:nvPr/>
        </p:nvSpPr>
        <p:spPr bwMode="auto">
          <a:xfrm>
            <a:off x="4919663" y="1280842"/>
            <a:ext cx="60325" cy="107950"/>
          </a:xfrm>
          <a:custGeom>
            <a:avLst/>
            <a:gdLst>
              <a:gd name="T0" fmla="*/ 58911 w 128"/>
              <a:gd name="T1" fmla="*/ 21696 h 204"/>
              <a:gd name="T2" fmla="*/ 54670 w 128"/>
              <a:gd name="T3" fmla="*/ 11113 h 204"/>
              <a:gd name="T4" fmla="*/ 48071 w 128"/>
              <a:gd name="T5" fmla="*/ 4233 h 204"/>
              <a:gd name="T6" fmla="*/ 38646 w 128"/>
              <a:gd name="T7" fmla="*/ 529 h 204"/>
              <a:gd name="T8" fmla="*/ 29220 w 128"/>
              <a:gd name="T9" fmla="*/ 0 h 204"/>
              <a:gd name="T10" fmla="*/ 22151 w 128"/>
              <a:gd name="T11" fmla="*/ 2117 h 204"/>
              <a:gd name="T12" fmla="*/ 16024 w 128"/>
              <a:gd name="T13" fmla="*/ 5821 h 204"/>
              <a:gd name="T14" fmla="*/ 11311 w 128"/>
              <a:gd name="T15" fmla="*/ 11642 h 204"/>
              <a:gd name="T16" fmla="*/ 6598 w 128"/>
              <a:gd name="T17" fmla="*/ 19050 h 204"/>
              <a:gd name="T18" fmla="*/ 3770 w 128"/>
              <a:gd name="T19" fmla="*/ 28046 h 204"/>
              <a:gd name="T20" fmla="*/ 1885 w 128"/>
              <a:gd name="T21" fmla="*/ 38629 h 204"/>
              <a:gd name="T22" fmla="*/ 0 w 128"/>
              <a:gd name="T23" fmla="*/ 51858 h 204"/>
              <a:gd name="T24" fmla="*/ 0 w 128"/>
              <a:gd name="T25" fmla="*/ 64558 h 204"/>
              <a:gd name="T26" fmla="*/ 1414 w 128"/>
              <a:gd name="T27" fmla="*/ 75142 h 204"/>
              <a:gd name="T28" fmla="*/ 3299 w 128"/>
              <a:gd name="T29" fmla="*/ 84138 h 204"/>
              <a:gd name="T30" fmla="*/ 6127 w 128"/>
              <a:gd name="T31" fmla="*/ 91546 h 204"/>
              <a:gd name="T32" fmla="*/ 10368 w 128"/>
              <a:gd name="T33" fmla="*/ 97896 h 204"/>
              <a:gd name="T34" fmla="*/ 15081 w 128"/>
              <a:gd name="T35" fmla="*/ 102658 h 204"/>
              <a:gd name="T36" fmla="*/ 21208 w 128"/>
              <a:gd name="T37" fmla="*/ 105833 h 204"/>
              <a:gd name="T38" fmla="*/ 27335 w 128"/>
              <a:gd name="T39" fmla="*/ 107950 h 204"/>
              <a:gd name="T40" fmla="*/ 37703 w 128"/>
              <a:gd name="T41" fmla="*/ 106892 h 204"/>
              <a:gd name="T42" fmla="*/ 48071 w 128"/>
              <a:gd name="T43" fmla="*/ 102129 h 204"/>
              <a:gd name="T44" fmla="*/ 56083 w 128"/>
              <a:gd name="T45" fmla="*/ 93133 h 204"/>
              <a:gd name="T46" fmla="*/ 59854 w 128"/>
              <a:gd name="T47" fmla="*/ 79375 h 204"/>
              <a:gd name="T48" fmla="*/ 59854 w 128"/>
              <a:gd name="T49" fmla="*/ 64558 h 204"/>
              <a:gd name="T50" fmla="*/ 56083 w 128"/>
              <a:gd name="T51" fmla="*/ 51858 h 204"/>
              <a:gd name="T52" fmla="*/ 49014 w 128"/>
              <a:gd name="T53" fmla="*/ 42333 h 204"/>
              <a:gd name="T54" fmla="*/ 39117 w 128"/>
              <a:gd name="T55" fmla="*/ 37571 h 204"/>
              <a:gd name="T56" fmla="*/ 26863 w 128"/>
              <a:gd name="T57" fmla="*/ 37571 h 204"/>
              <a:gd name="T58" fmla="*/ 16495 w 128"/>
              <a:gd name="T59" fmla="*/ 43921 h 204"/>
              <a:gd name="T60" fmla="*/ 13196 w 128"/>
              <a:gd name="T61" fmla="*/ 40217 h 204"/>
              <a:gd name="T62" fmla="*/ 16024 w 128"/>
              <a:gd name="T63" fmla="*/ 26458 h 204"/>
              <a:gd name="T64" fmla="*/ 21208 w 128"/>
              <a:gd name="T65" fmla="*/ 16933 h 204"/>
              <a:gd name="T66" fmla="*/ 28749 w 128"/>
              <a:gd name="T67" fmla="*/ 12700 h 204"/>
              <a:gd name="T68" fmla="*/ 35818 w 128"/>
              <a:gd name="T69" fmla="*/ 12171 h 204"/>
              <a:gd name="T70" fmla="*/ 41473 w 128"/>
              <a:gd name="T71" fmla="*/ 14817 h 204"/>
              <a:gd name="T72" fmla="*/ 45244 w 128"/>
              <a:gd name="T73" fmla="*/ 18521 h 204"/>
              <a:gd name="T74" fmla="*/ 48071 w 128"/>
              <a:gd name="T75" fmla="*/ 24342 h 204"/>
              <a:gd name="T76" fmla="*/ 59854 w 128"/>
              <a:gd name="T77" fmla="*/ 27517 h 204"/>
              <a:gd name="T78" fmla="*/ 48071 w 128"/>
              <a:gd name="T79" fmla="*/ 76729 h 204"/>
              <a:gd name="T80" fmla="*/ 45715 w 128"/>
              <a:gd name="T81" fmla="*/ 85725 h 204"/>
              <a:gd name="T82" fmla="*/ 41002 w 128"/>
              <a:gd name="T83" fmla="*/ 91546 h 204"/>
              <a:gd name="T84" fmla="*/ 34875 w 128"/>
              <a:gd name="T85" fmla="*/ 94721 h 204"/>
              <a:gd name="T86" fmla="*/ 27335 w 128"/>
              <a:gd name="T87" fmla="*/ 94721 h 204"/>
              <a:gd name="T88" fmla="*/ 21208 w 128"/>
              <a:gd name="T89" fmla="*/ 91546 h 204"/>
              <a:gd name="T90" fmla="*/ 16495 w 128"/>
              <a:gd name="T91" fmla="*/ 85725 h 204"/>
              <a:gd name="T92" fmla="*/ 14139 w 128"/>
              <a:gd name="T93" fmla="*/ 77788 h 204"/>
              <a:gd name="T94" fmla="*/ 14139 w 128"/>
              <a:gd name="T95" fmla="*/ 67204 h 204"/>
              <a:gd name="T96" fmla="*/ 16495 w 128"/>
              <a:gd name="T97" fmla="*/ 58208 h 204"/>
              <a:gd name="T98" fmla="*/ 21208 w 128"/>
              <a:gd name="T99" fmla="*/ 52917 h 204"/>
              <a:gd name="T100" fmla="*/ 27335 w 128"/>
              <a:gd name="T101" fmla="*/ 49742 h 204"/>
              <a:gd name="T102" fmla="*/ 34875 w 128"/>
              <a:gd name="T103" fmla="*/ 49742 h 204"/>
              <a:gd name="T104" fmla="*/ 41473 w 128"/>
              <a:gd name="T105" fmla="*/ 52917 h 204"/>
              <a:gd name="T106" fmla="*/ 45715 w 128"/>
              <a:gd name="T107" fmla="*/ 58208 h 204"/>
              <a:gd name="T108" fmla="*/ 48071 w 128"/>
              <a:gd name="T109" fmla="*/ 67204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127" y="52"/>
                </a:moveTo>
                <a:lnTo>
                  <a:pt x="125" y="41"/>
                </a:lnTo>
                <a:lnTo>
                  <a:pt x="122" y="30"/>
                </a:lnTo>
                <a:lnTo>
                  <a:pt x="116" y="21"/>
                </a:lnTo>
                <a:lnTo>
                  <a:pt x="110" y="14"/>
                </a:lnTo>
                <a:lnTo>
                  <a:pt x="102" y="8"/>
                </a:lnTo>
                <a:lnTo>
                  <a:pt x="92" y="3"/>
                </a:lnTo>
                <a:lnTo>
                  <a:pt x="82" y="1"/>
                </a:lnTo>
                <a:lnTo>
                  <a:pt x="69" y="0"/>
                </a:lnTo>
                <a:lnTo>
                  <a:pt x="62" y="0"/>
                </a:lnTo>
                <a:lnTo>
                  <a:pt x="54" y="2"/>
                </a:lnTo>
                <a:lnTo>
                  <a:pt x="47" y="4"/>
                </a:lnTo>
                <a:lnTo>
                  <a:pt x="40" y="7"/>
                </a:lnTo>
                <a:lnTo>
                  <a:pt x="34" y="11"/>
                </a:lnTo>
                <a:lnTo>
                  <a:pt x="29" y="16"/>
                </a:lnTo>
                <a:lnTo>
                  <a:pt x="24" y="22"/>
                </a:lnTo>
                <a:lnTo>
                  <a:pt x="18" y="28"/>
                </a:lnTo>
                <a:lnTo>
                  <a:pt x="14" y="36"/>
                </a:lnTo>
                <a:lnTo>
                  <a:pt x="11" y="44"/>
                </a:lnTo>
                <a:lnTo>
                  <a:pt x="8" y="53"/>
                </a:lnTo>
                <a:lnTo>
                  <a:pt x="5" y="63"/>
                </a:lnTo>
                <a:lnTo>
                  <a:pt x="4" y="73"/>
                </a:lnTo>
                <a:lnTo>
                  <a:pt x="1" y="85"/>
                </a:lnTo>
                <a:lnTo>
                  <a:pt x="0" y="98"/>
                </a:lnTo>
                <a:lnTo>
                  <a:pt x="0" y="110"/>
                </a:lnTo>
                <a:lnTo>
                  <a:pt x="0" y="122"/>
                </a:lnTo>
                <a:lnTo>
                  <a:pt x="1" y="133"/>
                </a:lnTo>
                <a:lnTo>
                  <a:pt x="3" y="142"/>
                </a:lnTo>
                <a:lnTo>
                  <a:pt x="5" y="151"/>
                </a:lnTo>
                <a:lnTo>
                  <a:pt x="7" y="159"/>
                </a:lnTo>
                <a:lnTo>
                  <a:pt x="10" y="166"/>
                </a:lnTo>
                <a:lnTo>
                  <a:pt x="13" y="173"/>
                </a:lnTo>
                <a:lnTo>
                  <a:pt x="17" y="180"/>
                </a:lnTo>
                <a:lnTo>
                  <a:pt x="22" y="185"/>
                </a:lnTo>
                <a:lnTo>
                  <a:pt x="27" y="190"/>
                </a:lnTo>
                <a:lnTo>
                  <a:pt x="32" y="194"/>
                </a:lnTo>
                <a:lnTo>
                  <a:pt x="38" y="198"/>
                </a:lnTo>
                <a:lnTo>
                  <a:pt x="45" y="200"/>
                </a:lnTo>
                <a:lnTo>
                  <a:pt x="51" y="202"/>
                </a:lnTo>
                <a:lnTo>
                  <a:pt x="58" y="204"/>
                </a:lnTo>
                <a:lnTo>
                  <a:pt x="66" y="204"/>
                </a:lnTo>
                <a:lnTo>
                  <a:pt x="80" y="202"/>
                </a:lnTo>
                <a:lnTo>
                  <a:pt x="91" y="199"/>
                </a:lnTo>
                <a:lnTo>
                  <a:pt x="102" y="193"/>
                </a:lnTo>
                <a:lnTo>
                  <a:pt x="111" y="185"/>
                </a:lnTo>
                <a:lnTo>
                  <a:pt x="119" y="176"/>
                </a:lnTo>
                <a:lnTo>
                  <a:pt x="124" y="164"/>
                </a:lnTo>
                <a:lnTo>
                  <a:pt x="127" y="150"/>
                </a:lnTo>
                <a:lnTo>
                  <a:pt x="128" y="136"/>
                </a:lnTo>
                <a:lnTo>
                  <a:pt x="127" y="122"/>
                </a:lnTo>
                <a:lnTo>
                  <a:pt x="124" y="109"/>
                </a:lnTo>
                <a:lnTo>
                  <a:pt x="119" y="98"/>
                </a:lnTo>
                <a:lnTo>
                  <a:pt x="112" y="88"/>
                </a:lnTo>
                <a:lnTo>
                  <a:pt x="104" y="80"/>
                </a:lnTo>
                <a:lnTo>
                  <a:pt x="93" y="74"/>
                </a:lnTo>
                <a:lnTo>
                  <a:pt x="83" y="71"/>
                </a:lnTo>
                <a:lnTo>
                  <a:pt x="70" y="70"/>
                </a:lnTo>
                <a:lnTo>
                  <a:pt x="57" y="71"/>
                </a:lnTo>
                <a:lnTo>
                  <a:pt x="46" y="76"/>
                </a:lnTo>
                <a:lnTo>
                  <a:pt x="35" y="83"/>
                </a:lnTo>
                <a:lnTo>
                  <a:pt x="27" y="92"/>
                </a:lnTo>
                <a:lnTo>
                  <a:pt x="28" y="76"/>
                </a:lnTo>
                <a:lnTo>
                  <a:pt x="31" y="62"/>
                </a:lnTo>
                <a:lnTo>
                  <a:pt x="34" y="50"/>
                </a:lnTo>
                <a:lnTo>
                  <a:pt x="39" y="41"/>
                </a:lnTo>
                <a:lnTo>
                  <a:pt x="45" y="32"/>
                </a:lnTo>
                <a:lnTo>
                  <a:pt x="52" y="28"/>
                </a:lnTo>
                <a:lnTo>
                  <a:pt x="61" y="24"/>
                </a:lnTo>
                <a:lnTo>
                  <a:pt x="70" y="23"/>
                </a:lnTo>
                <a:lnTo>
                  <a:pt x="76" y="23"/>
                </a:lnTo>
                <a:lnTo>
                  <a:pt x="83" y="25"/>
                </a:lnTo>
                <a:lnTo>
                  <a:pt x="88" y="28"/>
                </a:lnTo>
                <a:lnTo>
                  <a:pt x="93" y="30"/>
                </a:lnTo>
                <a:lnTo>
                  <a:pt x="96" y="35"/>
                </a:lnTo>
                <a:lnTo>
                  <a:pt x="100" y="39"/>
                </a:lnTo>
                <a:lnTo>
                  <a:pt x="102" y="46"/>
                </a:lnTo>
                <a:lnTo>
                  <a:pt x="103" y="52"/>
                </a:lnTo>
                <a:lnTo>
                  <a:pt x="127" y="52"/>
                </a:lnTo>
                <a:close/>
                <a:moveTo>
                  <a:pt x="103" y="136"/>
                </a:moveTo>
                <a:lnTo>
                  <a:pt x="102" y="145"/>
                </a:lnTo>
                <a:lnTo>
                  <a:pt x="101" y="155"/>
                </a:lnTo>
                <a:lnTo>
                  <a:pt x="97" y="162"/>
                </a:lnTo>
                <a:lnTo>
                  <a:pt x="92" y="169"/>
                </a:lnTo>
                <a:lnTo>
                  <a:pt x="87" y="173"/>
                </a:lnTo>
                <a:lnTo>
                  <a:pt x="82" y="177"/>
                </a:lnTo>
                <a:lnTo>
                  <a:pt x="74" y="179"/>
                </a:lnTo>
                <a:lnTo>
                  <a:pt x="66" y="180"/>
                </a:lnTo>
                <a:lnTo>
                  <a:pt x="58" y="179"/>
                </a:lnTo>
                <a:lnTo>
                  <a:pt x="51" y="177"/>
                </a:lnTo>
                <a:lnTo>
                  <a:pt x="45" y="173"/>
                </a:lnTo>
                <a:lnTo>
                  <a:pt x="39" y="169"/>
                </a:lnTo>
                <a:lnTo>
                  <a:pt x="35" y="162"/>
                </a:lnTo>
                <a:lnTo>
                  <a:pt x="32" y="155"/>
                </a:lnTo>
                <a:lnTo>
                  <a:pt x="30" y="147"/>
                </a:lnTo>
                <a:lnTo>
                  <a:pt x="29" y="136"/>
                </a:lnTo>
                <a:lnTo>
                  <a:pt x="30" y="127"/>
                </a:lnTo>
                <a:lnTo>
                  <a:pt x="31" y="119"/>
                </a:lnTo>
                <a:lnTo>
                  <a:pt x="35" y="110"/>
                </a:lnTo>
                <a:lnTo>
                  <a:pt x="39" y="105"/>
                </a:lnTo>
                <a:lnTo>
                  <a:pt x="45" y="100"/>
                </a:lnTo>
                <a:lnTo>
                  <a:pt x="51" y="96"/>
                </a:lnTo>
                <a:lnTo>
                  <a:pt x="58" y="94"/>
                </a:lnTo>
                <a:lnTo>
                  <a:pt x="67" y="93"/>
                </a:lnTo>
                <a:lnTo>
                  <a:pt x="74" y="94"/>
                </a:lnTo>
                <a:lnTo>
                  <a:pt x="82" y="96"/>
                </a:lnTo>
                <a:lnTo>
                  <a:pt x="88" y="100"/>
                </a:lnTo>
                <a:lnTo>
                  <a:pt x="93" y="105"/>
                </a:lnTo>
                <a:lnTo>
                  <a:pt x="97" y="110"/>
                </a:lnTo>
                <a:lnTo>
                  <a:pt x="101" y="119"/>
                </a:lnTo>
                <a:lnTo>
                  <a:pt x="102" y="127"/>
                </a:lnTo>
                <a:lnTo>
                  <a:pt x="103" y="136"/>
                </a:lnTo>
                <a:close/>
              </a:path>
            </a:pathLst>
          </a:custGeom>
          <a:solidFill>
            <a:srgbClr val="000080"/>
          </a:solidFill>
          <a:ln w="9525">
            <a:noFill/>
            <a:round/>
            <a:headEnd/>
            <a:tailEnd/>
          </a:ln>
        </p:spPr>
        <p:txBody>
          <a:bodyPr/>
          <a:lstStyle/>
          <a:p>
            <a:endParaRPr lang="ru-RU"/>
          </a:p>
        </p:txBody>
      </p:sp>
      <p:sp>
        <p:nvSpPr>
          <p:cNvPr id="23868" name="Freeform 316"/>
          <p:cNvSpPr>
            <a:spLocks noEditPoints="1"/>
          </p:cNvSpPr>
          <p:nvPr/>
        </p:nvSpPr>
        <p:spPr bwMode="auto">
          <a:xfrm>
            <a:off x="5537200" y="1277667"/>
            <a:ext cx="69850" cy="109538"/>
          </a:xfrm>
          <a:custGeom>
            <a:avLst/>
            <a:gdLst>
              <a:gd name="T0" fmla="*/ 0 w 145"/>
              <a:gd name="T1" fmla="*/ 109538 h 207"/>
              <a:gd name="T2" fmla="*/ 12525 w 145"/>
              <a:gd name="T3" fmla="*/ 62442 h 207"/>
              <a:gd name="T4" fmla="*/ 37574 w 145"/>
              <a:gd name="T5" fmla="*/ 62442 h 207"/>
              <a:gd name="T6" fmla="*/ 45282 w 145"/>
              <a:gd name="T7" fmla="*/ 64029 h 207"/>
              <a:gd name="T8" fmla="*/ 50099 w 145"/>
              <a:gd name="T9" fmla="*/ 67734 h 207"/>
              <a:gd name="T10" fmla="*/ 52026 w 145"/>
              <a:gd name="T11" fmla="*/ 75142 h 207"/>
              <a:gd name="T12" fmla="*/ 52990 w 145"/>
              <a:gd name="T13" fmla="*/ 94721 h 207"/>
              <a:gd name="T14" fmla="*/ 53953 w 145"/>
              <a:gd name="T15" fmla="*/ 103188 h 207"/>
              <a:gd name="T16" fmla="*/ 55398 w 145"/>
              <a:gd name="T17" fmla="*/ 109538 h 207"/>
              <a:gd name="T18" fmla="*/ 69850 w 145"/>
              <a:gd name="T19" fmla="*/ 106363 h 207"/>
              <a:gd name="T20" fmla="*/ 66960 w 145"/>
              <a:gd name="T21" fmla="*/ 102130 h 207"/>
              <a:gd name="T22" fmla="*/ 65514 w 145"/>
              <a:gd name="T23" fmla="*/ 93663 h 207"/>
              <a:gd name="T24" fmla="*/ 64069 w 145"/>
              <a:gd name="T25" fmla="*/ 71967 h 207"/>
              <a:gd name="T26" fmla="*/ 63106 w 145"/>
              <a:gd name="T27" fmla="*/ 64559 h 207"/>
              <a:gd name="T28" fmla="*/ 60697 w 145"/>
              <a:gd name="T29" fmla="*/ 59796 h 207"/>
              <a:gd name="T30" fmla="*/ 56843 w 145"/>
              <a:gd name="T31" fmla="*/ 56621 h 207"/>
              <a:gd name="T32" fmla="*/ 56843 w 145"/>
              <a:gd name="T33" fmla="*/ 53446 h 207"/>
              <a:gd name="T34" fmla="*/ 61661 w 145"/>
              <a:gd name="T35" fmla="*/ 48684 h 207"/>
              <a:gd name="T36" fmla="*/ 64551 w 145"/>
              <a:gd name="T37" fmla="*/ 42334 h 207"/>
              <a:gd name="T38" fmla="*/ 66960 w 145"/>
              <a:gd name="T39" fmla="*/ 34396 h 207"/>
              <a:gd name="T40" fmla="*/ 66960 w 145"/>
              <a:gd name="T41" fmla="*/ 25929 h 207"/>
              <a:gd name="T42" fmla="*/ 65033 w 145"/>
              <a:gd name="T43" fmla="*/ 17463 h 207"/>
              <a:gd name="T44" fmla="*/ 62142 w 145"/>
              <a:gd name="T45" fmla="*/ 11113 h 207"/>
              <a:gd name="T46" fmla="*/ 57807 w 145"/>
              <a:gd name="T47" fmla="*/ 5821 h 207"/>
              <a:gd name="T48" fmla="*/ 50581 w 145"/>
              <a:gd name="T49" fmla="*/ 1588 h 207"/>
              <a:gd name="T50" fmla="*/ 40947 w 145"/>
              <a:gd name="T51" fmla="*/ 0 h 207"/>
              <a:gd name="T52" fmla="*/ 0 w 145"/>
              <a:gd name="T53" fmla="*/ 0 h 207"/>
              <a:gd name="T54" fmla="*/ 33239 w 145"/>
              <a:gd name="T55" fmla="*/ 12700 h 207"/>
              <a:gd name="T56" fmla="*/ 42392 w 145"/>
              <a:gd name="T57" fmla="*/ 13229 h 207"/>
              <a:gd name="T58" fmla="*/ 49136 w 145"/>
              <a:gd name="T59" fmla="*/ 15875 h 207"/>
              <a:gd name="T60" fmla="*/ 52508 w 145"/>
              <a:gd name="T61" fmla="*/ 21167 h 207"/>
              <a:gd name="T62" fmla="*/ 53953 w 145"/>
              <a:gd name="T63" fmla="*/ 30692 h 207"/>
              <a:gd name="T64" fmla="*/ 52990 w 145"/>
              <a:gd name="T65" fmla="*/ 39688 h 207"/>
              <a:gd name="T66" fmla="*/ 49136 w 145"/>
              <a:gd name="T67" fmla="*/ 45509 h 207"/>
              <a:gd name="T68" fmla="*/ 42392 w 145"/>
              <a:gd name="T69" fmla="*/ 48684 h 207"/>
              <a:gd name="T70" fmla="*/ 33239 w 145"/>
              <a:gd name="T71" fmla="*/ 49742 h 207"/>
              <a:gd name="T72" fmla="*/ 12525 w 145"/>
              <a:gd name="T73" fmla="*/ 12700 h 2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5"/>
              <a:gd name="T112" fmla="*/ 0 h 207"/>
              <a:gd name="T113" fmla="*/ 145 w 145"/>
              <a:gd name="T114" fmla="*/ 207 h 2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5" h="207">
                <a:moveTo>
                  <a:pt x="0" y="0"/>
                </a:moveTo>
                <a:lnTo>
                  <a:pt x="0" y="207"/>
                </a:lnTo>
                <a:lnTo>
                  <a:pt x="26" y="207"/>
                </a:lnTo>
                <a:lnTo>
                  <a:pt x="26" y="118"/>
                </a:lnTo>
                <a:lnTo>
                  <a:pt x="67" y="118"/>
                </a:lnTo>
                <a:lnTo>
                  <a:pt x="78" y="118"/>
                </a:lnTo>
                <a:lnTo>
                  <a:pt x="87" y="120"/>
                </a:lnTo>
                <a:lnTo>
                  <a:pt x="94" y="121"/>
                </a:lnTo>
                <a:lnTo>
                  <a:pt x="100" y="123"/>
                </a:lnTo>
                <a:lnTo>
                  <a:pt x="104" y="128"/>
                </a:lnTo>
                <a:lnTo>
                  <a:pt x="106" y="134"/>
                </a:lnTo>
                <a:lnTo>
                  <a:pt x="108" y="142"/>
                </a:lnTo>
                <a:lnTo>
                  <a:pt x="109" y="151"/>
                </a:lnTo>
                <a:lnTo>
                  <a:pt x="110" y="179"/>
                </a:lnTo>
                <a:lnTo>
                  <a:pt x="111" y="187"/>
                </a:lnTo>
                <a:lnTo>
                  <a:pt x="112" y="195"/>
                </a:lnTo>
                <a:lnTo>
                  <a:pt x="113" y="201"/>
                </a:lnTo>
                <a:lnTo>
                  <a:pt x="115" y="207"/>
                </a:lnTo>
                <a:lnTo>
                  <a:pt x="145" y="207"/>
                </a:lnTo>
                <a:lnTo>
                  <a:pt x="145" y="201"/>
                </a:lnTo>
                <a:lnTo>
                  <a:pt x="141" y="198"/>
                </a:lnTo>
                <a:lnTo>
                  <a:pt x="139" y="193"/>
                </a:lnTo>
                <a:lnTo>
                  <a:pt x="137" y="186"/>
                </a:lnTo>
                <a:lnTo>
                  <a:pt x="136" y="177"/>
                </a:lnTo>
                <a:lnTo>
                  <a:pt x="134" y="143"/>
                </a:lnTo>
                <a:lnTo>
                  <a:pt x="133" y="136"/>
                </a:lnTo>
                <a:lnTo>
                  <a:pt x="132" y="129"/>
                </a:lnTo>
                <a:lnTo>
                  <a:pt x="131" y="122"/>
                </a:lnTo>
                <a:lnTo>
                  <a:pt x="129" y="117"/>
                </a:lnTo>
                <a:lnTo>
                  <a:pt x="126" y="113"/>
                </a:lnTo>
                <a:lnTo>
                  <a:pt x="123" y="109"/>
                </a:lnTo>
                <a:lnTo>
                  <a:pt x="118" y="107"/>
                </a:lnTo>
                <a:lnTo>
                  <a:pt x="113" y="104"/>
                </a:lnTo>
                <a:lnTo>
                  <a:pt x="118" y="101"/>
                </a:lnTo>
                <a:lnTo>
                  <a:pt x="124" y="96"/>
                </a:lnTo>
                <a:lnTo>
                  <a:pt x="128" y="92"/>
                </a:lnTo>
                <a:lnTo>
                  <a:pt x="132" y="86"/>
                </a:lnTo>
                <a:lnTo>
                  <a:pt x="134" y="80"/>
                </a:lnTo>
                <a:lnTo>
                  <a:pt x="136" y="73"/>
                </a:lnTo>
                <a:lnTo>
                  <a:pt x="139" y="65"/>
                </a:lnTo>
                <a:lnTo>
                  <a:pt x="139" y="57"/>
                </a:lnTo>
                <a:lnTo>
                  <a:pt x="139" y="49"/>
                </a:lnTo>
                <a:lnTo>
                  <a:pt x="137" y="40"/>
                </a:lnTo>
                <a:lnTo>
                  <a:pt x="135" y="33"/>
                </a:lnTo>
                <a:lnTo>
                  <a:pt x="132" y="26"/>
                </a:lnTo>
                <a:lnTo>
                  <a:pt x="129" y="21"/>
                </a:lnTo>
                <a:lnTo>
                  <a:pt x="125" y="16"/>
                </a:lnTo>
                <a:lnTo>
                  <a:pt x="120" y="11"/>
                </a:lnTo>
                <a:lnTo>
                  <a:pt x="114" y="7"/>
                </a:lnTo>
                <a:lnTo>
                  <a:pt x="105" y="3"/>
                </a:lnTo>
                <a:lnTo>
                  <a:pt x="95" y="1"/>
                </a:lnTo>
                <a:lnTo>
                  <a:pt x="85" y="0"/>
                </a:lnTo>
                <a:lnTo>
                  <a:pt x="73" y="0"/>
                </a:lnTo>
                <a:lnTo>
                  <a:pt x="0" y="0"/>
                </a:lnTo>
                <a:close/>
                <a:moveTo>
                  <a:pt x="26" y="24"/>
                </a:moveTo>
                <a:lnTo>
                  <a:pt x="69" y="24"/>
                </a:lnTo>
                <a:lnTo>
                  <a:pt x="79" y="24"/>
                </a:lnTo>
                <a:lnTo>
                  <a:pt x="88" y="25"/>
                </a:lnTo>
                <a:lnTo>
                  <a:pt x="95" y="28"/>
                </a:lnTo>
                <a:lnTo>
                  <a:pt x="102" y="30"/>
                </a:lnTo>
                <a:lnTo>
                  <a:pt x="106" y="35"/>
                </a:lnTo>
                <a:lnTo>
                  <a:pt x="109" y="40"/>
                </a:lnTo>
                <a:lnTo>
                  <a:pt x="111" y="49"/>
                </a:lnTo>
                <a:lnTo>
                  <a:pt x="112" y="58"/>
                </a:lnTo>
                <a:lnTo>
                  <a:pt x="111" y="67"/>
                </a:lnTo>
                <a:lnTo>
                  <a:pt x="110" y="75"/>
                </a:lnTo>
                <a:lnTo>
                  <a:pt x="106" y="81"/>
                </a:lnTo>
                <a:lnTo>
                  <a:pt x="102" y="86"/>
                </a:lnTo>
                <a:lnTo>
                  <a:pt x="95" y="89"/>
                </a:lnTo>
                <a:lnTo>
                  <a:pt x="88" y="92"/>
                </a:lnTo>
                <a:lnTo>
                  <a:pt x="79" y="94"/>
                </a:lnTo>
                <a:lnTo>
                  <a:pt x="69" y="94"/>
                </a:lnTo>
                <a:lnTo>
                  <a:pt x="26" y="94"/>
                </a:lnTo>
                <a:lnTo>
                  <a:pt x="26" y="24"/>
                </a:lnTo>
                <a:close/>
              </a:path>
            </a:pathLst>
          </a:custGeom>
          <a:solidFill>
            <a:srgbClr val="000080"/>
          </a:solidFill>
          <a:ln w="9525">
            <a:noFill/>
            <a:round/>
            <a:headEnd/>
            <a:tailEnd/>
          </a:ln>
        </p:spPr>
        <p:txBody>
          <a:bodyPr/>
          <a:lstStyle/>
          <a:p>
            <a:endParaRPr lang="ru-RU"/>
          </a:p>
        </p:txBody>
      </p:sp>
      <p:sp>
        <p:nvSpPr>
          <p:cNvPr id="23869" name="Freeform 317"/>
          <p:cNvSpPr>
            <a:spLocks noEditPoints="1"/>
          </p:cNvSpPr>
          <p:nvPr/>
        </p:nvSpPr>
        <p:spPr bwMode="auto">
          <a:xfrm>
            <a:off x="5614988" y="1269730"/>
            <a:ext cx="57150" cy="119062"/>
          </a:xfrm>
          <a:custGeom>
            <a:avLst/>
            <a:gdLst>
              <a:gd name="T0" fmla="*/ 45070 w 123"/>
              <a:gd name="T1" fmla="*/ 95036 h 223"/>
              <a:gd name="T2" fmla="*/ 42282 w 123"/>
              <a:gd name="T3" fmla="*/ 100909 h 223"/>
              <a:gd name="T4" fmla="*/ 38100 w 123"/>
              <a:gd name="T5" fmla="*/ 104646 h 223"/>
              <a:gd name="T6" fmla="*/ 32524 w 123"/>
              <a:gd name="T7" fmla="*/ 106782 h 223"/>
              <a:gd name="T8" fmla="*/ 25555 w 123"/>
              <a:gd name="T9" fmla="*/ 106248 h 223"/>
              <a:gd name="T10" fmla="*/ 19050 w 123"/>
              <a:gd name="T11" fmla="*/ 103045 h 223"/>
              <a:gd name="T12" fmla="*/ 13939 w 123"/>
              <a:gd name="T13" fmla="*/ 97172 h 223"/>
              <a:gd name="T14" fmla="*/ 11616 w 123"/>
              <a:gd name="T15" fmla="*/ 87027 h 223"/>
              <a:gd name="T16" fmla="*/ 57150 w 123"/>
              <a:gd name="T17" fmla="*/ 81154 h 223"/>
              <a:gd name="T18" fmla="*/ 56685 w 123"/>
              <a:gd name="T19" fmla="*/ 66205 h 223"/>
              <a:gd name="T20" fmla="*/ 52968 w 123"/>
              <a:gd name="T21" fmla="*/ 50721 h 223"/>
              <a:gd name="T22" fmla="*/ 45534 w 123"/>
              <a:gd name="T23" fmla="*/ 41111 h 223"/>
              <a:gd name="T24" fmla="*/ 35312 w 123"/>
              <a:gd name="T25" fmla="*/ 35238 h 223"/>
              <a:gd name="T26" fmla="*/ 22302 w 123"/>
              <a:gd name="T27" fmla="*/ 35238 h 223"/>
              <a:gd name="T28" fmla="*/ 11616 w 123"/>
              <a:gd name="T29" fmla="*/ 41111 h 223"/>
              <a:gd name="T30" fmla="*/ 4182 w 123"/>
              <a:gd name="T31" fmla="*/ 52323 h 223"/>
              <a:gd name="T32" fmla="*/ 465 w 123"/>
              <a:gd name="T33" fmla="*/ 68341 h 223"/>
              <a:gd name="T34" fmla="*/ 465 w 123"/>
              <a:gd name="T35" fmla="*/ 87027 h 223"/>
              <a:gd name="T36" fmla="*/ 4182 w 123"/>
              <a:gd name="T37" fmla="*/ 102511 h 223"/>
              <a:gd name="T38" fmla="*/ 11616 w 123"/>
              <a:gd name="T39" fmla="*/ 113189 h 223"/>
              <a:gd name="T40" fmla="*/ 22302 w 123"/>
              <a:gd name="T41" fmla="*/ 118528 h 223"/>
              <a:gd name="T42" fmla="*/ 33918 w 123"/>
              <a:gd name="T43" fmla="*/ 118528 h 223"/>
              <a:gd name="T44" fmla="*/ 43676 w 123"/>
              <a:gd name="T45" fmla="*/ 114791 h 223"/>
              <a:gd name="T46" fmla="*/ 50180 w 123"/>
              <a:gd name="T47" fmla="*/ 107850 h 223"/>
              <a:gd name="T48" fmla="*/ 55291 w 123"/>
              <a:gd name="T49" fmla="*/ 98240 h 223"/>
              <a:gd name="T50" fmla="*/ 45999 w 123"/>
              <a:gd name="T51" fmla="*/ 91833 h 223"/>
              <a:gd name="T52" fmla="*/ 11616 w 123"/>
              <a:gd name="T53" fmla="*/ 64603 h 223"/>
              <a:gd name="T54" fmla="*/ 14404 w 123"/>
              <a:gd name="T55" fmla="*/ 56061 h 223"/>
              <a:gd name="T56" fmla="*/ 19050 w 123"/>
              <a:gd name="T57" fmla="*/ 49654 h 223"/>
              <a:gd name="T58" fmla="*/ 25090 w 123"/>
              <a:gd name="T59" fmla="*/ 46984 h 223"/>
              <a:gd name="T60" fmla="*/ 32524 w 123"/>
              <a:gd name="T61" fmla="*/ 46984 h 223"/>
              <a:gd name="T62" fmla="*/ 39029 w 123"/>
              <a:gd name="T63" fmla="*/ 50188 h 223"/>
              <a:gd name="T64" fmla="*/ 43676 w 123"/>
              <a:gd name="T65" fmla="*/ 56061 h 223"/>
              <a:gd name="T66" fmla="*/ 45534 w 123"/>
              <a:gd name="T67" fmla="*/ 64603 h 223"/>
              <a:gd name="T68" fmla="*/ 11151 w 123"/>
              <a:gd name="T69" fmla="*/ 69942 h 223"/>
              <a:gd name="T70" fmla="*/ 27878 w 123"/>
              <a:gd name="T71" fmla="*/ 26162 h 223"/>
              <a:gd name="T72" fmla="*/ 32524 w 123"/>
              <a:gd name="T73" fmla="*/ 0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3"/>
              <a:gd name="T113" fmla="*/ 123 w 123"/>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3">
                <a:moveTo>
                  <a:pt x="99" y="172"/>
                </a:moveTo>
                <a:lnTo>
                  <a:pt x="97" y="178"/>
                </a:lnTo>
                <a:lnTo>
                  <a:pt x="94" y="184"/>
                </a:lnTo>
                <a:lnTo>
                  <a:pt x="91" y="189"/>
                </a:lnTo>
                <a:lnTo>
                  <a:pt x="86" y="193"/>
                </a:lnTo>
                <a:lnTo>
                  <a:pt x="82" y="196"/>
                </a:lnTo>
                <a:lnTo>
                  <a:pt x="77" y="198"/>
                </a:lnTo>
                <a:lnTo>
                  <a:pt x="70" y="200"/>
                </a:lnTo>
                <a:lnTo>
                  <a:pt x="63" y="200"/>
                </a:lnTo>
                <a:lnTo>
                  <a:pt x="55" y="199"/>
                </a:lnTo>
                <a:lnTo>
                  <a:pt x="47" y="197"/>
                </a:lnTo>
                <a:lnTo>
                  <a:pt x="41" y="193"/>
                </a:lnTo>
                <a:lnTo>
                  <a:pt x="35" y="187"/>
                </a:lnTo>
                <a:lnTo>
                  <a:pt x="30" y="182"/>
                </a:lnTo>
                <a:lnTo>
                  <a:pt x="27" y="173"/>
                </a:lnTo>
                <a:lnTo>
                  <a:pt x="25" y="163"/>
                </a:lnTo>
                <a:lnTo>
                  <a:pt x="24" y="152"/>
                </a:lnTo>
                <a:lnTo>
                  <a:pt x="123" y="152"/>
                </a:lnTo>
                <a:lnTo>
                  <a:pt x="123" y="141"/>
                </a:lnTo>
                <a:lnTo>
                  <a:pt x="122" y="124"/>
                </a:lnTo>
                <a:lnTo>
                  <a:pt x="119" y="108"/>
                </a:lnTo>
                <a:lnTo>
                  <a:pt x="114" y="95"/>
                </a:lnTo>
                <a:lnTo>
                  <a:pt x="107" y="85"/>
                </a:lnTo>
                <a:lnTo>
                  <a:pt x="98" y="77"/>
                </a:lnTo>
                <a:lnTo>
                  <a:pt x="87" y="70"/>
                </a:lnTo>
                <a:lnTo>
                  <a:pt x="76" y="66"/>
                </a:lnTo>
                <a:lnTo>
                  <a:pt x="61" y="65"/>
                </a:lnTo>
                <a:lnTo>
                  <a:pt x="48" y="66"/>
                </a:lnTo>
                <a:lnTo>
                  <a:pt x="36" y="71"/>
                </a:lnTo>
                <a:lnTo>
                  <a:pt x="25" y="77"/>
                </a:lnTo>
                <a:lnTo>
                  <a:pt x="17" y="86"/>
                </a:lnTo>
                <a:lnTo>
                  <a:pt x="9" y="98"/>
                </a:lnTo>
                <a:lnTo>
                  <a:pt x="4" y="112"/>
                </a:lnTo>
                <a:lnTo>
                  <a:pt x="1" y="128"/>
                </a:lnTo>
                <a:lnTo>
                  <a:pt x="0" y="145"/>
                </a:lnTo>
                <a:lnTo>
                  <a:pt x="1" y="163"/>
                </a:lnTo>
                <a:lnTo>
                  <a:pt x="4" y="178"/>
                </a:lnTo>
                <a:lnTo>
                  <a:pt x="9" y="192"/>
                </a:lnTo>
                <a:lnTo>
                  <a:pt x="17" y="202"/>
                </a:lnTo>
                <a:lnTo>
                  <a:pt x="25" y="212"/>
                </a:lnTo>
                <a:lnTo>
                  <a:pt x="36" y="218"/>
                </a:lnTo>
                <a:lnTo>
                  <a:pt x="48" y="222"/>
                </a:lnTo>
                <a:lnTo>
                  <a:pt x="61" y="223"/>
                </a:lnTo>
                <a:lnTo>
                  <a:pt x="73" y="222"/>
                </a:lnTo>
                <a:lnTo>
                  <a:pt x="84" y="220"/>
                </a:lnTo>
                <a:lnTo>
                  <a:pt x="94" y="215"/>
                </a:lnTo>
                <a:lnTo>
                  <a:pt x="102" y="209"/>
                </a:lnTo>
                <a:lnTo>
                  <a:pt x="108" y="202"/>
                </a:lnTo>
                <a:lnTo>
                  <a:pt x="115" y="193"/>
                </a:lnTo>
                <a:lnTo>
                  <a:pt x="119" y="184"/>
                </a:lnTo>
                <a:lnTo>
                  <a:pt x="121" y="172"/>
                </a:lnTo>
                <a:lnTo>
                  <a:pt x="99" y="172"/>
                </a:lnTo>
                <a:close/>
                <a:moveTo>
                  <a:pt x="24" y="131"/>
                </a:moveTo>
                <a:lnTo>
                  <a:pt x="25" y="121"/>
                </a:lnTo>
                <a:lnTo>
                  <a:pt x="27" y="113"/>
                </a:lnTo>
                <a:lnTo>
                  <a:pt x="31" y="105"/>
                </a:lnTo>
                <a:lnTo>
                  <a:pt x="36" y="99"/>
                </a:lnTo>
                <a:lnTo>
                  <a:pt x="41" y="93"/>
                </a:lnTo>
                <a:lnTo>
                  <a:pt x="47" y="90"/>
                </a:lnTo>
                <a:lnTo>
                  <a:pt x="54" y="88"/>
                </a:lnTo>
                <a:lnTo>
                  <a:pt x="62" y="87"/>
                </a:lnTo>
                <a:lnTo>
                  <a:pt x="70" y="88"/>
                </a:lnTo>
                <a:lnTo>
                  <a:pt x="78" y="90"/>
                </a:lnTo>
                <a:lnTo>
                  <a:pt x="84" y="94"/>
                </a:lnTo>
                <a:lnTo>
                  <a:pt x="89" y="99"/>
                </a:lnTo>
                <a:lnTo>
                  <a:pt x="94" y="105"/>
                </a:lnTo>
                <a:lnTo>
                  <a:pt x="97" y="113"/>
                </a:lnTo>
                <a:lnTo>
                  <a:pt x="98" y="121"/>
                </a:lnTo>
                <a:lnTo>
                  <a:pt x="99" y="131"/>
                </a:lnTo>
                <a:lnTo>
                  <a:pt x="24" y="131"/>
                </a:lnTo>
                <a:close/>
                <a:moveTo>
                  <a:pt x="44" y="49"/>
                </a:moveTo>
                <a:lnTo>
                  <a:pt x="60" y="49"/>
                </a:lnTo>
                <a:lnTo>
                  <a:pt x="96" y="0"/>
                </a:lnTo>
                <a:lnTo>
                  <a:pt x="70" y="0"/>
                </a:lnTo>
                <a:lnTo>
                  <a:pt x="44" y="49"/>
                </a:lnTo>
                <a:close/>
              </a:path>
            </a:pathLst>
          </a:custGeom>
          <a:solidFill>
            <a:srgbClr val="000080"/>
          </a:solidFill>
          <a:ln w="9525">
            <a:noFill/>
            <a:round/>
            <a:headEnd/>
            <a:tailEnd/>
          </a:ln>
        </p:spPr>
        <p:txBody>
          <a:bodyPr/>
          <a:lstStyle/>
          <a:p>
            <a:endParaRPr lang="ru-RU"/>
          </a:p>
        </p:txBody>
      </p:sp>
      <p:sp>
        <p:nvSpPr>
          <p:cNvPr id="23870" name="Freeform 318"/>
          <p:cNvSpPr>
            <a:spLocks noEditPoints="1"/>
          </p:cNvSpPr>
          <p:nvPr/>
        </p:nvSpPr>
        <p:spPr bwMode="auto">
          <a:xfrm>
            <a:off x="5681663" y="1304655"/>
            <a:ext cx="60325" cy="115887"/>
          </a:xfrm>
          <a:custGeom>
            <a:avLst/>
            <a:gdLst>
              <a:gd name="T0" fmla="*/ 49875 w 127"/>
              <a:gd name="T1" fmla="*/ 82928 h 218"/>
              <a:gd name="T2" fmla="*/ 48450 w 127"/>
              <a:gd name="T3" fmla="*/ 93029 h 218"/>
              <a:gd name="T4" fmla="*/ 45125 w 127"/>
              <a:gd name="T5" fmla="*/ 99939 h 218"/>
              <a:gd name="T6" fmla="*/ 39425 w 127"/>
              <a:gd name="T7" fmla="*/ 103660 h 218"/>
              <a:gd name="T8" fmla="*/ 30875 w 127"/>
              <a:gd name="T9" fmla="*/ 104724 h 218"/>
              <a:gd name="T10" fmla="*/ 23275 w 127"/>
              <a:gd name="T11" fmla="*/ 104192 h 218"/>
              <a:gd name="T12" fmla="*/ 17575 w 127"/>
              <a:gd name="T13" fmla="*/ 101534 h 218"/>
              <a:gd name="T14" fmla="*/ 14725 w 127"/>
              <a:gd name="T15" fmla="*/ 97281 h 218"/>
              <a:gd name="T16" fmla="*/ 13775 w 127"/>
              <a:gd name="T17" fmla="*/ 91434 h 218"/>
              <a:gd name="T18" fmla="*/ 2375 w 127"/>
              <a:gd name="T19" fmla="*/ 90902 h 218"/>
              <a:gd name="T20" fmla="*/ 3325 w 127"/>
              <a:gd name="T21" fmla="*/ 97281 h 218"/>
              <a:gd name="T22" fmla="*/ 6650 w 127"/>
              <a:gd name="T23" fmla="*/ 105787 h 218"/>
              <a:gd name="T24" fmla="*/ 13775 w 127"/>
              <a:gd name="T25" fmla="*/ 112166 h 218"/>
              <a:gd name="T26" fmla="*/ 23750 w 127"/>
              <a:gd name="T27" fmla="*/ 115355 h 218"/>
              <a:gd name="T28" fmla="*/ 37525 w 127"/>
              <a:gd name="T29" fmla="*/ 115355 h 218"/>
              <a:gd name="T30" fmla="*/ 49400 w 127"/>
              <a:gd name="T31" fmla="*/ 111103 h 218"/>
              <a:gd name="T32" fmla="*/ 56050 w 127"/>
              <a:gd name="T33" fmla="*/ 102066 h 218"/>
              <a:gd name="T34" fmla="*/ 59850 w 127"/>
              <a:gd name="T35" fmla="*/ 89307 h 218"/>
              <a:gd name="T36" fmla="*/ 60325 w 127"/>
              <a:gd name="T37" fmla="*/ 2126 h 218"/>
              <a:gd name="T38" fmla="*/ 49875 w 127"/>
              <a:gd name="T39" fmla="*/ 13290 h 218"/>
              <a:gd name="T40" fmla="*/ 46075 w 127"/>
              <a:gd name="T41" fmla="*/ 7442 h 218"/>
              <a:gd name="T42" fmla="*/ 41800 w 127"/>
              <a:gd name="T43" fmla="*/ 3721 h 218"/>
              <a:gd name="T44" fmla="*/ 36100 w 127"/>
              <a:gd name="T45" fmla="*/ 1063 h 218"/>
              <a:gd name="T46" fmla="*/ 28975 w 127"/>
              <a:gd name="T47" fmla="*/ 0 h 218"/>
              <a:gd name="T48" fmla="*/ 17575 w 127"/>
              <a:gd name="T49" fmla="*/ 3190 h 218"/>
              <a:gd name="T50" fmla="*/ 8075 w 127"/>
              <a:gd name="T51" fmla="*/ 11695 h 218"/>
              <a:gd name="T52" fmla="*/ 1900 w 127"/>
              <a:gd name="T53" fmla="*/ 24985 h 218"/>
              <a:gd name="T54" fmla="*/ 0 w 127"/>
              <a:gd name="T55" fmla="*/ 41996 h 218"/>
              <a:gd name="T56" fmla="*/ 1900 w 127"/>
              <a:gd name="T57" fmla="*/ 59538 h 218"/>
              <a:gd name="T58" fmla="*/ 8075 w 127"/>
              <a:gd name="T59" fmla="*/ 72296 h 218"/>
              <a:gd name="T60" fmla="*/ 17100 w 127"/>
              <a:gd name="T61" fmla="*/ 81334 h 218"/>
              <a:gd name="T62" fmla="*/ 28975 w 127"/>
              <a:gd name="T63" fmla="*/ 83992 h 218"/>
              <a:gd name="T64" fmla="*/ 40850 w 127"/>
              <a:gd name="T65" fmla="*/ 81334 h 218"/>
              <a:gd name="T66" fmla="*/ 49875 w 127"/>
              <a:gd name="T67" fmla="*/ 71765 h 218"/>
              <a:gd name="T68" fmla="*/ 35150 w 127"/>
              <a:gd name="T69" fmla="*/ 13290 h 218"/>
              <a:gd name="T70" fmla="*/ 42750 w 127"/>
              <a:gd name="T71" fmla="*/ 17011 h 218"/>
              <a:gd name="T72" fmla="*/ 47025 w 127"/>
              <a:gd name="T73" fmla="*/ 23922 h 218"/>
              <a:gd name="T74" fmla="*/ 49875 w 127"/>
              <a:gd name="T75" fmla="*/ 36148 h 218"/>
              <a:gd name="T76" fmla="*/ 49875 w 127"/>
              <a:gd name="T77" fmla="*/ 49438 h 218"/>
              <a:gd name="T78" fmla="*/ 47500 w 127"/>
              <a:gd name="T79" fmla="*/ 60601 h 218"/>
              <a:gd name="T80" fmla="*/ 42750 w 127"/>
              <a:gd name="T81" fmla="*/ 68044 h 218"/>
              <a:gd name="T82" fmla="*/ 35625 w 127"/>
              <a:gd name="T83" fmla="*/ 71233 h 218"/>
              <a:gd name="T84" fmla="*/ 26600 w 127"/>
              <a:gd name="T85" fmla="*/ 71233 h 218"/>
              <a:gd name="T86" fmla="*/ 19475 w 127"/>
              <a:gd name="T87" fmla="*/ 67512 h 218"/>
              <a:gd name="T88" fmla="*/ 14725 w 127"/>
              <a:gd name="T89" fmla="*/ 60070 h 218"/>
              <a:gd name="T90" fmla="*/ 11875 w 127"/>
              <a:gd name="T91" fmla="*/ 48906 h 218"/>
              <a:gd name="T92" fmla="*/ 11875 w 127"/>
              <a:gd name="T93" fmla="*/ 35085 h 218"/>
              <a:gd name="T94" fmla="*/ 14725 w 127"/>
              <a:gd name="T95" fmla="*/ 23922 h 218"/>
              <a:gd name="T96" fmla="*/ 19000 w 127"/>
              <a:gd name="T97" fmla="*/ 17011 h 218"/>
              <a:gd name="T98" fmla="*/ 26125 w 127"/>
              <a:gd name="T99" fmla="*/ 13290 h 21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7"/>
              <a:gd name="T151" fmla="*/ 0 h 218"/>
              <a:gd name="T152" fmla="*/ 127 w 127"/>
              <a:gd name="T153" fmla="*/ 218 h 21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7" h="218">
                <a:moveTo>
                  <a:pt x="105" y="135"/>
                </a:moveTo>
                <a:lnTo>
                  <a:pt x="105" y="156"/>
                </a:lnTo>
                <a:lnTo>
                  <a:pt x="105" y="167"/>
                </a:lnTo>
                <a:lnTo>
                  <a:pt x="102" y="175"/>
                </a:lnTo>
                <a:lnTo>
                  <a:pt x="99" y="182"/>
                </a:lnTo>
                <a:lnTo>
                  <a:pt x="95" y="188"/>
                </a:lnTo>
                <a:lnTo>
                  <a:pt x="90" y="191"/>
                </a:lnTo>
                <a:lnTo>
                  <a:pt x="83" y="195"/>
                </a:lnTo>
                <a:lnTo>
                  <a:pt x="74" y="197"/>
                </a:lnTo>
                <a:lnTo>
                  <a:pt x="65" y="197"/>
                </a:lnTo>
                <a:lnTo>
                  <a:pt x="56" y="197"/>
                </a:lnTo>
                <a:lnTo>
                  <a:pt x="49" y="196"/>
                </a:lnTo>
                <a:lnTo>
                  <a:pt x="42" y="193"/>
                </a:lnTo>
                <a:lnTo>
                  <a:pt x="37" y="191"/>
                </a:lnTo>
                <a:lnTo>
                  <a:pt x="34" y="188"/>
                </a:lnTo>
                <a:lnTo>
                  <a:pt x="31" y="183"/>
                </a:lnTo>
                <a:lnTo>
                  <a:pt x="29" y="178"/>
                </a:lnTo>
                <a:lnTo>
                  <a:pt x="29" y="172"/>
                </a:lnTo>
                <a:lnTo>
                  <a:pt x="29" y="171"/>
                </a:lnTo>
                <a:lnTo>
                  <a:pt x="5" y="171"/>
                </a:lnTo>
                <a:lnTo>
                  <a:pt x="5" y="172"/>
                </a:lnTo>
                <a:lnTo>
                  <a:pt x="7" y="183"/>
                </a:lnTo>
                <a:lnTo>
                  <a:pt x="10" y="191"/>
                </a:lnTo>
                <a:lnTo>
                  <a:pt x="14" y="199"/>
                </a:lnTo>
                <a:lnTo>
                  <a:pt x="20" y="205"/>
                </a:lnTo>
                <a:lnTo>
                  <a:pt x="29" y="211"/>
                </a:lnTo>
                <a:lnTo>
                  <a:pt x="39" y="214"/>
                </a:lnTo>
                <a:lnTo>
                  <a:pt x="50" y="217"/>
                </a:lnTo>
                <a:lnTo>
                  <a:pt x="63" y="218"/>
                </a:lnTo>
                <a:lnTo>
                  <a:pt x="79" y="217"/>
                </a:lnTo>
                <a:lnTo>
                  <a:pt x="92" y="214"/>
                </a:lnTo>
                <a:lnTo>
                  <a:pt x="104" y="209"/>
                </a:lnTo>
                <a:lnTo>
                  <a:pt x="112" y="202"/>
                </a:lnTo>
                <a:lnTo>
                  <a:pt x="118" y="192"/>
                </a:lnTo>
                <a:lnTo>
                  <a:pt x="124" y="182"/>
                </a:lnTo>
                <a:lnTo>
                  <a:pt x="126" y="168"/>
                </a:lnTo>
                <a:lnTo>
                  <a:pt x="127" y="151"/>
                </a:lnTo>
                <a:lnTo>
                  <a:pt x="127" y="4"/>
                </a:lnTo>
                <a:lnTo>
                  <a:pt x="105" y="4"/>
                </a:lnTo>
                <a:lnTo>
                  <a:pt x="105" y="25"/>
                </a:lnTo>
                <a:lnTo>
                  <a:pt x="100" y="19"/>
                </a:lnTo>
                <a:lnTo>
                  <a:pt x="97" y="14"/>
                </a:lnTo>
                <a:lnTo>
                  <a:pt x="92" y="11"/>
                </a:lnTo>
                <a:lnTo>
                  <a:pt x="88" y="7"/>
                </a:lnTo>
                <a:lnTo>
                  <a:pt x="81" y="4"/>
                </a:lnTo>
                <a:lnTo>
                  <a:pt x="76" y="2"/>
                </a:lnTo>
                <a:lnTo>
                  <a:pt x="69" y="0"/>
                </a:lnTo>
                <a:lnTo>
                  <a:pt x="61" y="0"/>
                </a:lnTo>
                <a:lnTo>
                  <a:pt x="49" y="1"/>
                </a:lnTo>
                <a:lnTo>
                  <a:pt x="37" y="6"/>
                </a:lnTo>
                <a:lnTo>
                  <a:pt x="27" y="13"/>
                </a:lnTo>
                <a:lnTo>
                  <a:pt x="17" y="22"/>
                </a:lnTo>
                <a:lnTo>
                  <a:pt x="10" y="33"/>
                </a:lnTo>
                <a:lnTo>
                  <a:pt x="4" y="47"/>
                </a:lnTo>
                <a:lnTo>
                  <a:pt x="1" y="62"/>
                </a:lnTo>
                <a:lnTo>
                  <a:pt x="0" y="79"/>
                </a:lnTo>
                <a:lnTo>
                  <a:pt x="1" y="97"/>
                </a:lnTo>
                <a:lnTo>
                  <a:pt x="4" y="112"/>
                </a:lnTo>
                <a:lnTo>
                  <a:pt x="10" y="126"/>
                </a:lnTo>
                <a:lnTo>
                  <a:pt x="17" y="136"/>
                </a:lnTo>
                <a:lnTo>
                  <a:pt x="27" y="146"/>
                </a:lnTo>
                <a:lnTo>
                  <a:pt x="36" y="153"/>
                </a:lnTo>
                <a:lnTo>
                  <a:pt x="49" y="157"/>
                </a:lnTo>
                <a:lnTo>
                  <a:pt x="61" y="158"/>
                </a:lnTo>
                <a:lnTo>
                  <a:pt x="74" y="157"/>
                </a:lnTo>
                <a:lnTo>
                  <a:pt x="86" y="153"/>
                </a:lnTo>
                <a:lnTo>
                  <a:pt x="96" y="146"/>
                </a:lnTo>
                <a:lnTo>
                  <a:pt x="105" y="135"/>
                </a:lnTo>
                <a:close/>
                <a:moveTo>
                  <a:pt x="65" y="23"/>
                </a:moveTo>
                <a:lnTo>
                  <a:pt x="74" y="25"/>
                </a:lnTo>
                <a:lnTo>
                  <a:pt x="82" y="27"/>
                </a:lnTo>
                <a:lnTo>
                  <a:pt x="90" y="32"/>
                </a:lnTo>
                <a:lnTo>
                  <a:pt x="95" y="37"/>
                </a:lnTo>
                <a:lnTo>
                  <a:pt x="99" y="45"/>
                </a:lnTo>
                <a:lnTo>
                  <a:pt x="104" y="56"/>
                </a:lnTo>
                <a:lnTo>
                  <a:pt x="105" y="68"/>
                </a:lnTo>
                <a:lnTo>
                  <a:pt x="106" y="80"/>
                </a:lnTo>
                <a:lnTo>
                  <a:pt x="105" y="93"/>
                </a:lnTo>
                <a:lnTo>
                  <a:pt x="104" y="105"/>
                </a:lnTo>
                <a:lnTo>
                  <a:pt x="100" y="114"/>
                </a:lnTo>
                <a:lnTo>
                  <a:pt x="96" y="121"/>
                </a:lnTo>
                <a:lnTo>
                  <a:pt x="90" y="128"/>
                </a:lnTo>
                <a:lnTo>
                  <a:pt x="82" y="132"/>
                </a:lnTo>
                <a:lnTo>
                  <a:pt x="75" y="134"/>
                </a:lnTo>
                <a:lnTo>
                  <a:pt x="65" y="135"/>
                </a:lnTo>
                <a:lnTo>
                  <a:pt x="56" y="134"/>
                </a:lnTo>
                <a:lnTo>
                  <a:pt x="48" y="132"/>
                </a:lnTo>
                <a:lnTo>
                  <a:pt x="41" y="127"/>
                </a:lnTo>
                <a:lnTo>
                  <a:pt x="35" y="121"/>
                </a:lnTo>
                <a:lnTo>
                  <a:pt x="31" y="113"/>
                </a:lnTo>
                <a:lnTo>
                  <a:pt x="28" y="104"/>
                </a:lnTo>
                <a:lnTo>
                  <a:pt x="25" y="92"/>
                </a:lnTo>
                <a:lnTo>
                  <a:pt x="24" y="79"/>
                </a:lnTo>
                <a:lnTo>
                  <a:pt x="25" y="66"/>
                </a:lnTo>
                <a:lnTo>
                  <a:pt x="28" y="55"/>
                </a:lnTo>
                <a:lnTo>
                  <a:pt x="31" y="45"/>
                </a:lnTo>
                <a:lnTo>
                  <a:pt x="35" y="37"/>
                </a:lnTo>
                <a:lnTo>
                  <a:pt x="40" y="32"/>
                </a:lnTo>
                <a:lnTo>
                  <a:pt x="48" y="27"/>
                </a:lnTo>
                <a:lnTo>
                  <a:pt x="55" y="25"/>
                </a:lnTo>
                <a:lnTo>
                  <a:pt x="65" y="23"/>
                </a:lnTo>
                <a:close/>
              </a:path>
            </a:pathLst>
          </a:custGeom>
          <a:solidFill>
            <a:srgbClr val="000080"/>
          </a:solidFill>
          <a:ln w="9525">
            <a:noFill/>
            <a:round/>
            <a:headEnd/>
            <a:tailEnd/>
          </a:ln>
        </p:spPr>
        <p:txBody>
          <a:bodyPr/>
          <a:lstStyle/>
          <a:p>
            <a:endParaRPr lang="ru-RU"/>
          </a:p>
        </p:txBody>
      </p:sp>
      <p:sp>
        <p:nvSpPr>
          <p:cNvPr id="23871" name="Freeform 319"/>
          <p:cNvSpPr>
            <a:spLocks noEditPoints="1"/>
          </p:cNvSpPr>
          <p:nvPr/>
        </p:nvSpPr>
        <p:spPr bwMode="auto">
          <a:xfrm>
            <a:off x="5757863" y="1277667"/>
            <a:ext cx="11112" cy="109538"/>
          </a:xfrm>
          <a:custGeom>
            <a:avLst/>
            <a:gdLst>
              <a:gd name="T0" fmla="*/ 0 w 23"/>
              <a:gd name="T1" fmla="*/ 109538 h 207"/>
              <a:gd name="T2" fmla="*/ 11112 w 23"/>
              <a:gd name="T3" fmla="*/ 109538 h 207"/>
              <a:gd name="T4" fmla="*/ 11112 w 23"/>
              <a:gd name="T5" fmla="*/ 29633 h 207"/>
              <a:gd name="T6" fmla="*/ 0 w 23"/>
              <a:gd name="T7" fmla="*/ 29633 h 207"/>
              <a:gd name="T8" fmla="*/ 0 w 23"/>
              <a:gd name="T9" fmla="*/ 109538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872" name="Freeform 320"/>
          <p:cNvSpPr>
            <a:spLocks/>
          </p:cNvSpPr>
          <p:nvPr/>
        </p:nvSpPr>
        <p:spPr bwMode="auto">
          <a:xfrm>
            <a:off x="5784850" y="1304655"/>
            <a:ext cx="52388" cy="82550"/>
          </a:xfrm>
          <a:custGeom>
            <a:avLst/>
            <a:gdLst>
              <a:gd name="T0" fmla="*/ 41725 w 113"/>
              <a:gd name="T1" fmla="*/ 82550 h 155"/>
              <a:gd name="T2" fmla="*/ 52388 w 113"/>
              <a:gd name="T3" fmla="*/ 82550 h 155"/>
              <a:gd name="T4" fmla="*/ 52388 w 113"/>
              <a:gd name="T5" fmla="*/ 34085 h 155"/>
              <a:gd name="T6" fmla="*/ 52388 w 113"/>
              <a:gd name="T7" fmla="*/ 30357 h 155"/>
              <a:gd name="T8" fmla="*/ 52388 w 113"/>
              <a:gd name="T9" fmla="*/ 25031 h 155"/>
              <a:gd name="T10" fmla="*/ 51924 w 113"/>
              <a:gd name="T11" fmla="*/ 19705 h 155"/>
              <a:gd name="T12" fmla="*/ 51461 w 113"/>
              <a:gd name="T13" fmla="*/ 14912 h 155"/>
              <a:gd name="T14" fmla="*/ 49606 w 113"/>
              <a:gd name="T15" fmla="*/ 11184 h 155"/>
              <a:gd name="T16" fmla="*/ 48216 w 113"/>
              <a:gd name="T17" fmla="*/ 7989 h 155"/>
              <a:gd name="T18" fmla="*/ 46825 w 113"/>
              <a:gd name="T19" fmla="*/ 6391 h 155"/>
              <a:gd name="T20" fmla="*/ 44970 w 113"/>
              <a:gd name="T21" fmla="*/ 4261 h 155"/>
              <a:gd name="T22" fmla="*/ 42189 w 113"/>
              <a:gd name="T23" fmla="*/ 2663 h 155"/>
              <a:gd name="T24" fmla="*/ 39871 w 113"/>
              <a:gd name="T25" fmla="*/ 1065 h 155"/>
              <a:gd name="T26" fmla="*/ 37089 w 113"/>
              <a:gd name="T27" fmla="*/ 533 h 155"/>
              <a:gd name="T28" fmla="*/ 33380 w 113"/>
              <a:gd name="T29" fmla="*/ 0 h 155"/>
              <a:gd name="T30" fmla="*/ 30135 w 113"/>
              <a:gd name="T31" fmla="*/ 0 h 155"/>
              <a:gd name="T32" fmla="*/ 27353 w 113"/>
              <a:gd name="T33" fmla="*/ 0 h 155"/>
              <a:gd name="T34" fmla="*/ 24108 w 113"/>
              <a:gd name="T35" fmla="*/ 533 h 155"/>
              <a:gd name="T36" fmla="*/ 21326 w 113"/>
              <a:gd name="T37" fmla="*/ 2130 h 155"/>
              <a:gd name="T38" fmla="*/ 19008 w 113"/>
              <a:gd name="T39" fmla="*/ 3195 h 155"/>
              <a:gd name="T40" fmla="*/ 16226 w 113"/>
              <a:gd name="T41" fmla="*/ 4793 h 155"/>
              <a:gd name="T42" fmla="*/ 13908 w 113"/>
              <a:gd name="T43" fmla="*/ 7456 h 155"/>
              <a:gd name="T44" fmla="*/ 12054 w 113"/>
              <a:gd name="T45" fmla="*/ 10652 h 155"/>
              <a:gd name="T46" fmla="*/ 10199 w 113"/>
              <a:gd name="T47" fmla="*/ 13847 h 155"/>
              <a:gd name="T48" fmla="*/ 10199 w 113"/>
              <a:gd name="T49" fmla="*/ 2130 h 155"/>
              <a:gd name="T50" fmla="*/ 0 w 113"/>
              <a:gd name="T51" fmla="*/ 2130 h 155"/>
              <a:gd name="T52" fmla="*/ 0 w 113"/>
              <a:gd name="T53" fmla="*/ 82550 h 155"/>
              <a:gd name="T54" fmla="*/ 10663 w 113"/>
              <a:gd name="T55" fmla="*/ 82550 h 155"/>
              <a:gd name="T56" fmla="*/ 10663 w 113"/>
              <a:gd name="T57" fmla="*/ 36748 h 155"/>
              <a:gd name="T58" fmla="*/ 11127 w 113"/>
              <a:gd name="T59" fmla="*/ 30890 h 155"/>
              <a:gd name="T60" fmla="*/ 12054 w 113"/>
              <a:gd name="T61" fmla="*/ 26096 h 155"/>
              <a:gd name="T62" fmla="*/ 13445 w 113"/>
              <a:gd name="T63" fmla="*/ 21836 h 155"/>
              <a:gd name="T64" fmla="*/ 15299 w 113"/>
              <a:gd name="T65" fmla="*/ 18108 h 155"/>
              <a:gd name="T66" fmla="*/ 18544 w 113"/>
              <a:gd name="T67" fmla="*/ 15445 h 155"/>
              <a:gd name="T68" fmla="*/ 21326 w 113"/>
              <a:gd name="T69" fmla="*/ 13847 h 155"/>
              <a:gd name="T70" fmla="*/ 25035 w 113"/>
              <a:gd name="T71" fmla="*/ 12249 h 155"/>
              <a:gd name="T72" fmla="*/ 29207 w 113"/>
              <a:gd name="T73" fmla="*/ 11717 h 155"/>
              <a:gd name="T74" fmla="*/ 32453 w 113"/>
              <a:gd name="T75" fmla="*/ 12249 h 155"/>
              <a:gd name="T76" fmla="*/ 35698 w 113"/>
              <a:gd name="T77" fmla="*/ 13315 h 155"/>
              <a:gd name="T78" fmla="*/ 37552 w 113"/>
              <a:gd name="T79" fmla="*/ 14912 h 155"/>
              <a:gd name="T80" fmla="*/ 39407 w 113"/>
              <a:gd name="T81" fmla="*/ 17043 h 155"/>
              <a:gd name="T82" fmla="*/ 40334 w 113"/>
              <a:gd name="T83" fmla="*/ 19705 h 155"/>
              <a:gd name="T84" fmla="*/ 41261 w 113"/>
              <a:gd name="T85" fmla="*/ 23434 h 155"/>
              <a:gd name="T86" fmla="*/ 41725 w 113"/>
              <a:gd name="T87" fmla="*/ 27694 h 155"/>
              <a:gd name="T88" fmla="*/ 41725 w 113"/>
              <a:gd name="T89" fmla="*/ 33020 h 155"/>
              <a:gd name="T90" fmla="*/ 41725 w 113"/>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5"/>
              <a:gd name="T140" fmla="*/ 113 w 113"/>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5">
                <a:moveTo>
                  <a:pt x="90" y="155"/>
                </a:moveTo>
                <a:lnTo>
                  <a:pt x="113" y="155"/>
                </a:lnTo>
                <a:lnTo>
                  <a:pt x="113" y="64"/>
                </a:lnTo>
                <a:lnTo>
                  <a:pt x="113" y="57"/>
                </a:lnTo>
                <a:lnTo>
                  <a:pt x="113" y="47"/>
                </a:lnTo>
                <a:lnTo>
                  <a:pt x="112" y="37"/>
                </a:lnTo>
                <a:lnTo>
                  <a:pt x="111" y="28"/>
                </a:lnTo>
                <a:lnTo>
                  <a:pt x="107" y="21"/>
                </a:lnTo>
                <a:lnTo>
                  <a:pt x="104" y="15"/>
                </a:lnTo>
                <a:lnTo>
                  <a:pt x="101" y="12"/>
                </a:lnTo>
                <a:lnTo>
                  <a:pt x="97" y="8"/>
                </a:lnTo>
                <a:lnTo>
                  <a:pt x="91" y="5"/>
                </a:lnTo>
                <a:lnTo>
                  <a:pt x="86" y="2"/>
                </a:lnTo>
                <a:lnTo>
                  <a:pt x="80" y="1"/>
                </a:lnTo>
                <a:lnTo>
                  <a:pt x="72" y="0"/>
                </a:lnTo>
                <a:lnTo>
                  <a:pt x="65" y="0"/>
                </a:lnTo>
                <a:lnTo>
                  <a:pt x="59" y="0"/>
                </a:lnTo>
                <a:lnTo>
                  <a:pt x="52" y="1"/>
                </a:lnTo>
                <a:lnTo>
                  <a:pt x="46" y="4"/>
                </a:lnTo>
                <a:lnTo>
                  <a:pt x="41" y="6"/>
                </a:lnTo>
                <a:lnTo>
                  <a:pt x="35" y="9"/>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3" y="34"/>
                </a:lnTo>
                <a:lnTo>
                  <a:pt x="40" y="29"/>
                </a:lnTo>
                <a:lnTo>
                  <a:pt x="46" y="26"/>
                </a:lnTo>
                <a:lnTo>
                  <a:pt x="54" y="23"/>
                </a:lnTo>
                <a:lnTo>
                  <a:pt x="63" y="22"/>
                </a:lnTo>
                <a:lnTo>
                  <a:pt x="70" y="23"/>
                </a:lnTo>
                <a:lnTo>
                  <a:pt x="77" y="25"/>
                </a:lnTo>
                <a:lnTo>
                  <a:pt x="81" y="28"/>
                </a:lnTo>
                <a:lnTo>
                  <a:pt x="85" y="32"/>
                </a:lnTo>
                <a:lnTo>
                  <a:pt x="87" y="37"/>
                </a:lnTo>
                <a:lnTo>
                  <a:pt x="89" y="44"/>
                </a:lnTo>
                <a:lnTo>
                  <a:pt x="90" y="52"/>
                </a:lnTo>
                <a:lnTo>
                  <a:pt x="90" y="62"/>
                </a:lnTo>
                <a:lnTo>
                  <a:pt x="90" y="155"/>
                </a:lnTo>
                <a:close/>
              </a:path>
            </a:pathLst>
          </a:custGeom>
          <a:solidFill>
            <a:srgbClr val="000080"/>
          </a:solidFill>
          <a:ln w="9525">
            <a:noFill/>
            <a:round/>
            <a:headEnd/>
            <a:tailEnd/>
          </a:ln>
        </p:spPr>
        <p:txBody>
          <a:bodyPr/>
          <a:lstStyle/>
          <a:p>
            <a:endParaRPr lang="ru-RU"/>
          </a:p>
        </p:txBody>
      </p:sp>
      <p:sp>
        <p:nvSpPr>
          <p:cNvPr id="23873" name="Freeform 321"/>
          <p:cNvSpPr>
            <a:spLocks noEditPoints="1"/>
          </p:cNvSpPr>
          <p:nvPr/>
        </p:nvSpPr>
        <p:spPr bwMode="auto">
          <a:xfrm>
            <a:off x="5851525" y="1304655"/>
            <a:ext cx="58738" cy="84137"/>
          </a:xfrm>
          <a:custGeom>
            <a:avLst/>
            <a:gdLst>
              <a:gd name="T0" fmla="*/ 46322 w 123"/>
              <a:gd name="T1" fmla="*/ 60174 h 158"/>
              <a:gd name="T2" fmla="*/ 43457 w 123"/>
              <a:gd name="T3" fmla="*/ 66032 h 158"/>
              <a:gd name="T4" fmla="*/ 39159 w 123"/>
              <a:gd name="T5" fmla="*/ 69759 h 158"/>
              <a:gd name="T6" fmla="*/ 33428 w 123"/>
              <a:gd name="T7" fmla="*/ 71889 h 158"/>
              <a:gd name="T8" fmla="*/ 26265 w 123"/>
              <a:gd name="T9" fmla="*/ 71357 h 158"/>
              <a:gd name="T10" fmla="*/ 19579 w 123"/>
              <a:gd name="T11" fmla="*/ 68162 h 158"/>
              <a:gd name="T12" fmla="*/ 14326 w 123"/>
              <a:gd name="T13" fmla="*/ 62304 h 158"/>
              <a:gd name="T14" fmla="*/ 11939 w 123"/>
              <a:gd name="T15" fmla="*/ 52186 h 158"/>
              <a:gd name="T16" fmla="*/ 58738 w 123"/>
              <a:gd name="T17" fmla="*/ 46329 h 158"/>
              <a:gd name="T18" fmla="*/ 58260 w 123"/>
              <a:gd name="T19" fmla="*/ 31418 h 158"/>
              <a:gd name="T20" fmla="*/ 54440 w 123"/>
              <a:gd name="T21" fmla="*/ 15975 h 158"/>
              <a:gd name="T22" fmla="*/ 46799 w 123"/>
              <a:gd name="T23" fmla="*/ 6390 h 158"/>
              <a:gd name="T24" fmla="*/ 36293 w 123"/>
              <a:gd name="T25" fmla="*/ 533 h 158"/>
              <a:gd name="T26" fmla="*/ 22922 w 123"/>
              <a:gd name="T27" fmla="*/ 533 h 158"/>
              <a:gd name="T28" fmla="*/ 11939 w 123"/>
              <a:gd name="T29" fmla="*/ 6390 h 158"/>
              <a:gd name="T30" fmla="*/ 4298 w 123"/>
              <a:gd name="T31" fmla="*/ 17573 h 158"/>
              <a:gd name="T32" fmla="*/ 478 w 123"/>
              <a:gd name="T33" fmla="*/ 33548 h 158"/>
              <a:gd name="T34" fmla="*/ 478 w 123"/>
              <a:gd name="T35" fmla="*/ 52186 h 158"/>
              <a:gd name="T36" fmla="*/ 4298 w 123"/>
              <a:gd name="T37" fmla="*/ 67629 h 158"/>
              <a:gd name="T38" fmla="*/ 11939 w 123"/>
              <a:gd name="T39" fmla="*/ 78279 h 158"/>
              <a:gd name="T40" fmla="*/ 22922 w 123"/>
              <a:gd name="T41" fmla="*/ 83604 h 158"/>
              <a:gd name="T42" fmla="*/ 34861 w 123"/>
              <a:gd name="T43" fmla="*/ 83604 h 158"/>
              <a:gd name="T44" fmla="*/ 44889 w 123"/>
              <a:gd name="T45" fmla="*/ 79877 h 158"/>
              <a:gd name="T46" fmla="*/ 51575 w 123"/>
              <a:gd name="T47" fmla="*/ 72954 h 158"/>
              <a:gd name="T48" fmla="*/ 56828 w 123"/>
              <a:gd name="T49" fmla="*/ 63369 h 158"/>
              <a:gd name="T50" fmla="*/ 47277 w 123"/>
              <a:gd name="T51" fmla="*/ 56979 h 158"/>
              <a:gd name="T52" fmla="*/ 11939 w 123"/>
              <a:gd name="T53" fmla="*/ 29821 h 158"/>
              <a:gd name="T54" fmla="*/ 14804 w 123"/>
              <a:gd name="T55" fmla="*/ 21301 h 158"/>
              <a:gd name="T56" fmla="*/ 19579 w 123"/>
              <a:gd name="T57" fmla="*/ 14910 h 158"/>
              <a:gd name="T58" fmla="*/ 25787 w 123"/>
              <a:gd name="T59" fmla="*/ 12248 h 158"/>
              <a:gd name="T60" fmla="*/ 33428 w 123"/>
              <a:gd name="T61" fmla="*/ 12248 h 158"/>
              <a:gd name="T62" fmla="*/ 40114 w 123"/>
              <a:gd name="T63" fmla="*/ 15443 h 158"/>
              <a:gd name="T64" fmla="*/ 44889 w 123"/>
              <a:gd name="T65" fmla="*/ 21301 h 158"/>
              <a:gd name="T66" fmla="*/ 46799 w 123"/>
              <a:gd name="T67" fmla="*/ 29821 h 158"/>
              <a:gd name="T68" fmla="*/ 1146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4"/>
                </a:lnTo>
                <a:lnTo>
                  <a:pt x="86" y="128"/>
                </a:lnTo>
                <a:lnTo>
                  <a:pt x="82" y="131"/>
                </a:lnTo>
                <a:lnTo>
                  <a:pt x="77" y="133"/>
                </a:lnTo>
                <a:lnTo>
                  <a:pt x="70" y="135"/>
                </a:lnTo>
                <a:lnTo>
                  <a:pt x="63" y="135"/>
                </a:lnTo>
                <a:lnTo>
                  <a:pt x="55" y="134"/>
                </a:lnTo>
                <a:lnTo>
                  <a:pt x="47" y="132"/>
                </a:lnTo>
                <a:lnTo>
                  <a:pt x="41" y="128"/>
                </a:lnTo>
                <a:lnTo>
                  <a:pt x="35" y="122"/>
                </a:lnTo>
                <a:lnTo>
                  <a:pt x="30" y="117"/>
                </a:lnTo>
                <a:lnTo>
                  <a:pt x="27" y="108"/>
                </a:lnTo>
                <a:lnTo>
                  <a:pt x="25" y="98"/>
                </a:lnTo>
                <a:lnTo>
                  <a:pt x="24" y="87"/>
                </a:lnTo>
                <a:lnTo>
                  <a:pt x="123" y="87"/>
                </a:lnTo>
                <a:lnTo>
                  <a:pt x="123" y="76"/>
                </a:lnTo>
                <a:lnTo>
                  <a:pt x="122" y="59"/>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7"/>
                </a:lnTo>
                <a:lnTo>
                  <a:pt x="25" y="147"/>
                </a:lnTo>
                <a:lnTo>
                  <a:pt x="36" y="153"/>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1" y="40"/>
                </a:lnTo>
                <a:lnTo>
                  <a:pt x="36" y="34"/>
                </a:lnTo>
                <a:lnTo>
                  <a:pt x="41" y="28"/>
                </a:lnTo>
                <a:lnTo>
                  <a:pt x="47" y="25"/>
                </a:lnTo>
                <a:lnTo>
                  <a:pt x="54" y="23"/>
                </a:lnTo>
                <a:lnTo>
                  <a:pt x="62" y="22"/>
                </a:lnTo>
                <a:lnTo>
                  <a:pt x="70" y="23"/>
                </a:lnTo>
                <a:lnTo>
                  <a:pt x="78" y="25"/>
                </a:lnTo>
                <a:lnTo>
                  <a:pt x="84" y="29"/>
                </a:lnTo>
                <a:lnTo>
                  <a:pt x="89"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874" name="Freeform 322"/>
          <p:cNvSpPr>
            <a:spLocks noEditPoints="1"/>
          </p:cNvSpPr>
          <p:nvPr/>
        </p:nvSpPr>
        <p:spPr bwMode="auto">
          <a:xfrm>
            <a:off x="5954713" y="1277667"/>
            <a:ext cx="71437" cy="109538"/>
          </a:xfrm>
          <a:custGeom>
            <a:avLst/>
            <a:gdLst>
              <a:gd name="T0" fmla="*/ 0 w 153"/>
              <a:gd name="T1" fmla="*/ 109538 h 207"/>
              <a:gd name="T2" fmla="*/ 33151 w 153"/>
              <a:gd name="T3" fmla="*/ 109538 h 207"/>
              <a:gd name="T4" fmla="*/ 37353 w 153"/>
              <a:gd name="T5" fmla="*/ 109538 h 207"/>
              <a:gd name="T6" fmla="*/ 41555 w 153"/>
              <a:gd name="T7" fmla="*/ 108480 h 207"/>
              <a:gd name="T8" fmla="*/ 45290 w 153"/>
              <a:gd name="T9" fmla="*/ 107421 h 207"/>
              <a:gd name="T10" fmla="*/ 49492 w 153"/>
              <a:gd name="T11" fmla="*/ 105834 h 207"/>
              <a:gd name="T12" fmla="*/ 52761 w 153"/>
              <a:gd name="T13" fmla="*/ 103717 h 207"/>
              <a:gd name="T14" fmla="*/ 55562 w 153"/>
              <a:gd name="T15" fmla="*/ 101071 h 207"/>
              <a:gd name="T16" fmla="*/ 58830 w 153"/>
              <a:gd name="T17" fmla="*/ 98425 h 207"/>
              <a:gd name="T18" fmla="*/ 61165 w 153"/>
              <a:gd name="T19" fmla="*/ 94721 h 207"/>
              <a:gd name="T20" fmla="*/ 63500 w 153"/>
              <a:gd name="T21" fmla="*/ 91017 h 207"/>
              <a:gd name="T22" fmla="*/ 65834 w 153"/>
              <a:gd name="T23" fmla="*/ 86784 h 207"/>
              <a:gd name="T24" fmla="*/ 67702 w 153"/>
              <a:gd name="T25" fmla="*/ 82550 h 207"/>
              <a:gd name="T26" fmla="*/ 69102 w 153"/>
              <a:gd name="T27" fmla="*/ 76730 h 207"/>
              <a:gd name="T28" fmla="*/ 70036 w 153"/>
              <a:gd name="T29" fmla="*/ 71967 h 207"/>
              <a:gd name="T30" fmla="*/ 70970 w 153"/>
              <a:gd name="T31" fmla="*/ 65617 h 207"/>
              <a:gd name="T32" fmla="*/ 71437 w 153"/>
              <a:gd name="T33" fmla="*/ 59796 h 207"/>
              <a:gd name="T34" fmla="*/ 71437 w 153"/>
              <a:gd name="T35" fmla="*/ 52917 h 207"/>
              <a:gd name="T36" fmla="*/ 71437 w 153"/>
              <a:gd name="T37" fmla="*/ 46567 h 207"/>
              <a:gd name="T38" fmla="*/ 70970 w 153"/>
              <a:gd name="T39" fmla="*/ 41275 h 207"/>
              <a:gd name="T40" fmla="*/ 70036 w 153"/>
              <a:gd name="T41" fmla="*/ 35454 h 207"/>
              <a:gd name="T42" fmla="*/ 69102 w 153"/>
              <a:gd name="T43" fmla="*/ 30163 h 207"/>
              <a:gd name="T44" fmla="*/ 67702 w 153"/>
              <a:gd name="T45" fmla="*/ 25929 h 207"/>
              <a:gd name="T46" fmla="*/ 66301 w 153"/>
              <a:gd name="T47" fmla="*/ 20638 h 207"/>
              <a:gd name="T48" fmla="*/ 63966 w 153"/>
              <a:gd name="T49" fmla="*/ 16933 h 207"/>
              <a:gd name="T50" fmla="*/ 61632 w 153"/>
              <a:gd name="T51" fmla="*/ 13229 h 207"/>
              <a:gd name="T52" fmla="*/ 59297 w 153"/>
              <a:gd name="T53" fmla="*/ 10054 h 207"/>
              <a:gd name="T54" fmla="*/ 56029 w 153"/>
              <a:gd name="T55" fmla="*/ 7938 h 207"/>
              <a:gd name="T56" fmla="*/ 53228 w 153"/>
              <a:gd name="T57" fmla="*/ 5292 h 207"/>
              <a:gd name="T58" fmla="*/ 49959 w 153"/>
              <a:gd name="T59" fmla="*/ 3704 h 207"/>
              <a:gd name="T60" fmla="*/ 46224 w 153"/>
              <a:gd name="T61" fmla="*/ 1588 h 207"/>
              <a:gd name="T62" fmla="*/ 42489 w 153"/>
              <a:gd name="T63" fmla="*/ 529 h 207"/>
              <a:gd name="T64" fmla="*/ 37820 w 153"/>
              <a:gd name="T65" fmla="*/ 0 h 207"/>
              <a:gd name="T66" fmla="*/ 33617 w 153"/>
              <a:gd name="T67" fmla="*/ 0 h 207"/>
              <a:gd name="T68" fmla="*/ 0 w 153"/>
              <a:gd name="T69" fmla="*/ 0 h 207"/>
              <a:gd name="T70" fmla="*/ 0 w 153"/>
              <a:gd name="T71" fmla="*/ 109538 h 207"/>
              <a:gd name="T72" fmla="*/ 32684 w 153"/>
              <a:gd name="T73" fmla="*/ 12700 h 207"/>
              <a:gd name="T74" fmla="*/ 38753 w 153"/>
              <a:gd name="T75" fmla="*/ 13229 h 207"/>
              <a:gd name="T76" fmla="*/ 43889 w 153"/>
              <a:gd name="T77" fmla="*/ 15346 h 207"/>
              <a:gd name="T78" fmla="*/ 48558 w 153"/>
              <a:gd name="T79" fmla="*/ 19050 h 207"/>
              <a:gd name="T80" fmla="*/ 52294 w 153"/>
              <a:gd name="T81" fmla="*/ 23283 h 207"/>
              <a:gd name="T82" fmla="*/ 55095 w 153"/>
              <a:gd name="T83" fmla="*/ 29633 h 207"/>
              <a:gd name="T84" fmla="*/ 57430 w 153"/>
              <a:gd name="T85" fmla="*/ 35984 h 207"/>
              <a:gd name="T86" fmla="*/ 58830 w 153"/>
              <a:gd name="T87" fmla="*/ 44450 h 207"/>
              <a:gd name="T88" fmla="*/ 59297 w 153"/>
              <a:gd name="T89" fmla="*/ 53975 h 207"/>
              <a:gd name="T90" fmla="*/ 58830 w 153"/>
              <a:gd name="T91" fmla="*/ 64029 h 207"/>
              <a:gd name="T92" fmla="*/ 57897 w 153"/>
              <a:gd name="T93" fmla="*/ 71967 h 207"/>
              <a:gd name="T94" fmla="*/ 55095 w 153"/>
              <a:gd name="T95" fmla="*/ 79375 h 207"/>
              <a:gd name="T96" fmla="*/ 52294 w 153"/>
              <a:gd name="T97" fmla="*/ 85725 h 207"/>
              <a:gd name="T98" fmla="*/ 49025 w 153"/>
              <a:gd name="T99" fmla="*/ 89959 h 207"/>
              <a:gd name="T100" fmla="*/ 43889 w 153"/>
              <a:gd name="T101" fmla="*/ 93663 h 207"/>
              <a:gd name="T102" fmla="*/ 38753 w 153"/>
              <a:gd name="T103" fmla="*/ 95250 h 207"/>
              <a:gd name="T104" fmla="*/ 32684 w 153"/>
              <a:gd name="T105" fmla="*/ 95780 h 207"/>
              <a:gd name="T106" fmla="*/ 12140 w 153"/>
              <a:gd name="T107" fmla="*/ 95780 h 207"/>
              <a:gd name="T108" fmla="*/ 12140 w 153"/>
              <a:gd name="T109" fmla="*/ 12700 h 207"/>
              <a:gd name="T110" fmla="*/ 32684 w 153"/>
              <a:gd name="T111" fmla="*/ 12700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5"/>
                </a:lnTo>
                <a:lnTo>
                  <a:pt x="97" y="203"/>
                </a:lnTo>
                <a:lnTo>
                  <a:pt x="106" y="200"/>
                </a:lnTo>
                <a:lnTo>
                  <a:pt x="113" y="196"/>
                </a:lnTo>
                <a:lnTo>
                  <a:pt x="119" y="191"/>
                </a:lnTo>
                <a:lnTo>
                  <a:pt x="126" y="186"/>
                </a:lnTo>
                <a:lnTo>
                  <a:pt x="131" y="179"/>
                </a:lnTo>
                <a:lnTo>
                  <a:pt x="136" y="172"/>
                </a:lnTo>
                <a:lnTo>
                  <a:pt x="141" y="164"/>
                </a:lnTo>
                <a:lnTo>
                  <a:pt x="145" y="156"/>
                </a:lnTo>
                <a:lnTo>
                  <a:pt x="148" y="145"/>
                </a:lnTo>
                <a:lnTo>
                  <a:pt x="150" y="136"/>
                </a:lnTo>
                <a:lnTo>
                  <a:pt x="152" y="124"/>
                </a:lnTo>
                <a:lnTo>
                  <a:pt x="153" y="113"/>
                </a:lnTo>
                <a:lnTo>
                  <a:pt x="153" y="100"/>
                </a:lnTo>
                <a:lnTo>
                  <a:pt x="153" y="88"/>
                </a:lnTo>
                <a:lnTo>
                  <a:pt x="152" y="78"/>
                </a:lnTo>
                <a:lnTo>
                  <a:pt x="150" y="67"/>
                </a:lnTo>
                <a:lnTo>
                  <a:pt x="148" y="57"/>
                </a:lnTo>
                <a:lnTo>
                  <a:pt x="145" y="49"/>
                </a:lnTo>
                <a:lnTo>
                  <a:pt x="142" y="39"/>
                </a:lnTo>
                <a:lnTo>
                  <a:pt x="137" y="32"/>
                </a:lnTo>
                <a:lnTo>
                  <a:pt x="132" y="25"/>
                </a:lnTo>
                <a:lnTo>
                  <a:pt x="127" y="19"/>
                </a:lnTo>
                <a:lnTo>
                  <a:pt x="120" y="15"/>
                </a:lnTo>
                <a:lnTo>
                  <a:pt x="114" y="10"/>
                </a:lnTo>
                <a:lnTo>
                  <a:pt x="107" y="7"/>
                </a:lnTo>
                <a:lnTo>
                  <a:pt x="99" y="3"/>
                </a:lnTo>
                <a:lnTo>
                  <a:pt x="91" y="1"/>
                </a:lnTo>
                <a:lnTo>
                  <a:pt x="81" y="0"/>
                </a:lnTo>
                <a:lnTo>
                  <a:pt x="72" y="0"/>
                </a:lnTo>
                <a:lnTo>
                  <a:pt x="0" y="0"/>
                </a:lnTo>
                <a:lnTo>
                  <a:pt x="0" y="207"/>
                </a:lnTo>
                <a:close/>
                <a:moveTo>
                  <a:pt x="70" y="24"/>
                </a:moveTo>
                <a:lnTo>
                  <a:pt x="83" y="25"/>
                </a:lnTo>
                <a:lnTo>
                  <a:pt x="94" y="29"/>
                </a:lnTo>
                <a:lnTo>
                  <a:pt x="104" y="36"/>
                </a:lnTo>
                <a:lnTo>
                  <a:pt x="112" y="44"/>
                </a:lnTo>
                <a:lnTo>
                  <a:pt x="118" y="56"/>
                </a:lnTo>
                <a:lnTo>
                  <a:pt x="123" y="68"/>
                </a:lnTo>
                <a:lnTo>
                  <a:pt x="126" y="84"/>
                </a:lnTo>
                <a:lnTo>
                  <a:pt x="127" y="102"/>
                </a:lnTo>
                <a:lnTo>
                  <a:pt x="126" y="121"/>
                </a:lnTo>
                <a:lnTo>
                  <a:pt x="124" y="136"/>
                </a:lnTo>
                <a:lnTo>
                  <a:pt x="118" y="150"/>
                </a:lnTo>
                <a:lnTo>
                  <a:pt x="112" y="162"/>
                </a:lnTo>
                <a:lnTo>
                  <a:pt x="105" y="170"/>
                </a:lnTo>
                <a:lnTo>
                  <a:pt x="94" y="177"/>
                </a:lnTo>
                <a:lnTo>
                  <a:pt x="83" y="180"/>
                </a:lnTo>
                <a:lnTo>
                  <a:pt x="70" y="181"/>
                </a:lnTo>
                <a:lnTo>
                  <a:pt x="26" y="181"/>
                </a:lnTo>
                <a:lnTo>
                  <a:pt x="26" y="24"/>
                </a:lnTo>
                <a:lnTo>
                  <a:pt x="70" y="24"/>
                </a:lnTo>
                <a:close/>
              </a:path>
            </a:pathLst>
          </a:custGeom>
          <a:solidFill>
            <a:srgbClr val="000080"/>
          </a:solidFill>
          <a:ln w="9525">
            <a:noFill/>
            <a:round/>
            <a:headEnd/>
            <a:tailEnd/>
          </a:ln>
        </p:spPr>
        <p:txBody>
          <a:bodyPr/>
          <a:lstStyle/>
          <a:p>
            <a:endParaRPr lang="ru-RU"/>
          </a:p>
        </p:txBody>
      </p:sp>
      <p:sp>
        <p:nvSpPr>
          <p:cNvPr id="23875" name="Rectangle 323"/>
          <p:cNvSpPr>
            <a:spLocks noChangeArrowheads="1"/>
          </p:cNvSpPr>
          <p:nvPr/>
        </p:nvSpPr>
        <p:spPr bwMode="auto">
          <a:xfrm>
            <a:off x="6040438" y="1369742"/>
            <a:ext cx="12700" cy="17463"/>
          </a:xfrm>
          <a:prstGeom prst="rect">
            <a:avLst/>
          </a:prstGeom>
          <a:solidFill>
            <a:srgbClr val="000080"/>
          </a:solidFill>
          <a:ln w="9525">
            <a:noFill/>
            <a:miter lim="800000"/>
            <a:headEnd/>
            <a:tailEnd/>
          </a:ln>
        </p:spPr>
        <p:txBody>
          <a:bodyPr/>
          <a:lstStyle/>
          <a:p>
            <a:endParaRPr lang="ru-RU"/>
          </a:p>
        </p:txBody>
      </p:sp>
      <p:sp>
        <p:nvSpPr>
          <p:cNvPr id="23876" name="Freeform 324"/>
          <p:cNvSpPr>
            <a:spLocks/>
          </p:cNvSpPr>
          <p:nvPr/>
        </p:nvSpPr>
        <p:spPr bwMode="auto">
          <a:xfrm>
            <a:off x="4851400" y="1474517"/>
            <a:ext cx="58738" cy="104775"/>
          </a:xfrm>
          <a:custGeom>
            <a:avLst/>
            <a:gdLst>
              <a:gd name="T0" fmla="*/ 58738 w 124"/>
              <a:gd name="T1" fmla="*/ 104775 h 199"/>
              <a:gd name="T2" fmla="*/ 12316 w 124"/>
              <a:gd name="T3" fmla="*/ 92139 h 199"/>
              <a:gd name="T4" fmla="*/ 15632 w 124"/>
              <a:gd name="T5" fmla="*/ 85294 h 199"/>
              <a:gd name="T6" fmla="*/ 19421 w 124"/>
              <a:gd name="T7" fmla="*/ 79503 h 199"/>
              <a:gd name="T8" fmla="*/ 25579 w 124"/>
              <a:gd name="T9" fmla="*/ 73711 h 199"/>
              <a:gd name="T10" fmla="*/ 33159 w 124"/>
              <a:gd name="T11" fmla="*/ 68972 h 199"/>
              <a:gd name="T12" fmla="*/ 45001 w 124"/>
              <a:gd name="T13" fmla="*/ 61075 h 199"/>
              <a:gd name="T14" fmla="*/ 52106 w 124"/>
              <a:gd name="T15" fmla="*/ 54230 h 199"/>
              <a:gd name="T16" fmla="*/ 56370 w 124"/>
              <a:gd name="T17" fmla="*/ 46333 h 199"/>
              <a:gd name="T18" fmla="*/ 58264 w 124"/>
              <a:gd name="T19" fmla="*/ 36329 h 199"/>
              <a:gd name="T20" fmla="*/ 58264 w 124"/>
              <a:gd name="T21" fmla="*/ 24746 h 199"/>
              <a:gd name="T22" fmla="*/ 54475 w 124"/>
              <a:gd name="T23" fmla="*/ 13163 h 199"/>
              <a:gd name="T24" fmla="*/ 46896 w 124"/>
              <a:gd name="T25" fmla="*/ 5265 h 199"/>
              <a:gd name="T26" fmla="*/ 36948 w 124"/>
              <a:gd name="T27" fmla="*/ 527 h 199"/>
              <a:gd name="T28" fmla="*/ 24632 w 124"/>
              <a:gd name="T29" fmla="*/ 527 h 199"/>
              <a:gd name="T30" fmla="*/ 14211 w 124"/>
              <a:gd name="T31" fmla="*/ 5792 h 199"/>
              <a:gd name="T32" fmla="*/ 6632 w 124"/>
              <a:gd name="T33" fmla="*/ 14742 h 199"/>
              <a:gd name="T34" fmla="*/ 2368 w 124"/>
              <a:gd name="T35" fmla="*/ 28431 h 199"/>
              <a:gd name="T36" fmla="*/ 1895 w 124"/>
              <a:gd name="T37" fmla="*/ 38435 h 199"/>
              <a:gd name="T38" fmla="*/ 13263 w 124"/>
              <a:gd name="T39" fmla="*/ 36856 h 199"/>
              <a:gd name="T40" fmla="*/ 14685 w 124"/>
              <a:gd name="T41" fmla="*/ 27378 h 199"/>
              <a:gd name="T42" fmla="*/ 18000 w 124"/>
              <a:gd name="T43" fmla="*/ 18954 h 199"/>
              <a:gd name="T44" fmla="*/ 23685 w 124"/>
              <a:gd name="T45" fmla="*/ 14742 h 199"/>
              <a:gd name="T46" fmla="*/ 29843 w 124"/>
              <a:gd name="T47" fmla="*/ 13163 h 199"/>
              <a:gd name="T48" fmla="*/ 36948 w 124"/>
              <a:gd name="T49" fmla="*/ 14216 h 199"/>
              <a:gd name="T50" fmla="*/ 42632 w 124"/>
              <a:gd name="T51" fmla="*/ 17901 h 199"/>
              <a:gd name="T52" fmla="*/ 45948 w 124"/>
              <a:gd name="T53" fmla="*/ 24219 h 199"/>
              <a:gd name="T54" fmla="*/ 46896 w 124"/>
              <a:gd name="T55" fmla="*/ 31590 h 199"/>
              <a:gd name="T56" fmla="*/ 45948 w 124"/>
              <a:gd name="T57" fmla="*/ 38435 h 199"/>
              <a:gd name="T58" fmla="*/ 44054 w 124"/>
              <a:gd name="T59" fmla="*/ 43700 h 199"/>
              <a:gd name="T60" fmla="*/ 39790 w 124"/>
              <a:gd name="T61" fmla="*/ 48965 h 199"/>
              <a:gd name="T62" fmla="*/ 34580 w 124"/>
              <a:gd name="T63" fmla="*/ 53704 h 199"/>
              <a:gd name="T64" fmla="*/ 20843 w 124"/>
              <a:gd name="T65" fmla="*/ 62654 h 199"/>
              <a:gd name="T66" fmla="*/ 10421 w 124"/>
              <a:gd name="T67" fmla="*/ 72658 h 199"/>
              <a:gd name="T68" fmla="*/ 3790 w 124"/>
              <a:gd name="T69" fmla="*/ 83715 h 199"/>
              <a:gd name="T70" fmla="*/ 474 w 124"/>
              <a:gd name="T71" fmla="*/ 96351 h 199"/>
              <a:gd name="T72" fmla="*/ 0 w 124"/>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1"/>
                </a:lnTo>
                <a:lnTo>
                  <a:pt x="47" y="146"/>
                </a:lnTo>
                <a:lnTo>
                  <a:pt x="54" y="140"/>
                </a:lnTo>
                <a:lnTo>
                  <a:pt x="61" y="135"/>
                </a:lnTo>
                <a:lnTo>
                  <a:pt x="70" y="131"/>
                </a:lnTo>
                <a:lnTo>
                  <a:pt x="85" y="123"/>
                </a:lnTo>
                <a:lnTo>
                  <a:pt x="95" y="116"/>
                </a:lnTo>
                <a:lnTo>
                  <a:pt x="102" y="110"/>
                </a:lnTo>
                <a:lnTo>
                  <a:pt x="110" y="103"/>
                </a:lnTo>
                <a:lnTo>
                  <a:pt x="115" y="96"/>
                </a:lnTo>
                <a:lnTo>
                  <a:pt x="119" y="88"/>
                </a:lnTo>
                <a:lnTo>
                  <a:pt x="122" y="78"/>
                </a:lnTo>
                <a:lnTo>
                  <a:pt x="123" y="69"/>
                </a:lnTo>
                <a:lnTo>
                  <a:pt x="124" y="60"/>
                </a:lnTo>
                <a:lnTo>
                  <a:pt x="123" y="47"/>
                </a:lnTo>
                <a:lnTo>
                  <a:pt x="120" y="35"/>
                </a:lnTo>
                <a:lnTo>
                  <a:pt x="115" y="25"/>
                </a:lnTo>
                <a:lnTo>
                  <a:pt x="108" y="17"/>
                </a:lnTo>
                <a:lnTo>
                  <a:pt x="99" y="10"/>
                </a:lnTo>
                <a:lnTo>
                  <a:pt x="90" y="5"/>
                </a:lnTo>
                <a:lnTo>
                  <a:pt x="78" y="1"/>
                </a:lnTo>
                <a:lnTo>
                  <a:pt x="64" y="0"/>
                </a:lnTo>
                <a:lnTo>
                  <a:pt x="52" y="1"/>
                </a:lnTo>
                <a:lnTo>
                  <a:pt x="40" y="5"/>
                </a:lnTo>
                <a:lnTo>
                  <a:pt x="30" y="11"/>
                </a:lnTo>
                <a:lnTo>
                  <a:pt x="21" y="19"/>
                </a:lnTo>
                <a:lnTo>
                  <a:pt x="14" y="28"/>
                </a:lnTo>
                <a:lnTo>
                  <a:pt x="8" y="40"/>
                </a:lnTo>
                <a:lnTo>
                  <a:pt x="5" y="54"/>
                </a:lnTo>
                <a:lnTo>
                  <a:pt x="4" y="69"/>
                </a:lnTo>
                <a:lnTo>
                  <a:pt x="4" y="73"/>
                </a:lnTo>
                <a:lnTo>
                  <a:pt x="28" y="73"/>
                </a:lnTo>
                <a:lnTo>
                  <a:pt x="28" y="70"/>
                </a:lnTo>
                <a:lnTo>
                  <a:pt x="30" y="60"/>
                </a:lnTo>
                <a:lnTo>
                  <a:pt x="31" y="52"/>
                </a:lnTo>
                <a:lnTo>
                  <a:pt x="34" y="43"/>
                </a:lnTo>
                <a:lnTo>
                  <a:pt x="38" y="36"/>
                </a:lnTo>
                <a:lnTo>
                  <a:pt x="43" y="32"/>
                </a:lnTo>
                <a:lnTo>
                  <a:pt x="50" y="28"/>
                </a:lnTo>
                <a:lnTo>
                  <a:pt x="56" y="26"/>
                </a:lnTo>
                <a:lnTo>
                  <a:pt x="63" y="25"/>
                </a:lnTo>
                <a:lnTo>
                  <a:pt x="72" y="26"/>
                </a:lnTo>
                <a:lnTo>
                  <a:pt x="78" y="27"/>
                </a:lnTo>
                <a:lnTo>
                  <a:pt x="84" y="31"/>
                </a:lnTo>
                <a:lnTo>
                  <a:pt x="90" y="34"/>
                </a:lnTo>
                <a:lnTo>
                  <a:pt x="94" y="40"/>
                </a:lnTo>
                <a:lnTo>
                  <a:pt x="97" y="46"/>
                </a:lnTo>
                <a:lnTo>
                  <a:pt x="98" y="53"/>
                </a:lnTo>
                <a:lnTo>
                  <a:pt x="99" y="60"/>
                </a:lnTo>
                <a:lnTo>
                  <a:pt x="99" y="67"/>
                </a:lnTo>
                <a:lnTo>
                  <a:pt x="97" y="73"/>
                </a:lnTo>
                <a:lnTo>
                  <a:pt x="96" y="78"/>
                </a:lnTo>
                <a:lnTo>
                  <a:pt x="93" y="83"/>
                </a:lnTo>
                <a:lnTo>
                  <a:pt x="89" y="89"/>
                </a:lnTo>
                <a:lnTo>
                  <a:pt x="84" y="93"/>
                </a:lnTo>
                <a:lnTo>
                  <a:pt x="79" y="98"/>
                </a:lnTo>
                <a:lnTo>
                  <a:pt x="73" y="102"/>
                </a:lnTo>
                <a:lnTo>
                  <a:pt x="58" y="111"/>
                </a:lnTo>
                <a:lnTo>
                  <a:pt x="44" y="119"/>
                </a:lnTo>
                <a:lnTo>
                  <a:pt x="33" y="128"/>
                </a:lnTo>
                <a:lnTo>
                  <a:pt x="22" y="138"/>
                </a:lnTo>
                <a:lnTo>
                  <a:pt x="15" y="148"/>
                </a:lnTo>
                <a:lnTo>
                  <a:pt x="8"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77" name="Freeform 325"/>
          <p:cNvSpPr>
            <a:spLocks/>
          </p:cNvSpPr>
          <p:nvPr/>
        </p:nvSpPr>
        <p:spPr bwMode="auto">
          <a:xfrm>
            <a:off x="4921250" y="1476105"/>
            <a:ext cx="57150" cy="103187"/>
          </a:xfrm>
          <a:custGeom>
            <a:avLst/>
            <a:gdLst>
              <a:gd name="T0" fmla="*/ 11522 w 124"/>
              <a:gd name="T1" fmla="*/ 103187 h 195"/>
              <a:gd name="T2" fmla="*/ 23505 w 124"/>
              <a:gd name="T3" fmla="*/ 103187 h 195"/>
              <a:gd name="T4" fmla="*/ 24888 w 124"/>
              <a:gd name="T5" fmla="*/ 90487 h 195"/>
              <a:gd name="T6" fmla="*/ 27653 w 124"/>
              <a:gd name="T7" fmla="*/ 78316 h 195"/>
              <a:gd name="T8" fmla="*/ 30879 w 124"/>
              <a:gd name="T9" fmla="*/ 66675 h 195"/>
              <a:gd name="T10" fmla="*/ 34106 w 124"/>
              <a:gd name="T11" fmla="*/ 54504 h 195"/>
              <a:gd name="T12" fmla="*/ 39175 w 124"/>
              <a:gd name="T13" fmla="*/ 43921 h 195"/>
              <a:gd name="T14" fmla="*/ 44706 w 124"/>
              <a:gd name="T15" fmla="*/ 33337 h 195"/>
              <a:gd name="T16" fmla="*/ 50237 w 124"/>
              <a:gd name="T17" fmla="*/ 22754 h 195"/>
              <a:gd name="T18" fmla="*/ 57150 w 124"/>
              <a:gd name="T19" fmla="*/ 12700 h 195"/>
              <a:gd name="T20" fmla="*/ 57150 w 124"/>
              <a:gd name="T21" fmla="*/ 0 h 195"/>
              <a:gd name="T22" fmla="*/ 0 w 124"/>
              <a:gd name="T23" fmla="*/ 0 h 195"/>
              <a:gd name="T24" fmla="*/ 0 w 124"/>
              <a:gd name="T25" fmla="*/ 14287 h 195"/>
              <a:gd name="T26" fmla="*/ 45628 w 124"/>
              <a:gd name="T27" fmla="*/ 14287 h 195"/>
              <a:gd name="T28" fmla="*/ 38715 w 124"/>
              <a:gd name="T29" fmla="*/ 23812 h 195"/>
              <a:gd name="T30" fmla="*/ 32262 w 124"/>
              <a:gd name="T31" fmla="*/ 34396 h 195"/>
              <a:gd name="T32" fmla="*/ 27192 w 124"/>
              <a:gd name="T33" fmla="*/ 44979 h 195"/>
              <a:gd name="T34" fmla="*/ 22123 w 124"/>
              <a:gd name="T35" fmla="*/ 56091 h 195"/>
              <a:gd name="T36" fmla="*/ 18435 w 124"/>
              <a:gd name="T37" fmla="*/ 67204 h 195"/>
              <a:gd name="T38" fmla="*/ 15209 w 124"/>
              <a:gd name="T39" fmla="*/ 78845 h 195"/>
              <a:gd name="T40" fmla="*/ 12905 w 124"/>
              <a:gd name="T41" fmla="*/ 91016 h 195"/>
              <a:gd name="T42" fmla="*/ 11522 w 124"/>
              <a:gd name="T43" fmla="*/ 103187 h 1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195"/>
              <a:gd name="T68" fmla="*/ 124 w 124"/>
              <a:gd name="T69" fmla="*/ 195 h 19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195">
                <a:moveTo>
                  <a:pt x="25" y="195"/>
                </a:moveTo>
                <a:lnTo>
                  <a:pt x="51" y="195"/>
                </a:lnTo>
                <a:lnTo>
                  <a:pt x="54" y="171"/>
                </a:lnTo>
                <a:lnTo>
                  <a:pt x="60" y="148"/>
                </a:lnTo>
                <a:lnTo>
                  <a:pt x="67" y="126"/>
                </a:lnTo>
                <a:lnTo>
                  <a:pt x="74" y="103"/>
                </a:lnTo>
                <a:lnTo>
                  <a:pt x="85" y="83"/>
                </a:lnTo>
                <a:lnTo>
                  <a:pt x="97" y="63"/>
                </a:lnTo>
                <a:lnTo>
                  <a:pt x="109" y="43"/>
                </a:lnTo>
                <a:lnTo>
                  <a:pt x="124" y="24"/>
                </a:lnTo>
                <a:lnTo>
                  <a:pt x="124" y="0"/>
                </a:lnTo>
                <a:lnTo>
                  <a:pt x="0" y="0"/>
                </a:lnTo>
                <a:lnTo>
                  <a:pt x="0" y="27"/>
                </a:lnTo>
                <a:lnTo>
                  <a:pt x="99" y="27"/>
                </a:lnTo>
                <a:lnTo>
                  <a:pt x="84" y="45"/>
                </a:lnTo>
                <a:lnTo>
                  <a:pt x="70" y="65"/>
                </a:lnTo>
                <a:lnTo>
                  <a:pt x="59" y="85"/>
                </a:lnTo>
                <a:lnTo>
                  <a:pt x="48" y="106"/>
                </a:lnTo>
                <a:lnTo>
                  <a:pt x="40" y="127"/>
                </a:lnTo>
                <a:lnTo>
                  <a:pt x="33" y="149"/>
                </a:lnTo>
                <a:lnTo>
                  <a:pt x="28" y="172"/>
                </a:lnTo>
                <a:lnTo>
                  <a:pt x="25" y="195"/>
                </a:lnTo>
                <a:close/>
              </a:path>
            </a:pathLst>
          </a:custGeom>
          <a:solidFill>
            <a:srgbClr val="000080"/>
          </a:solidFill>
          <a:ln w="9525">
            <a:noFill/>
            <a:round/>
            <a:headEnd/>
            <a:tailEnd/>
          </a:ln>
        </p:spPr>
        <p:txBody>
          <a:bodyPr/>
          <a:lstStyle/>
          <a:p>
            <a:endParaRPr lang="ru-RU"/>
          </a:p>
        </p:txBody>
      </p:sp>
      <p:sp>
        <p:nvSpPr>
          <p:cNvPr id="23878" name="Freeform 326"/>
          <p:cNvSpPr>
            <a:spLocks/>
          </p:cNvSpPr>
          <p:nvPr/>
        </p:nvSpPr>
        <p:spPr bwMode="auto">
          <a:xfrm>
            <a:off x="5537200" y="1469755"/>
            <a:ext cx="57150" cy="109537"/>
          </a:xfrm>
          <a:custGeom>
            <a:avLst/>
            <a:gdLst>
              <a:gd name="T0" fmla="*/ 0 w 120"/>
              <a:gd name="T1" fmla="*/ 109537 h 207"/>
              <a:gd name="T2" fmla="*/ 57150 w 120"/>
              <a:gd name="T3" fmla="*/ 109537 h 207"/>
              <a:gd name="T4" fmla="*/ 57150 w 120"/>
              <a:gd name="T5" fmla="*/ 95779 h 207"/>
              <a:gd name="T6" fmla="*/ 12859 w 120"/>
              <a:gd name="T7" fmla="*/ 95779 h 207"/>
              <a:gd name="T8" fmla="*/ 12859 w 120"/>
              <a:gd name="T9" fmla="*/ 0 h 207"/>
              <a:gd name="T10" fmla="*/ 0 w 120"/>
              <a:gd name="T11" fmla="*/ 0 h 207"/>
              <a:gd name="T12" fmla="*/ 0 w 120"/>
              <a:gd name="T13" fmla="*/ 109537 h 207"/>
              <a:gd name="T14" fmla="*/ 0 60000 65536"/>
              <a:gd name="T15" fmla="*/ 0 60000 65536"/>
              <a:gd name="T16" fmla="*/ 0 60000 65536"/>
              <a:gd name="T17" fmla="*/ 0 60000 65536"/>
              <a:gd name="T18" fmla="*/ 0 60000 65536"/>
              <a:gd name="T19" fmla="*/ 0 60000 65536"/>
              <a:gd name="T20" fmla="*/ 0 60000 65536"/>
              <a:gd name="T21" fmla="*/ 0 w 120"/>
              <a:gd name="T22" fmla="*/ 0 h 207"/>
              <a:gd name="T23" fmla="*/ 120 w 120"/>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07">
                <a:moveTo>
                  <a:pt x="0" y="207"/>
                </a:moveTo>
                <a:lnTo>
                  <a:pt x="120" y="207"/>
                </a:lnTo>
                <a:lnTo>
                  <a:pt x="120" y="181"/>
                </a:lnTo>
                <a:lnTo>
                  <a:pt x="27" y="181"/>
                </a:lnTo>
                <a:lnTo>
                  <a:pt x="27" y="0"/>
                </a:lnTo>
                <a:lnTo>
                  <a:pt x="0" y="0"/>
                </a:lnTo>
                <a:lnTo>
                  <a:pt x="0" y="207"/>
                </a:lnTo>
                <a:close/>
              </a:path>
            </a:pathLst>
          </a:custGeom>
          <a:solidFill>
            <a:srgbClr val="000080"/>
          </a:solidFill>
          <a:ln w="9525">
            <a:noFill/>
            <a:round/>
            <a:headEnd/>
            <a:tailEnd/>
          </a:ln>
        </p:spPr>
        <p:txBody>
          <a:bodyPr/>
          <a:lstStyle/>
          <a:p>
            <a:endParaRPr lang="ru-RU"/>
          </a:p>
        </p:txBody>
      </p:sp>
      <p:sp>
        <p:nvSpPr>
          <p:cNvPr id="23879" name="Freeform 327"/>
          <p:cNvSpPr>
            <a:spLocks/>
          </p:cNvSpPr>
          <p:nvPr/>
        </p:nvSpPr>
        <p:spPr bwMode="auto">
          <a:xfrm>
            <a:off x="5602288" y="1499917"/>
            <a:ext cx="53975" cy="80963"/>
          </a:xfrm>
          <a:custGeom>
            <a:avLst/>
            <a:gdLst>
              <a:gd name="T0" fmla="*/ 11363 w 114"/>
              <a:gd name="T1" fmla="*/ 0 h 155"/>
              <a:gd name="T2" fmla="*/ 0 w 114"/>
              <a:gd name="T3" fmla="*/ 0 h 155"/>
              <a:gd name="T4" fmla="*/ 0 w 114"/>
              <a:gd name="T5" fmla="*/ 47533 h 155"/>
              <a:gd name="T6" fmla="*/ 0 w 114"/>
              <a:gd name="T7" fmla="*/ 51190 h 155"/>
              <a:gd name="T8" fmla="*/ 0 w 114"/>
              <a:gd name="T9" fmla="*/ 56413 h 155"/>
              <a:gd name="T10" fmla="*/ 473 w 114"/>
              <a:gd name="T11" fmla="*/ 61636 h 155"/>
              <a:gd name="T12" fmla="*/ 1894 w 114"/>
              <a:gd name="T13" fmla="*/ 66337 h 155"/>
              <a:gd name="T14" fmla="*/ 3314 w 114"/>
              <a:gd name="T15" fmla="*/ 69994 h 155"/>
              <a:gd name="T16" fmla="*/ 4735 w 114"/>
              <a:gd name="T17" fmla="*/ 72606 h 155"/>
              <a:gd name="T18" fmla="*/ 6155 w 114"/>
              <a:gd name="T19" fmla="*/ 74695 h 155"/>
              <a:gd name="T20" fmla="*/ 8049 w 114"/>
              <a:gd name="T21" fmla="*/ 76784 h 155"/>
              <a:gd name="T22" fmla="*/ 10890 w 114"/>
              <a:gd name="T23" fmla="*/ 77829 h 155"/>
              <a:gd name="T24" fmla="*/ 13257 w 114"/>
              <a:gd name="T25" fmla="*/ 78874 h 155"/>
              <a:gd name="T26" fmla="*/ 16098 w 114"/>
              <a:gd name="T27" fmla="*/ 80441 h 155"/>
              <a:gd name="T28" fmla="*/ 18939 w 114"/>
              <a:gd name="T29" fmla="*/ 80963 h 155"/>
              <a:gd name="T30" fmla="*/ 22253 w 114"/>
              <a:gd name="T31" fmla="*/ 80963 h 155"/>
              <a:gd name="T32" fmla="*/ 25567 w 114"/>
              <a:gd name="T33" fmla="*/ 80963 h 155"/>
              <a:gd name="T34" fmla="*/ 29355 w 114"/>
              <a:gd name="T35" fmla="*/ 80441 h 155"/>
              <a:gd name="T36" fmla="*/ 32196 w 114"/>
              <a:gd name="T37" fmla="*/ 78874 h 155"/>
              <a:gd name="T38" fmla="*/ 35036 w 114"/>
              <a:gd name="T39" fmla="*/ 77307 h 155"/>
              <a:gd name="T40" fmla="*/ 37877 w 114"/>
              <a:gd name="T41" fmla="*/ 75217 h 155"/>
              <a:gd name="T42" fmla="*/ 39771 w 114"/>
              <a:gd name="T43" fmla="*/ 73128 h 155"/>
              <a:gd name="T44" fmla="*/ 41665 w 114"/>
              <a:gd name="T45" fmla="*/ 70516 h 155"/>
              <a:gd name="T46" fmla="*/ 43559 w 114"/>
              <a:gd name="T47" fmla="*/ 67382 h 155"/>
              <a:gd name="T48" fmla="*/ 43559 w 114"/>
              <a:gd name="T49" fmla="*/ 78874 h 155"/>
              <a:gd name="T50" fmla="*/ 53975 w 114"/>
              <a:gd name="T51" fmla="*/ 78874 h 155"/>
              <a:gd name="T52" fmla="*/ 53975 w 114"/>
              <a:gd name="T53" fmla="*/ 0 h 155"/>
              <a:gd name="T54" fmla="*/ 43085 w 114"/>
              <a:gd name="T55" fmla="*/ 0 h 155"/>
              <a:gd name="T56" fmla="*/ 43085 w 114"/>
              <a:gd name="T57" fmla="*/ 42832 h 155"/>
              <a:gd name="T58" fmla="*/ 42612 w 114"/>
              <a:gd name="T59" fmla="*/ 48578 h 155"/>
              <a:gd name="T60" fmla="*/ 42138 w 114"/>
              <a:gd name="T61" fmla="*/ 54324 h 155"/>
              <a:gd name="T62" fmla="*/ 40718 w 114"/>
              <a:gd name="T63" fmla="*/ 59025 h 155"/>
              <a:gd name="T64" fmla="*/ 38351 w 114"/>
              <a:gd name="T65" fmla="*/ 62681 h 155"/>
              <a:gd name="T66" fmla="*/ 35510 w 114"/>
              <a:gd name="T67" fmla="*/ 65815 h 155"/>
              <a:gd name="T68" fmla="*/ 32669 w 114"/>
              <a:gd name="T69" fmla="*/ 67382 h 155"/>
              <a:gd name="T70" fmla="*/ 28881 w 114"/>
              <a:gd name="T71" fmla="*/ 68949 h 155"/>
              <a:gd name="T72" fmla="*/ 24147 w 114"/>
              <a:gd name="T73" fmla="*/ 69471 h 155"/>
              <a:gd name="T74" fmla="*/ 20832 w 114"/>
              <a:gd name="T75" fmla="*/ 69471 h 155"/>
              <a:gd name="T76" fmla="*/ 17518 w 114"/>
              <a:gd name="T77" fmla="*/ 68427 h 155"/>
              <a:gd name="T78" fmla="*/ 15624 w 114"/>
              <a:gd name="T79" fmla="*/ 66337 h 155"/>
              <a:gd name="T80" fmla="*/ 13730 w 114"/>
              <a:gd name="T81" fmla="*/ 64770 h 155"/>
              <a:gd name="T82" fmla="*/ 12784 w 114"/>
              <a:gd name="T83" fmla="*/ 61636 h 155"/>
              <a:gd name="T84" fmla="*/ 11837 w 114"/>
              <a:gd name="T85" fmla="*/ 57980 h 155"/>
              <a:gd name="T86" fmla="*/ 11363 w 114"/>
              <a:gd name="T87" fmla="*/ 53801 h 155"/>
              <a:gd name="T88" fmla="*/ 11363 w 114"/>
              <a:gd name="T89" fmla="*/ 48578 h 155"/>
              <a:gd name="T90" fmla="*/ 11363 w 114"/>
              <a:gd name="T91" fmla="*/ 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24" y="0"/>
                </a:moveTo>
                <a:lnTo>
                  <a:pt x="0" y="0"/>
                </a:lnTo>
                <a:lnTo>
                  <a:pt x="0" y="91"/>
                </a:lnTo>
                <a:lnTo>
                  <a:pt x="0" y="98"/>
                </a:lnTo>
                <a:lnTo>
                  <a:pt x="0" y="108"/>
                </a:lnTo>
                <a:lnTo>
                  <a:pt x="1" y="118"/>
                </a:lnTo>
                <a:lnTo>
                  <a:pt x="4" y="127"/>
                </a:lnTo>
                <a:lnTo>
                  <a:pt x="7" y="134"/>
                </a:lnTo>
                <a:lnTo>
                  <a:pt x="10" y="139"/>
                </a:lnTo>
                <a:lnTo>
                  <a:pt x="13" y="143"/>
                </a:lnTo>
                <a:lnTo>
                  <a:pt x="17" y="147"/>
                </a:lnTo>
                <a:lnTo>
                  <a:pt x="23" y="149"/>
                </a:lnTo>
                <a:lnTo>
                  <a:pt x="28" y="151"/>
                </a:lnTo>
                <a:lnTo>
                  <a:pt x="34" y="154"/>
                </a:lnTo>
                <a:lnTo>
                  <a:pt x="40" y="155"/>
                </a:lnTo>
                <a:lnTo>
                  <a:pt x="47" y="155"/>
                </a:lnTo>
                <a:lnTo>
                  <a:pt x="54" y="155"/>
                </a:lnTo>
                <a:lnTo>
                  <a:pt x="62" y="154"/>
                </a:lnTo>
                <a:lnTo>
                  <a:pt x="68" y="151"/>
                </a:lnTo>
                <a:lnTo>
                  <a:pt x="74" y="148"/>
                </a:lnTo>
                <a:lnTo>
                  <a:pt x="80" y="144"/>
                </a:lnTo>
                <a:lnTo>
                  <a:pt x="84" y="140"/>
                </a:lnTo>
                <a:lnTo>
                  <a:pt x="88" y="135"/>
                </a:lnTo>
                <a:lnTo>
                  <a:pt x="92" y="129"/>
                </a:lnTo>
                <a:lnTo>
                  <a:pt x="92" y="151"/>
                </a:lnTo>
                <a:lnTo>
                  <a:pt x="114" y="151"/>
                </a:lnTo>
                <a:lnTo>
                  <a:pt x="114" y="0"/>
                </a:lnTo>
                <a:lnTo>
                  <a:pt x="91" y="0"/>
                </a:lnTo>
                <a:lnTo>
                  <a:pt x="91" y="82"/>
                </a:lnTo>
                <a:lnTo>
                  <a:pt x="90" y="93"/>
                </a:lnTo>
                <a:lnTo>
                  <a:pt x="89" y="104"/>
                </a:lnTo>
                <a:lnTo>
                  <a:pt x="86" y="113"/>
                </a:lnTo>
                <a:lnTo>
                  <a:pt x="81" y="120"/>
                </a:lnTo>
                <a:lnTo>
                  <a:pt x="75" y="126"/>
                </a:lnTo>
                <a:lnTo>
                  <a:pt x="69" y="129"/>
                </a:lnTo>
                <a:lnTo>
                  <a:pt x="61" y="132"/>
                </a:lnTo>
                <a:lnTo>
                  <a:pt x="51" y="133"/>
                </a:lnTo>
                <a:lnTo>
                  <a:pt x="44" y="133"/>
                </a:lnTo>
                <a:lnTo>
                  <a:pt x="37" y="131"/>
                </a:lnTo>
                <a:lnTo>
                  <a:pt x="33" y="127"/>
                </a:lnTo>
                <a:lnTo>
                  <a:pt x="29" y="124"/>
                </a:lnTo>
                <a:lnTo>
                  <a:pt x="27" y="118"/>
                </a:lnTo>
                <a:lnTo>
                  <a:pt x="25" y="111"/>
                </a:lnTo>
                <a:lnTo>
                  <a:pt x="24" y="103"/>
                </a:lnTo>
                <a:lnTo>
                  <a:pt x="24" y="93"/>
                </a:lnTo>
                <a:lnTo>
                  <a:pt x="24" y="0"/>
                </a:lnTo>
                <a:close/>
              </a:path>
            </a:pathLst>
          </a:custGeom>
          <a:solidFill>
            <a:srgbClr val="000080"/>
          </a:solidFill>
          <a:ln w="9525">
            <a:noFill/>
            <a:round/>
            <a:headEnd/>
            <a:tailEnd/>
          </a:ln>
        </p:spPr>
        <p:txBody>
          <a:bodyPr/>
          <a:lstStyle/>
          <a:p>
            <a:endParaRPr lang="ru-RU"/>
          </a:p>
        </p:txBody>
      </p:sp>
      <p:sp>
        <p:nvSpPr>
          <p:cNvPr id="23880" name="Freeform 328"/>
          <p:cNvSpPr>
            <a:spLocks/>
          </p:cNvSpPr>
          <p:nvPr/>
        </p:nvSpPr>
        <p:spPr bwMode="auto">
          <a:xfrm>
            <a:off x="5668963" y="1498330"/>
            <a:ext cx="57150" cy="82550"/>
          </a:xfrm>
          <a:custGeom>
            <a:avLst/>
            <a:gdLst>
              <a:gd name="T0" fmla="*/ 57150 w 121"/>
              <a:gd name="T1" fmla="*/ 28213 h 158"/>
              <a:gd name="T2" fmla="*/ 54788 w 121"/>
              <a:gd name="T3" fmla="*/ 16719 h 158"/>
              <a:gd name="T4" fmla="*/ 49121 w 121"/>
              <a:gd name="T5" fmla="*/ 7837 h 158"/>
              <a:gd name="T6" fmla="*/ 40619 w 121"/>
              <a:gd name="T7" fmla="*/ 1567 h 158"/>
              <a:gd name="T8" fmla="*/ 29756 w 121"/>
              <a:gd name="T9" fmla="*/ 0 h 158"/>
              <a:gd name="T10" fmla="*/ 17476 w 121"/>
              <a:gd name="T11" fmla="*/ 2612 h 158"/>
              <a:gd name="T12" fmla="*/ 8029 w 121"/>
              <a:gd name="T13" fmla="*/ 10972 h 158"/>
              <a:gd name="T14" fmla="*/ 1889 w 121"/>
              <a:gd name="T15" fmla="*/ 24034 h 158"/>
              <a:gd name="T16" fmla="*/ 0 w 121"/>
              <a:gd name="T17" fmla="*/ 41275 h 158"/>
              <a:gd name="T18" fmla="*/ 1889 w 121"/>
              <a:gd name="T19" fmla="*/ 59039 h 158"/>
              <a:gd name="T20" fmla="*/ 7557 w 121"/>
              <a:gd name="T21" fmla="*/ 71578 h 158"/>
              <a:gd name="T22" fmla="*/ 16531 w 121"/>
              <a:gd name="T23" fmla="*/ 79415 h 158"/>
              <a:gd name="T24" fmla="*/ 28339 w 121"/>
              <a:gd name="T25" fmla="*/ 82550 h 158"/>
              <a:gd name="T26" fmla="*/ 39674 w 121"/>
              <a:gd name="T27" fmla="*/ 80460 h 158"/>
              <a:gd name="T28" fmla="*/ 48648 w 121"/>
              <a:gd name="T29" fmla="*/ 74713 h 158"/>
              <a:gd name="T30" fmla="*/ 54788 w 121"/>
              <a:gd name="T31" fmla="*/ 64786 h 158"/>
              <a:gd name="T32" fmla="*/ 57150 w 121"/>
              <a:gd name="T33" fmla="*/ 52247 h 158"/>
              <a:gd name="T34" fmla="*/ 45814 w 121"/>
              <a:gd name="T35" fmla="*/ 56427 h 158"/>
              <a:gd name="T36" fmla="*/ 43453 w 121"/>
              <a:gd name="T37" fmla="*/ 63219 h 158"/>
              <a:gd name="T38" fmla="*/ 38730 w 121"/>
              <a:gd name="T39" fmla="*/ 67921 h 158"/>
              <a:gd name="T40" fmla="*/ 32590 w 121"/>
              <a:gd name="T41" fmla="*/ 70533 h 158"/>
              <a:gd name="T42" fmla="*/ 24560 w 121"/>
              <a:gd name="T43" fmla="*/ 70011 h 158"/>
              <a:gd name="T44" fmla="*/ 18420 w 121"/>
              <a:gd name="T45" fmla="*/ 66353 h 158"/>
              <a:gd name="T46" fmla="*/ 13697 w 121"/>
              <a:gd name="T47" fmla="*/ 59039 h 158"/>
              <a:gd name="T48" fmla="*/ 11808 w 121"/>
              <a:gd name="T49" fmla="*/ 48067 h 158"/>
              <a:gd name="T50" fmla="*/ 11808 w 121"/>
              <a:gd name="T51" fmla="*/ 34483 h 158"/>
              <a:gd name="T52" fmla="*/ 14169 w 121"/>
              <a:gd name="T53" fmla="*/ 23511 h 158"/>
              <a:gd name="T54" fmla="*/ 18893 w 121"/>
              <a:gd name="T55" fmla="*/ 16197 h 158"/>
              <a:gd name="T56" fmla="*/ 25977 w 121"/>
              <a:gd name="T57" fmla="*/ 12539 h 158"/>
              <a:gd name="T58" fmla="*/ 33062 w 121"/>
              <a:gd name="T59" fmla="*/ 12017 h 158"/>
              <a:gd name="T60" fmla="*/ 39202 w 121"/>
              <a:gd name="T61" fmla="*/ 14629 h 158"/>
              <a:gd name="T62" fmla="*/ 43453 w 121"/>
              <a:gd name="T63" fmla="*/ 18809 h 158"/>
              <a:gd name="T64" fmla="*/ 45814 w 121"/>
              <a:gd name="T65" fmla="*/ 24556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8"/>
              <a:gd name="T101" fmla="*/ 121 w 12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8">
                <a:moveTo>
                  <a:pt x="98" y="54"/>
                </a:moveTo>
                <a:lnTo>
                  <a:pt x="121" y="54"/>
                </a:lnTo>
                <a:lnTo>
                  <a:pt x="119" y="43"/>
                </a:lnTo>
                <a:lnTo>
                  <a:pt x="116" y="32"/>
                </a:lnTo>
                <a:lnTo>
                  <a:pt x="112" y="23"/>
                </a:lnTo>
                <a:lnTo>
                  <a:pt x="104" y="15"/>
                </a:lnTo>
                <a:lnTo>
                  <a:pt x="96" y="8"/>
                </a:lnTo>
                <a:lnTo>
                  <a:pt x="86" y="3"/>
                </a:lnTo>
                <a:lnTo>
                  <a:pt x="76" y="1"/>
                </a:lnTo>
                <a:lnTo>
                  <a:pt x="63" y="0"/>
                </a:lnTo>
                <a:lnTo>
                  <a:pt x="49" y="1"/>
                </a:lnTo>
                <a:lnTo>
                  <a:pt x="37" y="5"/>
                </a:lnTo>
                <a:lnTo>
                  <a:pt x="26" y="11"/>
                </a:lnTo>
                <a:lnTo>
                  <a:pt x="17" y="21"/>
                </a:lnTo>
                <a:lnTo>
                  <a:pt x="9" y="32"/>
                </a:lnTo>
                <a:lnTo>
                  <a:pt x="4" y="46"/>
                </a:lnTo>
                <a:lnTo>
                  <a:pt x="1" y="61"/>
                </a:lnTo>
                <a:lnTo>
                  <a:pt x="0" y="79"/>
                </a:lnTo>
                <a:lnTo>
                  <a:pt x="1" y="97"/>
                </a:lnTo>
                <a:lnTo>
                  <a:pt x="4" y="113"/>
                </a:lnTo>
                <a:lnTo>
                  <a:pt x="9" y="125"/>
                </a:lnTo>
                <a:lnTo>
                  <a:pt x="16" y="137"/>
                </a:lnTo>
                <a:lnTo>
                  <a:pt x="25" y="146"/>
                </a:lnTo>
                <a:lnTo>
                  <a:pt x="35" y="152"/>
                </a:lnTo>
                <a:lnTo>
                  <a:pt x="47" y="157"/>
                </a:lnTo>
                <a:lnTo>
                  <a:pt x="60" y="158"/>
                </a:lnTo>
                <a:lnTo>
                  <a:pt x="74" y="157"/>
                </a:lnTo>
                <a:lnTo>
                  <a:pt x="84" y="154"/>
                </a:lnTo>
                <a:lnTo>
                  <a:pt x="95" y="149"/>
                </a:lnTo>
                <a:lnTo>
                  <a:pt x="103" y="143"/>
                </a:lnTo>
                <a:lnTo>
                  <a:pt x="110" y="135"/>
                </a:lnTo>
                <a:lnTo>
                  <a:pt x="116" y="124"/>
                </a:lnTo>
                <a:lnTo>
                  <a:pt x="119" y="113"/>
                </a:lnTo>
                <a:lnTo>
                  <a:pt x="121" y="100"/>
                </a:lnTo>
                <a:lnTo>
                  <a:pt x="99" y="100"/>
                </a:lnTo>
                <a:lnTo>
                  <a:pt x="97" y="108"/>
                </a:lnTo>
                <a:lnTo>
                  <a:pt x="95" y="115"/>
                </a:lnTo>
                <a:lnTo>
                  <a:pt x="92" y="121"/>
                </a:lnTo>
                <a:lnTo>
                  <a:pt x="87" y="125"/>
                </a:lnTo>
                <a:lnTo>
                  <a:pt x="82" y="130"/>
                </a:lnTo>
                <a:lnTo>
                  <a:pt x="76" y="132"/>
                </a:lnTo>
                <a:lnTo>
                  <a:pt x="69" y="135"/>
                </a:lnTo>
                <a:lnTo>
                  <a:pt x="61" y="135"/>
                </a:lnTo>
                <a:lnTo>
                  <a:pt x="52" y="134"/>
                </a:lnTo>
                <a:lnTo>
                  <a:pt x="45" y="131"/>
                </a:lnTo>
                <a:lnTo>
                  <a:pt x="39" y="127"/>
                </a:lnTo>
                <a:lnTo>
                  <a:pt x="34" y="121"/>
                </a:lnTo>
                <a:lnTo>
                  <a:pt x="29" y="113"/>
                </a:lnTo>
                <a:lnTo>
                  <a:pt x="26" y="103"/>
                </a:lnTo>
                <a:lnTo>
                  <a:pt x="25" y="92"/>
                </a:lnTo>
                <a:lnTo>
                  <a:pt x="24" y="79"/>
                </a:lnTo>
                <a:lnTo>
                  <a:pt x="25" y="66"/>
                </a:lnTo>
                <a:lnTo>
                  <a:pt x="27" y="54"/>
                </a:lnTo>
                <a:lnTo>
                  <a:pt x="30" y="45"/>
                </a:lnTo>
                <a:lnTo>
                  <a:pt x="35" y="37"/>
                </a:lnTo>
                <a:lnTo>
                  <a:pt x="40" y="31"/>
                </a:lnTo>
                <a:lnTo>
                  <a:pt x="46" y="26"/>
                </a:lnTo>
                <a:lnTo>
                  <a:pt x="55" y="24"/>
                </a:lnTo>
                <a:lnTo>
                  <a:pt x="63" y="23"/>
                </a:lnTo>
                <a:lnTo>
                  <a:pt x="70" y="23"/>
                </a:lnTo>
                <a:lnTo>
                  <a:pt x="77" y="25"/>
                </a:lnTo>
                <a:lnTo>
                  <a:pt x="83" y="28"/>
                </a:lnTo>
                <a:lnTo>
                  <a:pt x="87" y="31"/>
                </a:lnTo>
                <a:lnTo>
                  <a:pt x="92" y="36"/>
                </a:lnTo>
                <a:lnTo>
                  <a:pt x="95" y="42"/>
                </a:lnTo>
                <a:lnTo>
                  <a:pt x="97" y="47"/>
                </a:lnTo>
                <a:lnTo>
                  <a:pt x="98" y="54"/>
                </a:lnTo>
                <a:close/>
              </a:path>
            </a:pathLst>
          </a:custGeom>
          <a:solidFill>
            <a:srgbClr val="000080"/>
          </a:solidFill>
          <a:ln w="9525">
            <a:noFill/>
            <a:round/>
            <a:headEnd/>
            <a:tailEnd/>
          </a:ln>
        </p:spPr>
        <p:txBody>
          <a:bodyPr/>
          <a:lstStyle/>
          <a:p>
            <a:endParaRPr lang="ru-RU"/>
          </a:p>
        </p:txBody>
      </p:sp>
      <p:sp>
        <p:nvSpPr>
          <p:cNvPr id="23881" name="Freeform 329"/>
          <p:cNvSpPr>
            <a:spLocks noEditPoints="1"/>
          </p:cNvSpPr>
          <p:nvPr/>
        </p:nvSpPr>
        <p:spPr bwMode="auto">
          <a:xfrm>
            <a:off x="5735638" y="1469755"/>
            <a:ext cx="11112" cy="109537"/>
          </a:xfrm>
          <a:custGeom>
            <a:avLst/>
            <a:gdLst>
              <a:gd name="T0" fmla="*/ 0 w 23"/>
              <a:gd name="T1" fmla="*/ 109537 h 207"/>
              <a:gd name="T2" fmla="*/ 11112 w 23"/>
              <a:gd name="T3" fmla="*/ 109537 h 207"/>
              <a:gd name="T4" fmla="*/ 11112 w 23"/>
              <a:gd name="T5" fmla="*/ 29633 h 207"/>
              <a:gd name="T6" fmla="*/ 0 w 23"/>
              <a:gd name="T7" fmla="*/ 29633 h 207"/>
              <a:gd name="T8" fmla="*/ 0 w 23"/>
              <a:gd name="T9" fmla="*/ 109537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882" name="Rectangle 330"/>
          <p:cNvSpPr>
            <a:spLocks noChangeArrowheads="1"/>
          </p:cNvSpPr>
          <p:nvPr/>
        </p:nvSpPr>
        <p:spPr bwMode="auto">
          <a:xfrm>
            <a:off x="5764213" y="1469755"/>
            <a:ext cx="9525" cy="109537"/>
          </a:xfrm>
          <a:prstGeom prst="rect">
            <a:avLst/>
          </a:prstGeom>
          <a:solidFill>
            <a:srgbClr val="000080"/>
          </a:solidFill>
          <a:ln w="9525">
            <a:noFill/>
            <a:miter lim="800000"/>
            <a:headEnd/>
            <a:tailEnd/>
          </a:ln>
        </p:spPr>
        <p:txBody>
          <a:bodyPr/>
          <a:lstStyle/>
          <a:p>
            <a:endParaRPr lang="ru-RU"/>
          </a:p>
        </p:txBody>
      </p:sp>
      <p:sp>
        <p:nvSpPr>
          <p:cNvPr id="23883" name="Rectangle 331"/>
          <p:cNvSpPr>
            <a:spLocks noChangeArrowheads="1"/>
          </p:cNvSpPr>
          <p:nvPr/>
        </p:nvSpPr>
        <p:spPr bwMode="auto">
          <a:xfrm>
            <a:off x="5791200" y="1469755"/>
            <a:ext cx="11113" cy="109537"/>
          </a:xfrm>
          <a:prstGeom prst="rect">
            <a:avLst/>
          </a:prstGeom>
          <a:solidFill>
            <a:srgbClr val="000080"/>
          </a:solidFill>
          <a:ln w="9525">
            <a:noFill/>
            <a:miter lim="800000"/>
            <a:headEnd/>
            <a:tailEnd/>
          </a:ln>
        </p:spPr>
        <p:txBody>
          <a:bodyPr/>
          <a:lstStyle/>
          <a:p>
            <a:endParaRPr lang="ru-RU"/>
          </a:p>
        </p:txBody>
      </p:sp>
      <p:sp>
        <p:nvSpPr>
          <p:cNvPr id="23884" name="Freeform 332"/>
          <p:cNvSpPr>
            <a:spLocks noEditPoints="1"/>
          </p:cNvSpPr>
          <p:nvPr/>
        </p:nvSpPr>
        <p:spPr bwMode="auto">
          <a:xfrm>
            <a:off x="5815013" y="1498330"/>
            <a:ext cx="58737" cy="82550"/>
          </a:xfrm>
          <a:custGeom>
            <a:avLst/>
            <a:gdLst>
              <a:gd name="T0" fmla="*/ 46321 w 123"/>
              <a:gd name="T1" fmla="*/ 59039 h 158"/>
              <a:gd name="T2" fmla="*/ 43456 w 123"/>
              <a:gd name="T3" fmla="*/ 64264 h 158"/>
              <a:gd name="T4" fmla="*/ 39158 w 123"/>
              <a:gd name="T5" fmla="*/ 67921 h 158"/>
              <a:gd name="T6" fmla="*/ 33905 w 123"/>
              <a:gd name="T7" fmla="*/ 70533 h 158"/>
              <a:gd name="T8" fmla="*/ 26265 w 123"/>
              <a:gd name="T9" fmla="*/ 70011 h 158"/>
              <a:gd name="T10" fmla="*/ 19579 w 123"/>
              <a:gd name="T11" fmla="*/ 66876 h 158"/>
              <a:gd name="T12" fmla="*/ 14326 w 123"/>
              <a:gd name="T13" fmla="*/ 60606 h 158"/>
              <a:gd name="T14" fmla="*/ 11938 w 123"/>
              <a:gd name="T15" fmla="*/ 50679 h 158"/>
              <a:gd name="T16" fmla="*/ 58737 w 123"/>
              <a:gd name="T17" fmla="*/ 45455 h 158"/>
              <a:gd name="T18" fmla="*/ 58259 w 123"/>
              <a:gd name="T19" fmla="*/ 30826 h 158"/>
              <a:gd name="T20" fmla="*/ 54439 w 123"/>
              <a:gd name="T21" fmla="*/ 15674 h 158"/>
              <a:gd name="T22" fmla="*/ 46799 w 123"/>
              <a:gd name="T23" fmla="*/ 5747 h 158"/>
              <a:gd name="T24" fmla="*/ 36293 w 123"/>
              <a:gd name="T25" fmla="*/ 522 h 158"/>
              <a:gd name="T26" fmla="*/ 22922 w 123"/>
              <a:gd name="T27" fmla="*/ 522 h 158"/>
              <a:gd name="T28" fmla="*/ 11938 w 123"/>
              <a:gd name="T29" fmla="*/ 5747 h 158"/>
              <a:gd name="T30" fmla="*/ 4298 w 123"/>
              <a:gd name="T31" fmla="*/ 16719 h 158"/>
              <a:gd name="T32" fmla="*/ 478 w 123"/>
              <a:gd name="T33" fmla="*/ 32393 h 158"/>
              <a:gd name="T34" fmla="*/ 478 w 123"/>
              <a:gd name="T35" fmla="*/ 50679 h 158"/>
              <a:gd name="T36" fmla="*/ 4298 w 123"/>
              <a:gd name="T37" fmla="*/ 66353 h 158"/>
              <a:gd name="T38" fmla="*/ 11938 w 123"/>
              <a:gd name="T39" fmla="*/ 76280 h 158"/>
              <a:gd name="T40" fmla="*/ 22922 w 123"/>
              <a:gd name="T41" fmla="*/ 82028 h 158"/>
              <a:gd name="T42" fmla="*/ 34860 w 123"/>
              <a:gd name="T43" fmla="*/ 82028 h 158"/>
              <a:gd name="T44" fmla="*/ 44888 w 123"/>
              <a:gd name="T45" fmla="*/ 78370 h 158"/>
              <a:gd name="T46" fmla="*/ 51574 w 123"/>
              <a:gd name="T47" fmla="*/ 71578 h 158"/>
              <a:gd name="T48" fmla="*/ 56827 w 123"/>
              <a:gd name="T49" fmla="*/ 61651 h 158"/>
              <a:gd name="T50" fmla="*/ 47276 w 123"/>
              <a:gd name="T51" fmla="*/ 55904 h 158"/>
              <a:gd name="T52" fmla="*/ 11938 w 123"/>
              <a:gd name="T53" fmla="*/ 28736 h 158"/>
              <a:gd name="T54" fmla="*/ 14804 w 123"/>
              <a:gd name="T55" fmla="*/ 20376 h 158"/>
              <a:gd name="T56" fmla="*/ 19579 w 123"/>
              <a:gd name="T57" fmla="*/ 14629 h 158"/>
              <a:gd name="T58" fmla="*/ 25787 w 123"/>
              <a:gd name="T59" fmla="*/ 12017 h 158"/>
              <a:gd name="T60" fmla="*/ 33905 w 123"/>
              <a:gd name="T61" fmla="*/ 12017 h 158"/>
              <a:gd name="T62" fmla="*/ 40113 w 123"/>
              <a:gd name="T63" fmla="*/ 15152 h 158"/>
              <a:gd name="T64" fmla="*/ 44888 w 123"/>
              <a:gd name="T65" fmla="*/ 20376 h 158"/>
              <a:gd name="T66" fmla="*/ 46799 w 123"/>
              <a:gd name="T67" fmla="*/ 28736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6" y="128"/>
                </a:lnTo>
                <a:lnTo>
                  <a:pt x="82" y="130"/>
                </a:lnTo>
                <a:lnTo>
                  <a:pt x="77" y="132"/>
                </a:lnTo>
                <a:lnTo>
                  <a:pt x="71" y="135"/>
                </a:lnTo>
                <a:lnTo>
                  <a:pt x="63" y="135"/>
                </a:lnTo>
                <a:lnTo>
                  <a:pt x="55" y="134"/>
                </a:lnTo>
                <a:lnTo>
                  <a:pt x="47" y="131"/>
                </a:lnTo>
                <a:lnTo>
                  <a:pt x="41" y="128"/>
                </a:lnTo>
                <a:lnTo>
                  <a:pt x="35" y="122"/>
                </a:lnTo>
                <a:lnTo>
                  <a:pt x="30" y="116"/>
                </a:lnTo>
                <a:lnTo>
                  <a:pt x="27" y="108"/>
                </a:lnTo>
                <a:lnTo>
                  <a:pt x="25" y="97"/>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6" y="5"/>
                </a:lnTo>
                <a:lnTo>
                  <a:pt x="25" y="11"/>
                </a:lnTo>
                <a:lnTo>
                  <a:pt x="17" y="21"/>
                </a:lnTo>
                <a:lnTo>
                  <a:pt x="9" y="32"/>
                </a:lnTo>
                <a:lnTo>
                  <a:pt x="4" y="46"/>
                </a:lnTo>
                <a:lnTo>
                  <a:pt x="1" y="62"/>
                </a:lnTo>
                <a:lnTo>
                  <a:pt x="0" y="80"/>
                </a:lnTo>
                <a:lnTo>
                  <a:pt x="1" y="97"/>
                </a:lnTo>
                <a:lnTo>
                  <a:pt x="4" y="113"/>
                </a:lnTo>
                <a:lnTo>
                  <a:pt x="9" y="127"/>
                </a:lnTo>
                <a:lnTo>
                  <a:pt x="17" y="137"/>
                </a:lnTo>
                <a:lnTo>
                  <a:pt x="25" y="146"/>
                </a:lnTo>
                <a:lnTo>
                  <a:pt x="36" y="152"/>
                </a:lnTo>
                <a:lnTo>
                  <a:pt x="48" y="157"/>
                </a:lnTo>
                <a:lnTo>
                  <a:pt x="61" y="158"/>
                </a:lnTo>
                <a:lnTo>
                  <a:pt x="73" y="157"/>
                </a:lnTo>
                <a:lnTo>
                  <a:pt x="84" y="154"/>
                </a:lnTo>
                <a:lnTo>
                  <a:pt x="94" y="150"/>
                </a:lnTo>
                <a:lnTo>
                  <a:pt x="102" y="144"/>
                </a:lnTo>
                <a:lnTo>
                  <a:pt x="108" y="137"/>
                </a:lnTo>
                <a:lnTo>
                  <a:pt x="115" y="128"/>
                </a:lnTo>
                <a:lnTo>
                  <a:pt x="119" y="118"/>
                </a:lnTo>
                <a:lnTo>
                  <a:pt x="121" y="107"/>
                </a:lnTo>
                <a:lnTo>
                  <a:pt x="99" y="107"/>
                </a:lnTo>
                <a:close/>
                <a:moveTo>
                  <a:pt x="24" y="66"/>
                </a:moveTo>
                <a:lnTo>
                  <a:pt x="25" y="55"/>
                </a:lnTo>
                <a:lnTo>
                  <a:pt x="27" y="47"/>
                </a:lnTo>
                <a:lnTo>
                  <a:pt x="31" y="39"/>
                </a:lnTo>
                <a:lnTo>
                  <a:pt x="36" y="33"/>
                </a:lnTo>
                <a:lnTo>
                  <a:pt x="41" y="28"/>
                </a:lnTo>
                <a:lnTo>
                  <a:pt x="47" y="24"/>
                </a:lnTo>
                <a:lnTo>
                  <a:pt x="54" y="23"/>
                </a:lnTo>
                <a:lnTo>
                  <a:pt x="62" y="22"/>
                </a:lnTo>
                <a:lnTo>
                  <a:pt x="71" y="23"/>
                </a:lnTo>
                <a:lnTo>
                  <a:pt x="78" y="24"/>
                </a:lnTo>
                <a:lnTo>
                  <a:pt x="84" y="29"/>
                </a:lnTo>
                <a:lnTo>
                  <a:pt x="89" y="33"/>
                </a:lnTo>
                <a:lnTo>
                  <a:pt x="94"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3885" name="Freeform 333"/>
          <p:cNvSpPr>
            <a:spLocks/>
          </p:cNvSpPr>
          <p:nvPr/>
        </p:nvSpPr>
        <p:spPr bwMode="auto">
          <a:xfrm>
            <a:off x="5919788" y="1469755"/>
            <a:ext cx="55562" cy="109537"/>
          </a:xfrm>
          <a:custGeom>
            <a:avLst/>
            <a:gdLst>
              <a:gd name="T0" fmla="*/ 0 w 119"/>
              <a:gd name="T1" fmla="*/ 109537 h 207"/>
              <a:gd name="T2" fmla="*/ 55562 w 119"/>
              <a:gd name="T3" fmla="*/ 109537 h 207"/>
              <a:gd name="T4" fmla="*/ 55562 w 119"/>
              <a:gd name="T5" fmla="*/ 95779 h 207"/>
              <a:gd name="T6" fmla="*/ 12607 w 119"/>
              <a:gd name="T7" fmla="*/ 95779 h 207"/>
              <a:gd name="T8" fmla="*/ 12607 w 119"/>
              <a:gd name="T9" fmla="*/ 0 h 207"/>
              <a:gd name="T10" fmla="*/ 0 w 119"/>
              <a:gd name="T11" fmla="*/ 0 h 207"/>
              <a:gd name="T12" fmla="*/ 0 w 119"/>
              <a:gd name="T13" fmla="*/ 109537 h 207"/>
              <a:gd name="T14" fmla="*/ 0 60000 65536"/>
              <a:gd name="T15" fmla="*/ 0 60000 65536"/>
              <a:gd name="T16" fmla="*/ 0 60000 65536"/>
              <a:gd name="T17" fmla="*/ 0 60000 65536"/>
              <a:gd name="T18" fmla="*/ 0 60000 65536"/>
              <a:gd name="T19" fmla="*/ 0 60000 65536"/>
              <a:gd name="T20" fmla="*/ 0 60000 65536"/>
              <a:gd name="T21" fmla="*/ 0 w 119"/>
              <a:gd name="T22" fmla="*/ 0 h 207"/>
              <a:gd name="T23" fmla="*/ 119 w 119"/>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207">
                <a:moveTo>
                  <a:pt x="0" y="207"/>
                </a:moveTo>
                <a:lnTo>
                  <a:pt x="119" y="207"/>
                </a:lnTo>
                <a:lnTo>
                  <a:pt x="119" y="181"/>
                </a:lnTo>
                <a:lnTo>
                  <a:pt x="27" y="181"/>
                </a:lnTo>
                <a:lnTo>
                  <a:pt x="27" y="0"/>
                </a:lnTo>
                <a:lnTo>
                  <a:pt x="0" y="0"/>
                </a:lnTo>
                <a:lnTo>
                  <a:pt x="0" y="207"/>
                </a:lnTo>
                <a:close/>
              </a:path>
            </a:pathLst>
          </a:custGeom>
          <a:solidFill>
            <a:srgbClr val="000080"/>
          </a:solidFill>
          <a:ln w="9525">
            <a:noFill/>
            <a:round/>
            <a:headEnd/>
            <a:tailEnd/>
          </a:ln>
        </p:spPr>
        <p:txBody>
          <a:bodyPr/>
          <a:lstStyle/>
          <a:p>
            <a:endParaRPr lang="ru-RU"/>
          </a:p>
        </p:txBody>
      </p:sp>
      <p:sp>
        <p:nvSpPr>
          <p:cNvPr id="23886" name="Rectangle 334"/>
          <p:cNvSpPr>
            <a:spLocks noChangeArrowheads="1"/>
          </p:cNvSpPr>
          <p:nvPr/>
        </p:nvSpPr>
        <p:spPr bwMode="auto">
          <a:xfrm>
            <a:off x="5989638" y="1563417"/>
            <a:ext cx="11112" cy="15875"/>
          </a:xfrm>
          <a:prstGeom prst="rect">
            <a:avLst/>
          </a:prstGeom>
          <a:solidFill>
            <a:srgbClr val="000080"/>
          </a:solidFill>
          <a:ln w="9525">
            <a:noFill/>
            <a:miter lim="800000"/>
            <a:headEnd/>
            <a:tailEnd/>
          </a:ln>
        </p:spPr>
        <p:txBody>
          <a:bodyPr/>
          <a:lstStyle/>
          <a:p>
            <a:endParaRPr lang="ru-RU"/>
          </a:p>
        </p:txBody>
      </p:sp>
      <p:sp>
        <p:nvSpPr>
          <p:cNvPr id="23887" name="Freeform 335"/>
          <p:cNvSpPr>
            <a:spLocks/>
          </p:cNvSpPr>
          <p:nvPr/>
        </p:nvSpPr>
        <p:spPr bwMode="auto">
          <a:xfrm>
            <a:off x="4851400" y="1668192"/>
            <a:ext cx="58738" cy="106363"/>
          </a:xfrm>
          <a:custGeom>
            <a:avLst/>
            <a:gdLst>
              <a:gd name="T0" fmla="*/ 58738 w 124"/>
              <a:gd name="T1" fmla="*/ 106363 h 199"/>
              <a:gd name="T2" fmla="*/ 12316 w 124"/>
              <a:gd name="T3" fmla="*/ 93535 h 199"/>
              <a:gd name="T4" fmla="*/ 15632 w 124"/>
              <a:gd name="T5" fmla="*/ 86587 h 199"/>
              <a:gd name="T6" fmla="*/ 19421 w 124"/>
              <a:gd name="T7" fmla="*/ 80173 h 199"/>
              <a:gd name="T8" fmla="*/ 25579 w 124"/>
              <a:gd name="T9" fmla="*/ 74828 h 199"/>
              <a:gd name="T10" fmla="*/ 33159 w 124"/>
              <a:gd name="T11" fmla="*/ 69483 h 199"/>
              <a:gd name="T12" fmla="*/ 45001 w 124"/>
              <a:gd name="T13" fmla="*/ 61466 h 199"/>
              <a:gd name="T14" fmla="*/ 52106 w 124"/>
              <a:gd name="T15" fmla="*/ 54518 h 199"/>
              <a:gd name="T16" fmla="*/ 56370 w 124"/>
              <a:gd name="T17" fmla="*/ 46500 h 199"/>
              <a:gd name="T18" fmla="*/ 58264 w 124"/>
              <a:gd name="T19" fmla="*/ 36880 h 199"/>
              <a:gd name="T20" fmla="*/ 58264 w 124"/>
              <a:gd name="T21" fmla="*/ 24586 h 199"/>
              <a:gd name="T22" fmla="*/ 54475 w 124"/>
              <a:gd name="T23" fmla="*/ 12828 h 199"/>
              <a:gd name="T24" fmla="*/ 46896 w 124"/>
              <a:gd name="T25" fmla="*/ 4810 h 199"/>
              <a:gd name="T26" fmla="*/ 36948 w 124"/>
              <a:gd name="T27" fmla="*/ 534 h 199"/>
              <a:gd name="T28" fmla="*/ 24632 w 124"/>
              <a:gd name="T29" fmla="*/ 534 h 199"/>
              <a:gd name="T30" fmla="*/ 14211 w 124"/>
              <a:gd name="T31" fmla="*/ 5345 h 199"/>
              <a:gd name="T32" fmla="*/ 6632 w 124"/>
              <a:gd name="T33" fmla="*/ 14966 h 199"/>
              <a:gd name="T34" fmla="*/ 2368 w 124"/>
              <a:gd name="T35" fmla="*/ 28328 h 199"/>
              <a:gd name="T36" fmla="*/ 1895 w 124"/>
              <a:gd name="T37" fmla="*/ 38483 h 199"/>
              <a:gd name="T38" fmla="*/ 13263 w 124"/>
              <a:gd name="T39" fmla="*/ 37414 h 199"/>
              <a:gd name="T40" fmla="*/ 14685 w 124"/>
              <a:gd name="T41" fmla="*/ 27259 h 199"/>
              <a:gd name="T42" fmla="*/ 18000 w 124"/>
              <a:gd name="T43" fmla="*/ 19242 h 199"/>
              <a:gd name="T44" fmla="*/ 23685 w 124"/>
              <a:gd name="T45" fmla="*/ 14966 h 199"/>
              <a:gd name="T46" fmla="*/ 29843 w 124"/>
              <a:gd name="T47" fmla="*/ 12828 h 199"/>
              <a:gd name="T48" fmla="*/ 36948 w 124"/>
              <a:gd name="T49" fmla="*/ 14431 h 199"/>
              <a:gd name="T50" fmla="*/ 42632 w 124"/>
              <a:gd name="T51" fmla="*/ 18173 h 199"/>
              <a:gd name="T52" fmla="*/ 45948 w 124"/>
              <a:gd name="T53" fmla="*/ 24052 h 199"/>
              <a:gd name="T54" fmla="*/ 46896 w 124"/>
              <a:gd name="T55" fmla="*/ 31535 h 199"/>
              <a:gd name="T56" fmla="*/ 45948 w 124"/>
              <a:gd name="T57" fmla="*/ 38483 h 199"/>
              <a:gd name="T58" fmla="*/ 44054 w 124"/>
              <a:gd name="T59" fmla="*/ 44362 h 199"/>
              <a:gd name="T60" fmla="*/ 39790 w 124"/>
              <a:gd name="T61" fmla="*/ 49707 h 199"/>
              <a:gd name="T62" fmla="*/ 34580 w 124"/>
              <a:gd name="T63" fmla="*/ 53983 h 199"/>
              <a:gd name="T64" fmla="*/ 20843 w 124"/>
              <a:gd name="T65" fmla="*/ 63604 h 199"/>
              <a:gd name="T66" fmla="*/ 10421 w 124"/>
              <a:gd name="T67" fmla="*/ 73225 h 199"/>
              <a:gd name="T68" fmla="*/ 3790 w 124"/>
              <a:gd name="T69" fmla="*/ 84449 h 199"/>
              <a:gd name="T70" fmla="*/ 474 w 124"/>
              <a:gd name="T71" fmla="*/ 97811 h 199"/>
              <a:gd name="T72" fmla="*/ 0 w 124"/>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0"/>
                </a:lnTo>
                <a:lnTo>
                  <a:pt x="47" y="145"/>
                </a:lnTo>
                <a:lnTo>
                  <a:pt x="54" y="140"/>
                </a:lnTo>
                <a:lnTo>
                  <a:pt x="61" y="135"/>
                </a:lnTo>
                <a:lnTo>
                  <a:pt x="70" y="130"/>
                </a:lnTo>
                <a:lnTo>
                  <a:pt x="85" y="122"/>
                </a:lnTo>
                <a:lnTo>
                  <a:pt x="95" y="115"/>
                </a:lnTo>
                <a:lnTo>
                  <a:pt x="102" y="109"/>
                </a:lnTo>
                <a:lnTo>
                  <a:pt x="110" y="102"/>
                </a:lnTo>
                <a:lnTo>
                  <a:pt x="115" y="95"/>
                </a:lnTo>
                <a:lnTo>
                  <a:pt x="119" y="87"/>
                </a:lnTo>
                <a:lnTo>
                  <a:pt x="122" y="78"/>
                </a:lnTo>
                <a:lnTo>
                  <a:pt x="123" y="69"/>
                </a:lnTo>
                <a:lnTo>
                  <a:pt x="124" y="59"/>
                </a:lnTo>
                <a:lnTo>
                  <a:pt x="123" y="46"/>
                </a:lnTo>
                <a:lnTo>
                  <a:pt x="120" y="35"/>
                </a:lnTo>
                <a:lnTo>
                  <a:pt x="115" y="24"/>
                </a:lnTo>
                <a:lnTo>
                  <a:pt x="108" y="16"/>
                </a:lnTo>
                <a:lnTo>
                  <a:pt x="99" y="9"/>
                </a:lnTo>
                <a:lnTo>
                  <a:pt x="90" y="4"/>
                </a:lnTo>
                <a:lnTo>
                  <a:pt x="78" y="1"/>
                </a:lnTo>
                <a:lnTo>
                  <a:pt x="64" y="0"/>
                </a:lnTo>
                <a:lnTo>
                  <a:pt x="52" y="1"/>
                </a:lnTo>
                <a:lnTo>
                  <a:pt x="40" y="4"/>
                </a:lnTo>
                <a:lnTo>
                  <a:pt x="30" y="10"/>
                </a:lnTo>
                <a:lnTo>
                  <a:pt x="21" y="18"/>
                </a:lnTo>
                <a:lnTo>
                  <a:pt x="14" y="28"/>
                </a:lnTo>
                <a:lnTo>
                  <a:pt x="8" y="39"/>
                </a:lnTo>
                <a:lnTo>
                  <a:pt x="5" y="53"/>
                </a:lnTo>
                <a:lnTo>
                  <a:pt x="4" y="69"/>
                </a:lnTo>
                <a:lnTo>
                  <a:pt x="4" y="72"/>
                </a:lnTo>
                <a:lnTo>
                  <a:pt x="28" y="72"/>
                </a:lnTo>
                <a:lnTo>
                  <a:pt x="28" y="70"/>
                </a:lnTo>
                <a:lnTo>
                  <a:pt x="30" y="59"/>
                </a:lnTo>
                <a:lnTo>
                  <a:pt x="31" y="51"/>
                </a:lnTo>
                <a:lnTo>
                  <a:pt x="34" y="43"/>
                </a:lnTo>
                <a:lnTo>
                  <a:pt x="38" y="36"/>
                </a:lnTo>
                <a:lnTo>
                  <a:pt x="43" y="31"/>
                </a:lnTo>
                <a:lnTo>
                  <a:pt x="50" y="28"/>
                </a:lnTo>
                <a:lnTo>
                  <a:pt x="56" y="25"/>
                </a:lnTo>
                <a:lnTo>
                  <a:pt x="63" y="24"/>
                </a:lnTo>
                <a:lnTo>
                  <a:pt x="72" y="25"/>
                </a:lnTo>
                <a:lnTo>
                  <a:pt x="78" y="27"/>
                </a:lnTo>
                <a:lnTo>
                  <a:pt x="84" y="30"/>
                </a:lnTo>
                <a:lnTo>
                  <a:pt x="90" y="34"/>
                </a:lnTo>
                <a:lnTo>
                  <a:pt x="94" y="39"/>
                </a:lnTo>
                <a:lnTo>
                  <a:pt x="97" y="45"/>
                </a:lnTo>
                <a:lnTo>
                  <a:pt x="98" y="52"/>
                </a:lnTo>
                <a:lnTo>
                  <a:pt x="99" y="59"/>
                </a:lnTo>
                <a:lnTo>
                  <a:pt x="99" y="66"/>
                </a:lnTo>
                <a:lnTo>
                  <a:pt x="97" y="72"/>
                </a:lnTo>
                <a:lnTo>
                  <a:pt x="96" y="78"/>
                </a:lnTo>
                <a:lnTo>
                  <a:pt x="93" y="83"/>
                </a:lnTo>
                <a:lnTo>
                  <a:pt x="89" y="88"/>
                </a:lnTo>
                <a:lnTo>
                  <a:pt x="84" y="93"/>
                </a:lnTo>
                <a:lnTo>
                  <a:pt x="79" y="98"/>
                </a:lnTo>
                <a:lnTo>
                  <a:pt x="73" y="101"/>
                </a:lnTo>
                <a:lnTo>
                  <a:pt x="58" y="110"/>
                </a:lnTo>
                <a:lnTo>
                  <a:pt x="44" y="119"/>
                </a:lnTo>
                <a:lnTo>
                  <a:pt x="33" y="128"/>
                </a:lnTo>
                <a:lnTo>
                  <a:pt x="22" y="137"/>
                </a:lnTo>
                <a:lnTo>
                  <a:pt x="15" y="148"/>
                </a:lnTo>
                <a:lnTo>
                  <a:pt x="8" y="158"/>
                </a:lnTo>
                <a:lnTo>
                  <a:pt x="4" y="170"/>
                </a:lnTo>
                <a:lnTo>
                  <a:pt x="1" y="183"/>
                </a:lnTo>
                <a:lnTo>
                  <a:pt x="0" y="198"/>
                </a:lnTo>
                <a:lnTo>
                  <a:pt x="0" y="199"/>
                </a:lnTo>
                <a:close/>
              </a:path>
            </a:pathLst>
          </a:custGeom>
          <a:solidFill>
            <a:srgbClr val="000099"/>
          </a:solidFill>
          <a:ln w="9525">
            <a:noFill/>
            <a:round/>
            <a:headEnd/>
            <a:tailEnd/>
          </a:ln>
        </p:spPr>
        <p:txBody>
          <a:bodyPr/>
          <a:lstStyle/>
          <a:p>
            <a:endParaRPr lang="ru-RU"/>
          </a:p>
        </p:txBody>
      </p:sp>
      <p:sp>
        <p:nvSpPr>
          <p:cNvPr id="23888" name="Freeform 336"/>
          <p:cNvSpPr>
            <a:spLocks noEditPoints="1"/>
          </p:cNvSpPr>
          <p:nvPr/>
        </p:nvSpPr>
        <p:spPr bwMode="auto">
          <a:xfrm>
            <a:off x="4919663" y="1666605"/>
            <a:ext cx="58737" cy="107950"/>
          </a:xfrm>
          <a:custGeom>
            <a:avLst/>
            <a:gdLst>
              <a:gd name="T0" fmla="*/ 7925 w 126"/>
              <a:gd name="T1" fmla="*/ 51858 h 204"/>
              <a:gd name="T2" fmla="*/ 2331 w 126"/>
              <a:gd name="T3" fmla="*/ 60854 h 204"/>
              <a:gd name="T4" fmla="*/ 0 w 126"/>
              <a:gd name="T5" fmla="*/ 74083 h 204"/>
              <a:gd name="T6" fmla="*/ 4662 w 126"/>
              <a:gd name="T7" fmla="*/ 93663 h 204"/>
              <a:gd name="T8" fmla="*/ 16782 w 126"/>
              <a:gd name="T9" fmla="*/ 105304 h 204"/>
              <a:gd name="T10" fmla="*/ 35895 w 126"/>
              <a:gd name="T11" fmla="*/ 106892 h 204"/>
              <a:gd name="T12" fmla="*/ 50812 w 126"/>
              <a:gd name="T13" fmla="*/ 98425 h 204"/>
              <a:gd name="T14" fmla="*/ 58271 w 126"/>
              <a:gd name="T15" fmla="*/ 81492 h 204"/>
              <a:gd name="T16" fmla="*/ 57805 w 126"/>
              <a:gd name="T17" fmla="*/ 65087 h 204"/>
              <a:gd name="T18" fmla="*/ 52677 w 126"/>
              <a:gd name="T19" fmla="*/ 53975 h 204"/>
              <a:gd name="T20" fmla="*/ 44286 w 126"/>
              <a:gd name="T21" fmla="*/ 47625 h 204"/>
              <a:gd name="T22" fmla="*/ 51278 w 126"/>
              <a:gd name="T23" fmla="*/ 41275 h 204"/>
              <a:gd name="T24" fmla="*/ 55474 w 126"/>
              <a:gd name="T25" fmla="*/ 33337 h 204"/>
              <a:gd name="T26" fmla="*/ 55474 w 126"/>
              <a:gd name="T27" fmla="*/ 20108 h 204"/>
              <a:gd name="T28" fmla="*/ 48481 w 126"/>
              <a:gd name="T29" fmla="*/ 7408 h 204"/>
              <a:gd name="T30" fmla="*/ 34963 w 126"/>
              <a:gd name="T31" fmla="*/ 529 h 204"/>
              <a:gd name="T32" fmla="*/ 18181 w 126"/>
              <a:gd name="T33" fmla="*/ 1588 h 204"/>
              <a:gd name="T34" fmla="*/ 6993 w 126"/>
              <a:gd name="T35" fmla="*/ 11113 h 204"/>
              <a:gd name="T36" fmla="*/ 3263 w 126"/>
              <a:gd name="T37" fmla="*/ 25929 h 204"/>
              <a:gd name="T38" fmla="*/ 4662 w 126"/>
              <a:gd name="T39" fmla="*/ 36513 h 204"/>
              <a:gd name="T40" fmla="*/ 9790 w 126"/>
              <a:gd name="T41" fmla="*/ 43921 h 204"/>
              <a:gd name="T42" fmla="*/ 14451 w 126"/>
              <a:gd name="T43" fmla="*/ 27517 h 204"/>
              <a:gd name="T44" fmla="*/ 16782 w 126"/>
              <a:gd name="T45" fmla="*/ 18521 h 204"/>
              <a:gd name="T46" fmla="*/ 22842 w 126"/>
              <a:gd name="T47" fmla="*/ 13229 h 204"/>
              <a:gd name="T48" fmla="*/ 32632 w 126"/>
              <a:gd name="T49" fmla="*/ 12171 h 204"/>
              <a:gd name="T50" fmla="*/ 40090 w 126"/>
              <a:gd name="T51" fmla="*/ 16404 h 204"/>
              <a:gd name="T52" fmla="*/ 43354 w 126"/>
              <a:gd name="T53" fmla="*/ 23813 h 204"/>
              <a:gd name="T54" fmla="*/ 42887 w 126"/>
              <a:gd name="T55" fmla="*/ 33867 h 204"/>
              <a:gd name="T56" fmla="*/ 38226 w 126"/>
              <a:gd name="T57" fmla="*/ 40746 h 204"/>
              <a:gd name="T58" fmla="*/ 29369 w 126"/>
              <a:gd name="T59" fmla="*/ 42863 h 204"/>
              <a:gd name="T60" fmla="*/ 20511 w 126"/>
              <a:gd name="T61" fmla="*/ 40746 h 204"/>
              <a:gd name="T62" fmla="*/ 15384 w 126"/>
              <a:gd name="T63" fmla="*/ 33867 h 204"/>
              <a:gd name="T64" fmla="*/ 12120 w 126"/>
              <a:gd name="T65" fmla="*/ 74083 h 204"/>
              <a:gd name="T66" fmla="*/ 14451 w 126"/>
              <a:gd name="T67" fmla="*/ 61912 h 204"/>
              <a:gd name="T68" fmla="*/ 22376 w 126"/>
              <a:gd name="T69" fmla="*/ 55562 h 204"/>
              <a:gd name="T70" fmla="*/ 33098 w 126"/>
              <a:gd name="T71" fmla="*/ 54504 h 204"/>
              <a:gd name="T72" fmla="*/ 42421 w 126"/>
              <a:gd name="T73" fmla="*/ 59796 h 204"/>
              <a:gd name="T74" fmla="*/ 46617 w 126"/>
              <a:gd name="T75" fmla="*/ 69321 h 204"/>
              <a:gd name="T76" fmla="*/ 46151 w 126"/>
              <a:gd name="T77" fmla="*/ 82550 h 204"/>
              <a:gd name="T78" fmla="*/ 39624 w 126"/>
              <a:gd name="T79" fmla="*/ 91546 h 204"/>
              <a:gd name="T80" fmla="*/ 29369 w 126"/>
              <a:gd name="T81" fmla="*/ 94721 h 204"/>
              <a:gd name="T82" fmla="*/ 19113 w 126"/>
              <a:gd name="T83" fmla="*/ 91546 h 204"/>
              <a:gd name="T84" fmla="*/ 13053 w 126"/>
              <a:gd name="T85" fmla="*/ 8255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6"/>
              <a:gd name="T130" fmla="*/ 0 h 204"/>
              <a:gd name="T131" fmla="*/ 126 w 12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6" h="204">
                <a:moveTo>
                  <a:pt x="31" y="90"/>
                </a:moveTo>
                <a:lnTo>
                  <a:pt x="24" y="93"/>
                </a:lnTo>
                <a:lnTo>
                  <a:pt x="17" y="98"/>
                </a:lnTo>
                <a:lnTo>
                  <a:pt x="12" y="102"/>
                </a:lnTo>
                <a:lnTo>
                  <a:pt x="8" y="108"/>
                </a:lnTo>
                <a:lnTo>
                  <a:pt x="5" y="115"/>
                </a:lnTo>
                <a:lnTo>
                  <a:pt x="3" y="123"/>
                </a:lnTo>
                <a:lnTo>
                  <a:pt x="0" y="131"/>
                </a:lnTo>
                <a:lnTo>
                  <a:pt x="0" y="140"/>
                </a:lnTo>
                <a:lnTo>
                  <a:pt x="2" y="154"/>
                </a:lnTo>
                <a:lnTo>
                  <a:pt x="5" y="166"/>
                </a:lnTo>
                <a:lnTo>
                  <a:pt x="10" y="177"/>
                </a:lnTo>
                <a:lnTo>
                  <a:pt x="17" y="186"/>
                </a:lnTo>
                <a:lnTo>
                  <a:pt x="26" y="193"/>
                </a:lnTo>
                <a:lnTo>
                  <a:pt x="36" y="199"/>
                </a:lnTo>
                <a:lnTo>
                  <a:pt x="49" y="202"/>
                </a:lnTo>
                <a:lnTo>
                  <a:pt x="63" y="204"/>
                </a:lnTo>
                <a:lnTo>
                  <a:pt x="77" y="202"/>
                </a:lnTo>
                <a:lnTo>
                  <a:pt x="89" y="199"/>
                </a:lnTo>
                <a:lnTo>
                  <a:pt x="101" y="193"/>
                </a:lnTo>
                <a:lnTo>
                  <a:pt x="109" y="186"/>
                </a:lnTo>
                <a:lnTo>
                  <a:pt x="116" y="177"/>
                </a:lnTo>
                <a:lnTo>
                  <a:pt x="122" y="166"/>
                </a:lnTo>
                <a:lnTo>
                  <a:pt x="125" y="154"/>
                </a:lnTo>
                <a:lnTo>
                  <a:pt x="126" y="140"/>
                </a:lnTo>
                <a:lnTo>
                  <a:pt x="126" y="131"/>
                </a:lnTo>
                <a:lnTo>
                  <a:pt x="124" y="123"/>
                </a:lnTo>
                <a:lnTo>
                  <a:pt x="122" y="115"/>
                </a:lnTo>
                <a:lnTo>
                  <a:pt x="119" y="108"/>
                </a:lnTo>
                <a:lnTo>
                  <a:pt x="113" y="102"/>
                </a:lnTo>
                <a:lnTo>
                  <a:pt x="108" y="98"/>
                </a:lnTo>
                <a:lnTo>
                  <a:pt x="103" y="93"/>
                </a:lnTo>
                <a:lnTo>
                  <a:pt x="95" y="90"/>
                </a:lnTo>
                <a:lnTo>
                  <a:pt x="101" y="86"/>
                </a:lnTo>
                <a:lnTo>
                  <a:pt x="106" y="83"/>
                </a:lnTo>
                <a:lnTo>
                  <a:pt x="110" y="78"/>
                </a:lnTo>
                <a:lnTo>
                  <a:pt x="113" y="73"/>
                </a:lnTo>
                <a:lnTo>
                  <a:pt x="116" y="69"/>
                </a:lnTo>
                <a:lnTo>
                  <a:pt x="119" y="63"/>
                </a:lnTo>
                <a:lnTo>
                  <a:pt x="120" y="56"/>
                </a:lnTo>
                <a:lnTo>
                  <a:pt x="120" y="49"/>
                </a:lnTo>
                <a:lnTo>
                  <a:pt x="119" y="38"/>
                </a:lnTo>
                <a:lnTo>
                  <a:pt x="115" y="29"/>
                </a:lnTo>
                <a:lnTo>
                  <a:pt x="111" y="21"/>
                </a:lnTo>
                <a:lnTo>
                  <a:pt x="104" y="14"/>
                </a:lnTo>
                <a:lnTo>
                  <a:pt x="96" y="8"/>
                </a:lnTo>
                <a:lnTo>
                  <a:pt x="87" y="3"/>
                </a:lnTo>
                <a:lnTo>
                  <a:pt x="75" y="1"/>
                </a:lnTo>
                <a:lnTo>
                  <a:pt x="63" y="0"/>
                </a:lnTo>
                <a:lnTo>
                  <a:pt x="51" y="1"/>
                </a:lnTo>
                <a:lnTo>
                  <a:pt x="39" y="3"/>
                </a:lnTo>
                <a:lnTo>
                  <a:pt x="30" y="8"/>
                </a:lnTo>
                <a:lnTo>
                  <a:pt x="22" y="14"/>
                </a:lnTo>
                <a:lnTo>
                  <a:pt x="15" y="21"/>
                </a:lnTo>
                <a:lnTo>
                  <a:pt x="11" y="29"/>
                </a:lnTo>
                <a:lnTo>
                  <a:pt x="8" y="38"/>
                </a:lnTo>
                <a:lnTo>
                  <a:pt x="7" y="49"/>
                </a:lnTo>
                <a:lnTo>
                  <a:pt x="7" y="56"/>
                </a:lnTo>
                <a:lnTo>
                  <a:pt x="8" y="63"/>
                </a:lnTo>
                <a:lnTo>
                  <a:pt x="10" y="69"/>
                </a:lnTo>
                <a:lnTo>
                  <a:pt x="13" y="73"/>
                </a:lnTo>
                <a:lnTo>
                  <a:pt x="16" y="78"/>
                </a:lnTo>
                <a:lnTo>
                  <a:pt x="21" y="83"/>
                </a:lnTo>
                <a:lnTo>
                  <a:pt x="25" y="86"/>
                </a:lnTo>
                <a:lnTo>
                  <a:pt x="31" y="90"/>
                </a:lnTo>
                <a:close/>
                <a:moveTo>
                  <a:pt x="31" y="52"/>
                </a:moveTo>
                <a:lnTo>
                  <a:pt x="32" y="45"/>
                </a:lnTo>
                <a:lnTo>
                  <a:pt x="33" y="39"/>
                </a:lnTo>
                <a:lnTo>
                  <a:pt x="36" y="35"/>
                </a:lnTo>
                <a:lnTo>
                  <a:pt x="39" y="31"/>
                </a:lnTo>
                <a:lnTo>
                  <a:pt x="44" y="28"/>
                </a:lnTo>
                <a:lnTo>
                  <a:pt x="49" y="25"/>
                </a:lnTo>
                <a:lnTo>
                  <a:pt x="55" y="23"/>
                </a:lnTo>
                <a:lnTo>
                  <a:pt x="63" y="23"/>
                </a:lnTo>
                <a:lnTo>
                  <a:pt x="70" y="23"/>
                </a:lnTo>
                <a:lnTo>
                  <a:pt x="76" y="25"/>
                </a:lnTo>
                <a:lnTo>
                  <a:pt x="82" y="28"/>
                </a:lnTo>
                <a:lnTo>
                  <a:pt x="86" y="31"/>
                </a:lnTo>
                <a:lnTo>
                  <a:pt x="89" y="35"/>
                </a:lnTo>
                <a:lnTo>
                  <a:pt x="92" y="39"/>
                </a:lnTo>
                <a:lnTo>
                  <a:pt x="93" y="45"/>
                </a:lnTo>
                <a:lnTo>
                  <a:pt x="94" y="52"/>
                </a:lnTo>
                <a:lnTo>
                  <a:pt x="93" y="58"/>
                </a:lnTo>
                <a:lnTo>
                  <a:pt x="92" y="64"/>
                </a:lnTo>
                <a:lnTo>
                  <a:pt x="89" y="69"/>
                </a:lnTo>
                <a:lnTo>
                  <a:pt x="86" y="73"/>
                </a:lnTo>
                <a:lnTo>
                  <a:pt x="82" y="77"/>
                </a:lnTo>
                <a:lnTo>
                  <a:pt x="75" y="79"/>
                </a:lnTo>
                <a:lnTo>
                  <a:pt x="70" y="81"/>
                </a:lnTo>
                <a:lnTo>
                  <a:pt x="63" y="81"/>
                </a:lnTo>
                <a:lnTo>
                  <a:pt x="55" y="81"/>
                </a:lnTo>
                <a:lnTo>
                  <a:pt x="50" y="79"/>
                </a:lnTo>
                <a:lnTo>
                  <a:pt x="44" y="77"/>
                </a:lnTo>
                <a:lnTo>
                  <a:pt x="39" y="73"/>
                </a:lnTo>
                <a:lnTo>
                  <a:pt x="36" y="69"/>
                </a:lnTo>
                <a:lnTo>
                  <a:pt x="33" y="64"/>
                </a:lnTo>
                <a:lnTo>
                  <a:pt x="32" y="58"/>
                </a:lnTo>
                <a:lnTo>
                  <a:pt x="31" y="52"/>
                </a:lnTo>
                <a:close/>
                <a:moveTo>
                  <a:pt x="26" y="140"/>
                </a:moveTo>
                <a:lnTo>
                  <a:pt x="27" y="131"/>
                </a:lnTo>
                <a:lnTo>
                  <a:pt x="28" y="124"/>
                </a:lnTo>
                <a:lnTo>
                  <a:pt x="31" y="117"/>
                </a:lnTo>
                <a:lnTo>
                  <a:pt x="35" y="113"/>
                </a:lnTo>
                <a:lnTo>
                  <a:pt x="41" y="108"/>
                </a:lnTo>
                <a:lnTo>
                  <a:pt x="48" y="105"/>
                </a:lnTo>
                <a:lnTo>
                  <a:pt x="55" y="103"/>
                </a:lnTo>
                <a:lnTo>
                  <a:pt x="63" y="102"/>
                </a:lnTo>
                <a:lnTo>
                  <a:pt x="71" y="103"/>
                </a:lnTo>
                <a:lnTo>
                  <a:pt x="79" y="105"/>
                </a:lnTo>
                <a:lnTo>
                  <a:pt x="85" y="108"/>
                </a:lnTo>
                <a:lnTo>
                  <a:pt x="91" y="113"/>
                </a:lnTo>
                <a:lnTo>
                  <a:pt x="95" y="117"/>
                </a:lnTo>
                <a:lnTo>
                  <a:pt x="99" y="124"/>
                </a:lnTo>
                <a:lnTo>
                  <a:pt x="100" y="131"/>
                </a:lnTo>
                <a:lnTo>
                  <a:pt x="101" y="140"/>
                </a:lnTo>
                <a:lnTo>
                  <a:pt x="100" y="148"/>
                </a:lnTo>
                <a:lnTo>
                  <a:pt x="99" y="156"/>
                </a:lnTo>
                <a:lnTo>
                  <a:pt x="95" y="163"/>
                </a:lnTo>
                <a:lnTo>
                  <a:pt x="91" y="169"/>
                </a:lnTo>
                <a:lnTo>
                  <a:pt x="85" y="173"/>
                </a:lnTo>
                <a:lnTo>
                  <a:pt x="79" y="177"/>
                </a:lnTo>
                <a:lnTo>
                  <a:pt x="71" y="178"/>
                </a:lnTo>
                <a:lnTo>
                  <a:pt x="63" y="179"/>
                </a:lnTo>
                <a:lnTo>
                  <a:pt x="55" y="178"/>
                </a:lnTo>
                <a:lnTo>
                  <a:pt x="48" y="177"/>
                </a:lnTo>
                <a:lnTo>
                  <a:pt x="41" y="173"/>
                </a:lnTo>
                <a:lnTo>
                  <a:pt x="35" y="169"/>
                </a:lnTo>
                <a:lnTo>
                  <a:pt x="31" y="163"/>
                </a:lnTo>
                <a:lnTo>
                  <a:pt x="28" y="156"/>
                </a:lnTo>
                <a:lnTo>
                  <a:pt x="27" y="148"/>
                </a:lnTo>
                <a:lnTo>
                  <a:pt x="26" y="140"/>
                </a:lnTo>
                <a:close/>
              </a:path>
            </a:pathLst>
          </a:custGeom>
          <a:solidFill>
            <a:srgbClr val="000099"/>
          </a:solidFill>
          <a:ln w="9525">
            <a:noFill/>
            <a:round/>
            <a:headEnd/>
            <a:tailEnd/>
          </a:ln>
        </p:spPr>
        <p:txBody>
          <a:bodyPr/>
          <a:lstStyle/>
          <a:p>
            <a:endParaRPr lang="ru-RU"/>
          </a:p>
        </p:txBody>
      </p:sp>
      <p:sp>
        <p:nvSpPr>
          <p:cNvPr id="23889" name="Freeform 337"/>
          <p:cNvSpPr>
            <a:spLocks/>
          </p:cNvSpPr>
          <p:nvPr/>
        </p:nvSpPr>
        <p:spPr bwMode="auto">
          <a:xfrm>
            <a:off x="5530850" y="1663430"/>
            <a:ext cx="50800" cy="111125"/>
          </a:xfrm>
          <a:custGeom>
            <a:avLst/>
            <a:gdLst>
              <a:gd name="T0" fmla="*/ 0 w 108"/>
              <a:gd name="T1" fmla="*/ 72860 h 212"/>
              <a:gd name="T2" fmla="*/ 0 w 108"/>
              <a:gd name="T3" fmla="*/ 78102 h 212"/>
              <a:gd name="T4" fmla="*/ 470 w 108"/>
              <a:gd name="T5" fmla="*/ 85440 h 212"/>
              <a:gd name="T6" fmla="*/ 1411 w 108"/>
              <a:gd name="T7" fmla="*/ 92779 h 212"/>
              <a:gd name="T8" fmla="*/ 3293 w 108"/>
              <a:gd name="T9" fmla="*/ 98021 h 212"/>
              <a:gd name="T10" fmla="*/ 6115 w 108"/>
              <a:gd name="T11" fmla="*/ 102214 h 212"/>
              <a:gd name="T12" fmla="*/ 9878 w 108"/>
              <a:gd name="T13" fmla="*/ 105883 h 212"/>
              <a:gd name="T14" fmla="*/ 14111 w 108"/>
              <a:gd name="T15" fmla="*/ 109028 h 212"/>
              <a:gd name="T16" fmla="*/ 19756 w 108"/>
              <a:gd name="T17" fmla="*/ 110077 h 212"/>
              <a:gd name="T18" fmla="*/ 25400 w 108"/>
              <a:gd name="T19" fmla="*/ 111125 h 212"/>
              <a:gd name="T20" fmla="*/ 31515 w 108"/>
              <a:gd name="T21" fmla="*/ 110077 h 212"/>
              <a:gd name="T22" fmla="*/ 37159 w 108"/>
              <a:gd name="T23" fmla="*/ 109028 h 212"/>
              <a:gd name="T24" fmla="*/ 40922 w 108"/>
              <a:gd name="T25" fmla="*/ 106407 h 212"/>
              <a:gd name="T26" fmla="*/ 45156 w 108"/>
              <a:gd name="T27" fmla="*/ 102738 h 212"/>
              <a:gd name="T28" fmla="*/ 47507 w 108"/>
              <a:gd name="T29" fmla="*/ 98021 h 212"/>
              <a:gd name="T30" fmla="*/ 49389 w 108"/>
              <a:gd name="T31" fmla="*/ 92779 h 212"/>
              <a:gd name="T32" fmla="*/ 50330 w 108"/>
              <a:gd name="T33" fmla="*/ 85965 h 212"/>
              <a:gd name="T34" fmla="*/ 50800 w 108"/>
              <a:gd name="T35" fmla="*/ 78102 h 212"/>
              <a:gd name="T36" fmla="*/ 50800 w 108"/>
              <a:gd name="T37" fmla="*/ 0 h 212"/>
              <a:gd name="T38" fmla="*/ 39041 w 108"/>
              <a:gd name="T39" fmla="*/ 0 h 212"/>
              <a:gd name="T40" fmla="*/ 39041 w 108"/>
              <a:gd name="T41" fmla="*/ 72336 h 212"/>
              <a:gd name="T42" fmla="*/ 39041 w 108"/>
              <a:gd name="T43" fmla="*/ 78102 h 212"/>
              <a:gd name="T44" fmla="*/ 39041 w 108"/>
              <a:gd name="T45" fmla="*/ 82820 h 212"/>
              <a:gd name="T46" fmla="*/ 38570 w 108"/>
              <a:gd name="T47" fmla="*/ 86489 h 212"/>
              <a:gd name="T48" fmla="*/ 37630 w 108"/>
              <a:gd name="T49" fmla="*/ 89634 h 212"/>
              <a:gd name="T50" fmla="*/ 35278 w 108"/>
              <a:gd name="T51" fmla="*/ 93303 h 212"/>
              <a:gd name="T52" fmla="*/ 32456 w 108"/>
              <a:gd name="T53" fmla="*/ 95924 h 212"/>
              <a:gd name="T54" fmla="*/ 29633 w 108"/>
              <a:gd name="T55" fmla="*/ 96972 h 212"/>
              <a:gd name="T56" fmla="*/ 24930 w 108"/>
              <a:gd name="T57" fmla="*/ 97496 h 212"/>
              <a:gd name="T58" fmla="*/ 21637 w 108"/>
              <a:gd name="T59" fmla="*/ 97496 h 212"/>
              <a:gd name="T60" fmla="*/ 18815 w 108"/>
              <a:gd name="T61" fmla="*/ 96448 h 212"/>
              <a:gd name="T62" fmla="*/ 15993 w 108"/>
              <a:gd name="T63" fmla="*/ 94876 h 212"/>
              <a:gd name="T64" fmla="*/ 14581 w 108"/>
              <a:gd name="T65" fmla="*/ 92779 h 212"/>
              <a:gd name="T66" fmla="*/ 13170 w 108"/>
              <a:gd name="T67" fmla="*/ 90158 h 212"/>
              <a:gd name="T68" fmla="*/ 12230 w 108"/>
              <a:gd name="T69" fmla="*/ 86489 h 212"/>
              <a:gd name="T70" fmla="*/ 11289 w 108"/>
              <a:gd name="T71" fmla="*/ 82295 h 212"/>
              <a:gd name="T72" fmla="*/ 11289 w 108"/>
              <a:gd name="T73" fmla="*/ 77578 h 212"/>
              <a:gd name="T74" fmla="*/ 11289 w 108"/>
              <a:gd name="T75" fmla="*/ 72860 h 212"/>
              <a:gd name="T76" fmla="*/ 0 w 108"/>
              <a:gd name="T77" fmla="*/ 72860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39"/>
                </a:moveTo>
                <a:lnTo>
                  <a:pt x="0" y="149"/>
                </a:lnTo>
                <a:lnTo>
                  <a:pt x="1" y="163"/>
                </a:lnTo>
                <a:lnTo>
                  <a:pt x="3" y="177"/>
                </a:lnTo>
                <a:lnTo>
                  <a:pt x="7" y="187"/>
                </a:lnTo>
                <a:lnTo>
                  <a:pt x="13" y="195"/>
                </a:lnTo>
                <a:lnTo>
                  <a:pt x="21" y="202"/>
                </a:lnTo>
                <a:lnTo>
                  <a:pt x="30" y="208"/>
                </a:lnTo>
                <a:lnTo>
                  <a:pt x="42" y="210"/>
                </a:lnTo>
                <a:lnTo>
                  <a:pt x="54" y="212"/>
                </a:lnTo>
                <a:lnTo>
                  <a:pt x="67" y="210"/>
                </a:lnTo>
                <a:lnTo>
                  <a:pt x="79" y="208"/>
                </a:lnTo>
                <a:lnTo>
                  <a:pt x="87" y="203"/>
                </a:lnTo>
                <a:lnTo>
                  <a:pt x="96" y="196"/>
                </a:lnTo>
                <a:lnTo>
                  <a:pt x="101" y="187"/>
                </a:lnTo>
                <a:lnTo>
                  <a:pt x="105" y="177"/>
                </a:lnTo>
                <a:lnTo>
                  <a:pt x="107" y="164"/>
                </a:lnTo>
                <a:lnTo>
                  <a:pt x="108" y="149"/>
                </a:lnTo>
                <a:lnTo>
                  <a:pt x="108" y="0"/>
                </a:lnTo>
                <a:lnTo>
                  <a:pt x="83" y="0"/>
                </a:lnTo>
                <a:lnTo>
                  <a:pt x="83" y="138"/>
                </a:lnTo>
                <a:lnTo>
                  <a:pt x="83" y="149"/>
                </a:lnTo>
                <a:lnTo>
                  <a:pt x="83" y="158"/>
                </a:lnTo>
                <a:lnTo>
                  <a:pt x="82" y="165"/>
                </a:lnTo>
                <a:lnTo>
                  <a:pt x="80" y="171"/>
                </a:lnTo>
                <a:lnTo>
                  <a:pt x="75" y="178"/>
                </a:lnTo>
                <a:lnTo>
                  <a:pt x="69" y="183"/>
                </a:lnTo>
                <a:lnTo>
                  <a:pt x="63" y="185"/>
                </a:lnTo>
                <a:lnTo>
                  <a:pt x="53" y="186"/>
                </a:lnTo>
                <a:lnTo>
                  <a:pt x="46" y="186"/>
                </a:lnTo>
                <a:lnTo>
                  <a:pt x="40" y="184"/>
                </a:lnTo>
                <a:lnTo>
                  <a:pt x="34" y="181"/>
                </a:lnTo>
                <a:lnTo>
                  <a:pt x="31" y="177"/>
                </a:lnTo>
                <a:lnTo>
                  <a:pt x="28" y="172"/>
                </a:lnTo>
                <a:lnTo>
                  <a:pt x="26" y="165"/>
                </a:lnTo>
                <a:lnTo>
                  <a:pt x="24" y="157"/>
                </a:lnTo>
                <a:lnTo>
                  <a:pt x="24" y="148"/>
                </a:lnTo>
                <a:lnTo>
                  <a:pt x="24" y="139"/>
                </a:lnTo>
                <a:lnTo>
                  <a:pt x="0" y="139"/>
                </a:lnTo>
                <a:close/>
              </a:path>
            </a:pathLst>
          </a:custGeom>
          <a:solidFill>
            <a:srgbClr val="000099"/>
          </a:solidFill>
          <a:ln w="9525">
            <a:noFill/>
            <a:round/>
            <a:headEnd/>
            <a:tailEnd/>
          </a:ln>
        </p:spPr>
        <p:txBody>
          <a:bodyPr/>
          <a:lstStyle/>
          <a:p>
            <a:endParaRPr lang="ru-RU"/>
          </a:p>
        </p:txBody>
      </p:sp>
      <p:sp>
        <p:nvSpPr>
          <p:cNvPr id="23890" name="Freeform 338"/>
          <p:cNvSpPr>
            <a:spLocks noEditPoints="1"/>
          </p:cNvSpPr>
          <p:nvPr/>
        </p:nvSpPr>
        <p:spPr bwMode="auto">
          <a:xfrm>
            <a:off x="5594350" y="1655492"/>
            <a:ext cx="58738" cy="119063"/>
          </a:xfrm>
          <a:custGeom>
            <a:avLst/>
            <a:gdLst>
              <a:gd name="T0" fmla="*/ 46322 w 123"/>
              <a:gd name="T1" fmla="*/ 95037 h 223"/>
              <a:gd name="T2" fmla="*/ 42979 w 123"/>
              <a:gd name="T3" fmla="*/ 100910 h 223"/>
              <a:gd name="T4" fmla="*/ 39159 w 123"/>
              <a:gd name="T5" fmla="*/ 104647 h 223"/>
              <a:gd name="T6" fmla="*/ 33428 w 123"/>
              <a:gd name="T7" fmla="*/ 106783 h 223"/>
              <a:gd name="T8" fmla="*/ 26265 w 123"/>
              <a:gd name="T9" fmla="*/ 106249 h 223"/>
              <a:gd name="T10" fmla="*/ 19579 w 123"/>
              <a:gd name="T11" fmla="*/ 103046 h 223"/>
              <a:gd name="T12" fmla="*/ 14326 w 123"/>
              <a:gd name="T13" fmla="*/ 97172 h 223"/>
              <a:gd name="T14" fmla="*/ 11939 w 123"/>
              <a:gd name="T15" fmla="*/ 87028 h 223"/>
              <a:gd name="T16" fmla="*/ 58738 w 123"/>
              <a:gd name="T17" fmla="*/ 81155 h 223"/>
              <a:gd name="T18" fmla="*/ 58260 w 123"/>
              <a:gd name="T19" fmla="*/ 66205 h 223"/>
              <a:gd name="T20" fmla="*/ 54440 w 123"/>
              <a:gd name="T21" fmla="*/ 50722 h 223"/>
              <a:gd name="T22" fmla="*/ 46799 w 123"/>
              <a:gd name="T23" fmla="*/ 41111 h 223"/>
              <a:gd name="T24" fmla="*/ 36293 w 123"/>
              <a:gd name="T25" fmla="*/ 35238 h 223"/>
              <a:gd name="T26" fmla="*/ 22922 w 123"/>
              <a:gd name="T27" fmla="*/ 35238 h 223"/>
              <a:gd name="T28" fmla="*/ 11939 w 123"/>
              <a:gd name="T29" fmla="*/ 41111 h 223"/>
              <a:gd name="T30" fmla="*/ 4298 w 123"/>
              <a:gd name="T31" fmla="*/ 52324 h 223"/>
              <a:gd name="T32" fmla="*/ 478 w 123"/>
              <a:gd name="T33" fmla="*/ 68341 h 223"/>
              <a:gd name="T34" fmla="*/ 478 w 123"/>
              <a:gd name="T35" fmla="*/ 87028 h 223"/>
              <a:gd name="T36" fmla="*/ 4298 w 123"/>
              <a:gd name="T37" fmla="*/ 102512 h 223"/>
              <a:gd name="T38" fmla="*/ 11939 w 123"/>
              <a:gd name="T39" fmla="*/ 113190 h 223"/>
              <a:gd name="T40" fmla="*/ 22922 w 123"/>
              <a:gd name="T41" fmla="*/ 118529 h 223"/>
              <a:gd name="T42" fmla="*/ 34383 w 123"/>
              <a:gd name="T43" fmla="*/ 118529 h 223"/>
              <a:gd name="T44" fmla="*/ 44889 w 123"/>
              <a:gd name="T45" fmla="*/ 114792 h 223"/>
              <a:gd name="T46" fmla="*/ 51575 w 123"/>
              <a:gd name="T47" fmla="*/ 108385 h 223"/>
              <a:gd name="T48" fmla="*/ 56828 w 123"/>
              <a:gd name="T49" fmla="*/ 98240 h 223"/>
              <a:gd name="T50" fmla="*/ 47277 w 123"/>
              <a:gd name="T51" fmla="*/ 91833 h 223"/>
              <a:gd name="T52" fmla="*/ 11939 w 123"/>
              <a:gd name="T53" fmla="*/ 64604 h 223"/>
              <a:gd name="T54" fmla="*/ 14804 w 123"/>
              <a:gd name="T55" fmla="*/ 56061 h 223"/>
              <a:gd name="T56" fmla="*/ 19579 w 123"/>
              <a:gd name="T57" fmla="*/ 49654 h 223"/>
              <a:gd name="T58" fmla="*/ 25310 w 123"/>
              <a:gd name="T59" fmla="*/ 46985 h 223"/>
              <a:gd name="T60" fmla="*/ 33428 w 123"/>
              <a:gd name="T61" fmla="*/ 46985 h 223"/>
              <a:gd name="T62" fmla="*/ 40114 w 123"/>
              <a:gd name="T63" fmla="*/ 50188 h 223"/>
              <a:gd name="T64" fmla="*/ 44889 w 123"/>
              <a:gd name="T65" fmla="*/ 56061 h 223"/>
              <a:gd name="T66" fmla="*/ 46799 w 123"/>
              <a:gd name="T67" fmla="*/ 64604 h 223"/>
              <a:gd name="T68" fmla="*/ 11461 w 123"/>
              <a:gd name="T69" fmla="*/ 69943 h 223"/>
              <a:gd name="T70" fmla="*/ 28653 w 123"/>
              <a:gd name="T71" fmla="*/ 26162 h 223"/>
              <a:gd name="T72" fmla="*/ 33428 w 123"/>
              <a:gd name="T73" fmla="*/ 0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3"/>
              <a:gd name="T113" fmla="*/ 123 w 123"/>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3">
                <a:moveTo>
                  <a:pt x="99" y="172"/>
                </a:moveTo>
                <a:lnTo>
                  <a:pt x="97" y="178"/>
                </a:lnTo>
                <a:lnTo>
                  <a:pt x="94" y="184"/>
                </a:lnTo>
                <a:lnTo>
                  <a:pt x="90" y="189"/>
                </a:lnTo>
                <a:lnTo>
                  <a:pt x="86" y="193"/>
                </a:lnTo>
                <a:lnTo>
                  <a:pt x="82" y="196"/>
                </a:lnTo>
                <a:lnTo>
                  <a:pt x="77" y="198"/>
                </a:lnTo>
                <a:lnTo>
                  <a:pt x="70" y="200"/>
                </a:lnTo>
                <a:lnTo>
                  <a:pt x="63" y="200"/>
                </a:lnTo>
                <a:lnTo>
                  <a:pt x="55" y="199"/>
                </a:lnTo>
                <a:lnTo>
                  <a:pt x="47" y="197"/>
                </a:lnTo>
                <a:lnTo>
                  <a:pt x="41" y="193"/>
                </a:lnTo>
                <a:lnTo>
                  <a:pt x="35" y="187"/>
                </a:lnTo>
                <a:lnTo>
                  <a:pt x="30" y="182"/>
                </a:lnTo>
                <a:lnTo>
                  <a:pt x="27" y="173"/>
                </a:lnTo>
                <a:lnTo>
                  <a:pt x="25" y="163"/>
                </a:lnTo>
                <a:lnTo>
                  <a:pt x="24" y="152"/>
                </a:lnTo>
                <a:lnTo>
                  <a:pt x="123" y="152"/>
                </a:lnTo>
                <a:lnTo>
                  <a:pt x="123" y="141"/>
                </a:lnTo>
                <a:lnTo>
                  <a:pt x="122" y="124"/>
                </a:lnTo>
                <a:lnTo>
                  <a:pt x="119" y="108"/>
                </a:lnTo>
                <a:lnTo>
                  <a:pt x="114" y="95"/>
                </a:lnTo>
                <a:lnTo>
                  <a:pt x="107" y="85"/>
                </a:lnTo>
                <a:lnTo>
                  <a:pt x="98" y="77"/>
                </a:lnTo>
                <a:lnTo>
                  <a:pt x="87" y="70"/>
                </a:lnTo>
                <a:lnTo>
                  <a:pt x="76" y="66"/>
                </a:lnTo>
                <a:lnTo>
                  <a:pt x="61" y="65"/>
                </a:lnTo>
                <a:lnTo>
                  <a:pt x="48" y="66"/>
                </a:lnTo>
                <a:lnTo>
                  <a:pt x="36" y="71"/>
                </a:lnTo>
                <a:lnTo>
                  <a:pt x="25" y="77"/>
                </a:lnTo>
                <a:lnTo>
                  <a:pt x="17" y="86"/>
                </a:lnTo>
                <a:lnTo>
                  <a:pt x="9" y="98"/>
                </a:lnTo>
                <a:lnTo>
                  <a:pt x="4" y="112"/>
                </a:lnTo>
                <a:lnTo>
                  <a:pt x="1" y="128"/>
                </a:lnTo>
                <a:lnTo>
                  <a:pt x="0" y="145"/>
                </a:lnTo>
                <a:lnTo>
                  <a:pt x="1" y="163"/>
                </a:lnTo>
                <a:lnTo>
                  <a:pt x="4" y="178"/>
                </a:lnTo>
                <a:lnTo>
                  <a:pt x="9" y="192"/>
                </a:lnTo>
                <a:lnTo>
                  <a:pt x="17" y="203"/>
                </a:lnTo>
                <a:lnTo>
                  <a:pt x="25" y="212"/>
                </a:lnTo>
                <a:lnTo>
                  <a:pt x="36" y="218"/>
                </a:lnTo>
                <a:lnTo>
                  <a:pt x="48" y="222"/>
                </a:lnTo>
                <a:lnTo>
                  <a:pt x="61" y="223"/>
                </a:lnTo>
                <a:lnTo>
                  <a:pt x="72" y="222"/>
                </a:lnTo>
                <a:lnTo>
                  <a:pt x="84" y="220"/>
                </a:lnTo>
                <a:lnTo>
                  <a:pt x="94" y="215"/>
                </a:lnTo>
                <a:lnTo>
                  <a:pt x="102" y="209"/>
                </a:lnTo>
                <a:lnTo>
                  <a:pt x="108" y="203"/>
                </a:lnTo>
                <a:lnTo>
                  <a:pt x="115" y="193"/>
                </a:lnTo>
                <a:lnTo>
                  <a:pt x="119" y="184"/>
                </a:lnTo>
                <a:lnTo>
                  <a:pt x="121" y="172"/>
                </a:lnTo>
                <a:lnTo>
                  <a:pt x="99" y="172"/>
                </a:lnTo>
                <a:close/>
                <a:moveTo>
                  <a:pt x="24" y="131"/>
                </a:moveTo>
                <a:lnTo>
                  <a:pt x="25" y="121"/>
                </a:lnTo>
                <a:lnTo>
                  <a:pt x="27" y="113"/>
                </a:lnTo>
                <a:lnTo>
                  <a:pt x="31" y="105"/>
                </a:lnTo>
                <a:lnTo>
                  <a:pt x="36" y="99"/>
                </a:lnTo>
                <a:lnTo>
                  <a:pt x="41" y="93"/>
                </a:lnTo>
                <a:lnTo>
                  <a:pt x="47" y="90"/>
                </a:lnTo>
                <a:lnTo>
                  <a:pt x="53" y="88"/>
                </a:lnTo>
                <a:lnTo>
                  <a:pt x="62" y="87"/>
                </a:lnTo>
                <a:lnTo>
                  <a:pt x="70" y="88"/>
                </a:lnTo>
                <a:lnTo>
                  <a:pt x="78" y="90"/>
                </a:lnTo>
                <a:lnTo>
                  <a:pt x="84" y="94"/>
                </a:lnTo>
                <a:lnTo>
                  <a:pt x="89" y="99"/>
                </a:lnTo>
                <a:lnTo>
                  <a:pt x="94" y="105"/>
                </a:lnTo>
                <a:lnTo>
                  <a:pt x="97" y="113"/>
                </a:lnTo>
                <a:lnTo>
                  <a:pt x="98" y="121"/>
                </a:lnTo>
                <a:lnTo>
                  <a:pt x="99" y="131"/>
                </a:lnTo>
                <a:lnTo>
                  <a:pt x="24" y="131"/>
                </a:lnTo>
                <a:close/>
                <a:moveTo>
                  <a:pt x="44" y="49"/>
                </a:moveTo>
                <a:lnTo>
                  <a:pt x="60" y="49"/>
                </a:lnTo>
                <a:lnTo>
                  <a:pt x="96" y="0"/>
                </a:lnTo>
                <a:lnTo>
                  <a:pt x="70" y="0"/>
                </a:lnTo>
                <a:lnTo>
                  <a:pt x="44" y="49"/>
                </a:lnTo>
                <a:close/>
              </a:path>
            </a:pathLst>
          </a:custGeom>
          <a:solidFill>
            <a:srgbClr val="000099"/>
          </a:solidFill>
          <a:ln w="9525">
            <a:noFill/>
            <a:round/>
            <a:headEnd/>
            <a:tailEnd/>
          </a:ln>
        </p:spPr>
        <p:txBody>
          <a:bodyPr/>
          <a:lstStyle/>
          <a:p>
            <a:endParaRPr lang="ru-RU"/>
          </a:p>
        </p:txBody>
      </p:sp>
      <p:sp>
        <p:nvSpPr>
          <p:cNvPr id="23891" name="Freeform 339"/>
          <p:cNvSpPr>
            <a:spLocks/>
          </p:cNvSpPr>
          <p:nvPr/>
        </p:nvSpPr>
        <p:spPr bwMode="auto">
          <a:xfrm>
            <a:off x="5665788" y="1690417"/>
            <a:ext cx="30162" cy="82550"/>
          </a:xfrm>
          <a:custGeom>
            <a:avLst/>
            <a:gdLst>
              <a:gd name="T0" fmla="*/ 0 w 67"/>
              <a:gd name="T1" fmla="*/ 82550 h 155"/>
              <a:gd name="T2" fmla="*/ 10804 w 67"/>
              <a:gd name="T3" fmla="*/ 82550 h 155"/>
              <a:gd name="T4" fmla="*/ 10804 w 67"/>
              <a:gd name="T5" fmla="*/ 37281 h 155"/>
              <a:gd name="T6" fmla="*/ 11254 w 67"/>
              <a:gd name="T7" fmla="*/ 32487 h 155"/>
              <a:gd name="T8" fmla="*/ 11705 w 67"/>
              <a:gd name="T9" fmla="*/ 27162 h 155"/>
              <a:gd name="T10" fmla="*/ 13055 w 67"/>
              <a:gd name="T11" fmla="*/ 23434 h 155"/>
              <a:gd name="T12" fmla="*/ 14856 w 67"/>
              <a:gd name="T13" fmla="*/ 20771 h 155"/>
              <a:gd name="T14" fmla="*/ 17107 w 67"/>
              <a:gd name="T15" fmla="*/ 17575 h 155"/>
              <a:gd name="T16" fmla="*/ 20258 w 67"/>
              <a:gd name="T17" fmla="*/ 15445 h 155"/>
              <a:gd name="T18" fmla="*/ 23859 w 67"/>
              <a:gd name="T19" fmla="*/ 14912 h 155"/>
              <a:gd name="T20" fmla="*/ 27911 w 67"/>
              <a:gd name="T21" fmla="*/ 14380 h 155"/>
              <a:gd name="T22" fmla="*/ 30162 w 67"/>
              <a:gd name="T23" fmla="*/ 14380 h 155"/>
              <a:gd name="T24" fmla="*/ 30162 w 67"/>
              <a:gd name="T25" fmla="*/ 0 h 155"/>
              <a:gd name="T26" fmla="*/ 27461 w 67"/>
              <a:gd name="T27" fmla="*/ 0 h 155"/>
              <a:gd name="T28" fmla="*/ 24310 w 67"/>
              <a:gd name="T29" fmla="*/ 0 h 155"/>
              <a:gd name="T30" fmla="*/ 21609 w 67"/>
              <a:gd name="T31" fmla="*/ 1065 h 155"/>
              <a:gd name="T32" fmla="*/ 19358 w 67"/>
              <a:gd name="T33" fmla="*/ 2663 h 155"/>
              <a:gd name="T34" fmla="*/ 16657 w 67"/>
              <a:gd name="T35" fmla="*/ 3728 h 155"/>
              <a:gd name="T36" fmla="*/ 14856 w 67"/>
              <a:gd name="T37" fmla="*/ 6391 h 155"/>
              <a:gd name="T38" fmla="*/ 13055 w 67"/>
              <a:gd name="T39" fmla="*/ 9586 h 155"/>
              <a:gd name="T40" fmla="*/ 11705 w 67"/>
              <a:gd name="T41" fmla="*/ 12249 h 155"/>
              <a:gd name="T42" fmla="*/ 10354 w 67"/>
              <a:gd name="T43" fmla="*/ 15977 h 155"/>
              <a:gd name="T44" fmla="*/ 10354 w 67"/>
              <a:gd name="T45" fmla="*/ 2130 h 155"/>
              <a:gd name="T46" fmla="*/ 0 w 67"/>
              <a:gd name="T47" fmla="*/ 2130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1"/>
                </a:lnTo>
                <a:lnTo>
                  <a:pt x="26" y="51"/>
                </a:lnTo>
                <a:lnTo>
                  <a:pt x="29" y="44"/>
                </a:lnTo>
                <a:lnTo>
                  <a:pt x="33" y="39"/>
                </a:lnTo>
                <a:lnTo>
                  <a:pt x="38" y="33"/>
                </a:lnTo>
                <a:lnTo>
                  <a:pt x="45" y="29"/>
                </a:lnTo>
                <a:lnTo>
                  <a:pt x="53" y="28"/>
                </a:lnTo>
                <a:lnTo>
                  <a:pt x="62" y="27"/>
                </a:lnTo>
                <a:lnTo>
                  <a:pt x="67" y="27"/>
                </a:lnTo>
                <a:lnTo>
                  <a:pt x="67" y="0"/>
                </a:lnTo>
                <a:lnTo>
                  <a:pt x="61" y="0"/>
                </a:lnTo>
                <a:lnTo>
                  <a:pt x="54" y="0"/>
                </a:lnTo>
                <a:lnTo>
                  <a:pt x="48" y="2"/>
                </a:lnTo>
                <a:lnTo>
                  <a:pt x="43" y="5"/>
                </a:lnTo>
                <a:lnTo>
                  <a:pt x="37" y="7"/>
                </a:lnTo>
                <a:lnTo>
                  <a:pt x="33" y="12"/>
                </a:lnTo>
                <a:lnTo>
                  <a:pt x="29" y="18"/>
                </a:lnTo>
                <a:lnTo>
                  <a:pt x="26" y="23"/>
                </a:lnTo>
                <a:lnTo>
                  <a:pt x="23" y="30"/>
                </a:lnTo>
                <a:lnTo>
                  <a:pt x="23" y="4"/>
                </a:lnTo>
                <a:lnTo>
                  <a:pt x="0" y="4"/>
                </a:lnTo>
                <a:lnTo>
                  <a:pt x="0" y="155"/>
                </a:lnTo>
                <a:close/>
              </a:path>
            </a:pathLst>
          </a:custGeom>
          <a:solidFill>
            <a:srgbClr val="000099"/>
          </a:solidFill>
          <a:ln w="9525">
            <a:noFill/>
            <a:round/>
            <a:headEnd/>
            <a:tailEnd/>
          </a:ln>
        </p:spPr>
        <p:txBody>
          <a:bodyPr/>
          <a:lstStyle/>
          <a:p>
            <a:endParaRPr lang="ru-RU"/>
          </a:p>
        </p:txBody>
      </p:sp>
      <p:sp>
        <p:nvSpPr>
          <p:cNvPr id="23892" name="Freeform 340"/>
          <p:cNvSpPr>
            <a:spLocks noEditPoints="1"/>
          </p:cNvSpPr>
          <p:nvPr/>
        </p:nvSpPr>
        <p:spPr bwMode="auto">
          <a:xfrm>
            <a:off x="5703888" y="1655492"/>
            <a:ext cx="57150" cy="119063"/>
          </a:xfrm>
          <a:custGeom>
            <a:avLst/>
            <a:gdLst>
              <a:gd name="T0" fmla="*/ 45070 w 123"/>
              <a:gd name="T1" fmla="*/ 95037 h 223"/>
              <a:gd name="T2" fmla="*/ 41817 w 123"/>
              <a:gd name="T3" fmla="*/ 100910 h 223"/>
              <a:gd name="T4" fmla="*/ 38100 w 123"/>
              <a:gd name="T5" fmla="*/ 104647 h 223"/>
              <a:gd name="T6" fmla="*/ 32524 w 123"/>
              <a:gd name="T7" fmla="*/ 106783 h 223"/>
              <a:gd name="T8" fmla="*/ 25090 w 123"/>
              <a:gd name="T9" fmla="*/ 106249 h 223"/>
              <a:gd name="T10" fmla="*/ 19050 w 123"/>
              <a:gd name="T11" fmla="*/ 103046 h 223"/>
              <a:gd name="T12" fmla="*/ 13939 w 123"/>
              <a:gd name="T13" fmla="*/ 97172 h 223"/>
              <a:gd name="T14" fmla="*/ 11616 w 123"/>
              <a:gd name="T15" fmla="*/ 87028 h 223"/>
              <a:gd name="T16" fmla="*/ 57150 w 123"/>
              <a:gd name="T17" fmla="*/ 81155 h 223"/>
              <a:gd name="T18" fmla="*/ 56685 w 123"/>
              <a:gd name="T19" fmla="*/ 66205 h 223"/>
              <a:gd name="T20" fmla="*/ 52504 w 123"/>
              <a:gd name="T21" fmla="*/ 50722 h 223"/>
              <a:gd name="T22" fmla="*/ 45534 w 123"/>
              <a:gd name="T23" fmla="*/ 41111 h 223"/>
              <a:gd name="T24" fmla="*/ 34848 w 123"/>
              <a:gd name="T25" fmla="*/ 35238 h 223"/>
              <a:gd name="T26" fmla="*/ 22302 w 123"/>
              <a:gd name="T27" fmla="*/ 35238 h 223"/>
              <a:gd name="T28" fmla="*/ 11616 w 123"/>
              <a:gd name="T29" fmla="*/ 41111 h 223"/>
              <a:gd name="T30" fmla="*/ 4182 w 123"/>
              <a:gd name="T31" fmla="*/ 52324 h 223"/>
              <a:gd name="T32" fmla="*/ 465 w 123"/>
              <a:gd name="T33" fmla="*/ 68341 h 223"/>
              <a:gd name="T34" fmla="*/ 465 w 123"/>
              <a:gd name="T35" fmla="*/ 87028 h 223"/>
              <a:gd name="T36" fmla="*/ 4182 w 123"/>
              <a:gd name="T37" fmla="*/ 102512 h 223"/>
              <a:gd name="T38" fmla="*/ 11616 w 123"/>
              <a:gd name="T39" fmla="*/ 113190 h 223"/>
              <a:gd name="T40" fmla="*/ 22302 w 123"/>
              <a:gd name="T41" fmla="*/ 118529 h 223"/>
              <a:gd name="T42" fmla="*/ 33454 w 123"/>
              <a:gd name="T43" fmla="*/ 118529 h 223"/>
              <a:gd name="T44" fmla="*/ 43211 w 123"/>
              <a:gd name="T45" fmla="*/ 114792 h 223"/>
              <a:gd name="T46" fmla="*/ 50180 w 123"/>
              <a:gd name="T47" fmla="*/ 108385 h 223"/>
              <a:gd name="T48" fmla="*/ 55291 w 123"/>
              <a:gd name="T49" fmla="*/ 98240 h 223"/>
              <a:gd name="T50" fmla="*/ 45999 w 123"/>
              <a:gd name="T51" fmla="*/ 91833 h 223"/>
              <a:gd name="T52" fmla="*/ 11616 w 123"/>
              <a:gd name="T53" fmla="*/ 64604 h 223"/>
              <a:gd name="T54" fmla="*/ 14404 w 123"/>
              <a:gd name="T55" fmla="*/ 56061 h 223"/>
              <a:gd name="T56" fmla="*/ 19050 w 123"/>
              <a:gd name="T57" fmla="*/ 49654 h 223"/>
              <a:gd name="T58" fmla="*/ 24626 w 123"/>
              <a:gd name="T59" fmla="*/ 46985 h 223"/>
              <a:gd name="T60" fmla="*/ 32524 w 123"/>
              <a:gd name="T61" fmla="*/ 46985 h 223"/>
              <a:gd name="T62" fmla="*/ 39029 w 123"/>
              <a:gd name="T63" fmla="*/ 50188 h 223"/>
              <a:gd name="T64" fmla="*/ 43211 w 123"/>
              <a:gd name="T65" fmla="*/ 56061 h 223"/>
              <a:gd name="T66" fmla="*/ 45534 w 123"/>
              <a:gd name="T67" fmla="*/ 64604 h 223"/>
              <a:gd name="T68" fmla="*/ 11151 w 123"/>
              <a:gd name="T69" fmla="*/ 69943 h 223"/>
              <a:gd name="T70" fmla="*/ 27878 w 123"/>
              <a:gd name="T71" fmla="*/ 26162 h 223"/>
              <a:gd name="T72" fmla="*/ 32524 w 123"/>
              <a:gd name="T73" fmla="*/ 0 h 2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3"/>
              <a:gd name="T113" fmla="*/ 123 w 123"/>
              <a:gd name="T114" fmla="*/ 223 h 2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3">
                <a:moveTo>
                  <a:pt x="99" y="172"/>
                </a:moveTo>
                <a:lnTo>
                  <a:pt x="97" y="178"/>
                </a:lnTo>
                <a:lnTo>
                  <a:pt x="93" y="184"/>
                </a:lnTo>
                <a:lnTo>
                  <a:pt x="90" y="189"/>
                </a:lnTo>
                <a:lnTo>
                  <a:pt x="86" y="193"/>
                </a:lnTo>
                <a:lnTo>
                  <a:pt x="82" y="196"/>
                </a:lnTo>
                <a:lnTo>
                  <a:pt x="77" y="198"/>
                </a:lnTo>
                <a:lnTo>
                  <a:pt x="70" y="200"/>
                </a:lnTo>
                <a:lnTo>
                  <a:pt x="63" y="200"/>
                </a:lnTo>
                <a:lnTo>
                  <a:pt x="54" y="199"/>
                </a:lnTo>
                <a:lnTo>
                  <a:pt x="47" y="197"/>
                </a:lnTo>
                <a:lnTo>
                  <a:pt x="41" y="193"/>
                </a:lnTo>
                <a:lnTo>
                  <a:pt x="34" y="187"/>
                </a:lnTo>
                <a:lnTo>
                  <a:pt x="30" y="182"/>
                </a:lnTo>
                <a:lnTo>
                  <a:pt x="27" y="173"/>
                </a:lnTo>
                <a:lnTo>
                  <a:pt x="25" y="163"/>
                </a:lnTo>
                <a:lnTo>
                  <a:pt x="24" y="152"/>
                </a:lnTo>
                <a:lnTo>
                  <a:pt x="123" y="152"/>
                </a:lnTo>
                <a:lnTo>
                  <a:pt x="123" y="141"/>
                </a:lnTo>
                <a:lnTo>
                  <a:pt x="122" y="124"/>
                </a:lnTo>
                <a:lnTo>
                  <a:pt x="119" y="108"/>
                </a:lnTo>
                <a:lnTo>
                  <a:pt x="113" y="95"/>
                </a:lnTo>
                <a:lnTo>
                  <a:pt x="107" y="85"/>
                </a:lnTo>
                <a:lnTo>
                  <a:pt x="98" y="77"/>
                </a:lnTo>
                <a:lnTo>
                  <a:pt x="87" y="70"/>
                </a:lnTo>
                <a:lnTo>
                  <a:pt x="75" y="66"/>
                </a:lnTo>
                <a:lnTo>
                  <a:pt x="61" y="65"/>
                </a:lnTo>
                <a:lnTo>
                  <a:pt x="48" y="66"/>
                </a:lnTo>
                <a:lnTo>
                  <a:pt x="35" y="71"/>
                </a:lnTo>
                <a:lnTo>
                  <a:pt x="25" y="77"/>
                </a:lnTo>
                <a:lnTo>
                  <a:pt x="16" y="86"/>
                </a:lnTo>
                <a:lnTo>
                  <a:pt x="9" y="98"/>
                </a:lnTo>
                <a:lnTo>
                  <a:pt x="4" y="112"/>
                </a:lnTo>
                <a:lnTo>
                  <a:pt x="1" y="128"/>
                </a:lnTo>
                <a:lnTo>
                  <a:pt x="0" y="145"/>
                </a:lnTo>
                <a:lnTo>
                  <a:pt x="1" y="163"/>
                </a:lnTo>
                <a:lnTo>
                  <a:pt x="4" y="178"/>
                </a:lnTo>
                <a:lnTo>
                  <a:pt x="9" y="192"/>
                </a:lnTo>
                <a:lnTo>
                  <a:pt x="16" y="203"/>
                </a:lnTo>
                <a:lnTo>
                  <a:pt x="25" y="212"/>
                </a:lnTo>
                <a:lnTo>
                  <a:pt x="35" y="218"/>
                </a:lnTo>
                <a:lnTo>
                  <a:pt x="48" y="222"/>
                </a:lnTo>
                <a:lnTo>
                  <a:pt x="61" y="223"/>
                </a:lnTo>
                <a:lnTo>
                  <a:pt x="72" y="222"/>
                </a:lnTo>
                <a:lnTo>
                  <a:pt x="84" y="220"/>
                </a:lnTo>
                <a:lnTo>
                  <a:pt x="93" y="215"/>
                </a:lnTo>
                <a:lnTo>
                  <a:pt x="102" y="209"/>
                </a:lnTo>
                <a:lnTo>
                  <a:pt x="108" y="203"/>
                </a:lnTo>
                <a:lnTo>
                  <a:pt x="114" y="193"/>
                </a:lnTo>
                <a:lnTo>
                  <a:pt x="119" y="184"/>
                </a:lnTo>
                <a:lnTo>
                  <a:pt x="121" y="172"/>
                </a:lnTo>
                <a:lnTo>
                  <a:pt x="99" y="172"/>
                </a:lnTo>
                <a:close/>
                <a:moveTo>
                  <a:pt x="24" y="131"/>
                </a:moveTo>
                <a:lnTo>
                  <a:pt x="25" y="121"/>
                </a:lnTo>
                <a:lnTo>
                  <a:pt x="27" y="113"/>
                </a:lnTo>
                <a:lnTo>
                  <a:pt x="31" y="105"/>
                </a:lnTo>
                <a:lnTo>
                  <a:pt x="35" y="99"/>
                </a:lnTo>
                <a:lnTo>
                  <a:pt x="41" y="93"/>
                </a:lnTo>
                <a:lnTo>
                  <a:pt x="47" y="90"/>
                </a:lnTo>
                <a:lnTo>
                  <a:pt x="53" y="88"/>
                </a:lnTo>
                <a:lnTo>
                  <a:pt x="62" y="87"/>
                </a:lnTo>
                <a:lnTo>
                  <a:pt x="70" y="88"/>
                </a:lnTo>
                <a:lnTo>
                  <a:pt x="78" y="90"/>
                </a:lnTo>
                <a:lnTo>
                  <a:pt x="84" y="94"/>
                </a:lnTo>
                <a:lnTo>
                  <a:pt x="89" y="99"/>
                </a:lnTo>
                <a:lnTo>
                  <a:pt x="93" y="105"/>
                </a:lnTo>
                <a:lnTo>
                  <a:pt x="97" y="113"/>
                </a:lnTo>
                <a:lnTo>
                  <a:pt x="98" y="121"/>
                </a:lnTo>
                <a:lnTo>
                  <a:pt x="99" y="131"/>
                </a:lnTo>
                <a:lnTo>
                  <a:pt x="24" y="131"/>
                </a:lnTo>
                <a:close/>
                <a:moveTo>
                  <a:pt x="44" y="49"/>
                </a:moveTo>
                <a:lnTo>
                  <a:pt x="60" y="49"/>
                </a:lnTo>
                <a:lnTo>
                  <a:pt x="95" y="0"/>
                </a:lnTo>
                <a:lnTo>
                  <a:pt x="70" y="0"/>
                </a:lnTo>
                <a:lnTo>
                  <a:pt x="44" y="49"/>
                </a:lnTo>
                <a:close/>
              </a:path>
            </a:pathLst>
          </a:custGeom>
          <a:solidFill>
            <a:srgbClr val="000099"/>
          </a:solidFill>
          <a:ln w="9525">
            <a:noFill/>
            <a:round/>
            <a:headEnd/>
            <a:tailEnd/>
          </a:ln>
        </p:spPr>
        <p:txBody>
          <a:bodyPr/>
          <a:lstStyle/>
          <a:p>
            <a:endParaRPr lang="ru-RU"/>
          </a:p>
        </p:txBody>
      </p:sp>
      <p:sp>
        <p:nvSpPr>
          <p:cNvPr id="23893" name="Freeform 341"/>
          <p:cNvSpPr>
            <a:spLocks/>
          </p:cNvSpPr>
          <p:nvPr/>
        </p:nvSpPr>
        <p:spPr bwMode="auto">
          <a:xfrm>
            <a:off x="5772150" y="1690417"/>
            <a:ext cx="90488" cy="82550"/>
          </a:xfrm>
          <a:custGeom>
            <a:avLst/>
            <a:gdLst>
              <a:gd name="T0" fmla="*/ 90488 w 190"/>
              <a:gd name="T1" fmla="*/ 82550 h 155"/>
              <a:gd name="T2" fmla="*/ 90488 w 190"/>
              <a:gd name="T3" fmla="*/ 31422 h 155"/>
              <a:gd name="T4" fmla="*/ 90012 w 190"/>
              <a:gd name="T5" fmla="*/ 20771 h 155"/>
              <a:gd name="T6" fmla="*/ 88107 w 190"/>
              <a:gd name="T7" fmla="*/ 11184 h 155"/>
              <a:gd name="T8" fmla="*/ 80963 w 190"/>
              <a:gd name="T9" fmla="*/ 3195 h 155"/>
              <a:gd name="T10" fmla="*/ 70009 w 190"/>
              <a:gd name="T11" fmla="*/ 0 h 155"/>
              <a:gd name="T12" fmla="*/ 58103 w 190"/>
              <a:gd name="T13" fmla="*/ 3195 h 155"/>
              <a:gd name="T14" fmla="*/ 49054 w 190"/>
              <a:gd name="T15" fmla="*/ 12249 h 155"/>
              <a:gd name="T16" fmla="*/ 45244 w 190"/>
              <a:gd name="T17" fmla="*/ 6924 h 155"/>
              <a:gd name="T18" fmla="*/ 41434 w 190"/>
              <a:gd name="T19" fmla="*/ 3195 h 155"/>
              <a:gd name="T20" fmla="*/ 36671 w 190"/>
              <a:gd name="T21" fmla="*/ 533 h 155"/>
              <a:gd name="T22" fmla="*/ 30956 w 190"/>
              <a:gd name="T23" fmla="*/ 0 h 155"/>
              <a:gd name="T24" fmla="*/ 24765 w 190"/>
              <a:gd name="T25" fmla="*/ 533 h 155"/>
              <a:gd name="T26" fmla="*/ 19050 w 190"/>
              <a:gd name="T27" fmla="*/ 3195 h 155"/>
              <a:gd name="T28" fmla="*/ 14764 w 190"/>
              <a:gd name="T29" fmla="*/ 7456 h 155"/>
              <a:gd name="T30" fmla="*/ 10478 w 190"/>
              <a:gd name="T31" fmla="*/ 13315 h 155"/>
              <a:gd name="T32" fmla="*/ 0 w 190"/>
              <a:gd name="T33" fmla="*/ 2130 h 155"/>
              <a:gd name="T34" fmla="*/ 10954 w 190"/>
              <a:gd name="T35" fmla="*/ 82550 h 155"/>
              <a:gd name="T36" fmla="*/ 11906 w 190"/>
              <a:gd name="T37" fmla="*/ 29825 h 155"/>
              <a:gd name="T38" fmla="*/ 13811 w 190"/>
              <a:gd name="T39" fmla="*/ 21303 h 155"/>
              <a:gd name="T40" fmla="*/ 18098 w 190"/>
              <a:gd name="T41" fmla="*/ 15445 h 155"/>
              <a:gd name="T42" fmla="*/ 24289 w 190"/>
              <a:gd name="T43" fmla="*/ 12249 h 155"/>
              <a:gd name="T44" fmla="*/ 31433 w 190"/>
              <a:gd name="T45" fmla="*/ 12249 h 155"/>
              <a:gd name="T46" fmla="*/ 35719 w 190"/>
              <a:gd name="T47" fmla="*/ 14912 h 155"/>
              <a:gd name="T48" fmla="*/ 38576 w 190"/>
              <a:gd name="T49" fmla="*/ 19705 h 155"/>
              <a:gd name="T50" fmla="*/ 40005 w 190"/>
              <a:gd name="T51" fmla="*/ 27694 h 155"/>
              <a:gd name="T52" fmla="*/ 40005 w 190"/>
              <a:gd name="T53" fmla="*/ 82550 h 155"/>
              <a:gd name="T54" fmla="*/ 50959 w 190"/>
              <a:gd name="T55" fmla="*/ 34618 h 155"/>
              <a:gd name="T56" fmla="*/ 51912 w 190"/>
              <a:gd name="T57" fmla="*/ 25031 h 155"/>
              <a:gd name="T58" fmla="*/ 55245 w 190"/>
              <a:gd name="T59" fmla="*/ 18108 h 155"/>
              <a:gd name="T60" fmla="*/ 60484 w 190"/>
              <a:gd name="T61" fmla="*/ 13315 h 155"/>
              <a:gd name="T62" fmla="*/ 67628 w 190"/>
              <a:gd name="T63" fmla="*/ 11717 h 155"/>
              <a:gd name="T64" fmla="*/ 73343 w 190"/>
              <a:gd name="T65" fmla="*/ 13315 h 155"/>
              <a:gd name="T66" fmla="*/ 77153 w 190"/>
              <a:gd name="T67" fmla="*/ 17043 h 155"/>
              <a:gd name="T68" fmla="*/ 79058 w 190"/>
              <a:gd name="T69" fmla="*/ 23434 h 155"/>
              <a:gd name="T70" fmla="*/ 79534 w 190"/>
              <a:gd name="T71" fmla="*/ 33020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0"/>
              <a:gd name="T109" fmla="*/ 0 h 155"/>
              <a:gd name="T110" fmla="*/ 190 w 190"/>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0" h="155">
                <a:moveTo>
                  <a:pt x="167" y="155"/>
                </a:moveTo>
                <a:lnTo>
                  <a:pt x="190" y="155"/>
                </a:lnTo>
                <a:lnTo>
                  <a:pt x="190" y="64"/>
                </a:lnTo>
                <a:lnTo>
                  <a:pt x="190" y="59"/>
                </a:lnTo>
                <a:lnTo>
                  <a:pt x="190" y="48"/>
                </a:lnTo>
                <a:lnTo>
                  <a:pt x="189" y="39"/>
                </a:lnTo>
                <a:lnTo>
                  <a:pt x="188" y="29"/>
                </a:lnTo>
                <a:lnTo>
                  <a:pt x="185" y="21"/>
                </a:lnTo>
                <a:lnTo>
                  <a:pt x="178" y="12"/>
                </a:lnTo>
                <a:lnTo>
                  <a:pt x="170" y="6"/>
                </a:lnTo>
                <a:lnTo>
                  <a:pt x="160" y="1"/>
                </a:lnTo>
                <a:lnTo>
                  <a:pt x="147" y="0"/>
                </a:lnTo>
                <a:lnTo>
                  <a:pt x="133" y="1"/>
                </a:lnTo>
                <a:lnTo>
                  <a:pt x="122" y="6"/>
                </a:lnTo>
                <a:lnTo>
                  <a:pt x="112" y="13"/>
                </a:lnTo>
                <a:lnTo>
                  <a:pt x="103" y="23"/>
                </a:lnTo>
                <a:lnTo>
                  <a:pt x="99" y="18"/>
                </a:lnTo>
                <a:lnTo>
                  <a:pt x="95" y="13"/>
                </a:lnTo>
                <a:lnTo>
                  <a:pt x="91" y="9"/>
                </a:lnTo>
                <a:lnTo>
                  <a:pt x="87" y="6"/>
                </a:lnTo>
                <a:lnTo>
                  <a:pt x="83" y="4"/>
                </a:lnTo>
                <a:lnTo>
                  <a:pt x="77" y="1"/>
                </a:lnTo>
                <a:lnTo>
                  <a:pt x="71" y="0"/>
                </a:lnTo>
                <a:lnTo>
                  <a:pt x="65" y="0"/>
                </a:lnTo>
                <a:lnTo>
                  <a:pt x="58" y="0"/>
                </a:lnTo>
                <a:lnTo>
                  <a:pt x="52" y="1"/>
                </a:lnTo>
                <a:lnTo>
                  <a:pt x="46" y="4"/>
                </a:lnTo>
                <a:lnTo>
                  <a:pt x="40" y="6"/>
                </a:lnTo>
                <a:lnTo>
                  <a:pt x="35" y="9"/>
                </a:lnTo>
                <a:lnTo>
                  <a:pt x="31" y="14"/>
                </a:lnTo>
                <a:lnTo>
                  <a:pt x="27" y="19"/>
                </a:lnTo>
                <a:lnTo>
                  <a:pt x="22" y="25"/>
                </a:lnTo>
                <a:lnTo>
                  <a:pt x="22" y="4"/>
                </a:lnTo>
                <a:lnTo>
                  <a:pt x="0" y="4"/>
                </a:lnTo>
                <a:lnTo>
                  <a:pt x="0" y="155"/>
                </a:lnTo>
                <a:lnTo>
                  <a:pt x="23" y="155"/>
                </a:lnTo>
                <a:lnTo>
                  <a:pt x="23" y="65"/>
                </a:lnTo>
                <a:lnTo>
                  <a:pt x="25" y="56"/>
                </a:lnTo>
                <a:lnTo>
                  <a:pt x="26" y="47"/>
                </a:lnTo>
                <a:lnTo>
                  <a:pt x="29" y="40"/>
                </a:lnTo>
                <a:lnTo>
                  <a:pt x="33" y="34"/>
                </a:lnTo>
                <a:lnTo>
                  <a:pt x="38" y="29"/>
                </a:lnTo>
                <a:lnTo>
                  <a:pt x="44" y="26"/>
                </a:lnTo>
                <a:lnTo>
                  <a:pt x="51" y="23"/>
                </a:lnTo>
                <a:lnTo>
                  <a:pt x="58" y="22"/>
                </a:lnTo>
                <a:lnTo>
                  <a:pt x="66" y="23"/>
                </a:lnTo>
                <a:lnTo>
                  <a:pt x="71" y="25"/>
                </a:lnTo>
                <a:lnTo>
                  <a:pt x="75" y="28"/>
                </a:lnTo>
                <a:lnTo>
                  <a:pt x="78" y="32"/>
                </a:lnTo>
                <a:lnTo>
                  <a:pt x="81" y="37"/>
                </a:lnTo>
                <a:lnTo>
                  <a:pt x="83" y="44"/>
                </a:lnTo>
                <a:lnTo>
                  <a:pt x="84" y="52"/>
                </a:lnTo>
                <a:lnTo>
                  <a:pt x="84" y="62"/>
                </a:lnTo>
                <a:lnTo>
                  <a:pt x="84" y="155"/>
                </a:lnTo>
                <a:lnTo>
                  <a:pt x="107" y="155"/>
                </a:lnTo>
                <a:lnTo>
                  <a:pt x="107" y="65"/>
                </a:lnTo>
                <a:lnTo>
                  <a:pt x="108" y="56"/>
                </a:lnTo>
                <a:lnTo>
                  <a:pt x="109" y="47"/>
                </a:lnTo>
                <a:lnTo>
                  <a:pt x="112" y="40"/>
                </a:lnTo>
                <a:lnTo>
                  <a:pt x="116" y="34"/>
                </a:lnTo>
                <a:lnTo>
                  <a:pt x="122" y="29"/>
                </a:lnTo>
                <a:lnTo>
                  <a:pt x="127" y="25"/>
                </a:lnTo>
                <a:lnTo>
                  <a:pt x="134" y="23"/>
                </a:lnTo>
                <a:lnTo>
                  <a:pt x="142" y="22"/>
                </a:lnTo>
                <a:lnTo>
                  <a:pt x="149" y="23"/>
                </a:lnTo>
                <a:lnTo>
                  <a:pt x="154" y="25"/>
                </a:lnTo>
                <a:lnTo>
                  <a:pt x="158" y="28"/>
                </a:lnTo>
                <a:lnTo>
                  <a:pt x="162" y="32"/>
                </a:lnTo>
                <a:lnTo>
                  <a:pt x="165" y="37"/>
                </a:lnTo>
                <a:lnTo>
                  <a:pt x="166" y="44"/>
                </a:lnTo>
                <a:lnTo>
                  <a:pt x="167" y="52"/>
                </a:lnTo>
                <a:lnTo>
                  <a:pt x="167" y="62"/>
                </a:lnTo>
                <a:lnTo>
                  <a:pt x="167" y="155"/>
                </a:lnTo>
                <a:close/>
              </a:path>
            </a:pathLst>
          </a:custGeom>
          <a:solidFill>
            <a:srgbClr val="000099"/>
          </a:solidFill>
          <a:ln w="9525">
            <a:noFill/>
            <a:round/>
            <a:headEnd/>
            <a:tailEnd/>
          </a:ln>
        </p:spPr>
        <p:txBody>
          <a:bodyPr/>
          <a:lstStyle/>
          <a:p>
            <a:endParaRPr lang="ru-RU"/>
          </a:p>
        </p:txBody>
      </p:sp>
      <p:sp>
        <p:nvSpPr>
          <p:cNvPr id="23894" name="Freeform 342"/>
          <p:cNvSpPr>
            <a:spLocks/>
          </p:cNvSpPr>
          <p:nvPr/>
        </p:nvSpPr>
        <p:spPr bwMode="auto">
          <a:xfrm>
            <a:off x="5872163" y="1692005"/>
            <a:ext cx="58737" cy="114300"/>
          </a:xfrm>
          <a:custGeom>
            <a:avLst/>
            <a:gdLst>
              <a:gd name="T0" fmla="*/ 46806 w 128"/>
              <a:gd name="T1" fmla="*/ 0 h 214"/>
              <a:gd name="T2" fmla="*/ 29369 w 128"/>
              <a:gd name="T3" fmla="*/ 65162 h 214"/>
              <a:gd name="T4" fmla="*/ 11472 w 128"/>
              <a:gd name="T5" fmla="*/ 0 h 214"/>
              <a:gd name="T6" fmla="*/ 0 w 128"/>
              <a:gd name="T7" fmla="*/ 0 h 214"/>
              <a:gd name="T8" fmla="*/ 23862 w 128"/>
              <a:gd name="T9" fmla="*/ 84924 h 214"/>
              <a:gd name="T10" fmla="*/ 21109 w 128"/>
              <a:gd name="T11" fmla="*/ 94538 h 214"/>
              <a:gd name="T12" fmla="*/ 19732 w 128"/>
              <a:gd name="T13" fmla="*/ 97208 h 214"/>
              <a:gd name="T14" fmla="*/ 18355 w 128"/>
              <a:gd name="T15" fmla="*/ 99879 h 214"/>
              <a:gd name="T16" fmla="*/ 16061 w 128"/>
              <a:gd name="T17" fmla="*/ 100413 h 214"/>
              <a:gd name="T18" fmla="*/ 12849 w 128"/>
              <a:gd name="T19" fmla="*/ 100947 h 214"/>
              <a:gd name="T20" fmla="*/ 10095 w 128"/>
              <a:gd name="T21" fmla="*/ 100413 h 214"/>
              <a:gd name="T22" fmla="*/ 7342 w 128"/>
              <a:gd name="T23" fmla="*/ 99879 h 214"/>
              <a:gd name="T24" fmla="*/ 7342 w 128"/>
              <a:gd name="T25" fmla="*/ 113232 h 214"/>
              <a:gd name="T26" fmla="*/ 10095 w 128"/>
              <a:gd name="T27" fmla="*/ 113766 h 214"/>
              <a:gd name="T28" fmla="*/ 13766 w 128"/>
              <a:gd name="T29" fmla="*/ 114300 h 214"/>
              <a:gd name="T30" fmla="*/ 17438 w 128"/>
              <a:gd name="T31" fmla="*/ 114300 h 214"/>
              <a:gd name="T32" fmla="*/ 20191 w 128"/>
              <a:gd name="T33" fmla="*/ 113232 h 214"/>
              <a:gd name="T34" fmla="*/ 23403 w 128"/>
              <a:gd name="T35" fmla="*/ 111629 h 214"/>
              <a:gd name="T36" fmla="*/ 25239 w 128"/>
              <a:gd name="T37" fmla="*/ 109493 h 214"/>
              <a:gd name="T38" fmla="*/ 27074 w 128"/>
              <a:gd name="T39" fmla="*/ 106288 h 214"/>
              <a:gd name="T40" fmla="*/ 28910 w 128"/>
              <a:gd name="T41" fmla="*/ 102550 h 214"/>
              <a:gd name="T42" fmla="*/ 30286 w 128"/>
              <a:gd name="T43" fmla="*/ 98277 h 214"/>
              <a:gd name="T44" fmla="*/ 32122 w 128"/>
              <a:gd name="T45" fmla="*/ 92936 h 214"/>
              <a:gd name="T46" fmla="*/ 58737 w 128"/>
              <a:gd name="T47" fmla="*/ 0 h 214"/>
              <a:gd name="T48" fmla="*/ 46806 w 128"/>
              <a:gd name="T49" fmla="*/ 0 h 2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14"/>
              <a:gd name="T77" fmla="*/ 128 w 128"/>
              <a:gd name="T78" fmla="*/ 214 h 2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14">
                <a:moveTo>
                  <a:pt x="102" y="0"/>
                </a:moveTo>
                <a:lnTo>
                  <a:pt x="64" y="122"/>
                </a:lnTo>
                <a:lnTo>
                  <a:pt x="25" y="0"/>
                </a:lnTo>
                <a:lnTo>
                  <a:pt x="0" y="0"/>
                </a:lnTo>
                <a:lnTo>
                  <a:pt x="52" y="159"/>
                </a:lnTo>
                <a:lnTo>
                  <a:pt x="46" y="177"/>
                </a:lnTo>
                <a:lnTo>
                  <a:pt x="43" y="182"/>
                </a:lnTo>
                <a:lnTo>
                  <a:pt x="40" y="187"/>
                </a:lnTo>
                <a:lnTo>
                  <a:pt x="35" y="188"/>
                </a:lnTo>
                <a:lnTo>
                  <a:pt x="28" y="189"/>
                </a:lnTo>
                <a:lnTo>
                  <a:pt x="22" y="188"/>
                </a:lnTo>
                <a:lnTo>
                  <a:pt x="16" y="187"/>
                </a:lnTo>
                <a:lnTo>
                  <a:pt x="16" y="212"/>
                </a:lnTo>
                <a:lnTo>
                  <a:pt x="22" y="213"/>
                </a:lnTo>
                <a:lnTo>
                  <a:pt x="30" y="214"/>
                </a:lnTo>
                <a:lnTo>
                  <a:pt x="38" y="214"/>
                </a:lnTo>
                <a:lnTo>
                  <a:pt x="44" y="212"/>
                </a:lnTo>
                <a:lnTo>
                  <a:pt x="51" y="209"/>
                </a:lnTo>
                <a:lnTo>
                  <a:pt x="55" y="205"/>
                </a:lnTo>
                <a:lnTo>
                  <a:pt x="59" y="199"/>
                </a:lnTo>
                <a:lnTo>
                  <a:pt x="63" y="192"/>
                </a:lnTo>
                <a:lnTo>
                  <a:pt x="66" y="184"/>
                </a:lnTo>
                <a:lnTo>
                  <a:pt x="70" y="174"/>
                </a:lnTo>
                <a:lnTo>
                  <a:pt x="128" y="0"/>
                </a:lnTo>
                <a:lnTo>
                  <a:pt x="102" y="0"/>
                </a:lnTo>
                <a:close/>
              </a:path>
            </a:pathLst>
          </a:custGeom>
          <a:solidFill>
            <a:srgbClr val="000099"/>
          </a:solidFill>
          <a:ln w="9525">
            <a:noFill/>
            <a:round/>
            <a:headEnd/>
            <a:tailEnd/>
          </a:ln>
        </p:spPr>
        <p:txBody>
          <a:bodyPr/>
          <a:lstStyle/>
          <a:p>
            <a:endParaRPr lang="ru-RU"/>
          </a:p>
        </p:txBody>
      </p:sp>
      <p:sp>
        <p:nvSpPr>
          <p:cNvPr id="23895" name="Freeform 343"/>
          <p:cNvSpPr>
            <a:spLocks/>
          </p:cNvSpPr>
          <p:nvPr/>
        </p:nvSpPr>
        <p:spPr bwMode="auto">
          <a:xfrm>
            <a:off x="5965825" y="1663430"/>
            <a:ext cx="109538" cy="109537"/>
          </a:xfrm>
          <a:custGeom>
            <a:avLst/>
            <a:gdLst>
              <a:gd name="T0" fmla="*/ 23036 w 233"/>
              <a:gd name="T1" fmla="*/ 109537 h 207"/>
              <a:gd name="T2" fmla="*/ 35259 w 233"/>
              <a:gd name="T3" fmla="*/ 109537 h 207"/>
              <a:gd name="T4" fmla="*/ 54534 w 233"/>
              <a:gd name="T5" fmla="*/ 19050 h 207"/>
              <a:gd name="T6" fmla="*/ 74749 w 233"/>
              <a:gd name="T7" fmla="*/ 109537 h 207"/>
              <a:gd name="T8" fmla="*/ 86502 w 233"/>
              <a:gd name="T9" fmla="*/ 109537 h 207"/>
              <a:gd name="T10" fmla="*/ 109538 w 233"/>
              <a:gd name="T11" fmla="*/ 0 h 207"/>
              <a:gd name="T12" fmla="*/ 98255 w 233"/>
              <a:gd name="T13" fmla="*/ 0 h 207"/>
              <a:gd name="T14" fmla="*/ 79920 w 233"/>
              <a:gd name="T15" fmla="*/ 86783 h 207"/>
              <a:gd name="T16" fmla="*/ 60646 w 233"/>
              <a:gd name="T17" fmla="*/ 0 h 207"/>
              <a:gd name="T18" fmla="*/ 48422 w 233"/>
              <a:gd name="T19" fmla="*/ 0 h 207"/>
              <a:gd name="T20" fmla="*/ 30088 w 233"/>
              <a:gd name="T21" fmla="*/ 87312 h 207"/>
              <a:gd name="T22" fmla="*/ 11753 w 233"/>
              <a:gd name="T23" fmla="*/ 0 h 207"/>
              <a:gd name="T24" fmla="*/ 0 w 233"/>
              <a:gd name="T25" fmla="*/ 0 h 207"/>
              <a:gd name="T26" fmla="*/ 23036 w 233"/>
              <a:gd name="T27" fmla="*/ 109537 h 20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3"/>
              <a:gd name="T43" fmla="*/ 0 h 207"/>
              <a:gd name="T44" fmla="*/ 233 w 233"/>
              <a:gd name="T45" fmla="*/ 207 h 20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3" h="207">
                <a:moveTo>
                  <a:pt x="49" y="207"/>
                </a:moveTo>
                <a:lnTo>
                  <a:pt x="75" y="207"/>
                </a:lnTo>
                <a:lnTo>
                  <a:pt x="116" y="36"/>
                </a:lnTo>
                <a:lnTo>
                  <a:pt x="159" y="207"/>
                </a:lnTo>
                <a:lnTo>
                  <a:pt x="184" y="207"/>
                </a:lnTo>
                <a:lnTo>
                  <a:pt x="233" y="0"/>
                </a:lnTo>
                <a:lnTo>
                  <a:pt x="209" y="0"/>
                </a:lnTo>
                <a:lnTo>
                  <a:pt x="170" y="164"/>
                </a:lnTo>
                <a:lnTo>
                  <a:pt x="129" y="0"/>
                </a:lnTo>
                <a:lnTo>
                  <a:pt x="103" y="0"/>
                </a:lnTo>
                <a:lnTo>
                  <a:pt x="64" y="165"/>
                </a:lnTo>
                <a:lnTo>
                  <a:pt x="25" y="0"/>
                </a:lnTo>
                <a:lnTo>
                  <a:pt x="0" y="0"/>
                </a:lnTo>
                <a:lnTo>
                  <a:pt x="49" y="207"/>
                </a:lnTo>
                <a:close/>
              </a:path>
            </a:pathLst>
          </a:custGeom>
          <a:solidFill>
            <a:srgbClr val="000099"/>
          </a:solidFill>
          <a:ln w="9525">
            <a:noFill/>
            <a:round/>
            <a:headEnd/>
            <a:tailEnd/>
          </a:ln>
        </p:spPr>
        <p:txBody>
          <a:bodyPr/>
          <a:lstStyle/>
          <a:p>
            <a:endParaRPr lang="ru-RU"/>
          </a:p>
        </p:txBody>
      </p:sp>
      <p:sp>
        <p:nvSpPr>
          <p:cNvPr id="23896" name="Rectangle 344"/>
          <p:cNvSpPr>
            <a:spLocks noChangeArrowheads="1"/>
          </p:cNvSpPr>
          <p:nvPr/>
        </p:nvSpPr>
        <p:spPr bwMode="auto">
          <a:xfrm>
            <a:off x="6078538" y="1755505"/>
            <a:ext cx="11112" cy="17462"/>
          </a:xfrm>
          <a:prstGeom prst="rect">
            <a:avLst/>
          </a:prstGeom>
          <a:solidFill>
            <a:srgbClr val="000099"/>
          </a:solidFill>
          <a:ln w="9525">
            <a:noFill/>
            <a:miter lim="800000"/>
            <a:headEnd/>
            <a:tailEnd/>
          </a:ln>
        </p:spPr>
        <p:txBody>
          <a:bodyPr/>
          <a:lstStyle/>
          <a:p>
            <a:endParaRPr lang="ru-RU"/>
          </a:p>
        </p:txBody>
      </p:sp>
      <p:sp>
        <p:nvSpPr>
          <p:cNvPr id="23897" name="Freeform 345"/>
          <p:cNvSpPr>
            <a:spLocks/>
          </p:cNvSpPr>
          <p:nvPr/>
        </p:nvSpPr>
        <p:spPr bwMode="auto">
          <a:xfrm>
            <a:off x="4851400" y="1860280"/>
            <a:ext cx="58738" cy="104775"/>
          </a:xfrm>
          <a:custGeom>
            <a:avLst/>
            <a:gdLst>
              <a:gd name="T0" fmla="*/ 58738 w 124"/>
              <a:gd name="T1" fmla="*/ 104775 h 199"/>
              <a:gd name="T2" fmla="*/ 12316 w 124"/>
              <a:gd name="T3" fmla="*/ 92139 h 199"/>
              <a:gd name="T4" fmla="*/ 15632 w 124"/>
              <a:gd name="T5" fmla="*/ 85294 h 199"/>
              <a:gd name="T6" fmla="*/ 19421 w 124"/>
              <a:gd name="T7" fmla="*/ 79503 h 199"/>
              <a:gd name="T8" fmla="*/ 25579 w 124"/>
              <a:gd name="T9" fmla="*/ 73711 h 199"/>
              <a:gd name="T10" fmla="*/ 33159 w 124"/>
              <a:gd name="T11" fmla="*/ 68972 h 199"/>
              <a:gd name="T12" fmla="*/ 45001 w 124"/>
              <a:gd name="T13" fmla="*/ 61075 h 199"/>
              <a:gd name="T14" fmla="*/ 52106 w 124"/>
              <a:gd name="T15" fmla="*/ 54230 h 199"/>
              <a:gd name="T16" fmla="*/ 56370 w 124"/>
              <a:gd name="T17" fmla="*/ 46333 h 199"/>
              <a:gd name="T18" fmla="*/ 58264 w 124"/>
              <a:gd name="T19" fmla="*/ 36329 h 199"/>
              <a:gd name="T20" fmla="*/ 58264 w 124"/>
              <a:gd name="T21" fmla="*/ 24746 h 199"/>
              <a:gd name="T22" fmla="*/ 54475 w 124"/>
              <a:gd name="T23" fmla="*/ 13163 h 199"/>
              <a:gd name="T24" fmla="*/ 46896 w 124"/>
              <a:gd name="T25" fmla="*/ 5265 h 199"/>
              <a:gd name="T26" fmla="*/ 36948 w 124"/>
              <a:gd name="T27" fmla="*/ 1053 h 199"/>
              <a:gd name="T28" fmla="*/ 24632 w 124"/>
              <a:gd name="T29" fmla="*/ 1053 h 199"/>
              <a:gd name="T30" fmla="*/ 14211 w 124"/>
              <a:gd name="T31" fmla="*/ 5792 h 199"/>
              <a:gd name="T32" fmla="*/ 6632 w 124"/>
              <a:gd name="T33" fmla="*/ 14742 h 199"/>
              <a:gd name="T34" fmla="*/ 2368 w 124"/>
              <a:gd name="T35" fmla="*/ 28431 h 199"/>
              <a:gd name="T36" fmla="*/ 1895 w 124"/>
              <a:gd name="T37" fmla="*/ 38435 h 199"/>
              <a:gd name="T38" fmla="*/ 13263 w 124"/>
              <a:gd name="T39" fmla="*/ 36856 h 199"/>
              <a:gd name="T40" fmla="*/ 14685 w 124"/>
              <a:gd name="T41" fmla="*/ 27378 h 199"/>
              <a:gd name="T42" fmla="*/ 18000 w 124"/>
              <a:gd name="T43" fmla="*/ 18954 h 199"/>
              <a:gd name="T44" fmla="*/ 23685 w 124"/>
              <a:gd name="T45" fmla="*/ 14742 h 199"/>
              <a:gd name="T46" fmla="*/ 29843 w 124"/>
              <a:gd name="T47" fmla="*/ 13163 h 199"/>
              <a:gd name="T48" fmla="*/ 36948 w 124"/>
              <a:gd name="T49" fmla="*/ 14216 h 199"/>
              <a:gd name="T50" fmla="*/ 42632 w 124"/>
              <a:gd name="T51" fmla="*/ 17901 h 199"/>
              <a:gd name="T52" fmla="*/ 45948 w 124"/>
              <a:gd name="T53" fmla="*/ 24219 h 199"/>
              <a:gd name="T54" fmla="*/ 46896 w 124"/>
              <a:gd name="T55" fmla="*/ 31590 h 199"/>
              <a:gd name="T56" fmla="*/ 45948 w 124"/>
              <a:gd name="T57" fmla="*/ 38435 h 199"/>
              <a:gd name="T58" fmla="*/ 44054 w 124"/>
              <a:gd name="T59" fmla="*/ 43700 h 199"/>
              <a:gd name="T60" fmla="*/ 39790 w 124"/>
              <a:gd name="T61" fmla="*/ 49492 h 199"/>
              <a:gd name="T62" fmla="*/ 34580 w 124"/>
              <a:gd name="T63" fmla="*/ 53704 h 199"/>
              <a:gd name="T64" fmla="*/ 20843 w 124"/>
              <a:gd name="T65" fmla="*/ 62654 h 199"/>
              <a:gd name="T66" fmla="*/ 10421 w 124"/>
              <a:gd name="T67" fmla="*/ 72658 h 199"/>
              <a:gd name="T68" fmla="*/ 3790 w 124"/>
              <a:gd name="T69" fmla="*/ 83715 h 199"/>
              <a:gd name="T70" fmla="*/ 474 w 124"/>
              <a:gd name="T71" fmla="*/ 96351 h 199"/>
              <a:gd name="T72" fmla="*/ 0 w 124"/>
              <a:gd name="T73" fmla="*/ 104775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4"/>
              <a:gd name="T112" fmla="*/ 0 h 199"/>
              <a:gd name="T113" fmla="*/ 124 w 124"/>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4" h="199">
                <a:moveTo>
                  <a:pt x="0" y="199"/>
                </a:moveTo>
                <a:lnTo>
                  <a:pt x="124" y="199"/>
                </a:lnTo>
                <a:lnTo>
                  <a:pt x="124" y="175"/>
                </a:lnTo>
                <a:lnTo>
                  <a:pt x="26" y="175"/>
                </a:lnTo>
                <a:lnTo>
                  <a:pt x="30" y="168"/>
                </a:lnTo>
                <a:lnTo>
                  <a:pt x="33" y="162"/>
                </a:lnTo>
                <a:lnTo>
                  <a:pt x="36" y="156"/>
                </a:lnTo>
                <a:lnTo>
                  <a:pt x="41" y="151"/>
                </a:lnTo>
                <a:lnTo>
                  <a:pt x="47" y="146"/>
                </a:lnTo>
                <a:lnTo>
                  <a:pt x="54" y="140"/>
                </a:lnTo>
                <a:lnTo>
                  <a:pt x="61" y="135"/>
                </a:lnTo>
                <a:lnTo>
                  <a:pt x="70" y="131"/>
                </a:lnTo>
                <a:lnTo>
                  <a:pt x="85" y="123"/>
                </a:lnTo>
                <a:lnTo>
                  <a:pt x="95" y="116"/>
                </a:lnTo>
                <a:lnTo>
                  <a:pt x="102" y="110"/>
                </a:lnTo>
                <a:lnTo>
                  <a:pt x="110" y="103"/>
                </a:lnTo>
                <a:lnTo>
                  <a:pt x="115" y="96"/>
                </a:lnTo>
                <a:lnTo>
                  <a:pt x="119" y="88"/>
                </a:lnTo>
                <a:lnTo>
                  <a:pt x="122" y="78"/>
                </a:lnTo>
                <a:lnTo>
                  <a:pt x="123" y="69"/>
                </a:lnTo>
                <a:lnTo>
                  <a:pt x="124" y="60"/>
                </a:lnTo>
                <a:lnTo>
                  <a:pt x="123" y="47"/>
                </a:lnTo>
                <a:lnTo>
                  <a:pt x="120" y="35"/>
                </a:lnTo>
                <a:lnTo>
                  <a:pt x="115" y="25"/>
                </a:lnTo>
                <a:lnTo>
                  <a:pt x="108" y="17"/>
                </a:lnTo>
                <a:lnTo>
                  <a:pt x="99" y="10"/>
                </a:lnTo>
                <a:lnTo>
                  <a:pt x="90" y="5"/>
                </a:lnTo>
                <a:lnTo>
                  <a:pt x="78" y="2"/>
                </a:lnTo>
                <a:lnTo>
                  <a:pt x="64" y="0"/>
                </a:lnTo>
                <a:lnTo>
                  <a:pt x="52" y="2"/>
                </a:lnTo>
                <a:lnTo>
                  <a:pt x="40" y="5"/>
                </a:lnTo>
                <a:lnTo>
                  <a:pt x="30" y="11"/>
                </a:lnTo>
                <a:lnTo>
                  <a:pt x="21" y="19"/>
                </a:lnTo>
                <a:lnTo>
                  <a:pt x="14" y="28"/>
                </a:lnTo>
                <a:lnTo>
                  <a:pt x="8" y="40"/>
                </a:lnTo>
                <a:lnTo>
                  <a:pt x="5" y="54"/>
                </a:lnTo>
                <a:lnTo>
                  <a:pt x="4" y="69"/>
                </a:lnTo>
                <a:lnTo>
                  <a:pt x="4" y="73"/>
                </a:lnTo>
                <a:lnTo>
                  <a:pt x="28" y="73"/>
                </a:lnTo>
                <a:lnTo>
                  <a:pt x="28" y="70"/>
                </a:lnTo>
                <a:lnTo>
                  <a:pt x="30" y="60"/>
                </a:lnTo>
                <a:lnTo>
                  <a:pt x="31" y="52"/>
                </a:lnTo>
                <a:lnTo>
                  <a:pt x="34" y="43"/>
                </a:lnTo>
                <a:lnTo>
                  <a:pt x="38" y="36"/>
                </a:lnTo>
                <a:lnTo>
                  <a:pt x="43" y="32"/>
                </a:lnTo>
                <a:lnTo>
                  <a:pt x="50" y="28"/>
                </a:lnTo>
                <a:lnTo>
                  <a:pt x="56" y="26"/>
                </a:lnTo>
                <a:lnTo>
                  <a:pt x="63" y="25"/>
                </a:lnTo>
                <a:lnTo>
                  <a:pt x="72" y="26"/>
                </a:lnTo>
                <a:lnTo>
                  <a:pt x="78" y="27"/>
                </a:lnTo>
                <a:lnTo>
                  <a:pt x="84" y="31"/>
                </a:lnTo>
                <a:lnTo>
                  <a:pt x="90" y="34"/>
                </a:lnTo>
                <a:lnTo>
                  <a:pt x="94" y="40"/>
                </a:lnTo>
                <a:lnTo>
                  <a:pt x="97" y="46"/>
                </a:lnTo>
                <a:lnTo>
                  <a:pt x="98" y="53"/>
                </a:lnTo>
                <a:lnTo>
                  <a:pt x="99" y="60"/>
                </a:lnTo>
                <a:lnTo>
                  <a:pt x="99" y="67"/>
                </a:lnTo>
                <a:lnTo>
                  <a:pt x="97" y="73"/>
                </a:lnTo>
                <a:lnTo>
                  <a:pt x="96" y="78"/>
                </a:lnTo>
                <a:lnTo>
                  <a:pt x="93" y="83"/>
                </a:lnTo>
                <a:lnTo>
                  <a:pt x="89" y="89"/>
                </a:lnTo>
                <a:lnTo>
                  <a:pt x="84" y="94"/>
                </a:lnTo>
                <a:lnTo>
                  <a:pt x="79" y="98"/>
                </a:lnTo>
                <a:lnTo>
                  <a:pt x="73" y="102"/>
                </a:lnTo>
                <a:lnTo>
                  <a:pt x="58" y="111"/>
                </a:lnTo>
                <a:lnTo>
                  <a:pt x="44" y="119"/>
                </a:lnTo>
                <a:lnTo>
                  <a:pt x="33" y="128"/>
                </a:lnTo>
                <a:lnTo>
                  <a:pt x="22" y="138"/>
                </a:lnTo>
                <a:lnTo>
                  <a:pt x="15" y="148"/>
                </a:lnTo>
                <a:lnTo>
                  <a:pt x="8" y="159"/>
                </a:lnTo>
                <a:lnTo>
                  <a:pt x="4"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898" name="Freeform 346"/>
          <p:cNvSpPr>
            <a:spLocks noEditPoints="1"/>
          </p:cNvSpPr>
          <p:nvPr/>
        </p:nvSpPr>
        <p:spPr bwMode="auto">
          <a:xfrm>
            <a:off x="4919663" y="1860280"/>
            <a:ext cx="58737" cy="107950"/>
          </a:xfrm>
          <a:custGeom>
            <a:avLst/>
            <a:gdLst>
              <a:gd name="T0" fmla="*/ 1836 w 128"/>
              <a:gd name="T1" fmla="*/ 86254 h 204"/>
              <a:gd name="T2" fmla="*/ 5048 w 128"/>
              <a:gd name="T3" fmla="*/ 96308 h 204"/>
              <a:gd name="T4" fmla="*/ 11931 w 128"/>
              <a:gd name="T5" fmla="*/ 103717 h 204"/>
              <a:gd name="T6" fmla="*/ 21109 w 128"/>
              <a:gd name="T7" fmla="*/ 107421 h 204"/>
              <a:gd name="T8" fmla="*/ 30745 w 128"/>
              <a:gd name="T9" fmla="*/ 107950 h 204"/>
              <a:gd name="T10" fmla="*/ 37628 w 128"/>
              <a:gd name="T11" fmla="*/ 106363 h 204"/>
              <a:gd name="T12" fmla="*/ 43135 w 128"/>
              <a:gd name="T13" fmla="*/ 101600 h 204"/>
              <a:gd name="T14" fmla="*/ 48183 w 128"/>
              <a:gd name="T15" fmla="*/ 96308 h 204"/>
              <a:gd name="T16" fmla="*/ 52313 w 128"/>
              <a:gd name="T17" fmla="*/ 88900 h 204"/>
              <a:gd name="T18" fmla="*/ 55525 w 128"/>
              <a:gd name="T19" fmla="*/ 79904 h 204"/>
              <a:gd name="T20" fmla="*/ 57819 w 128"/>
              <a:gd name="T21" fmla="*/ 69321 h 204"/>
              <a:gd name="T22" fmla="*/ 58737 w 128"/>
              <a:gd name="T23" fmla="*/ 56092 h 204"/>
              <a:gd name="T24" fmla="*/ 58737 w 128"/>
              <a:gd name="T25" fmla="*/ 43392 h 204"/>
              <a:gd name="T26" fmla="*/ 57819 w 128"/>
              <a:gd name="T27" fmla="*/ 32808 h 204"/>
              <a:gd name="T28" fmla="*/ 55984 w 128"/>
              <a:gd name="T29" fmla="*/ 23813 h 204"/>
              <a:gd name="T30" fmla="*/ 52313 w 128"/>
              <a:gd name="T31" fmla="*/ 16404 h 204"/>
              <a:gd name="T32" fmla="*/ 48642 w 128"/>
              <a:gd name="T33" fmla="*/ 10054 h 204"/>
              <a:gd name="T34" fmla="*/ 44053 w 128"/>
              <a:gd name="T35" fmla="*/ 5292 h 204"/>
              <a:gd name="T36" fmla="*/ 38546 w 128"/>
              <a:gd name="T37" fmla="*/ 2117 h 204"/>
              <a:gd name="T38" fmla="*/ 32122 w 128"/>
              <a:gd name="T39" fmla="*/ 0 h 204"/>
              <a:gd name="T40" fmla="*/ 22485 w 128"/>
              <a:gd name="T41" fmla="*/ 1058 h 204"/>
              <a:gd name="T42" fmla="*/ 11931 w 128"/>
              <a:gd name="T43" fmla="*/ 5821 h 204"/>
              <a:gd name="T44" fmla="*/ 4589 w 128"/>
              <a:gd name="T45" fmla="*/ 15346 h 204"/>
              <a:gd name="T46" fmla="*/ 459 w 128"/>
              <a:gd name="T47" fmla="*/ 28575 h 204"/>
              <a:gd name="T48" fmla="*/ 459 w 128"/>
              <a:gd name="T49" fmla="*/ 43392 h 204"/>
              <a:gd name="T50" fmla="*/ 4589 w 128"/>
              <a:gd name="T51" fmla="*/ 56092 h 204"/>
              <a:gd name="T52" fmla="*/ 11472 w 128"/>
              <a:gd name="T53" fmla="*/ 65617 h 204"/>
              <a:gd name="T54" fmla="*/ 21109 w 128"/>
              <a:gd name="T55" fmla="*/ 70379 h 204"/>
              <a:gd name="T56" fmla="*/ 32581 w 128"/>
              <a:gd name="T57" fmla="*/ 70379 h 204"/>
              <a:gd name="T58" fmla="*/ 42676 w 128"/>
              <a:gd name="T59" fmla="*/ 64029 h 204"/>
              <a:gd name="T60" fmla="*/ 46347 w 128"/>
              <a:gd name="T61" fmla="*/ 67733 h 204"/>
              <a:gd name="T62" fmla="*/ 43135 w 128"/>
              <a:gd name="T63" fmla="*/ 81492 h 204"/>
              <a:gd name="T64" fmla="*/ 38546 w 128"/>
              <a:gd name="T65" fmla="*/ 91017 h 204"/>
              <a:gd name="T66" fmla="*/ 31204 w 128"/>
              <a:gd name="T67" fmla="*/ 95250 h 204"/>
              <a:gd name="T68" fmla="*/ 23862 w 128"/>
              <a:gd name="T69" fmla="*/ 95779 h 204"/>
              <a:gd name="T70" fmla="*/ 17896 w 128"/>
              <a:gd name="T71" fmla="*/ 93133 h 204"/>
              <a:gd name="T72" fmla="*/ 14225 w 128"/>
              <a:gd name="T73" fmla="*/ 89429 h 204"/>
              <a:gd name="T74" fmla="*/ 12390 w 128"/>
              <a:gd name="T75" fmla="*/ 83608 h 204"/>
              <a:gd name="T76" fmla="*/ 918 w 128"/>
              <a:gd name="T77" fmla="*/ 80433 h 204"/>
              <a:gd name="T78" fmla="*/ 12390 w 128"/>
              <a:gd name="T79" fmla="*/ 30162 h 204"/>
              <a:gd name="T80" fmla="*/ 14684 w 128"/>
              <a:gd name="T81" fmla="*/ 22225 h 204"/>
              <a:gd name="T82" fmla="*/ 18814 w 128"/>
              <a:gd name="T83" fmla="*/ 16404 h 204"/>
              <a:gd name="T84" fmla="*/ 24780 w 128"/>
              <a:gd name="T85" fmla="*/ 13229 h 204"/>
              <a:gd name="T86" fmla="*/ 32122 w 128"/>
              <a:gd name="T87" fmla="*/ 13229 h 204"/>
              <a:gd name="T88" fmla="*/ 38546 w 128"/>
              <a:gd name="T89" fmla="*/ 16404 h 204"/>
              <a:gd name="T90" fmla="*/ 42676 w 128"/>
              <a:gd name="T91" fmla="*/ 22225 h 204"/>
              <a:gd name="T92" fmla="*/ 44971 w 128"/>
              <a:gd name="T93" fmla="*/ 30162 h 204"/>
              <a:gd name="T94" fmla="*/ 44971 w 128"/>
              <a:gd name="T95" fmla="*/ 40746 h 204"/>
              <a:gd name="T96" fmla="*/ 42676 w 128"/>
              <a:gd name="T97" fmla="*/ 48683 h 204"/>
              <a:gd name="T98" fmla="*/ 38546 w 128"/>
              <a:gd name="T99" fmla="*/ 54504 h 204"/>
              <a:gd name="T100" fmla="*/ 32122 w 128"/>
              <a:gd name="T101" fmla="*/ 57679 h 204"/>
              <a:gd name="T102" fmla="*/ 24321 w 128"/>
              <a:gd name="T103" fmla="*/ 57679 h 204"/>
              <a:gd name="T104" fmla="*/ 18355 w 128"/>
              <a:gd name="T105" fmla="*/ 54504 h 204"/>
              <a:gd name="T106" fmla="*/ 14225 w 128"/>
              <a:gd name="T107" fmla="*/ 48683 h 204"/>
              <a:gd name="T108" fmla="*/ 12390 w 128"/>
              <a:gd name="T109" fmla="*/ 40746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2" y="152"/>
                </a:moveTo>
                <a:lnTo>
                  <a:pt x="4" y="163"/>
                </a:lnTo>
                <a:lnTo>
                  <a:pt x="6" y="173"/>
                </a:lnTo>
                <a:lnTo>
                  <a:pt x="11" y="182"/>
                </a:lnTo>
                <a:lnTo>
                  <a:pt x="17" y="190"/>
                </a:lnTo>
                <a:lnTo>
                  <a:pt x="26" y="196"/>
                </a:lnTo>
                <a:lnTo>
                  <a:pt x="35" y="201"/>
                </a:lnTo>
                <a:lnTo>
                  <a:pt x="46" y="203"/>
                </a:lnTo>
                <a:lnTo>
                  <a:pt x="58" y="204"/>
                </a:lnTo>
                <a:lnTo>
                  <a:pt x="67" y="204"/>
                </a:lnTo>
                <a:lnTo>
                  <a:pt x="74" y="202"/>
                </a:lnTo>
                <a:lnTo>
                  <a:pt x="82" y="201"/>
                </a:lnTo>
                <a:lnTo>
                  <a:pt x="88" y="197"/>
                </a:lnTo>
                <a:lnTo>
                  <a:pt x="94" y="192"/>
                </a:lnTo>
                <a:lnTo>
                  <a:pt x="99" y="188"/>
                </a:lnTo>
                <a:lnTo>
                  <a:pt x="105" y="182"/>
                </a:lnTo>
                <a:lnTo>
                  <a:pt x="110" y="176"/>
                </a:lnTo>
                <a:lnTo>
                  <a:pt x="114" y="168"/>
                </a:lnTo>
                <a:lnTo>
                  <a:pt x="117" y="160"/>
                </a:lnTo>
                <a:lnTo>
                  <a:pt x="121" y="151"/>
                </a:lnTo>
                <a:lnTo>
                  <a:pt x="124" y="141"/>
                </a:lnTo>
                <a:lnTo>
                  <a:pt x="126" y="131"/>
                </a:lnTo>
                <a:lnTo>
                  <a:pt x="127" y="119"/>
                </a:lnTo>
                <a:lnTo>
                  <a:pt x="128" y="106"/>
                </a:lnTo>
                <a:lnTo>
                  <a:pt x="128" y="94"/>
                </a:lnTo>
                <a:lnTo>
                  <a:pt x="128" y="82"/>
                </a:lnTo>
                <a:lnTo>
                  <a:pt x="127" y="71"/>
                </a:lnTo>
                <a:lnTo>
                  <a:pt x="126" y="62"/>
                </a:lnTo>
                <a:lnTo>
                  <a:pt x="124" y="53"/>
                </a:lnTo>
                <a:lnTo>
                  <a:pt x="122" y="45"/>
                </a:lnTo>
                <a:lnTo>
                  <a:pt x="118" y="38"/>
                </a:lnTo>
                <a:lnTo>
                  <a:pt x="114" y="31"/>
                </a:lnTo>
                <a:lnTo>
                  <a:pt x="111" y="24"/>
                </a:lnTo>
                <a:lnTo>
                  <a:pt x="106" y="19"/>
                </a:lnTo>
                <a:lnTo>
                  <a:pt x="102" y="14"/>
                </a:lnTo>
                <a:lnTo>
                  <a:pt x="96" y="10"/>
                </a:lnTo>
                <a:lnTo>
                  <a:pt x="90" y="6"/>
                </a:lnTo>
                <a:lnTo>
                  <a:pt x="84" y="4"/>
                </a:lnTo>
                <a:lnTo>
                  <a:pt x="77" y="2"/>
                </a:lnTo>
                <a:lnTo>
                  <a:pt x="70" y="0"/>
                </a:lnTo>
                <a:lnTo>
                  <a:pt x="62" y="0"/>
                </a:lnTo>
                <a:lnTo>
                  <a:pt x="49" y="2"/>
                </a:lnTo>
                <a:lnTo>
                  <a:pt x="36" y="5"/>
                </a:lnTo>
                <a:lnTo>
                  <a:pt x="26" y="11"/>
                </a:lnTo>
                <a:lnTo>
                  <a:pt x="17" y="19"/>
                </a:lnTo>
                <a:lnTo>
                  <a:pt x="10" y="29"/>
                </a:lnTo>
                <a:lnTo>
                  <a:pt x="5" y="40"/>
                </a:lnTo>
                <a:lnTo>
                  <a:pt x="1" y="54"/>
                </a:lnTo>
                <a:lnTo>
                  <a:pt x="0" y="68"/>
                </a:lnTo>
                <a:lnTo>
                  <a:pt x="1" y="82"/>
                </a:lnTo>
                <a:lnTo>
                  <a:pt x="5" y="95"/>
                </a:lnTo>
                <a:lnTo>
                  <a:pt x="10" y="106"/>
                </a:lnTo>
                <a:lnTo>
                  <a:pt x="16" y="116"/>
                </a:lnTo>
                <a:lnTo>
                  <a:pt x="25" y="124"/>
                </a:lnTo>
                <a:lnTo>
                  <a:pt x="35" y="130"/>
                </a:lnTo>
                <a:lnTo>
                  <a:pt x="46" y="133"/>
                </a:lnTo>
                <a:lnTo>
                  <a:pt x="58" y="134"/>
                </a:lnTo>
                <a:lnTo>
                  <a:pt x="71" y="133"/>
                </a:lnTo>
                <a:lnTo>
                  <a:pt x="83" y="128"/>
                </a:lnTo>
                <a:lnTo>
                  <a:pt x="93" y="121"/>
                </a:lnTo>
                <a:lnTo>
                  <a:pt x="102" y="112"/>
                </a:lnTo>
                <a:lnTo>
                  <a:pt x="101" y="128"/>
                </a:lnTo>
                <a:lnTo>
                  <a:pt x="97" y="142"/>
                </a:lnTo>
                <a:lnTo>
                  <a:pt x="94" y="154"/>
                </a:lnTo>
                <a:lnTo>
                  <a:pt x="89" y="163"/>
                </a:lnTo>
                <a:lnTo>
                  <a:pt x="84" y="172"/>
                </a:lnTo>
                <a:lnTo>
                  <a:pt x="76" y="176"/>
                </a:lnTo>
                <a:lnTo>
                  <a:pt x="68" y="180"/>
                </a:lnTo>
                <a:lnTo>
                  <a:pt x="58" y="181"/>
                </a:lnTo>
                <a:lnTo>
                  <a:pt x="52" y="181"/>
                </a:lnTo>
                <a:lnTo>
                  <a:pt x="46" y="179"/>
                </a:lnTo>
                <a:lnTo>
                  <a:pt x="39" y="176"/>
                </a:lnTo>
                <a:lnTo>
                  <a:pt x="35" y="173"/>
                </a:lnTo>
                <a:lnTo>
                  <a:pt x="31" y="169"/>
                </a:lnTo>
                <a:lnTo>
                  <a:pt x="29" y="163"/>
                </a:lnTo>
                <a:lnTo>
                  <a:pt x="27" y="158"/>
                </a:lnTo>
                <a:lnTo>
                  <a:pt x="26" y="152"/>
                </a:lnTo>
                <a:lnTo>
                  <a:pt x="2" y="152"/>
                </a:lnTo>
                <a:close/>
                <a:moveTo>
                  <a:pt x="26" y="68"/>
                </a:moveTo>
                <a:lnTo>
                  <a:pt x="27" y="57"/>
                </a:lnTo>
                <a:lnTo>
                  <a:pt x="29" y="49"/>
                </a:lnTo>
                <a:lnTo>
                  <a:pt x="32" y="42"/>
                </a:lnTo>
                <a:lnTo>
                  <a:pt x="36" y="35"/>
                </a:lnTo>
                <a:lnTo>
                  <a:pt x="41" y="31"/>
                </a:lnTo>
                <a:lnTo>
                  <a:pt x="47" y="27"/>
                </a:lnTo>
                <a:lnTo>
                  <a:pt x="54" y="25"/>
                </a:lnTo>
                <a:lnTo>
                  <a:pt x="63" y="24"/>
                </a:lnTo>
                <a:lnTo>
                  <a:pt x="70" y="25"/>
                </a:lnTo>
                <a:lnTo>
                  <a:pt x="77" y="27"/>
                </a:lnTo>
                <a:lnTo>
                  <a:pt x="84" y="31"/>
                </a:lnTo>
                <a:lnTo>
                  <a:pt x="89" y="35"/>
                </a:lnTo>
                <a:lnTo>
                  <a:pt x="93" y="42"/>
                </a:lnTo>
                <a:lnTo>
                  <a:pt x="96" y="49"/>
                </a:lnTo>
                <a:lnTo>
                  <a:pt x="98" y="57"/>
                </a:lnTo>
                <a:lnTo>
                  <a:pt x="99" y="67"/>
                </a:lnTo>
                <a:lnTo>
                  <a:pt x="98" y="77"/>
                </a:lnTo>
                <a:lnTo>
                  <a:pt x="96" y="85"/>
                </a:lnTo>
                <a:lnTo>
                  <a:pt x="93" y="92"/>
                </a:lnTo>
                <a:lnTo>
                  <a:pt x="89" y="98"/>
                </a:lnTo>
                <a:lnTo>
                  <a:pt x="84" y="103"/>
                </a:lnTo>
                <a:lnTo>
                  <a:pt x="77" y="107"/>
                </a:lnTo>
                <a:lnTo>
                  <a:pt x="70" y="109"/>
                </a:lnTo>
                <a:lnTo>
                  <a:pt x="62" y="110"/>
                </a:lnTo>
                <a:lnTo>
                  <a:pt x="53" y="109"/>
                </a:lnTo>
                <a:lnTo>
                  <a:pt x="47" y="107"/>
                </a:lnTo>
                <a:lnTo>
                  <a:pt x="40" y="103"/>
                </a:lnTo>
                <a:lnTo>
                  <a:pt x="35" y="98"/>
                </a:lnTo>
                <a:lnTo>
                  <a:pt x="31" y="92"/>
                </a:lnTo>
                <a:lnTo>
                  <a:pt x="28" y="85"/>
                </a:lnTo>
                <a:lnTo>
                  <a:pt x="27" y="77"/>
                </a:lnTo>
                <a:lnTo>
                  <a:pt x="26" y="68"/>
                </a:lnTo>
                <a:close/>
              </a:path>
            </a:pathLst>
          </a:custGeom>
          <a:solidFill>
            <a:srgbClr val="000080"/>
          </a:solidFill>
          <a:ln w="9525">
            <a:noFill/>
            <a:round/>
            <a:headEnd/>
            <a:tailEnd/>
          </a:ln>
        </p:spPr>
        <p:txBody>
          <a:bodyPr/>
          <a:lstStyle/>
          <a:p>
            <a:endParaRPr lang="ru-RU"/>
          </a:p>
        </p:txBody>
      </p:sp>
      <p:sp>
        <p:nvSpPr>
          <p:cNvPr id="23899" name="Freeform 347"/>
          <p:cNvSpPr>
            <a:spLocks/>
          </p:cNvSpPr>
          <p:nvPr/>
        </p:nvSpPr>
        <p:spPr bwMode="auto">
          <a:xfrm>
            <a:off x="5534025" y="1853930"/>
            <a:ext cx="80963" cy="114300"/>
          </a:xfrm>
          <a:custGeom>
            <a:avLst/>
            <a:gdLst>
              <a:gd name="T0" fmla="*/ 72914 w 171"/>
              <a:gd name="T1" fmla="*/ 111642 h 215"/>
              <a:gd name="T2" fmla="*/ 80963 w 171"/>
              <a:gd name="T3" fmla="*/ 52631 h 215"/>
              <a:gd name="T4" fmla="*/ 42139 w 171"/>
              <a:gd name="T5" fmla="*/ 64859 h 215"/>
              <a:gd name="T6" fmla="*/ 70073 w 171"/>
              <a:gd name="T7" fmla="*/ 65922 h 215"/>
              <a:gd name="T8" fmla="*/ 67706 w 171"/>
              <a:gd name="T9" fmla="*/ 80807 h 215"/>
              <a:gd name="T10" fmla="*/ 62498 w 171"/>
              <a:gd name="T11" fmla="*/ 91440 h 215"/>
              <a:gd name="T12" fmla="*/ 53502 w 171"/>
              <a:gd name="T13" fmla="*/ 98351 h 215"/>
              <a:gd name="T14" fmla="*/ 42612 w 171"/>
              <a:gd name="T15" fmla="*/ 101009 h 215"/>
              <a:gd name="T16" fmla="*/ 29828 w 171"/>
              <a:gd name="T17" fmla="*/ 97820 h 215"/>
              <a:gd name="T18" fmla="*/ 20359 w 171"/>
              <a:gd name="T19" fmla="*/ 88782 h 215"/>
              <a:gd name="T20" fmla="*/ 14678 w 171"/>
              <a:gd name="T21" fmla="*/ 75491 h 215"/>
              <a:gd name="T22" fmla="*/ 12310 w 171"/>
              <a:gd name="T23" fmla="*/ 56884 h 215"/>
              <a:gd name="T24" fmla="*/ 14678 w 171"/>
              <a:gd name="T25" fmla="*/ 38277 h 215"/>
              <a:gd name="T26" fmla="*/ 20359 w 171"/>
              <a:gd name="T27" fmla="*/ 24455 h 215"/>
              <a:gd name="T28" fmla="*/ 29828 w 171"/>
              <a:gd name="T29" fmla="*/ 15949 h 215"/>
              <a:gd name="T30" fmla="*/ 43086 w 171"/>
              <a:gd name="T31" fmla="*/ 12759 h 215"/>
              <a:gd name="T32" fmla="*/ 52081 w 171"/>
              <a:gd name="T33" fmla="*/ 13822 h 215"/>
              <a:gd name="T34" fmla="*/ 59183 w 171"/>
              <a:gd name="T35" fmla="*/ 18607 h 215"/>
              <a:gd name="T36" fmla="*/ 64392 w 171"/>
              <a:gd name="T37" fmla="*/ 26050 h 215"/>
              <a:gd name="T38" fmla="*/ 67232 w 171"/>
              <a:gd name="T39" fmla="*/ 35087 h 215"/>
              <a:gd name="T40" fmla="*/ 77649 w 171"/>
              <a:gd name="T41" fmla="*/ 27113 h 215"/>
              <a:gd name="T42" fmla="*/ 71967 w 171"/>
              <a:gd name="T43" fmla="*/ 13822 h 215"/>
              <a:gd name="T44" fmla="*/ 62971 w 171"/>
              <a:gd name="T45" fmla="*/ 5316 h 215"/>
              <a:gd name="T46" fmla="*/ 50188 w 171"/>
              <a:gd name="T47" fmla="*/ 532 h 215"/>
              <a:gd name="T48" fmla="*/ 37877 w 171"/>
              <a:gd name="T49" fmla="*/ 0 h 215"/>
              <a:gd name="T50" fmla="*/ 29355 w 171"/>
              <a:gd name="T51" fmla="*/ 2127 h 215"/>
              <a:gd name="T52" fmla="*/ 21306 w 171"/>
              <a:gd name="T53" fmla="*/ 5848 h 215"/>
              <a:gd name="T54" fmla="*/ 14678 w 171"/>
              <a:gd name="T55" fmla="*/ 11696 h 215"/>
              <a:gd name="T56" fmla="*/ 8996 w 171"/>
              <a:gd name="T57" fmla="*/ 19139 h 215"/>
              <a:gd name="T58" fmla="*/ 4261 w 171"/>
              <a:gd name="T59" fmla="*/ 28176 h 215"/>
              <a:gd name="T60" fmla="*/ 1420 w 171"/>
              <a:gd name="T61" fmla="*/ 38809 h 215"/>
              <a:gd name="T62" fmla="*/ 0 w 171"/>
              <a:gd name="T63" fmla="*/ 50505 h 215"/>
              <a:gd name="T64" fmla="*/ 0 w 171"/>
              <a:gd name="T65" fmla="*/ 63795 h 215"/>
              <a:gd name="T66" fmla="*/ 1420 w 171"/>
              <a:gd name="T67" fmla="*/ 75491 h 215"/>
              <a:gd name="T68" fmla="*/ 4261 w 171"/>
              <a:gd name="T69" fmla="*/ 86124 h 215"/>
              <a:gd name="T70" fmla="*/ 8996 w 171"/>
              <a:gd name="T71" fmla="*/ 95161 h 215"/>
              <a:gd name="T72" fmla="*/ 14678 w 171"/>
              <a:gd name="T73" fmla="*/ 102604 h 215"/>
              <a:gd name="T74" fmla="*/ 20359 w 171"/>
              <a:gd name="T75" fmla="*/ 107920 h 215"/>
              <a:gd name="T76" fmla="*/ 27935 w 171"/>
              <a:gd name="T77" fmla="*/ 111642 h 215"/>
              <a:gd name="T78" fmla="*/ 35984 w 171"/>
              <a:gd name="T79" fmla="*/ 114300 h 215"/>
              <a:gd name="T80" fmla="*/ 44979 w 171"/>
              <a:gd name="T81" fmla="*/ 114300 h 215"/>
              <a:gd name="T82" fmla="*/ 53975 w 171"/>
              <a:gd name="T83" fmla="*/ 111642 h 215"/>
              <a:gd name="T84" fmla="*/ 61551 w 171"/>
              <a:gd name="T85" fmla="*/ 107389 h 215"/>
              <a:gd name="T86" fmla="*/ 67706 w 171"/>
              <a:gd name="T87" fmla="*/ 101009 h 2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5"/>
              <a:gd name="T134" fmla="*/ 171 w 171"/>
              <a:gd name="T135" fmla="*/ 215 h 2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5">
                <a:moveTo>
                  <a:pt x="149" y="181"/>
                </a:moveTo>
                <a:lnTo>
                  <a:pt x="154" y="210"/>
                </a:lnTo>
                <a:lnTo>
                  <a:pt x="171" y="210"/>
                </a:lnTo>
                <a:lnTo>
                  <a:pt x="171" y="99"/>
                </a:lnTo>
                <a:lnTo>
                  <a:pt x="89" y="99"/>
                </a:lnTo>
                <a:lnTo>
                  <a:pt x="89" y="122"/>
                </a:lnTo>
                <a:lnTo>
                  <a:pt x="148" y="122"/>
                </a:lnTo>
                <a:lnTo>
                  <a:pt x="148" y="124"/>
                </a:lnTo>
                <a:lnTo>
                  <a:pt x="147" y="139"/>
                </a:lnTo>
                <a:lnTo>
                  <a:pt x="143" y="152"/>
                </a:lnTo>
                <a:lnTo>
                  <a:pt x="138" y="163"/>
                </a:lnTo>
                <a:lnTo>
                  <a:pt x="132" y="172"/>
                </a:lnTo>
                <a:lnTo>
                  <a:pt x="123" y="179"/>
                </a:lnTo>
                <a:lnTo>
                  <a:pt x="113" y="185"/>
                </a:lnTo>
                <a:lnTo>
                  <a:pt x="102" y="188"/>
                </a:lnTo>
                <a:lnTo>
                  <a:pt x="90" y="190"/>
                </a:lnTo>
                <a:lnTo>
                  <a:pt x="76" y="188"/>
                </a:lnTo>
                <a:lnTo>
                  <a:pt x="63" y="184"/>
                </a:lnTo>
                <a:lnTo>
                  <a:pt x="53" y="177"/>
                </a:lnTo>
                <a:lnTo>
                  <a:pt x="43" y="167"/>
                </a:lnTo>
                <a:lnTo>
                  <a:pt x="36" y="156"/>
                </a:lnTo>
                <a:lnTo>
                  <a:pt x="31" y="142"/>
                </a:lnTo>
                <a:lnTo>
                  <a:pt x="27" y="125"/>
                </a:lnTo>
                <a:lnTo>
                  <a:pt x="26" y="107"/>
                </a:lnTo>
                <a:lnTo>
                  <a:pt x="27" y="88"/>
                </a:lnTo>
                <a:lnTo>
                  <a:pt x="31" y="72"/>
                </a:lnTo>
                <a:lnTo>
                  <a:pt x="36" y="58"/>
                </a:lnTo>
                <a:lnTo>
                  <a:pt x="43" y="46"/>
                </a:lnTo>
                <a:lnTo>
                  <a:pt x="53" y="37"/>
                </a:lnTo>
                <a:lnTo>
                  <a:pt x="63" y="30"/>
                </a:lnTo>
                <a:lnTo>
                  <a:pt x="76" y="25"/>
                </a:lnTo>
                <a:lnTo>
                  <a:pt x="91" y="24"/>
                </a:lnTo>
                <a:lnTo>
                  <a:pt x="101" y="25"/>
                </a:lnTo>
                <a:lnTo>
                  <a:pt x="110" y="26"/>
                </a:lnTo>
                <a:lnTo>
                  <a:pt x="118" y="30"/>
                </a:lnTo>
                <a:lnTo>
                  <a:pt x="125" y="35"/>
                </a:lnTo>
                <a:lnTo>
                  <a:pt x="132" y="42"/>
                </a:lnTo>
                <a:lnTo>
                  <a:pt x="136" y="49"/>
                </a:lnTo>
                <a:lnTo>
                  <a:pt x="140" y="57"/>
                </a:lnTo>
                <a:lnTo>
                  <a:pt x="142" y="66"/>
                </a:lnTo>
                <a:lnTo>
                  <a:pt x="168" y="66"/>
                </a:lnTo>
                <a:lnTo>
                  <a:pt x="164" y="51"/>
                </a:lnTo>
                <a:lnTo>
                  <a:pt x="159" y="38"/>
                </a:lnTo>
                <a:lnTo>
                  <a:pt x="152" y="26"/>
                </a:lnTo>
                <a:lnTo>
                  <a:pt x="143" y="17"/>
                </a:lnTo>
                <a:lnTo>
                  <a:pt x="133" y="10"/>
                </a:lnTo>
                <a:lnTo>
                  <a:pt x="120" y="4"/>
                </a:lnTo>
                <a:lnTo>
                  <a:pt x="106" y="1"/>
                </a:lnTo>
                <a:lnTo>
                  <a:pt x="91" y="0"/>
                </a:lnTo>
                <a:lnTo>
                  <a:pt x="80" y="0"/>
                </a:lnTo>
                <a:lnTo>
                  <a:pt x="71" y="2"/>
                </a:lnTo>
                <a:lnTo>
                  <a:pt x="62" y="4"/>
                </a:lnTo>
                <a:lnTo>
                  <a:pt x="53" y="7"/>
                </a:lnTo>
                <a:lnTo>
                  <a:pt x="45" y="11"/>
                </a:lnTo>
                <a:lnTo>
                  <a:pt x="38" y="16"/>
                </a:lnTo>
                <a:lnTo>
                  <a:pt x="31" y="22"/>
                </a:lnTo>
                <a:lnTo>
                  <a:pt x="24" y="29"/>
                </a:lnTo>
                <a:lnTo>
                  <a:pt x="19" y="36"/>
                </a:lnTo>
                <a:lnTo>
                  <a:pt x="14" y="44"/>
                </a:lnTo>
                <a:lnTo>
                  <a:pt x="9" y="53"/>
                </a:lnTo>
                <a:lnTo>
                  <a:pt x="6" y="63"/>
                </a:lnTo>
                <a:lnTo>
                  <a:pt x="3" y="73"/>
                </a:lnTo>
                <a:lnTo>
                  <a:pt x="2" y="84"/>
                </a:lnTo>
                <a:lnTo>
                  <a:pt x="0" y="95"/>
                </a:lnTo>
                <a:lnTo>
                  <a:pt x="0" y="108"/>
                </a:lnTo>
                <a:lnTo>
                  <a:pt x="0" y="120"/>
                </a:lnTo>
                <a:lnTo>
                  <a:pt x="2" y="131"/>
                </a:lnTo>
                <a:lnTo>
                  <a:pt x="3" y="142"/>
                </a:lnTo>
                <a:lnTo>
                  <a:pt x="6" y="152"/>
                </a:lnTo>
                <a:lnTo>
                  <a:pt x="9" y="162"/>
                </a:lnTo>
                <a:lnTo>
                  <a:pt x="14" y="171"/>
                </a:lnTo>
                <a:lnTo>
                  <a:pt x="19" y="179"/>
                </a:lnTo>
                <a:lnTo>
                  <a:pt x="24" y="186"/>
                </a:lnTo>
                <a:lnTo>
                  <a:pt x="31" y="193"/>
                </a:lnTo>
                <a:lnTo>
                  <a:pt x="37" y="199"/>
                </a:lnTo>
                <a:lnTo>
                  <a:pt x="43" y="203"/>
                </a:lnTo>
                <a:lnTo>
                  <a:pt x="52" y="208"/>
                </a:lnTo>
                <a:lnTo>
                  <a:pt x="59" y="210"/>
                </a:lnTo>
                <a:lnTo>
                  <a:pt x="67" y="213"/>
                </a:lnTo>
                <a:lnTo>
                  <a:pt x="76" y="215"/>
                </a:lnTo>
                <a:lnTo>
                  <a:pt x="85" y="215"/>
                </a:lnTo>
                <a:lnTo>
                  <a:pt x="95" y="215"/>
                </a:lnTo>
                <a:lnTo>
                  <a:pt x="104" y="213"/>
                </a:lnTo>
                <a:lnTo>
                  <a:pt x="114" y="210"/>
                </a:lnTo>
                <a:lnTo>
                  <a:pt x="121" y="207"/>
                </a:lnTo>
                <a:lnTo>
                  <a:pt x="130" y="202"/>
                </a:lnTo>
                <a:lnTo>
                  <a:pt x="136" y="197"/>
                </a:lnTo>
                <a:lnTo>
                  <a:pt x="143" y="190"/>
                </a:lnTo>
                <a:lnTo>
                  <a:pt x="149" y="181"/>
                </a:lnTo>
                <a:close/>
              </a:path>
            </a:pathLst>
          </a:custGeom>
          <a:solidFill>
            <a:srgbClr val="000080"/>
          </a:solidFill>
          <a:ln w="9525">
            <a:noFill/>
            <a:round/>
            <a:headEnd/>
            <a:tailEnd/>
          </a:ln>
        </p:spPr>
        <p:txBody>
          <a:bodyPr/>
          <a:lstStyle/>
          <a:p>
            <a:endParaRPr lang="ru-RU"/>
          </a:p>
        </p:txBody>
      </p:sp>
      <p:sp>
        <p:nvSpPr>
          <p:cNvPr id="23900" name="Freeform 348"/>
          <p:cNvSpPr>
            <a:spLocks noEditPoints="1"/>
          </p:cNvSpPr>
          <p:nvPr/>
        </p:nvSpPr>
        <p:spPr bwMode="auto">
          <a:xfrm>
            <a:off x="5630863" y="1855517"/>
            <a:ext cx="11112" cy="109538"/>
          </a:xfrm>
          <a:custGeom>
            <a:avLst/>
            <a:gdLst>
              <a:gd name="T0" fmla="*/ 0 w 23"/>
              <a:gd name="T1" fmla="*/ 109538 h 207"/>
              <a:gd name="T2" fmla="*/ 11112 w 23"/>
              <a:gd name="T3" fmla="*/ 109538 h 207"/>
              <a:gd name="T4" fmla="*/ 11112 w 23"/>
              <a:gd name="T5" fmla="*/ 29633 h 207"/>
              <a:gd name="T6" fmla="*/ 0 w 23"/>
              <a:gd name="T7" fmla="*/ 29633 h 207"/>
              <a:gd name="T8" fmla="*/ 0 w 23"/>
              <a:gd name="T9" fmla="*/ 109538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901" name="Rectangle 349"/>
          <p:cNvSpPr>
            <a:spLocks noChangeArrowheads="1"/>
          </p:cNvSpPr>
          <p:nvPr/>
        </p:nvSpPr>
        <p:spPr bwMode="auto">
          <a:xfrm>
            <a:off x="5657850" y="1855517"/>
            <a:ext cx="11113" cy="109538"/>
          </a:xfrm>
          <a:prstGeom prst="rect">
            <a:avLst/>
          </a:prstGeom>
          <a:solidFill>
            <a:srgbClr val="000080"/>
          </a:solidFill>
          <a:ln w="9525">
            <a:noFill/>
            <a:miter lim="800000"/>
            <a:headEnd/>
            <a:tailEnd/>
          </a:ln>
        </p:spPr>
        <p:txBody>
          <a:bodyPr/>
          <a:lstStyle/>
          <a:p>
            <a:endParaRPr lang="ru-RU"/>
          </a:p>
        </p:txBody>
      </p:sp>
      <p:sp>
        <p:nvSpPr>
          <p:cNvPr id="23902" name="Rectangle 350"/>
          <p:cNvSpPr>
            <a:spLocks noChangeArrowheads="1"/>
          </p:cNvSpPr>
          <p:nvPr/>
        </p:nvSpPr>
        <p:spPr bwMode="auto">
          <a:xfrm>
            <a:off x="5684838" y="1855517"/>
            <a:ext cx="11112" cy="109538"/>
          </a:xfrm>
          <a:prstGeom prst="rect">
            <a:avLst/>
          </a:prstGeom>
          <a:solidFill>
            <a:srgbClr val="000080"/>
          </a:solidFill>
          <a:ln w="9525">
            <a:noFill/>
            <a:miter lim="800000"/>
            <a:headEnd/>
            <a:tailEnd/>
          </a:ln>
        </p:spPr>
        <p:txBody>
          <a:bodyPr/>
          <a:lstStyle/>
          <a:p>
            <a:endParaRPr lang="ru-RU"/>
          </a:p>
        </p:txBody>
      </p:sp>
      <p:sp>
        <p:nvSpPr>
          <p:cNvPr id="23903" name="Freeform 351"/>
          <p:cNvSpPr>
            <a:spLocks noEditPoints="1"/>
          </p:cNvSpPr>
          <p:nvPr/>
        </p:nvSpPr>
        <p:spPr bwMode="auto">
          <a:xfrm>
            <a:off x="5708650" y="1884092"/>
            <a:ext cx="58738" cy="82550"/>
          </a:xfrm>
          <a:custGeom>
            <a:avLst/>
            <a:gdLst>
              <a:gd name="T0" fmla="*/ 45948 w 124"/>
              <a:gd name="T1" fmla="*/ 59039 h 158"/>
              <a:gd name="T2" fmla="*/ 43106 w 124"/>
              <a:gd name="T3" fmla="*/ 64264 h 158"/>
              <a:gd name="T4" fmla="*/ 38843 w 124"/>
              <a:gd name="T5" fmla="*/ 67921 h 158"/>
              <a:gd name="T6" fmla="*/ 33632 w 124"/>
              <a:gd name="T7" fmla="*/ 70533 h 158"/>
              <a:gd name="T8" fmla="*/ 26053 w 124"/>
              <a:gd name="T9" fmla="*/ 70011 h 158"/>
              <a:gd name="T10" fmla="*/ 19421 w 124"/>
              <a:gd name="T11" fmla="*/ 66876 h 158"/>
              <a:gd name="T12" fmla="*/ 14685 w 124"/>
              <a:gd name="T13" fmla="*/ 60606 h 158"/>
              <a:gd name="T14" fmla="*/ 11842 w 124"/>
              <a:gd name="T15" fmla="*/ 50679 h 158"/>
              <a:gd name="T16" fmla="*/ 58738 w 124"/>
              <a:gd name="T17" fmla="*/ 45455 h 158"/>
              <a:gd name="T18" fmla="*/ 58264 w 124"/>
              <a:gd name="T19" fmla="*/ 30826 h 158"/>
              <a:gd name="T20" fmla="*/ 54001 w 124"/>
              <a:gd name="T21" fmla="*/ 15674 h 158"/>
              <a:gd name="T22" fmla="*/ 46422 w 124"/>
              <a:gd name="T23" fmla="*/ 5747 h 158"/>
              <a:gd name="T24" fmla="*/ 36001 w 124"/>
              <a:gd name="T25" fmla="*/ 522 h 158"/>
              <a:gd name="T26" fmla="*/ 23211 w 124"/>
              <a:gd name="T27" fmla="*/ 522 h 158"/>
              <a:gd name="T28" fmla="*/ 11842 w 124"/>
              <a:gd name="T29" fmla="*/ 5747 h 158"/>
              <a:gd name="T30" fmla="*/ 4737 w 124"/>
              <a:gd name="T31" fmla="*/ 16719 h 158"/>
              <a:gd name="T32" fmla="*/ 474 w 124"/>
              <a:gd name="T33" fmla="*/ 32393 h 158"/>
              <a:gd name="T34" fmla="*/ 474 w 124"/>
              <a:gd name="T35" fmla="*/ 50679 h 158"/>
              <a:gd name="T36" fmla="*/ 4737 w 124"/>
              <a:gd name="T37" fmla="*/ 66353 h 158"/>
              <a:gd name="T38" fmla="*/ 11842 w 124"/>
              <a:gd name="T39" fmla="*/ 76280 h 158"/>
              <a:gd name="T40" fmla="*/ 23211 w 124"/>
              <a:gd name="T41" fmla="*/ 82028 h 158"/>
              <a:gd name="T42" fmla="*/ 34580 w 124"/>
              <a:gd name="T43" fmla="*/ 82028 h 158"/>
              <a:gd name="T44" fmla="*/ 44527 w 124"/>
              <a:gd name="T45" fmla="*/ 78370 h 158"/>
              <a:gd name="T46" fmla="*/ 51633 w 124"/>
              <a:gd name="T47" fmla="*/ 71578 h 158"/>
              <a:gd name="T48" fmla="*/ 56370 w 124"/>
              <a:gd name="T49" fmla="*/ 61651 h 158"/>
              <a:gd name="T50" fmla="*/ 46896 w 124"/>
              <a:gd name="T51" fmla="*/ 55904 h 158"/>
              <a:gd name="T52" fmla="*/ 11842 w 124"/>
              <a:gd name="T53" fmla="*/ 28736 h 158"/>
              <a:gd name="T54" fmla="*/ 15158 w 124"/>
              <a:gd name="T55" fmla="*/ 20376 h 158"/>
              <a:gd name="T56" fmla="*/ 19421 w 124"/>
              <a:gd name="T57" fmla="*/ 14629 h 158"/>
              <a:gd name="T58" fmla="*/ 25579 w 124"/>
              <a:gd name="T59" fmla="*/ 12017 h 158"/>
              <a:gd name="T60" fmla="*/ 33632 w 124"/>
              <a:gd name="T61" fmla="*/ 12017 h 158"/>
              <a:gd name="T62" fmla="*/ 40264 w 124"/>
              <a:gd name="T63" fmla="*/ 15152 h 158"/>
              <a:gd name="T64" fmla="*/ 44527 w 124"/>
              <a:gd name="T65" fmla="*/ 20376 h 158"/>
              <a:gd name="T66" fmla="*/ 46422 w 124"/>
              <a:gd name="T67" fmla="*/ 28736 h 158"/>
              <a:gd name="T68" fmla="*/ 11369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8"/>
                </a:lnTo>
                <a:lnTo>
                  <a:pt x="91" y="123"/>
                </a:lnTo>
                <a:lnTo>
                  <a:pt x="87" y="128"/>
                </a:lnTo>
                <a:lnTo>
                  <a:pt x="82" y="130"/>
                </a:lnTo>
                <a:lnTo>
                  <a:pt x="77" y="132"/>
                </a:lnTo>
                <a:lnTo>
                  <a:pt x="71" y="135"/>
                </a:lnTo>
                <a:lnTo>
                  <a:pt x="63" y="135"/>
                </a:lnTo>
                <a:lnTo>
                  <a:pt x="55" y="134"/>
                </a:lnTo>
                <a:lnTo>
                  <a:pt x="48" y="131"/>
                </a:lnTo>
                <a:lnTo>
                  <a:pt x="41" y="128"/>
                </a:lnTo>
                <a:lnTo>
                  <a:pt x="35" y="122"/>
                </a:lnTo>
                <a:lnTo>
                  <a:pt x="31" y="116"/>
                </a:lnTo>
                <a:lnTo>
                  <a:pt x="28" y="108"/>
                </a:lnTo>
                <a:lnTo>
                  <a:pt x="25" y="97"/>
                </a:lnTo>
                <a:lnTo>
                  <a:pt x="24" y="87"/>
                </a:lnTo>
                <a:lnTo>
                  <a:pt x="124" y="87"/>
                </a:lnTo>
                <a:lnTo>
                  <a:pt x="124" y="75"/>
                </a:lnTo>
                <a:lnTo>
                  <a:pt x="123" y="59"/>
                </a:lnTo>
                <a:lnTo>
                  <a:pt x="119" y="43"/>
                </a:lnTo>
                <a:lnTo>
                  <a:pt x="114" y="30"/>
                </a:lnTo>
                <a:lnTo>
                  <a:pt x="108" y="19"/>
                </a:lnTo>
                <a:lnTo>
                  <a:pt x="98" y="11"/>
                </a:lnTo>
                <a:lnTo>
                  <a:pt x="88" y="4"/>
                </a:lnTo>
                <a:lnTo>
                  <a:pt x="76" y="1"/>
                </a:lnTo>
                <a:lnTo>
                  <a:pt x="61" y="0"/>
                </a:lnTo>
                <a:lnTo>
                  <a:pt x="49" y="1"/>
                </a:lnTo>
                <a:lnTo>
                  <a:pt x="36" y="5"/>
                </a:lnTo>
                <a:lnTo>
                  <a:pt x="25" y="11"/>
                </a:lnTo>
                <a:lnTo>
                  <a:pt x="17" y="21"/>
                </a:lnTo>
                <a:lnTo>
                  <a:pt x="10" y="32"/>
                </a:lnTo>
                <a:lnTo>
                  <a:pt x="4" y="46"/>
                </a:lnTo>
                <a:lnTo>
                  <a:pt x="1" y="62"/>
                </a:lnTo>
                <a:lnTo>
                  <a:pt x="0" y="80"/>
                </a:lnTo>
                <a:lnTo>
                  <a:pt x="1" y="97"/>
                </a:lnTo>
                <a:lnTo>
                  <a:pt x="4" y="113"/>
                </a:lnTo>
                <a:lnTo>
                  <a:pt x="10" y="127"/>
                </a:lnTo>
                <a:lnTo>
                  <a:pt x="17" y="137"/>
                </a:lnTo>
                <a:lnTo>
                  <a:pt x="25" y="146"/>
                </a:lnTo>
                <a:lnTo>
                  <a:pt x="36" y="152"/>
                </a:lnTo>
                <a:lnTo>
                  <a:pt x="49" y="157"/>
                </a:lnTo>
                <a:lnTo>
                  <a:pt x="61" y="158"/>
                </a:lnTo>
                <a:lnTo>
                  <a:pt x="73" y="157"/>
                </a:lnTo>
                <a:lnTo>
                  <a:pt x="85" y="154"/>
                </a:lnTo>
                <a:lnTo>
                  <a:pt x="94" y="150"/>
                </a:lnTo>
                <a:lnTo>
                  <a:pt x="102" y="144"/>
                </a:lnTo>
                <a:lnTo>
                  <a:pt x="109" y="137"/>
                </a:lnTo>
                <a:lnTo>
                  <a:pt x="115" y="128"/>
                </a:lnTo>
                <a:lnTo>
                  <a:pt x="119" y="118"/>
                </a:lnTo>
                <a:lnTo>
                  <a:pt x="121" y="107"/>
                </a:lnTo>
                <a:lnTo>
                  <a:pt x="99" y="107"/>
                </a:lnTo>
                <a:close/>
                <a:moveTo>
                  <a:pt x="24" y="66"/>
                </a:moveTo>
                <a:lnTo>
                  <a:pt x="25" y="55"/>
                </a:lnTo>
                <a:lnTo>
                  <a:pt x="28" y="47"/>
                </a:lnTo>
                <a:lnTo>
                  <a:pt x="32" y="39"/>
                </a:lnTo>
                <a:lnTo>
                  <a:pt x="36" y="33"/>
                </a:lnTo>
                <a:lnTo>
                  <a:pt x="41" y="28"/>
                </a:lnTo>
                <a:lnTo>
                  <a:pt x="48" y="24"/>
                </a:lnTo>
                <a:lnTo>
                  <a:pt x="54" y="23"/>
                </a:lnTo>
                <a:lnTo>
                  <a:pt x="62" y="22"/>
                </a:lnTo>
                <a:lnTo>
                  <a:pt x="71" y="23"/>
                </a:lnTo>
                <a:lnTo>
                  <a:pt x="78" y="24"/>
                </a:lnTo>
                <a:lnTo>
                  <a:pt x="85" y="29"/>
                </a:lnTo>
                <a:lnTo>
                  <a:pt x="90" y="33"/>
                </a:lnTo>
                <a:lnTo>
                  <a:pt x="94" y="39"/>
                </a:lnTo>
                <a:lnTo>
                  <a:pt x="97" y="47"/>
                </a:lnTo>
                <a:lnTo>
                  <a:pt x="98" y="55"/>
                </a:lnTo>
                <a:lnTo>
                  <a:pt x="99" y="66"/>
                </a:lnTo>
                <a:lnTo>
                  <a:pt x="24" y="66"/>
                </a:lnTo>
                <a:close/>
              </a:path>
            </a:pathLst>
          </a:custGeom>
          <a:solidFill>
            <a:srgbClr val="000080"/>
          </a:solidFill>
          <a:ln w="9525">
            <a:noFill/>
            <a:round/>
            <a:headEnd/>
            <a:tailEnd/>
          </a:ln>
        </p:spPr>
        <p:txBody>
          <a:bodyPr/>
          <a:lstStyle/>
          <a:p>
            <a:endParaRPr lang="ru-RU"/>
          </a:p>
        </p:txBody>
      </p:sp>
      <p:sp>
        <p:nvSpPr>
          <p:cNvPr id="23904" name="Freeform 352"/>
          <p:cNvSpPr>
            <a:spLocks/>
          </p:cNvSpPr>
          <p:nvPr/>
        </p:nvSpPr>
        <p:spPr bwMode="auto">
          <a:xfrm>
            <a:off x="5773738" y="1884092"/>
            <a:ext cx="53975" cy="82550"/>
          </a:xfrm>
          <a:custGeom>
            <a:avLst/>
            <a:gdLst>
              <a:gd name="T0" fmla="*/ 482 w 112"/>
              <a:gd name="T1" fmla="*/ 61129 h 158"/>
              <a:gd name="T2" fmla="*/ 4337 w 112"/>
              <a:gd name="T3" fmla="*/ 71578 h 158"/>
              <a:gd name="T4" fmla="*/ 11084 w 112"/>
              <a:gd name="T5" fmla="*/ 78370 h 158"/>
              <a:gd name="T6" fmla="*/ 20723 w 112"/>
              <a:gd name="T7" fmla="*/ 82028 h 158"/>
              <a:gd name="T8" fmla="*/ 32771 w 112"/>
              <a:gd name="T9" fmla="*/ 82028 h 158"/>
              <a:gd name="T10" fmla="*/ 42891 w 112"/>
              <a:gd name="T11" fmla="*/ 78893 h 158"/>
              <a:gd name="T12" fmla="*/ 50120 w 112"/>
              <a:gd name="T13" fmla="*/ 72101 h 158"/>
              <a:gd name="T14" fmla="*/ 53493 w 112"/>
              <a:gd name="T15" fmla="*/ 62696 h 158"/>
              <a:gd name="T16" fmla="*/ 53493 w 112"/>
              <a:gd name="T17" fmla="*/ 52247 h 158"/>
              <a:gd name="T18" fmla="*/ 51565 w 112"/>
              <a:gd name="T19" fmla="*/ 44932 h 158"/>
              <a:gd name="T20" fmla="*/ 46264 w 112"/>
              <a:gd name="T21" fmla="*/ 39708 h 158"/>
              <a:gd name="T22" fmla="*/ 39035 w 112"/>
              <a:gd name="T23" fmla="*/ 36050 h 158"/>
              <a:gd name="T24" fmla="*/ 23132 w 112"/>
              <a:gd name="T25" fmla="*/ 31871 h 158"/>
              <a:gd name="T26" fmla="*/ 18313 w 112"/>
              <a:gd name="T27" fmla="*/ 30303 h 158"/>
              <a:gd name="T28" fmla="*/ 14940 w 112"/>
              <a:gd name="T29" fmla="*/ 28213 h 158"/>
              <a:gd name="T30" fmla="*/ 13012 w 112"/>
              <a:gd name="T31" fmla="*/ 26123 h 158"/>
              <a:gd name="T32" fmla="*/ 12530 w 112"/>
              <a:gd name="T33" fmla="*/ 22466 h 158"/>
              <a:gd name="T34" fmla="*/ 13494 w 112"/>
              <a:gd name="T35" fmla="*/ 17241 h 158"/>
              <a:gd name="T36" fmla="*/ 15903 w 112"/>
              <a:gd name="T37" fmla="*/ 14629 h 158"/>
              <a:gd name="T38" fmla="*/ 20723 w 112"/>
              <a:gd name="T39" fmla="*/ 12017 h 158"/>
              <a:gd name="T40" fmla="*/ 26506 w 112"/>
              <a:gd name="T41" fmla="*/ 11494 h 158"/>
              <a:gd name="T42" fmla="*/ 32771 w 112"/>
              <a:gd name="T43" fmla="*/ 12017 h 158"/>
              <a:gd name="T44" fmla="*/ 37108 w 112"/>
              <a:gd name="T45" fmla="*/ 15152 h 158"/>
              <a:gd name="T46" fmla="*/ 40481 w 112"/>
              <a:gd name="T47" fmla="*/ 18809 h 158"/>
              <a:gd name="T48" fmla="*/ 41927 w 112"/>
              <a:gd name="T49" fmla="*/ 24034 h 158"/>
              <a:gd name="T50" fmla="*/ 52047 w 112"/>
              <a:gd name="T51" fmla="*/ 18809 h 158"/>
              <a:gd name="T52" fmla="*/ 48674 w 112"/>
              <a:gd name="T53" fmla="*/ 9404 h 158"/>
              <a:gd name="T54" fmla="*/ 41927 w 112"/>
              <a:gd name="T55" fmla="*/ 3657 h 158"/>
              <a:gd name="T56" fmla="*/ 32289 w 112"/>
              <a:gd name="T57" fmla="*/ 522 h 158"/>
              <a:gd name="T58" fmla="*/ 21204 w 112"/>
              <a:gd name="T59" fmla="*/ 522 h 158"/>
              <a:gd name="T60" fmla="*/ 12048 w 112"/>
              <a:gd name="T61" fmla="*/ 3657 h 158"/>
              <a:gd name="T62" fmla="*/ 5301 w 112"/>
              <a:gd name="T63" fmla="*/ 9404 h 158"/>
              <a:gd name="T64" fmla="*/ 2410 w 112"/>
              <a:gd name="T65" fmla="*/ 17241 h 158"/>
              <a:gd name="T66" fmla="*/ 2410 w 112"/>
              <a:gd name="T67" fmla="*/ 27168 h 158"/>
              <a:gd name="T68" fmla="*/ 4337 w 112"/>
              <a:gd name="T69" fmla="*/ 34483 h 158"/>
              <a:gd name="T70" fmla="*/ 8675 w 112"/>
              <a:gd name="T71" fmla="*/ 39185 h 158"/>
              <a:gd name="T72" fmla="*/ 15903 w 112"/>
              <a:gd name="T73" fmla="*/ 42842 h 158"/>
              <a:gd name="T74" fmla="*/ 33252 w 112"/>
              <a:gd name="T75" fmla="*/ 48590 h 158"/>
              <a:gd name="T76" fmla="*/ 37590 w 112"/>
              <a:gd name="T77" fmla="*/ 49634 h 158"/>
              <a:gd name="T78" fmla="*/ 40963 w 112"/>
              <a:gd name="T79" fmla="*/ 51724 h 158"/>
              <a:gd name="T80" fmla="*/ 42891 w 112"/>
              <a:gd name="T81" fmla="*/ 54337 h 158"/>
              <a:gd name="T82" fmla="*/ 43373 w 112"/>
              <a:gd name="T83" fmla="*/ 59039 h 158"/>
              <a:gd name="T84" fmla="*/ 42409 w 112"/>
              <a:gd name="T85" fmla="*/ 63741 h 158"/>
              <a:gd name="T86" fmla="*/ 39517 w 112"/>
              <a:gd name="T87" fmla="*/ 67398 h 158"/>
              <a:gd name="T88" fmla="*/ 34216 w 112"/>
              <a:gd name="T89" fmla="*/ 70533 h 158"/>
              <a:gd name="T90" fmla="*/ 27469 w 112"/>
              <a:gd name="T91" fmla="*/ 71056 h 158"/>
              <a:gd name="T92" fmla="*/ 20723 w 112"/>
              <a:gd name="T93" fmla="*/ 70011 h 158"/>
              <a:gd name="T94" fmla="*/ 15421 w 112"/>
              <a:gd name="T95" fmla="*/ 66876 h 158"/>
              <a:gd name="T96" fmla="*/ 12048 w 112"/>
              <a:gd name="T97" fmla="*/ 61651 h 158"/>
              <a:gd name="T98" fmla="*/ 10602 w 112"/>
              <a:gd name="T99" fmla="*/ 55382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8"/>
              <a:gd name="T152" fmla="*/ 112 w 112"/>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8">
                <a:moveTo>
                  <a:pt x="0" y="106"/>
                </a:moveTo>
                <a:lnTo>
                  <a:pt x="1" y="117"/>
                </a:lnTo>
                <a:lnTo>
                  <a:pt x="4" y="128"/>
                </a:lnTo>
                <a:lnTo>
                  <a:pt x="9" y="137"/>
                </a:lnTo>
                <a:lnTo>
                  <a:pt x="14" y="144"/>
                </a:lnTo>
                <a:lnTo>
                  <a:pt x="23" y="150"/>
                </a:lnTo>
                <a:lnTo>
                  <a:pt x="32" y="154"/>
                </a:lnTo>
                <a:lnTo>
                  <a:pt x="43" y="157"/>
                </a:lnTo>
                <a:lnTo>
                  <a:pt x="55" y="158"/>
                </a:lnTo>
                <a:lnTo>
                  <a:pt x="68" y="157"/>
                </a:lnTo>
                <a:lnTo>
                  <a:pt x="80" y="154"/>
                </a:lnTo>
                <a:lnTo>
                  <a:pt x="89" y="151"/>
                </a:lnTo>
                <a:lnTo>
                  <a:pt x="97" y="145"/>
                </a:lnTo>
                <a:lnTo>
                  <a:pt x="104" y="138"/>
                </a:lnTo>
                <a:lnTo>
                  <a:pt x="108" y="130"/>
                </a:lnTo>
                <a:lnTo>
                  <a:pt x="111" y="120"/>
                </a:lnTo>
                <a:lnTo>
                  <a:pt x="112" y="109"/>
                </a:lnTo>
                <a:lnTo>
                  <a:pt x="111" y="100"/>
                </a:lnTo>
                <a:lnTo>
                  <a:pt x="110" y="93"/>
                </a:lnTo>
                <a:lnTo>
                  <a:pt x="107" y="86"/>
                </a:lnTo>
                <a:lnTo>
                  <a:pt x="102" y="81"/>
                </a:lnTo>
                <a:lnTo>
                  <a:pt x="96" y="76"/>
                </a:lnTo>
                <a:lnTo>
                  <a:pt x="89" y="73"/>
                </a:lnTo>
                <a:lnTo>
                  <a:pt x="81" y="69"/>
                </a:lnTo>
                <a:lnTo>
                  <a:pt x="71" y="67"/>
                </a:lnTo>
                <a:lnTo>
                  <a:pt x="48" y="61"/>
                </a:lnTo>
                <a:lnTo>
                  <a:pt x="43" y="59"/>
                </a:lnTo>
                <a:lnTo>
                  <a:pt x="38" y="58"/>
                </a:lnTo>
                <a:lnTo>
                  <a:pt x="34" y="57"/>
                </a:lnTo>
                <a:lnTo>
                  <a:pt x="31" y="54"/>
                </a:lnTo>
                <a:lnTo>
                  <a:pt x="29" y="52"/>
                </a:lnTo>
                <a:lnTo>
                  <a:pt x="27" y="50"/>
                </a:lnTo>
                <a:lnTo>
                  <a:pt x="26" y="46"/>
                </a:lnTo>
                <a:lnTo>
                  <a:pt x="26" y="43"/>
                </a:lnTo>
                <a:lnTo>
                  <a:pt x="26" y="38"/>
                </a:lnTo>
                <a:lnTo>
                  <a:pt x="28" y="33"/>
                </a:lnTo>
                <a:lnTo>
                  <a:pt x="30" y="30"/>
                </a:lnTo>
                <a:lnTo>
                  <a:pt x="33" y="28"/>
                </a:lnTo>
                <a:lnTo>
                  <a:pt x="37" y="25"/>
                </a:lnTo>
                <a:lnTo>
                  <a:pt x="43" y="23"/>
                </a:lnTo>
                <a:lnTo>
                  <a:pt x="48" y="22"/>
                </a:lnTo>
                <a:lnTo>
                  <a:pt x="55" y="22"/>
                </a:lnTo>
                <a:lnTo>
                  <a:pt x="62" y="22"/>
                </a:lnTo>
                <a:lnTo>
                  <a:pt x="68" y="23"/>
                </a:lnTo>
                <a:lnTo>
                  <a:pt x="73" y="25"/>
                </a:lnTo>
                <a:lnTo>
                  <a:pt x="77" y="29"/>
                </a:lnTo>
                <a:lnTo>
                  <a:pt x="82" y="32"/>
                </a:lnTo>
                <a:lnTo>
                  <a:pt x="84" y="36"/>
                </a:lnTo>
                <a:lnTo>
                  <a:pt x="86" y="40"/>
                </a:lnTo>
                <a:lnTo>
                  <a:pt x="87" y="46"/>
                </a:lnTo>
                <a:lnTo>
                  <a:pt x="109" y="46"/>
                </a:lnTo>
                <a:lnTo>
                  <a:pt x="108" y="36"/>
                </a:lnTo>
                <a:lnTo>
                  <a:pt x="105" y="26"/>
                </a:lnTo>
                <a:lnTo>
                  <a:pt x="101" y="18"/>
                </a:lnTo>
                <a:lnTo>
                  <a:pt x="94" y="12"/>
                </a:lnTo>
                <a:lnTo>
                  <a:pt x="87" y="7"/>
                </a:lnTo>
                <a:lnTo>
                  <a:pt x="77" y="3"/>
                </a:lnTo>
                <a:lnTo>
                  <a:pt x="67" y="1"/>
                </a:lnTo>
                <a:lnTo>
                  <a:pt x="55" y="0"/>
                </a:lnTo>
                <a:lnTo>
                  <a:pt x="44" y="1"/>
                </a:lnTo>
                <a:lnTo>
                  <a:pt x="33" y="3"/>
                </a:lnTo>
                <a:lnTo>
                  <a:pt x="25" y="7"/>
                </a:lnTo>
                <a:lnTo>
                  <a:pt x="17" y="11"/>
                </a:lnTo>
                <a:lnTo>
                  <a:pt x="11" y="18"/>
                </a:lnTo>
                <a:lnTo>
                  <a:pt x="7" y="25"/>
                </a:lnTo>
                <a:lnTo>
                  <a:pt x="5" y="33"/>
                </a:lnTo>
                <a:lnTo>
                  <a:pt x="4" y="43"/>
                </a:lnTo>
                <a:lnTo>
                  <a:pt x="5" y="52"/>
                </a:lnTo>
                <a:lnTo>
                  <a:pt x="6" y="59"/>
                </a:lnTo>
                <a:lnTo>
                  <a:pt x="9" y="66"/>
                </a:lnTo>
                <a:lnTo>
                  <a:pt x="13" y="71"/>
                </a:lnTo>
                <a:lnTo>
                  <a:pt x="18" y="75"/>
                </a:lnTo>
                <a:lnTo>
                  <a:pt x="25" y="79"/>
                </a:lnTo>
                <a:lnTo>
                  <a:pt x="33" y="82"/>
                </a:lnTo>
                <a:lnTo>
                  <a:pt x="42" y="85"/>
                </a:lnTo>
                <a:lnTo>
                  <a:pt x="69" y="93"/>
                </a:lnTo>
                <a:lnTo>
                  <a:pt x="73" y="94"/>
                </a:lnTo>
                <a:lnTo>
                  <a:pt x="78" y="95"/>
                </a:lnTo>
                <a:lnTo>
                  <a:pt x="82" y="97"/>
                </a:lnTo>
                <a:lnTo>
                  <a:pt x="85" y="99"/>
                </a:lnTo>
                <a:lnTo>
                  <a:pt x="87" y="102"/>
                </a:lnTo>
                <a:lnTo>
                  <a:pt x="89" y="104"/>
                </a:lnTo>
                <a:lnTo>
                  <a:pt x="90" y="108"/>
                </a:lnTo>
                <a:lnTo>
                  <a:pt x="90" y="113"/>
                </a:lnTo>
                <a:lnTo>
                  <a:pt x="89" y="117"/>
                </a:lnTo>
                <a:lnTo>
                  <a:pt x="88" y="122"/>
                </a:lnTo>
                <a:lnTo>
                  <a:pt x="85" y="127"/>
                </a:lnTo>
                <a:lnTo>
                  <a:pt x="82" y="129"/>
                </a:lnTo>
                <a:lnTo>
                  <a:pt x="76" y="132"/>
                </a:lnTo>
                <a:lnTo>
                  <a:pt x="71" y="135"/>
                </a:lnTo>
                <a:lnTo>
                  <a:pt x="65" y="136"/>
                </a:lnTo>
                <a:lnTo>
                  <a:pt x="57" y="136"/>
                </a:lnTo>
                <a:lnTo>
                  <a:pt x="50" y="136"/>
                </a:lnTo>
                <a:lnTo>
                  <a:pt x="43" y="134"/>
                </a:lnTo>
                <a:lnTo>
                  <a:pt x="36" y="131"/>
                </a:lnTo>
                <a:lnTo>
                  <a:pt x="32" y="128"/>
                </a:lnTo>
                <a:lnTo>
                  <a:pt x="28" y="124"/>
                </a:lnTo>
                <a:lnTo>
                  <a:pt x="25" y="118"/>
                </a:lnTo>
                <a:lnTo>
                  <a:pt x="23" y="113"/>
                </a:lnTo>
                <a:lnTo>
                  <a:pt x="22" y="106"/>
                </a:lnTo>
                <a:lnTo>
                  <a:pt x="0" y="106"/>
                </a:lnTo>
                <a:close/>
              </a:path>
            </a:pathLst>
          </a:custGeom>
          <a:solidFill>
            <a:srgbClr val="000080"/>
          </a:solidFill>
          <a:ln w="9525">
            <a:noFill/>
            <a:round/>
            <a:headEnd/>
            <a:tailEnd/>
          </a:ln>
        </p:spPr>
        <p:txBody>
          <a:bodyPr/>
          <a:lstStyle/>
          <a:p>
            <a:endParaRPr lang="ru-RU"/>
          </a:p>
        </p:txBody>
      </p:sp>
      <p:sp>
        <p:nvSpPr>
          <p:cNvPr id="23905" name="Freeform 353"/>
          <p:cNvSpPr>
            <a:spLocks noEditPoints="1"/>
          </p:cNvSpPr>
          <p:nvPr/>
        </p:nvSpPr>
        <p:spPr bwMode="auto">
          <a:xfrm>
            <a:off x="5873750" y="1855517"/>
            <a:ext cx="73025" cy="109538"/>
          </a:xfrm>
          <a:custGeom>
            <a:avLst/>
            <a:gdLst>
              <a:gd name="T0" fmla="*/ 0 w 153"/>
              <a:gd name="T1" fmla="*/ 109538 h 207"/>
              <a:gd name="T2" fmla="*/ 33887 w 153"/>
              <a:gd name="T3" fmla="*/ 109538 h 207"/>
              <a:gd name="T4" fmla="*/ 38183 w 153"/>
              <a:gd name="T5" fmla="*/ 109538 h 207"/>
              <a:gd name="T6" fmla="*/ 42479 w 153"/>
              <a:gd name="T7" fmla="*/ 108480 h 207"/>
              <a:gd name="T8" fmla="*/ 46297 w 153"/>
              <a:gd name="T9" fmla="*/ 107950 h 207"/>
              <a:gd name="T10" fmla="*/ 50592 w 153"/>
              <a:gd name="T11" fmla="*/ 105834 h 207"/>
              <a:gd name="T12" fmla="*/ 53933 w 153"/>
              <a:gd name="T13" fmla="*/ 104246 h 207"/>
              <a:gd name="T14" fmla="*/ 56797 w 153"/>
              <a:gd name="T15" fmla="*/ 101071 h 207"/>
              <a:gd name="T16" fmla="*/ 60138 w 153"/>
              <a:gd name="T17" fmla="*/ 98955 h 207"/>
              <a:gd name="T18" fmla="*/ 62525 w 153"/>
              <a:gd name="T19" fmla="*/ 95250 h 207"/>
              <a:gd name="T20" fmla="*/ 64911 w 153"/>
              <a:gd name="T21" fmla="*/ 91546 h 207"/>
              <a:gd name="T22" fmla="*/ 67298 w 153"/>
              <a:gd name="T23" fmla="*/ 86784 h 207"/>
              <a:gd name="T24" fmla="*/ 69207 w 153"/>
              <a:gd name="T25" fmla="*/ 82550 h 207"/>
              <a:gd name="T26" fmla="*/ 70639 w 153"/>
              <a:gd name="T27" fmla="*/ 77259 h 207"/>
              <a:gd name="T28" fmla="*/ 71593 w 153"/>
              <a:gd name="T29" fmla="*/ 71967 h 207"/>
              <a:gd name="T30" fmla="*/ 72548 w 153"/>
              <a:gd name="T31" fmla="*/ 66146 h 207"/>
              <a:gd name="T32" fmla="*/ 73025 w 153"/>
              <a:gd name="T33" fmla="*/ 59796 h 207"/>
              <a:gd name="T34" fmla="*/ 73025 w 153"/>
              <a:gd name="T35" fmla="*/ 52917 h 207"/>
              <a:gd name="T36" fmla="*/ 73025 w 153"/>
              <a:gd name="T37" fmla="*/ 47096 h 207"/>
              <a:gd name="T38" fmla="*/ 72548 w 153"/>
              <a:gd name="T39" fmla="*/ 41275 h 207"/>
              <a:gd name="T40" fmla="*/ 71593 w 153"/>
              <a:gd name="T41" fmla="*/ 35984 h 207"/>
              <a:gd name="T42" fmla="*/ 70639 w 153"/>
              <a:gd name="T43" fmla="*/ 30163 h 207"/>
              <a:gd name="T44" fmla="*/ 69207 w 153"/>
              <a:gd name="T45" fmla="*/ 25929 h 207"/>
              <a:gd name="T46" fmla="*/ 67775 w 153"/>
              <a:gd name="T47" fmla="*/ 21167 h 207"/>
              <a:gd name="T48" fmla="*/ 65388 w 153"/>
              <a:gd name="T49" fmla="*/ 17463 h 207"/>
              <a:gd name="T50" fmla="*/ 63002 w 153"/>
              <a:gd name="T51" fmla="*/ 13758 h 207"/>
              <a:gd name="T52" fmla="*/ 60616 w 153"/>
              <a:gd name="T53" fmla="*/ 10583 h 207"/>
              <a:gd name="T54" fmla="*/ 57752 w 153"/>
              <a:gd name="T55" fmla="*/ 7938 h 207"/>
              <a:gd name="T56" fmla="*/ 54411 w 153"/>
              <a:gd name="T57" fmla="*/ 5821 h 207"/>
              <a:gd name="T58" fmla="*/ 51070 w 153"/>
              <a:gd name="T59" fmla="*/ 3704 h 207"/>
              <a:gd name="T60" fmla="*/ 47251 w 153"/>
              <a:gd name="T61" fmla="*/ 2117 h 207"/>
              <a:gd name="T62" fmla="*/ 43433 w 153"/>
              <a:gd name="T63" fmla="*/ 529 h 207"/>
              <a:gd name="T64" fmla="*/ 39138 w 153"/>
              <a:gd name="T65" fmla="*/ 0 h 207"/>
              <a:gd name="T66" fmla="*/ 34365 w 153"/>
              <a:gd name="T67" fmla="*/ 0 h 207"/>
              <a:gd name="T68" fmla="*/ 0 w 153"/>
              <a:gd name="T69" fmla="*/ 0 h 207"/>
              <a:gd name="T70" fmla="*/ 0 w 153"/>
              <a:gd name="T71" fmla="*/ 109538 h 207"/>
              <a:gd name="T72" fmla="*/ 33410 w 153"/>
              <a:gd name="T73" fmla="*/ 13229 h 207"/>
              <a:gd name="T74" fmla="*/ 39615 w 153"/>
              <a:gd name="T75" fmla="*/ 13758 h 207"/>
              <a:gd name="T76" fmla="*/ 44865 w 153"/>
              <a:gd name="T77" fmla="*/ 15346 h 207"/>
              <a:gd name="T78" fmla="*/ 49638 w 153"/>
              <a:gd name="T79" fmla="*/ 19050 h 207"/>
              <a:gd name="T80" fmla="*/ 53456 w 153"/>
              <a:gd name="T81" fmla="*/ 23283 h 207"/>
              <a:gd name="T82" fmla="*/ 56320 w 153"/>
              <a:gd name="T83" fmla="*/ 29633 h 207"/>
              <a:gd name="T84" fmla="*/ 58706 w 153"/>
              <a:gd name="T85" fmla="*/ 36513 h 207"/>
              <a:gd name="T86" fmla="*/ 60138 w 153"/>
              <a:gd name="T87" fmla="*/ 44450 h 207"/>
              <a:gd name="T88" fmla="*/ 60616 w 153"/>
              <a:gd name="T89" fmla="*/ 54504 h 207"/>
              <a:gd name="T90" fmla="*/ 60138 w 153"/>
              <a:gd name="T91" fmla="*/ 64029 h 207"/>
              <a:gd name="T92" fmla="*/ 59184 w 153"/>
              <a:gd name="T93" fmla="*/ 71967 h 207"/>
              <a:gd name="T94" fmla="*/ 56320 w 153"/>
              <a:gd name="T95" fmla="*/ 79375 h 207"/>
              <a:gd name="T96" fmla="*/ 53456 w 153"/>
              <a:gd name="T97" fmla="*/ 85725 h 207"/>
              <a:gd name="T98" fmla="*/ 50115 w 153"/>
              <a:gd name="T99" fmla="*/ 89959 h 207"/>
              <a:gd name="T100" fmla="*/ 44865 w 153"/>
              <a:gd name="T101" fmla="*/ 93663 h 207"/>
              <a:gd name="T102" fmla="*/ 39615 w 153"/>
              <a:gd name="T103" fmla="*/ 95780 h 207"/>
              <a:gd name="T104" fmla="*/ 33410 w 153"/>
              <a:gd name="T105" fmla="*/ 96309 h 207"/>
              <a:gd name="T106" fmla="*/ 12409 w 153"/>
              <a:gd name="T107" fmla="*/ 96309 h 207"/>
              <a:gd name="T108" fmla="*/ 12409 w 153"/>
              <a:gd name="T109" fmla="*/ 13229 h 207"/>
              <a:gd name="T110" fmla="*/ 33410 w 153"/>
              <a:gd name="T111" fmla="*/ 13229 h 20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7"/>
              <a:gd name="T170" fmla="*/ 153 w 153"/>
              <a:gd name="T171" fmla="*/ 207 h 20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7">
                <a:moveTo>
                  <a:pt x="0" y="207"/>
                </a:moveTo>
                <a:lnTo>
                  <a:pt x="71" y="207"/>
                </a:lnTo>
                <a:lnTo>
                  <a:pt x="80" y="207"/>
                </a:lnTo>
                <a:lnTo>
                  <a:pt x="89" y="205"/>
                </a:lnTo>
                <a:lnTo>
                  <a:pt x="97" y="204"/>
                </a:lnTo>
                <a:lnTo>
                  <a:pt x="106" y="200"/>
                </a:lnTo>
                <a:lnTo>
                  <a:pt x="113" y="197"/>
                </a:lnTo>
                <a:lnTo>
                  <a:pt x="119" y="191"/>
                </a:lnTo>
                <a:lnTo>
                  <a:pt x="126" y="187"/>
                </a:lnTo>
                <a:lnTo>
                  <a:pt x="131" y="180"/>
                </a:lnTo>
                <a:lnTo>
                  <a:pt x="136" y="173"/>
                </a:lnTo>
                <a:lnTo>
                  <a:pt x="141" y="164"/>
                </a:lnTo>
                <a:lnTo>
                  <a:pt x="145" y="156"/>
                </a:lnTo>
                <a:lnTo>
                  <a:pt x="148" y="146"/>
                </a:lnTo>
                <a:lnTo>
                  <a:pt x="150" y="136"/>
                </a:lnTo>
                <a:lnTo>
                  <a:pt x="152" y="125"/>
                </a:lnTo>
                <a:lnTo>
                  <a:pt x="153" y="113"/>
                </a:lnTo>
                <a:lnTo>
                  <a:pt x="153" y="100"/>
                </a:lnTo>
                <a:lnTo>
                  <a:pt x="153" y="89"/>
                </a:lnTo>
                <a:lnTo>
                  <a:pt x="152" y="78"/>
                </a:lnTo>
                <a:lnTo>
                  <a:pt x="150" y="68"/>
                </a:lnTo>
                <a:lnTo>
                  <a:pt x="148" y="57"/>
                </a:lnTo>
                <a:lnTo>
                  <a:pt x="145" y="49"/>
                </a:lnTo>
                <a:lnTo>
                  <a:pt x="142" y="40"/>
                </a:lnTo>
                <a:lnTo>
                  <a:pt x="137" y="33"/>
                </a:lnTo>
                <a:lnTo>
                  <a:pt x="132" y="26"/>
                </a:lnTo>
                <a:lnTo>
                  <a:pt x="127" y="20"/>
                </a:lnTo>
                <a:lnTo>
                  <a:pt x="121" y="15"/>
                </a:lnTo>
                <a:lnTo>
                  <a:pt x="114" y="11"/>
                </a:lnTo>
                <a:lnTo>
                  <a:pt x="107" y="7"/>
                </a:lnTo>
                <a:lnTo>
                  <a:pt x="99" y="4"/>
                </a:lnTo>
                <a:lnTo>
                  <a:pt x="91" y="1"/>
                </a:lnTo>
                <a:lnTo>
                  <a:pt x="82" y="0"/>
                </a:lnTo>
                <a:lnTo>
                  <a:pt x="72" y="0"/>
                </a:lnTo>
                <a:lnTo>
                  <a:pt x="0" y="0"/>
                </a:lnTo>
                <a:lnTo>
                  <a:pt x="0" y="207"/>
                </a:lnTo>
                <a:close/>
                <a:moveTo>
                  <a:pt x="70" y="25"/>
                </a:moveTo>
                <a:lnTo>
                  <a:pt x="83" y="26"/>
                </a:lnTo>
                <a:lnTo>
                  <a:pt x="94" y="29"/>
                </a:lnTo>
                <a:lnTo>
                  <a:pt x="104" y="36"/>
                </a:lnTo>
                <a:lnTo>
                  <a:pt x="112" y="44"/>
                </a:lnTo>
                <a:lnTo>
                  <a:pt x="118" y="56"/>
                </a:lnTo>
                <a:lnTo>
                  <a:pt x="123" y="69"/>
                </a:lnTo>
                <a:lnTo>
                  <a:pt x="126" y="84"/>
                </a:lnTo>
                <a:lnTo>
                  <a:pt x="127" y="103"/>
                </a:lnTo>
                <a:lnTo>
                  <a:pt x="126" y="121"/>
                </a:lnTo>
                <a:lnTo>
                  <a:pt x="124" y="136"/>
                </a:lnTo>
                <a:lnTo>
                  <a:pt x="118" y="150"/>
                </a:lnTo>
                <a:lnTo>
                  <a:pt x="112" y="162"/>
                </a:lnTo>
                <a:lnTo>
                  <a:pt x="105" y="170"/>
                </a:lnTo>
                <a:lnTo>
                  <a:pt x="94" y="177"/>
                </a:lnTo>
                <a:lnTo>
                  <a:pt x="83" y="181"/>
                </a:lnTo>
                <a:lnTo>
                  <a:pt x="70" y="182"/>
                </a:lnTo>
                <a:lnTo>
                  <a:pt x="26" y="182"/>
                </a:lnTo>
                <a:lnTo>
                  <a:pt x="26" y="25"/>
                </a:lnTo>
                <a:lnTo>
                  <a:pt x="70" y="25"/>
                </a:lnTo>
                <a:close/>
              </a:path>
            </a:pathLst>
          </a:custGeom>
          <a:solidFill>
            <a:srgbClr val="000080"/>
          </a:solidFill>
          <a:ln w="9525">
            <a:noFill/>
            <a:round/>
            <a:headEnd/>
            <a:tailEnd/>
          </a:ln>
        </p:spPr>
        <p:txBody>
          <a:bodyPr/>
          <a:lstStyle/>
          <a:p>
            <a:endParaRPr lang="ru-RU"/>
          </a:p>
        </p:txBody>
      </p:sp>
      <p:sp>
        <p:nvSpPr>
          <p:cNvPr id="23906" name="Rectangle 354"/>
          <p:cNvSpPr>
            <a:spLocks noChangeArrowheads="1"/>
          </p:cNvSpPr>
          <p:nvPr/>
        </p:nvSpPr>
        <p:spPr bwMode="auto">
          <a:xfrm>
            <a:off x="5961063" y="1949180"/>
            <a:ext cx="11112" cy="15875"/>
          </a:xfrm>
          <a:prstGeom prst="rect">
            <a:avLst/>
          </a:prstGeom>
          <a:solidFill>
            <a:srgbClr val="000080"/>
          </a:solidFill>
          <a:ln w="9525">
            <a:noFill/>
            <a:miter lim="800000"/>
            <a:headEnd/>
            <a:tailEnd/>
          </a:ln>
        </p:spPr>
        <p:txBody>
          <a:bodyPr/>
          <a:lstStyle/>
          <a:p>
            <a:endParaRPr lang="ru-RU"/>
          </a:p>
        </p:txBody>
      </p:sp>
      <p:sp>
        <p:nvSpPr>
          <p:cNvPr id="23907" name="Freeform 355"/>
          <p:cNvSpPr>
            <a:spLocks/>
          </p:cNvSpPr>
          <p:nvPr/>
        </p:nvSpPr>
        <p:spPr bwMode="auto">
          <a:xfrm>
            <a:off x="4851400" y="2052367"/>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208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229 h 204"/>
              <a:gd name="T58" fmla="*/ 29369 w 126"/>
              <a:gd name="T59" fmla="*/ 12171 h 204"/>
              <a:gd name="T60" fmla="*/ 35895 w 126"/>
              <a:gd name="T61" fmla="*/ 13229 h 204"/>
              <a:gd name="T62" fmla="*/ 40091 w 126"/>
              <a:gd name="T63" fmla="*/ 16404 h 204"/>
              <a:gd name="T64" fmla="*/ 43354 w 126"/>
              <a:gd name="T65" fmla="*/ 21696 h 204"/>
              <a:gd name="T66" fmla="*/ 44287 w 126"/>
              <a:gd name="T67" fmla="*/ 28046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6729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2"/>
                </a:lnTo>
                <a:lnTo>
                  <a:pt x="61" y="204"/>
                </a:lnTo>
                <a:lnTo>
                  <a:pt x="76" y="202"/>
                </a:lnTo>
                <a:lnTo>
                  <a:pt x="89" y="199"/>
                </a:lnTo>
                <a:lnTo>
                  <a:pt x="99" y="193"/>
                </a:lnTo>
                <a:lnTo>
                  <a:pt x="109" y="186"/>
                </a:lnTo>
                <a:lnTo>
                  <a:pt x="116" y="177"/>
                </a:lnTo>
                <a:lnTo>
                  <a:pt x="122" y="166"/>
                </a:lnTo>
                <a:lnTo>
                  <a:pt x="125" y="154"/>
                </a:lnTo>
                <a:lnTo>
                  <a:pt x="126" y="141"/>
                </a:lnTo>
                <a:lnTo>
                  <a:pt x="126" y="131"/>
                </a:lnTo>
                <a:lnTo>
                  <a:pt x="124" y="123"/>
                </a:lnTo>
                <a:lnTo>
                  <a:pt x="122" y="116"/>
                </a:lnTo>
                <a:lnTo>
                  <a:pt x="119" y="110"/>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5"/>
                </a:lnTo>
                <a:lnTo>
                  <a:pt x="55" y="24"/>
                </a:lnTo>
                <a:lnTo>
                  <a:pt x="63" y="23"/>
                </a:lnTo>
                <a:lnTo>
                  <a:pt x="71" y="23"/>
                </a:lnTo>
                <a:lnTo>
                  <a:pt x="77" y="25"/>
                </a:lnTo>
                <a:lnTo>
                  <a:pt x="82" y="28"/>
                </a:lnTo>
                <a:lnTo>
                  <a:pt x="86" y="31"/>
                </a:lnTo>
                <a:lnTo>
                  <a:pt x="91" y="35"/>
                </a:lnTo>
                <a:lnTo>
                  <a:pt x="93" y="41"/>
                </a:lnTo>
                <a:lnTo>
                  <a:pt x="95" y="46"/>
                </a:lnTo>
                <a:lnTo>
                  <a:pt x="95" y="53"/>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5"/>
                </a:lnTo>
                <a:lnTo>
                  <a:pt x="24" y="135"/>
                </a:lnTo>
                <a:lnTo>
                  <a:pt x="0" y="135"/>
                </a:lnTo>
                <a:close/>
              </a:path>
            </a:pathLst>
          </a:custGeom>
          <a:solidFill>
            <a:srgbClr val="000080"/>
          </a:solidFill>
          <a:ln w="9525">
            <a:noFill/>
            <a:round/>
            <a:headEnd/>
            <a:tailEnd/>
          </a:ln>
        </p:spPr>
        <p:txBody>
          <a:bodyPr/>
          <a:lstStyle/>
          <a:p>
            <a:endParaRPr lang="ru-RU"/>
          </a:p>
        </p:txBody>
      </p:sp>
      <p:sp>
        <p:nvSpPr>
          <p:cNvPr id="23908" name="Freeform 356"/>
          <p:cNvSpPr>
            <a:spLocks noEditPoints="1"/>
          </p:cNvSpPr>
          <p:nvPr/>
        </p:nvSpPr>
        <p:spPr bwMode="auto">
          <a:xfrm>
            <a:off x="4919663" y="2052367"/>
            <a:ext cx="58737" cy="107950"/>
          </a:xfrm>
          <a:custGeom>
            <a:avLst/>
            <a:gdLst>
              <a:gd name="T0" fmla="*/ 0 w 126"/>
              <a:gd name="T1" fmla="*/ 60325 h 204"/>
              <a:gd name="T2" fmla="*/ 1399 w 126"/>
              <a:gd name="T3" fmla="*/ 71967 h 204"/>
              <a:gd name="T4" fmla="*/ 3263 w 126"/>
              <a:gd name="T5" fmla="*/ 82021 h 204"/>
              <a:gd name="T6" fmla="*/ 6060 w 126"/>
              <a:gd name="T7" fmla="*/ 90488 h 204"/>
              <a:gd name="T8" fmla="*/ 9323 w 126"/>
              <a:gd name="T9" fmla="*/ 97367 h 204"/>
              <a:gd name="T10" fmla="*/ 14451 w 126"/>
              <a:gd name="T11" fmla="*/ 102129 h 204"/>
              <a:gd name="T12" fmla="*/ 20045 w 126"/>
              <a:gd name="T13" fmla="*/ 105833 h 204"/>
              <a:gd name="T14" fmla="*/ 25639 w 126"/>
              <a:gd name="T15" fmla="*/ 107950 h 204"/>
              <a:gd name="T16" fmla="*/ 32632 w 126"/>
              <a:gd name="T17" fmla="*/ 107950 h 204"/>
              <a:gd name="T18" fmla="*/ 39158 w 126"/>
              <a:gd name="T19" fmla="*/ 105833 h 204"/>
              <a:gd name="T20" fmla="*/ 44286 w 126"/>
              <a:gd name="T21" fmla="*/ 102129 h 204"/>
              <a:gd name="T22" fmla="*/ 49414 w 126"/>
              <a:gd name="T23" fmla="*/ 97367 h 204"/>
              <a:gd name="T24" fmla="*/ 52677 w 126"/>
              <a:gd name="T25" fmla="*/ 90488 h 204"/>
              <a:gd name="T26" fmla="*/ 55940 w 126"/>
              <a:gd name="T27" fmla="*/ 82021 h 204"/>
              <a:gd name="T28" fmla="*/ 57805 w 126"/>
              <a:gd name="T29" fmla="*/ 71967 h 204"/>
              <a:gd name="T30" fmla="*/ 58737 w 126"/>
              <a:gd name="T31" fmla="*/ 60325 h 204"/>
              <a:gd name="T32" fmla="*/ 58737 w 126"/>
              <a:gd name="T33" fmla="*/ 47625 h 204"/>
              <a:gd name="T34" fmla="*/ 57805 w 126"/>
              <a:gd name="T35" fmla="*/ 35454 h 204"/>
              <a:gd name="T36" fmla="*/ 55940 w 126"/>
              <a:gd name="T37" fmla="*/ 25929 h 204"/>
              <a:gd name="T38" fmla="*/ 52677 w 126"/>
              <a:gd name="T39" fmla="*/ 16933 h 204"/>
              <a:gd name="T40" fmla="*/ 49414 w 126"/>
              <a:gd name="T41" fmla="*/ 10583 h 204"/>
              <a:gd name="T42" fmla="*/ 44286 w 126"/>
              <a:gd name="T43" fmla="*/ 5292 h 204"/>
              <a:gd name="T44" fmla="*/ 39158 w 126"/>
              <a:gd name="T45" fmla="*/ 1588 h 204"/>
              <a:gd name="T46" fmla="*/ 32632 w 126"/>
              <a:gd name="T47" fmla="*/ 0 h 204"/>
              <a:gd name="T48" fmla="*/ 25639 w 126"/>
              <a:gd name="T49" fmla="*/ 0 h 204"/>
              <a:gd name="T50" fmla="*/ 20045 w 126"/>
              <a:gd name="T51" fmla="*/ 1588 h 204"/>
              <a:gd name="T52" fmla="*/ 14451 w 126"/>
              <a:gd name="T53" fmla="*/ 5292 h 204"/>
              <a:gd name="T54" fmla="*/ 9323 w 126"/>
              <a:gd name="T55" fmla="*/ 10583 h 204"/>
              <a:gd name="T56" fmla="*/ 6060 w 126"/>
              <a:gd name="T57" fmla="*/ 16933 h 204"/>
              <a:gd name="T58" fmla="*/ 3263 w 126"/>
              <a:gd name="T59" fmla="*/ 25929 h 204"/>
              <a:gd name="T60" fmla="*/ 1399 w 126"/>
              <a:gd name="T61" fmla="*/ 35454 h 204"/>
              <a:gd name="T62" fmla="*/ 0 w 126"/>
              <a:gd name="T63" fmla="*/ 47625 h 204"/>
              <a:gd name="T64" fmla="*/ 12120 w 126"/>
              <a:gd name="T65" fmla="*/ 53975 h 204"/>
              <a:gd name="T66" fmla="*/ 13053 w 126"/>
              <a:gd name="T67" fmla="*/ 35454 h 204"/>
              <a:gd name="T68" fmla="*/ 15850 w 126"/>
              <a:gd name="T69" fmla="*/ 22754 h 204"/>
              <a:gd name="T70" fmla="*/ 21444 w 126"/>
              <a:gd name="T71" fmla="*/ 14817 h 204"/>
              <a:gd name="T72" fmla="*/ 29835 w 126"/>
              <a:gd name="T73" fmla="*/ 12171 h 204"/>
              <a:gd name="T74" fmla="*/ 37760 w 126"/>
              <a:gd name="T75" fmla="*/ 14817 h 204"/>
              <a:gd name="T76" fmla="*/ 42887 w 126"/>
              <a:gd name="T77" fmla="*/ 22754 h 204"/>
              <a:gd name="T78" fmla="*/ 45684 w 126"/>
              <a:gd name="T79" fmla="*/ 35454 h 204"/>
              <a:gd name="T80" fmla="*/ 47083 w 126"/>
              <a:gd name="T81" fmla="*/ 53975 h 204"/>
              <a:gd name="T82" fmla="*/ 45684 w 126"/>
              <a:gd name="T83" fmla="*/ 71967 h 204"/>
              <a:gd name="T84" fmla="*/ 42887 w 126"/>
              <a:gd name="T85" fmla="*/ 85196 h 204"/>
              <a:gd name="T86" fmla="*/ 37760 w 126"/>
              <a:gd name="T87" fmla="*/ 93133 h 204"/>
              <a:gd name="T88" fmla="*/ 29835 w 126"/>
              <a:gd name="T89" fmla="*/ 95250 h 204"/>
              <a:gd name="T90" fmla="*/ 21444 w 126"/>
              <a:gd name="T91" fmla="*/ 93133 h 204"/>
              <a:gd name="T92" fmla="*/ 15850 w 126"/>
              <a:gd name="T93" fmla="*/ 85196 h 204"/>
              <a:gd name="T94" fmla="*/ 13053 w 126"/>
              <a:gd name="T95" fmla="*/ 71967 h 204"/>
              <a:gd name="T96" fmla="*/ 12120 w 126"/>
              <a:gd name="T97" fmla="*/ 53975 h 20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6"/>
              <a:gd name="T148" fmla="*/ 0 h 204"/>
              <a:gd name="T149" fmla="*/ 126 w 126"/>
              <a:gd name="T150" fmla="*/ 204 h 20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6" h="204">
                <a:moveTo>
                  <a:pt x="0" y="102"/>
                </a:moveTo>
                <a:lnTo>
                  <a:pt x="0" y="114"/>
                </a:lnTo>
                <a:lnTo>
                  <a:pt x="1" y="126"/>
                </a:lnTo>
                <a:lnTo>
                  <a:pt x="3" y="136"/>
                </a:lnTo>
                <a:lnTo>
                  <a:pt x="5" y="147"/>
                </a:lnTo>
                <a:lnTo>
                  <a:pt x="7" y="155"/>
                </a:lnTo>
                <a:lnTo>
                  <a:pt x="10" y="164"/>
                </a:lnTo>
                <a:lnTo>
                  <a:pt x="13" y="171"/>
                </a:lnTo>
                <a:lnTo>
                  <a:pt x="16" y="178"/>
                </a:lnTo>
                <a:lnTo>
                  <a:pt x="20" y="184"/>
                </a:lnTo>
                <a:lnTo>
                  <a:pt x="26" y="190"/>
                </a:lnTo>
                <a:lnTo>
                  <a:pt x="31" y="193"/>
                </a:lnTo>
                <a:lnTo>
                  <a:pt x="36" y="197"/>
                </a:lnTo>
                <a:lnTo>
                  <a:pt x="43" y="200"/>
                </a:lnTo>
                <a:lnTo>
                  <a:pt x="49" y="202"/>
                </a:lnTo>
                <a:lnTo>
                  <a:pt x="55" y="204"/>
                </a:lnTo>
                <a:lnTo>
                  <a:pt x="63" y="204"/>
                </a:lnTo>
                <a:lnTo>
                  <a:pt x="70" y="204"/>
                </a:lnTo>
                <a:lnTo>
                  <a:pt x="77" y="202"/>
                </a:lnTo>
                <a:lnTo>
                  <a:pt x="84" y="200"/>
                </a:lnTo>
                <a:lnTo>
                  <a:pt x="90" y="197"/>
                </a:lnTo>
                <a:lnTo>
                  <a:pt x="95" y="193"/>
                </a:lnTo>
                <a:lnTo>
                  <a:pt x="101" y="190"/>
                </a:lnTo>
                <a:lnTo>
                  <a:pt x="106" y="184"/>
                </a:lnTo>
                <a:lnTo>
                  <a:pt x="110" y="178"/>
                </a:lnTo>
                <a:lnTo>
                  <a:pt x="113" y="171"/>
                </a:lnTo>
                <a:lnTo>
                  <a:pt x="116" y="164"/>
                </a:lnTo>
                <a:lnTo>
                  <a:pt x="120" y="155"/>
                </a:lnTo>
                <a:lnTo>
                  <a:pt x="122" y="147"/>
                </a:lnTo>
                <a:lnTo>
                  <a:pt x="124" y="136"/>
                </a:lnTo>
                <a:lnTo>
                  <a:pt x="125" y="126"/>
                </a:lnTo>
                <a:lnTo>
                  <a:pt x="126" y="114"/>
                </a:lnTo>
                <a:lnTo>
                  <a:pt x="126" y="102"/>
                </a:lnTo>
                <a:lnTo>
                  <a:pt x="126" y="90"/>
                </a:lnTo>
                <a:lnTo>
                  <a:pt x="125" y="78"/>
                </a:lnTo>
                <a:lnTo>
                  <a:pt x="124" y="67"/>
                </a:lnTo>
                <a:lnTo>
                  <a:pt x="122" y="58"/>
                </a:lnTo>
                <a:lnTo>
                  <a:pt x="120" y="49"/>
                </a:lnTo>
                <a:lnTo>
                  <a:pt x="116" y="41"/>
                </a:lnTo>
                <a:lnTo>
                  <a:pt x="113" y="32"/>
                </a:lnTo>
                <a:lnTo>
                  <a:pt x="110" y="25"/>
                </a:lnTo>
                <a:lnTo>
                  <a:pt x="106" y="20"/>
                </a:lnTo>
                <a:lnTo>
                  <a:pt x="101" y="15"/>
                </a:lnTo>
                <a:lnTo>
                  <a:pt x="95" y="10"/>
                </a:lnTo>
                <a:lnTo>
                  <a:pt x="90" y="7"/>
                </a:lnTo>
                <a:lnTo>
                  <a:pt x="84" y="3"/>
                </a:lnTo>
                <a:lnTo>
                  <a:pt x="77" y="1"/>
                </a:lnTo>
                <a:lnTo>
                  <a:pt x="70" y="0"/>
                </a:lnTo>
                <a:lnTo>
                  <a:pt x="63" y="0"/>
                </a:lnTo>
                <a:lnTo>
                  <a:pt x="55" y="0"/>
                </a:lnTo>
                <a:lnTo>
                  <a:pt x="49" y="1"/>
                </a:lnTo>
                <a:lnTo>
                  <a:pt x="43" y="3"/>
                </a:lnTo>
                <a:lnTo>
                  <a:pt x="36" y="7"/>
                </a:lnTo>
                <a:lnTo>
                  <a:pt x="31" y="10"/>
                </a:lnTo>
                <a:lnTo>
                  <a:pt x="26" y="15"/>
                </a:lnTo>
                <a:lnTo>
                  <a:pt x="20" y="20"/>
                </a:lnTo>
                <a:lnTo>
                  <a:pt x="16" y="25"/>
                </a:lnTo>
                <a:lnTo>
                  <a:pt x="13" y="32"/>
                </a:lnTo>
                <a:lnTo>
                  <a:pt x="10" y="41"/>
                </a:lnTo>
                <a:lnTo>
                  <a:pt x="7" y="49"/>
                </a:lnTo>
                <a:lnTo>
                  <a:pt x="5" y="58"/>
                </a:lnTo>
                <a:lnTo>
                  <a:pt x="3" y="67"/>
                </a:lnTo>
                <a:lnTo>
                  <a:pt x="1" y="78"/>
                </a:lnTo>
                <a:lnTo>
                  <a:pt x="0" y="90"/>
                </a:lnTo>
                <a:lnTo>
                  <a:pt x="0" y="102"/>
                </a:lnTo>
                <a:close/>
                <a:moveTo>
                  <a:pt x="26" y="102"/>
                </a:moveTo>
                <a:lnTo>
                  <a:pt x="26" y="84"/>
                </a:lnTo>
                <a:lnTo>
                  <a:pt x="28" y="67"/>
                </a:lnTo>
                <a:lnTo>
                  <a:pt x="31" y="53"/>
                </a:lnTo>
                <a:lnTo>
                  <a:pt x="34" y="43"/>
                </a:lnTo>
                <a:lnTo>
                  <a:pt x="39" y="34"/>
                </a:lnTo>
                <a:lnTo>
                  <a:pt x="46" y="28"/>
                </a:lnTo>
                <a:lnTo>
                  <a:pt x="54" y="24"/>
                </a:lnTo>
                <a:lnTo>
                  <a:pt x="64" y="23"/>
                </a:lnTo>
                <a:lnTo>
                  <a:pt x="72" y="24"/>
                </a:lnTo>
                <a:lnTo>
                  <a:pt x="81" y="28"/>
                </a:lnTo>
                <a:lnTo>
                  <a:pt x="87" y="34"/>
                </a:lnTo>
                <a:lnTo>
                  <a:pt x="92" y="43"/>
                </a:lnTo>
                <a:lnTo>
                  <a:pt x="96" y="53"/>
                </a:lnTo>
                <a:lnTo>
                  <a:pt x="98" y="67"/>
                </a:lnTo>
                <a:lnTo>
                  <a:pt x="101" y="84"/>
                </a:lnTo>
                <a:lnTo>
                  <a:pt x="101" y="102"/>
                </a:lnTo>
                <a:lnTo>
                  <a:pt x="101" y="121"/>
                </a:lnTo>
                <a:lnTo>
                  <a:pt x="98" y="136"/>
                </a:lnTo>
                <a:lnTo>
                  <a:pt x="96" y="150"/>
                </a:lnTo>
                <a:lnTo>
                  <a:pt x="92" y="161"/>
                </a:lnTo>
                <a:lnTo>
                  <a:pt x="87" y="170"/>
                </a:lnTo>
                <a:lnTo>
                  <a:pt x="81" y="176"/>
                </a:lnTo>
                <a:lnTo>
                  <a:pt x="72" y="179"/>
                </a:lnTo>
                <a:lnTo>
                  <a:pt x="64" y="180"/>
                </a:lnTo>
                <a:lnTo>
                  <a:pt x="54" y="179"/>
                </a:lnTo>
                <a:lnTo>
                  <a:pt x="46" y="176"/>
                </a:lnTo>
                <a:lnTo>
                  <a:pt x="39" y="170"/>
                </a:lnTo>
                <a:lnTo>
                  <a:pt x="34" y="161"/>
                </a:lnTo>
                <a:lnTo>
                  <a:pt x="31" y="150"/>
                </a:lnTo>
                <a:lnTo>
                  <a:pt x="28" y="136"/>
                </a:lnTo>
                <a:lnTo>
                  <a:pt x="26" y="121"/>
                </a:lnTo>
                <a:lnTo>
                  <a:pt x="26" y="102"/>
                </a:lnTo>
                <a:close/>
              </a:path>
            </a:pathLst>
          </a:custGeom>
          <a:solidFill>
            <a:srgbClr val="000080"/>
          </a:solidFill>
          <a:ln w="9525">
            <a:noFill/>
            <a:round/>
            <a:headEnd/>
            <a:tailEnd/>
          </a:ln>
        </p:spPr>
        <p:txBody>
          <a:bodyPr/>
          <a:lstStyle/>
          <a:p>
            <a:endParaRPr lang="ru-RU"/>
          </a:p>
        </p:txBody>
      </p:sp>
      <p:sp>
        <p:nvSpPr>
          <p:cNvPr id="23909" name="Freeform 357"/>
          <p:cNvSpPr>
            <a:spLocks noEditPoints="1"/>
          </p:cNvSpPr>
          <p:nvPr/>
        </p:nvSpPr>
        <p:spPr bwMode="auto">
          <a:xfrm>
            <a:off x="5537200" y="2049192"/>
            <a:ext cx="69850" cy="109538"/>
          </a:xfrm>
          <a:custGeom>
            <a:avLst/>
            <a:gdLst>
              <a:gd name="T0" fmla="*/ 0 w 145"/>
              <a:gd name="T1" fmla="*/ 109538 h 207"/>
              <a:gd name="T2" fmla="*/ 12525 w 145"/>
              <a:gd name="T3" fmla="*/ 62442 h 207"/>
              <a:gd name="T4" fmla="*/ 37574 w 145"/>
              <a:gd name="T5" fmla="*/ 62442 h 207"/>
              <a:gd name="T6" fmla="*/ 45282 w 145"/>
              <a:gd name="T7" fmla="*/ 64029 h 207"/>
              <a:gd name="T8" fmla="*/ 50099 w 145"/>
              <a:gd name="T9" fmla="*/ 67734 h 207"/>
              <a:gd name="T10" fmla="*/ 52026 w 145"/>
              <a:gd name="T11" fmla="*/ 75142 h 207"/>
              <a:gd name="T12" fmla="*/ 52990 w 145"/>
              <a:gd name="T13" fmla="*/ 94721 h 207"/>
              <a:gd name="T14" fmla="*/ 53953 w 145"/>
              <a:gd name="T15" fmla="*/ 103188 h 207"/>
              <a:gd name="T16" fmla="*/ 55398 w 145"/>
              <a:gd name="T17" fmla="*/ 109538 h 207"/>
              <a:gd name="T18" fmla="*/ 69850 w 145"/>
              <a:gd name="T19" fmla="*/ 106363 h 207"/>
              <a:gd name="T20" fmla="*/ 66960 w 145"/>
              <a:gd name="T21" fmla="*/ 102130 h 207"/>
              <a:gd name="T22" fmla="*/ 65514 w 145"/>
              <a:gd name="T23" fmla="*/ 93663 h 207"/>
              <a:gd name="T24" fmla="*/ 64069 w 145"/>
              <a:gd name="T25" fmla="*/ 71967 h 207"/>
              <a:gd name="T26" fmla="*/ 63106 w 145"/>
              <a:gd name="T27" fmla="*/ 64559 h 207"/>
              <a:gd name="T28" fmla="*/ 60697 w 145"/>
              <a:gd name="T29" fmla="*/ 59796 h 207"/>
              <a:gd name="T30" fmla="*/ 56843 w 145"/>
              <a:gd name="T31" fmla="*/ 56621 h 207"/>
              <a:gd name="T32" fmla="*/ 56843 w 145"/>
              <a:gd name="T33" fmla="*/ 53446 h 207"/>
              <a:gd name="T34" fmla="*/ 61661 w 145"/>
              <a:gd name="T35" fmla="*/ 48684 h 207"/>
              <a:gd name="T36" fmla="*/ 64551 w 145"/>
              <a:gd name="T37" fmla="*/ 42334 h 207"/>
              <a:gd name="T38" fmla="*/ 66960 w 145"/>
              <a:gd name="T39" fmla="*/ 34396 h 207"/>
              <a:gd name="T40" fmla="*/ 66960 w 145"/>
              <a:gd name="T41" fmla="*/ 25929 h 207"/>
              <a:gd name="T42" fmla="*/ 65033 w 145"/>
              <a:gd name="T43" fmla="*/ 17463 h 207"/>
              <a:gd name="T44" fmla="*/ 62142 w 145"/>
              <a:gd name="T45" fmla="*/ 11113 h 207"/>
              <a:gd name="T46" fmla="*/ 57807 w 145"/>
              <a:gd name="T47" fmla="*/ 5821 h 207"/>
              <a:gd name="T48" fmla="*/ 50581 w 145"/>
              <a:gd name="T49" fmla="*/ 1588 h 207"/>
              <a:gd name="T50" fmla="*/ 40947 w 145"/>
              <a:gd name="T51" fmla="*/ 0 h 207"/>
              <a:gd name="T52" fmla="*/ 0 w 145"/>
              <a:gd name="T53" fmla="*/ 0 h 207"/>
              <a:gd name="T54" fmla="*/ 33239 w 145"/>
              <a:gd name="T55" fmla="*/ 12700 h 207"/>
              <a:gd name="T56" fmla="*/ 42392 w 145"/>
              <a:gd name="T57" fmla="*/ 13229 h 207"/>
              <a:gd name="T58" fmla="*/ 49136 w 145"/>
              <a:gd name="T59" fmla="*/ 15875 h 207"/>
              <a:gd name="T60" fmla="*/ 52508 w 145"/>
              <a:gd name="T61" fmla="*/ 21167 h 207"/>
              <a:gd name="T62" fmla="*/ 53953 w 145"/>
              <a:gd name="T63" fmla="*/ 30692 h 207"/>
              <a:gd name="T64" fmla="*/ 52990 w 145"/>
              <a:gd name="T65" fmla="*/ 39688 h 207"/>
              <a:gd name="T66" fmla="*/ 49136 w 145"/>
              <a:gd name="T67" fmla="*/ 45509 h 207"/>
              <a:gd name="T68" fmla="*/ 42392 w 145"/>
              <a:gd name="T69" fmla="*/ 48684 h 207"/>
              <a:gd name="T70" fmla="*/ 33239 w 145"/>
              <a:gd name="T71" fmla="*/ 49742 h 207"/>
              <a:gd name="T72" fmla="*/ 12525 w 145"/>
              <a:gd name="T73" fmla="*/ 12700 h 20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5"/>
              <a:gd name="T112" fmla="*/ 0 h 207"/>
              <a:gd name="T113" fmla="*/ 145 w 145"/>
              <a:gd name="T114" fmla="*/ 207 h 20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5" h="207">
                <a:moveTo>
                  <a:pt x="0" y="0"/>
                </a:moveTo>
                <a:lnTo>
                  <a:pt x="0" y="207"/>
                </a:lnTo>
                <a:lnTo>
                  <a:pt x="26" y="207"/>
                </a:lnTo>
                <a:lnTo>
                  <a:pt x="26" y="118"/>
                </a:lnTo>
                <a:lnTo>
                  <a:pt x="67" y="118"/>
                </a:lnTo>
                <a:lnTo>
                  <a:pt x="78" y="118"/>
                </a:lnTo>
                <a:lnTo>
                  <a:pt x="87" y="120"/>
                </a:lnTo>
                <a:lnTo>
                  <a:pt x="94" y="121"/>
                </a:lnTo>
                <a:lnTo>
                  <a:pt x="100" y="123"/>
                </a:lnTo>
                <a:lnTo>
                  <a:pt x="104" y="128"/>
                </a:lnTo>
                <a:lnTo>
                  <a:pt x="106" y="134"/>
                </a:lnTo>
                <a:lnTo>
                  <a:pt x="108" y="142"/>
                </a:lnTo>
                <a:lnTo>
                  <a:pt x="109" y="151"/>
                </a:lnTo>
                <a:lnTo>
                  <a:pt x="110" y="179"/>
                </a:lnTo>
                <a:lnTo>
                  <a:pt x="111" y="187"/>
                </a:lnTo>
                <a:lnTo>
                  <a:pt x="112" y="195"/>
                </a:lnTo>
                <a:lnTo>
                  <a:pt x="113" y="201"/>
                </a:lnTo>
                <a:lnTo>
                  <a:pt x="115" y="207"/>
                </a:lnTo>
                <a:lnTo>
                  <a:pt x="145" y="207"/>
                </a:lnTo>
                <a:lnTo>
                  <a:pt x="145" y="201"/>
                </a:lnTo>
                <a:lnTo>
                  <a:pt x="141" y="198"/>
                </a:lnTo>
                <a:lnTo>
                  <a:pt x="139" y="193"/>
                </a:lnTo>
                <a:lnTo>
                  <a:pt x="137" y="186"/>
                </a:lnTo>
                <a:lnTo>
                  <a:pt x="136" y="177"/>
                </a:lnTo>
                <a:lnTo>
                  <a:pt x="134" y="143"/>
                </a:lnTo>
                <a:lnTo>
                  <a:pt x="133" y="136"/>
                </a:lnTo>
                <a:lnTo>
                  <a:pt x="132" y="129"/>
                </a:lnTo>
                <a:lnTo>
                  <a:pt x="131" y="122"/>
                </a:lnTo>
                <a:lnTo>
                  <a:pt x="129" y="117"/>
                </a:lnTo>
                <a:lnTo>
                  <a:pt x="126" y="113"/>
                </a:lnTo>
                <a:lnTo>
                  <a:pt x="123" y="109"/>
                </a:lnTo>
                <a:lnTo>
                  <a:pt x="118" y="107"/>
                </a:lnTo>
                <a:lnTo>
                  <a:pt x="113" y="105"/>
                </a:lnTo>
                <a:lnTo>
                  <a:pt x="118" y="101"/>
                </a:lnTo>
                <a:lnTo>
                  <a:pt x="124" y="96"/>
                </a:lnTo>
                <a:lnTo>
                  <a:pt x="128" y="92"/>
                </a:lnTo>
                <a:lnTo>
                  <a:pt x="132" y="86"/>
                </a:lnTo>
                <a:lnTo>
                  <a:pt x="134" y="80"/>
                </a:lnTo>
                <a:lnTo>
                  <a:pt x="136" y="73"/>
                </a:lnTo>
                <a:lnTo>
                  <a:pt x="139" y="65"/>
                </a:lnTo>
                <a:lnTo>
                  <a:pt x="139" y="57"/>
                </a:lnTo>
                <a:lnTo>
                  <a:pt x="139" y="49"/>
                </a:lnTo>
                <a:lnTo>
                  <a:pt x="137" y="40"/>
                </a:lnTo>
                <a:lnTo>
                  <a:pt x="135" y="33"/>
                </a:lnTo>
                <a:lnTo>
                  <a:pt x="132" y="26"/>
                </a:lnTo>
                <a:lnTo>
                  <a:pt x="129" y="21"/>
                </a:lnTo>
                <a:lnTo>
                  <a:pt x="125" y="16"/>
                </a:lnTo>
                <a:lnTo>
                  <a:pt x="120" y="11"/>
                </a:lnTo>
                <a:lnTo>
                  <a:pt x="114" y="7"/>
                </a:lnTo>
                <a:lnTo>
                  <a:pt x="105" y="3"/>
                </a:lnTo>
                <a:lnTo>
                  <a:pt x="95" y="1"/>
                </a:lnTo>
                <a:lnTo>
                  <a:pt x="85" y="0"/>
                </a:lnTo>
                <a:lnTo>
                  <a:pt x="73" y="0"/>
                </a:lnTo>
                <a:lnTo>
                  <a:pt x="0" y="0"/>
                </a:lnTo>
                <a:close/>
                <a:moveTo>
                  <a:pt x="26" y="24"/>
                </a:moveTo>
                <a:lnTo>
                  <a:pt x="69" y="24"/>
                </a:lnTo>
                <a:lnTo>
                  <a:pt x="79" y="24"/>
                </a:lnTo>
                <a:lnTo>
                  <a:pt x="88" y="25"/>
                </a:lnTo>
                <a:lnTo>
                  <a:pt x="95" y="28"/>
                </a:lnTo>
                <a:lnTo>
                  <a:pt x="102" y="30"/>
                </a:lnTo>
                <a:lnTo>
                  <a:pt x="106" y="35"/>
                </a:lnTo>
                <a:lnTo>
                  <a:pt x="109" y="40"/>
                </a:lnTo>
                <a:lnTo>
                  <a:pt x="111" y="49"/>
                </a:lnTo>
                <a:lnTo>
                  <a:pt x="112" y="58"/>
                </a:lnTo>
                <a:lnTo>
                  <a:pt x="111" y="67"/>
                </a:lnTo>
                <a:lnTo>
                  <a:pt x="110" y="75"/>
                </a:lnTo>
                <a:lnTo>
                  <a:pt x="106" y="81"/>
                </a:lnTo>
                <a:lnTo>
                  <a:pt x="102" y="86"/>
                </a:lnTo>
                <a:lnTo>
                  <a:pt x="95" y="89"/>
                </a:lnTo>
                <a:lnTo>
                  <a:pt x="88" y="92"/>
                </a:lnTo>
                <a:lnTo>
                  <a:pt x="79" y="94"/>
                </a:lnTo>
                <a:lnTo>
                  <a:pt x="69" y="94"/>
                </a:lnTo>
                <a:lnTo>
                  <a:pt x="26" y="94"/>
                </a:lnTo>
                <a:lnTo>
                  <a:pt x="26" y="24"/>
                </a:lnTo>
                <a:close/>
              </a:path>
            </a:pathLst>
          </a:custGeom>
          <a:solidFill>
            <a:srgbClr val="000080"/>
          </a:solidFill>
          <a:ln w="9525">
            <a:noFill/>
            <a:round/>
            <a:headEnd/>
            <a:tailEnd/>
          </a:ln>
        </p:spPr>
        <p:txBody>
          <a:bodyPr/>
          <a:lstStyle/>
          <a:p>
            <a:endParaRPr lang="ru-RU"/>
          </a:p>
        </p:txBody>
      </p:sp>
      <p:sp>
        <p:nvSpPr>
          <p:cNvPr id="23910" name="Freeform 358"/>
          <p:cNvSpPr>
            <a:spLocks noEditPoints="1"/>
          </p:cNvSpPr>
          <p:nvPr/>
        </p:nvSpPr>
        <p:spPr bwMode="auto">
          <a:xfrm>
            <a:off x="5614988" y="2076180"/>
            <a:ext cx="57150" cy="84137"/>
          </a:xfrm>
          <a:custGeom>
            <a:avLst/>
            <a:gdLst>
              <a:gd name="T0" fmla="*/ 45070 w 123"/>
              <a:gd name="T1" fmla="*/ 60174 h 158"/>
              <a:gd name="T2" fmla="*/ 42282 w 123"/>
              <a:gd name="T3" fmla="*/ 66032 h 158"/>
              <a:gd name="T4" fmla="*/ 38100 w 123"/>
              <a:gd name="T5" fmla="*/ 69759 h 158"/>
              <a:gd name="T6" fmla="*/ 32524 w 123"/>
              <a:gd name="T7" fmla="*/ 71889 h 158"/>
              <a:gd name="T8" fmla="*/ 25555 w 123"/>
              <a:gd name="T9" fmla="*/ 71357 h 158"/>
              <a:gd name="T10" fmla="*/ 19050 w 123"/>
              <a:gd name="T11" fmla="*/ 68162 h 158"/>
              <a:gd name="T12" fmla="*/ 13939 w 123"/>
              <a:gd name="T13" fmla="*/ 62304 h 158"/>
              <a:gd name="T14" fmla="*/ 11616 w 123"/>
              <a:gd name="T15" fmla="*/ 52186 h 158"/>
              <a:gd name="T16" fmla="*/ 57150 w 123"/>
              <a:gd name="T17" fmla="*/ 46329 h 158"/>
              <a:gd name="T18" fmla="*/ 56685 w 123"/>
              <a:gd name="T19" fmla="*/ 31951 h 158"/>
              <a:gd name="T20" fmla="*/ 52968 w 123"/>
              <a:gd name="T21" fmla="*/ 15975 h 158"/>
              <a:gd name="T22" fmla="*/ 45534 w 123"/>
              <a:gd name="T23" fmla="*/ 6390 h 158"/>
              <a:gd name="T24" fmla="*/ 35312 w 123"/>
              <a:gd name="T25" fmla="*/ 533 h 158"/>
              <a:gd name="T26" fmla="*/ 22302 w 123"/>
              <a:gd name="T27" fmla="*/ 533 h 158"/>
              <a:gd name="T28" fmla="*/ 11616 w 123"/>
              <a:gd name="T29" fmla="*/ 6390 h 158"/>
              <a:gd name="T30" fmla="*/ 4182 w 123"/>
              <a:gd name="T31" fmla="*/ 17573 h 158"/>
              <a:gd name="T32" fmla="*/ 465 w 123"/>
              <a:gd name="T33" fmla="*/ 33548 h 158"/>
              <a:gd name="T34" fmla="*/ 465 w 123"/>
              <a:gd name="T35" fmla="*/ 52186 h 158"/>
              <a:gd name="T36" fmla="*/ 4182 w 123"/>
              <a:gd name="T37" fmla="*/ 67629 h 158"/>
              <a:gd name="T38" fmla="*/ 11616 w 123"/>
              <a:gd name="T39" fmla="*/ 78279 h 158"/>
              <a:gd name="T40" fmla="*/ 22302 w 123"/>
              <a:gd name="T41" fmla="*/ 83604 h 158"/>
              <a:gd name="T42" fmla="*/ 33918 w 123"/>
              <a:gd name="T43" fmla="*/ 83604 h 158"/>
              <a:gd name="T44" fmla="*/ 43676 w 123"/>
              <a:gd name="T45" fmla="*/ 79877 h 158"/>
              <a:gd name="T46" fmla="*/ 50180 w 123"/>
              <a:gd name="T47" fmla="*/ 73487 h 158"/>
              <a:gd name="T48" fmla="*/ 55291 w 123"/>
              <a:gd name="T49" fmla="*/ 63369 h 158"/>
              <a:gd name="T50" fmla="*/ 45999 w 123"/>
              <a:gd name="T51" fmla="*/ 56979 h 158"/>
              <a:gd name="T52" fmla="*/ 11616 w 123"/>
              <a:gd name="T53" fmla="*/ 29821 h 158"/>
              <a:gd name="T54" fmla="*/ 14404 w 123"/>
              <a:gd name="T55" fmla="*/ 21301 h 158"/>
              <a:gd name="T56" fmla="*/ 19050 w 123"/>
              <a:gd name="T57" fmla="*/ 14910 h 158"/>
              <a:gd name="T58" fmla="*/ 25090 w 123"/>
              <a:gd name="T59" fmla="*/ 12248 h 158"/>
              <a:gd name="T60" fmla="*/ 32524 w 123"/>
              <a:gd name="T61" fmla="*/ 12248 h 158"/>
              <a:gd name="T62" fmla="*/ 39029 w 123"/>
              <a:gd name="T63" fmla="*/ 15443 h 158"/>
              <a:gd name="T64" fmla="*/ 43676 w 123"/>
              <a:gd name="T65" fmla="*/ 21301 h 158"/>
              <a:gd name="T66" fmla="*/ 45534 w 123"/>
              <a:gd name="T67" fmla="*/ 29821 h 158"/>
              <a:gd name="T68" fmla="*/ 11151 w 123"/>
              <a:gd name="T69" fmla="*/ 35146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4"/>
                </a:lnTo>
                <a:lnTo>
                  <a:pt x="86" y="128"/>
                </a:lnTo>
                <a:lnTo>
                  <a:pt x="82" y="131"/>
                </a:lnTo>
                <a:lnTo>
                  <a:pt x="77" y="133"/>
                </a:lnTo>
                <a:lnTo>
                  <a:pt x="70" y="135"/>
                </a:lnTo>
                <a:lnTo>
                  <a:pt x="63" y="135"/>
                </a:lnTo>
                <a:lnTo>
                  <a:pt x="55" y="134"/>
                </a:lnTo>
                <a:lnTo>
                  <a:pt x="47" y="132"/>
                </a:lnTo>
                <a:lnTo>
                  <a:pt x="41" y="128"/>
                </a:lnTo>
                <a:lnTo>
                  <a:pt x="35" y="122"/>
                </a:lnTo>
                <a:lnTo>
                  <a:pt x="30" y="117"/>
                </a:lnTo>
                <a:lnTo>
                  <a:pt x="27" y="108"/>
                </a:lnTo>
                <a:lnTo>
                  <a:pt x="25" y="98"/>
                </a:lnTo>
                <a:lnTo>
                  <a:pt x="24" y="87"/>
                </a:lnTo>
                <a:lnTo>
                  <a:pt x="123" y="87"/>
                </a:lnTo>
                <a:lnTo>
                  <a:pt x="123" y="76"/>
                </a:lnTo>
                <a:lnTo>
                  <a:pt x="122" y="60"/>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8"/>
                </a:lnTo>
                <a:lnTo>
                  <a:pt x="25" y="147"/>
                </a:lnTo>
                <a:lnTo>
                  <a:pt x="36" y="153"/>
                </a:lnTo>
                <a:lnTo>
                  <a:pt x="48" y="157"/>
                </a:lnTo>
                <a:lnTo>
                  <a:pt x="61" y="158"/>
                </a:lnTo>
                <a:lnTo>
                  <a:pt x="73" y="157"/>
                </a:lnTo>
                <a:lnTo>
                  <a:pt x="84" y="155"/>
                </a:lnTo>
                <a:lnTo>
                  <a:pt x="94" y="150"/>
                </a:lnTo>
                <a:lnTo>
                  <a:pt x="102" y="145"/>
                </a:lnTo>
                <a:lnTo>
                  <a:pt x="108" y="138"/>
                </a:lnTo>
                <a:lnTo>
                  <a:pt x="115" y="128"/>
                </a:lnTo>
                <a:lnTo>
                  <a:pt x="119" y="119"/>
                </a:lnTo>
                <a:lnTo>
                  <a:pt x="121" y="107"/>
                </a:lnTo>
                <a:lnTo>
                  <a:pt x="99" y="107"/>
                </a:lnTo>
                <a:close/>
                <a:moveTo>
                  <a:pt x="24" y="66"/>
                </a:moveTo>
                <a:lnTo>
                  <a:pt x="25" y="56"/>
                </a:lnTo>
                <a:lnTo>
                  <a:pt x="27" y="48"/>
                </a:lnTo>
                <a:lnTo>
                  <a:pt x="31" y="40"/>
                </a:lnTo>
                <a:lnTo>
                  <a:pt x="36" y="34"/>
                </a:lnTo>
                <a:lnTo>
                  <a:pt x="41" y="28"/>
                </a:lnTo>
                <a:lnTo>
                  <a:pt x="47" y="25"/>
                </a:lnTo>
                <a:lnTo>
                  <a:pt x="54" y="23"/>
                </a:lnTo>
                <a:lnTo>
                  <a:pt x="62" y="22"/>
                </a:lnTo>
                <a:lnTo>
                  <a:pt x="70" y="23"/>
                </a:lnTo>
                <a:lnTo>
                  <a:pt x="78" y="25"/>
                </a:lnTo>
                <a:lnTo>
                  <a:pt x="84" y="29"/>
                </a:lnTo>
                <a:lnTo>
                  <a:pt x="89" y="34"/>
                </a:lnTo>
                <a:lnTo>
                  <a:pt x="94" y="40"/>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911" name="Freeform 359"/>
          <p:cNvSpPr>
            <a:spLocks/>
          </p:cNvSpPr>
          <p:nvPr/>
        </p:nvSpPr>
        <p:spPr bwMode="auto">
          <a:xfrm>
            <a:off x="5684838" y="2076180"/>
            <a:ext cx="53975" cy="82550"/>
          </a:xfrm>
          <a:custGeom>
            <a:avLst/>
            <a:gdLst>
              <a:gd name="T0" fmla="*/ 42989 w 113"/>
              <a:gd name="T1" fmla="*/ 82550 h 155"/>
              <a:gd name="T2" fmla="*/ 53975 w 113"/>
              <a:gd name="T3" fmla="*/ 82550 h 155"/>
              <a:gd name="T4" fmla="*/ 53975 w 113"/>
              <a:gd name="T5" fmla="*/ 34085 h 155"/>
              <a:gd name="T6" fmla="*/ 53975 w 113"/>
              <a:gd name="T7" fmla="*/ 30357 h 155"/>
              <a:gd name="T8" fmla="*/ 53975 w 113"/>
              <a:gd name="T9" fmla="*/ 25031 h 155"/>
              <a:gd name="T10" fmla="*/ 53497 w 113"/>
              <a:gd name="T11" fmla="*/ 19705 h 155"/>
              <a:gd name="T12" fmla="*/ 53020 w 113"/>
              <a:gd name="T13" fmla="*/ 14912 h 155"/>
              <a:gd name="T14" fmla="*/ 51109 w 113"/>
              <a:gd name="T15" fmla="*/ 11184 h 155"/>
              <a:gd name="T16" fmla="*/ 49676 w 113"/>
              <a:gd name="T17" fmla="*/ 7989 h 155"/>
              <a:gd name="T18" fmla="*/ 48243 w 113"/>
              <a:gd name="T19" fmla="*/ 6391 h 155"/>
              <a:gd name="T20" fmla="*/ 46333 w 113"/>
              <a:gd name="T21" fmla="*/ 4261 h 155"/>
              <a:gd name="T22" fmla="*/ 43467 w 113"/>
              <a:gd name="T23" fmla="*/ 2663 h 155"/>
              <a:gd name="T24" fmla="*/ 41078 w 113"/>
              <a:gd name="T25" fmla="*/ 1065 h 155"/>
              <a:gd name="T26" fmla="*/ 38212 w 113"/>
              <a:gd name="T27" fmla="*/ 533 h 155"/>
              <a:gd name="T28" fmla="*/ 34391 w 113"/>
              <a:gd name="T29" fmla="*/ 0 h 155"/>
              <a:gd name="T30" fmla="*/ 31048 w 113"/>
              <a:gd name="T31" fmla="*/ 0 h 155"/>
              <a:gd name="T32" fmla="*/ 28182 w 113"/>
              <a:gd name="T33" fmla="*/ 0 h 155"/>
              <a:gd name="T34" fmla="*/ 24838 w 113"/>
              <a:gd name="T35" fmla="*/ 533 h 155"/>
              <a:gd name="T36" fmla="*/ 21972 w 113"/>
              <a:gd name="T37" fmla="*/ 2130 h 155"/>
              <a:gd name="T38" fmla="*/ 19584 w 113"/>
              <a:gd name="T39" fmla="*/ 3195 h 155"/>
              <a:gd name="T40" fmla="*/ 16718 w 113"/>
              <a:gd name="T41" fmla="*/ 4793 h 155"/>
              <a:gd name="T42" fmla="*/ 14330 w 113"/>
              <a:gd name="T43" fmla="*/ 7456 h 155"/>
              <a:gd name="T44" fmla="*/ 12419 w 113"/>
              <a:gd name="T45" fmla="*/ 10652 h 155"/>
              <a:gd name="T46" fmla="*/ 10508 w 113"/>
              <a:gd name="T47" fmla="*/ 13847 h 155"/>
              <a:gd name="T48" fmla="*/ 10508 w 113"/>
              <a:gd name="T49" fmla="*/ 2130 h 155"/>
              <a:gd name="T50" fmla="*/ 0 w 113"/>
              <a:gd name="T51" fmla="*/ 2130 h 155"/>
              <a:gd name="T52" fmla="*/ 0 w 113"/>
              <a:gd name="T53" fmla="*/ 82550 h 155"/>
              <a:gd name="T54" fmla="*/ 10986 w 113"/>
              <a:gd name="T55" fmla="*/ 82550 h 155"/>
              <a:gd name="T56" fmla="*/ 10986 w 113"/>
              <a:gd name="T57" fmla="*/ 36748 h 155"/>
              <a:gd name="T58" fmla="*/ 11464 w 113"/>
              <a:gd name="T59" fmla="*/ 30890 h 155"/>
              <a:gd name="T60" fmla="*/ 12419 w 113"/>
              <a:gd name="T61" fmla="*/ 26096 h 155"/>
              <a:gd name="T62" fmla="*/ 13852 w 113"/>
              <a:gd name="T63" fmla="*/ 21836 h 155"/>
              <a:gd name="T64" fmla="*/ 15763 w 113"/>
              <a:gd name="T65" fmla="*/ 18108 h 155"/>
              <a:gd name="T66" fmla="*/ 19106 w 113"/>
              <a:gd name="T67" fmla="*/ 15445 h 155"/>
              <a:gd name="T68" fmla="*/ 21972 w 113"/>
              <a:gd name="T69" fmla="*/ 13847 h 155"/>
              <a:gd name="T70" fmla="*/ 25793 w 113"/>
              <a:gd name="T71" fmla="*/ 12249 h 155"/>
              <a:gd name="T72" fmla="*/ 30092 w 113"/>
              <a:gd name="T73" fmla="*/ 11717 h 155"/>
              <a:gd name="T74" fmla="*/ 33436 w 113"/>
              <a:gd name="T75" fmla="*/ 12249 h 155"/>
              <a:gd name="T76" fmla="*/ 36779 w 113"/>
              <a:gd name="T77" fmla="*/ 13315 h 155"/>
              <a:gd name="T78" fmla="*/ 38690 w 113"/>
              <a:gd name="T79" fmla="*/ 14912 h 155"/>
              <a:gd name="T80" fmla="*/ 40601 w 113"/>
              <a:gd name="T81" fmla="*/ 17043 h 155"/>
              <a:gd name="T82" fmla="*/ 41556 w 113"/>
              <a:gd name="T83" fmla="*/ 19705 h 155"/>
              <a:gd name="T84" fmla="*/ 42511 w 113"/>
              <a:gd name="T85" fmla="*/ 23434 h 155"/>
              <a:gd name="T86" fmla="*/ 42989 w 113"/>
              <a:gd name="T87" fmla="*/ 28227 h 155"/>
              <a:gd name="T88" fmla="*/ 42989 w 113"/>
              <a:gd name="T89" fmla="*/ 33020 h 155"/>
              <a:gd name="T90" fmla="*/ 42989 w 113"/>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5"/>
              <a:gd name="T140" fmla="*/ 113 w 113"/>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5">
                <a:moveTo>
                  <a:pt x="90" y="155"/>
                </a:moveTo>
                <a:lnTo>
                  <a:pt x="113" y="155"/>
                </a:lnTo>
                <a:lnTo>
                  <a:pt x="113" y="64"/>
                </a:lnTo>
                <a:lnTo>
                  <a:pt x="113" y="57"/>
                </a:lnTo>
                <a:lnTo>
                  <a:pt x="113" y="47"/>
                </a:lnTo>
                <a:lnTo>
                  <a:pt x="112" y="37"/>
                </a:lnTo>
                <a:lnTo>
                  <a:pt x="111" y="28"/>
                </a:lnTo>
                <a:lnTo>
                  <a:pt x="107" y="21"/>
                </a:lnTo>
                <a:lnTo>
                  <a:pt x="104" y="15"/>
                </a:lnTo>
                <a:lnTo>
                  <a:pt x="101" y="12"/>
                </a:lnTo>
                <a:lnTo>
                  <a:pt x="97" y="8"/>
                </a:lnTo>
                <a:lnTo>
                  <a:pt x="91" y="5"/>
                </a:lnTo>
                <a:lnTo>
                  <a:pt x="86" y="2"/>
                </a:lnTo>
                <a:lnTo>
                  <a:pt x="80" y="1"/>
                </a:lnTo>
                <a:lnTo>
                  <a:pt x="72" y="0"/>
                </a:lnTo>
                <a:lnTo>
                  <a:pt x="65" y="0"/>
                </a:lnTo>
                <a:lnTo>
                  <a:pt x="59" y="0"/>
                </a:lnTo>
                <a:lnTo>
                  <a:pt x="52" y="1"/>
                </a:lnTo>
                <a:lnTo>
                  <a:pt x="46" y="4"/>
                </a:lnTo>
                <a:lnTo>
                  <a:pt x="41" y="6"/>
                </a:lnTo>
                <a:lnTo>
                  <a:pt x="35" y="9"/>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3" y="34"/>
                </a:lnTo>
                <a:lnTo>
                  <a:pt x="40" y="29"/>
                </a:lnTo>
                <a:lnTo>
                  <a:pt x="46" y="26"/>
                </a:lnTo>
                <a:lnTo>
                  <a:pt x="54" y="23"/>
                </a:lnTo>
                <a:lnTo>
                  <a:pt x="63" y="22"/>
                </a:lnTo>
                <a:lnTo>
                  <a:pt x="70" y="23"/>
                </a:lnTo>
                <a:lnTo>
                  <a:pt x="77" y="25"/>
                </a:lnTo>
                <a:lnTo>
                  <a:pt x="81" y="28"/>
                </a:lnTo>
                <a:lnTo>
                  <a:pt x="85" y="32"/>
                </a:lnTo>
                <a:lnTo>
                  <a:pt x="87" y="37"/>
                </a:lnTo>
                <a:lnTo>
                  <a:pt x="89" y="44"/>
                </a:lnTo>
                <a:lnTo>
                  <a:pt x="90" y="53"/>
                </a:lnTo>
                <a:lnTo>
                  <a:pt x="90" y="62"/>
                </a:lnTo>
                <a:lnTo>
                  <a:pt x="90" y="155"/>
                </a:lnTo>
                <a:close/>
              </a:path>
            </a:pathLst>
          </a:custGeom>
          <a:solidFill>
            <a:srgbClr val="000080"/>
          </a:solidFill>
          <a:ln w="9525">
            <a:noFill/>
            <a:round/>
            <a:headEnd/>
            <a:tailEnd/>
          </a:ln>
        </p:spPr>
        <p:txBody>
          <a:bodyPr/>
          <a:lstStyle/>
          <a:p>
            <a:endParaRPr lang="ru-RU"/>
          </a:p>
        </p:txBody>
      </p:sp>
      <p:sp>
        <p:nvSpPr>
          <p:cNvPr id="23912" name="Freeform 360"/>
          <p:cNvSpPr>
            <a:spLocks noEditPoints="1"/>
          </p:cNvSpPr>
          <p:nvPr/>
        </p:nvSpPr>
        <p:spPr bwMode="auto">
          <a:xfrm>
            <a:off x="5751513" y="2076180"/>
            <a:ext cx="58737" cy="84137"/>
          </a:xfrm>
          <a:custGeom>
            <a:avLst/>
            <a:gdLst>
              <a:gd name="T0" fmla="*/ 41758 w 128"/>
              <a:gd name="T1" fmla="*/ 52719 h 158"/>
              <a:gd name="T2" fmla="*/ 39923 w 128"/>
              <a:gd name="T3" fmla="*/ 60706 h 158"/>
              <a:gd name="T4" fmla="*/ 36252 w 128"/>
              <a:gd name="T5" fmla="*/ 67097 h 158"/>
              <a:gd name="T6" fmla="*/ 29827 w 128"/>
              <a:gd name="T7" fmla="*/ 71357 h 158"/>
              <a:gd name="T8" fmla="*/ 22026 w 128"/>
              <a:gd name="T9" fmla="*/ 72422 h 158"/>
              <a:gd name="T10" fmla="*/ 17438 w 128"/>
              <a:gd name="T11" fmla="*/ 71889 h 158"/>
              <a:gd name="T12" fmla="*/ 13766 w 128"/>
              <a:gd name="T13" fmla="*/ 69759 h 158"/>
              <a:gd name="T14" fmla="*/ 11931 w 128"/>
              <a:gd name="T15" fmla="*/ 64967 h 158"/>
              <a:gd name="T16" fmla="*/ 11013 w 128"/>
              <a:gd name="T17" fmla="*/ 60174 h 158"/>
              <a:gd name="T18" fmla="*/ 11472 w 128"/>
              <a:gd name="T19" fmla="*/ 54849 h 158"/>
              <a:gd name="T20" fmla="*/ 13308 w 128"/>
              <a:gd name="T21" fmla="*/ 51121 h 158"/>
              <a:gd name="T22" fmla="*/ 16979 w 128"/>
              <a:gd name="T23" fmla="*/ 47926 h 158"/>
              <a:gd name="T24" fmla="*/ 21567 w 128"/>
              <a:gd name="T25" fmla="*/ 46329 h 158"/>
              <a:gd name="T26" fmla="*/ 32122 w 128"/>
              <a:gd name="T27" fmla="*/ 44731 h 158"/>
              <a:gd name="T28" fmla="*/ 41758 w 128"/>
              <a:gd name="T29" fmla="*/ 41003 h 158"/>
              <a:gd name="T30" fmla="*/ 42676 w 128"/>
              <a:gd name="T31" fmla="*/ 74552 h 158"/>
              <a:gd name="T32" fmla="*/ 44053 w 128"/>
              <a:gd name="T33" fmla="*/ 78812 h 158"/>
              <a:gd name="T34" fmla="*/ 46347 w 128"/>
              <a:gd name="T35" fmla="*/ 82007 h 158"/>
              <a:gd name="T36" fmla="*/ 50018 w 128"/>
              <a:gd name="T37" fmla="*/ 83604 h 158"/>
              <a:gd name="T38" fmla="*/ 55525 w 128"/>
              <a:gd name="T39" fmla="*/ 83072 h 158"/>
              <a:gd name="T40" fmla="*/ 58737 w 128"/>
              <a:gd name="T41" fmla="*/ 71889 h 158"/>
              <a:gd name="T42" fmla="*/ 54148 w 128"/>
              <a:gd name="T43" fmla="*/ 71889 h 158"/>
              <a:gd name="T44" fmla="*/ 52313 w 128"/>
              <a:gd name="T45" fmla="*/ 67629 h 158"/>
              <a:gd name="T46" fmla="*/ 52313 w 128"/>
              <a:gd name="T47" fmla="*/ 24496 h 158"/>
              <a:gd name="T48" fmla="*/ 50936 w 128"/>
              <a:gd name="T49" fmla="*/ 13845 h 158"/>
              <a:gd name="T50" fmla="*/ 46347 w 128"/>
              <a:gd name="T51" fmla="*/ 5858 h 158"/>
              <a:gd name="T52" fmla="*/ 38546 w 128"/>
              <a:gd name="T53" fmla="*/ 1065 h 158"/>
              <a:gd name="T54" fmla="*/ 27992 w 128"/>
              <a:gd name="T55" fmla="*/ 0 h 158"/>
              <a:gd name="T56" fmla="*/ 17438 w 128"/>
              <a:gd name="T57" fmla="*/ 2130 h 158"/>
              <a:gd name="T58" fmla="*/ 9637 w 128"/>
              <a:gd name="T59" fmla="*/ 6923 h 158"/>
              <a:gd name="T60" fmla="*/ 4589 w 128"/>
              <a:gd name="T61" fmla="*/ 14910 h 158"/>
              <a:gd name="T62" fmla="*/ 2753 w 128"/>
              <a:gd name="T63" fmla="*/ 25561 h 158"/>
              <a:gd name="T64" fmla="*/ 12849 w 128"/>
              <a:gd name="T65" fmla="*/ 26093 h 158"/>
              <a:gd name="T66" fmla="*/ 13766 w 128"/>
              <a:gd name="T67" fmla="*/ 19703 h 158"/>
              <a:gd name="T68" fmla="*/ 16979 w 128"/>
              <a:gd name="T69" fmla="*/ 15443 h 158"/>
              <a:gd name="T70" fmla="*/ 21109 w 128"/>
              <a:gd name="T71" fmla="*/ 12248 h 158"/>
              <a:gd name="T72" fmla="*/ 27533 w 128"/>
              <a:gd name="T73" fmla="*/ 11715 h 158"/>
              <a:gd name="T74" fmla="*/ 33957 w 128"/>
              <a:gd name="T75" fmla="*/ 12248 h 158"/>
              <a:gd name="T76" fmla="*/ 38087 w 128"/>
              <a:gd name="T77" fmla="*/ 14910 h 158"/>
              <a:gd name="T78" fmla="*/ 40382 w 128"/>
              <a:gd name="T79" fmla="*/ 18638 h 158"/>
              <a:gd name="T80" fmla="*/ 41758 w 128"/>
              <a:gd name="T81" fmla="*/ 23431 h 158"/>
              <a:gd name="T82" fmla="*/ 40841 w 128"/>
              <a:gd name="T83" fmla="*/ 29288 h 158"/>
              <a:gd name="T84" fmla="*/ 38546 w 128"/>
              <a:gd name="T85" fmla="*/ 31951 h 158"/>
              <a:gd name="T86" fmla="*/ 32122 w 128"/>
              <a:gd name="T87" fmla="*/ 33548 h 158"/>
              <a:gd name="T88" fmla="*/ 21567 w 128"/>
              <a:gd name="T89" fmla="*/ 34613 h 158"/>
              <a:gd name="T90" fmla="*/ 11931 w 128"/>
              <a:gd name="T91" fmla="*/ 37808 h 158"/>
              <a:gd name="T92" fmla="*/ 5048 w 128"/>
              <a:gd name="T93" fmla="*/ 42601 h 158"/>
              <a:gd name="T94" fmla="*/ 1377 w 128"/>
              <a:gd name="T95" fmla="*/ 50056 h 158"/>
              <a:gd name="T96" fmla="*/ 0 w 128"/>
              <a:gd name="T97" fmla="*/ 60174 h 158"/>
              <a:gd name="T98" fmla="*/ 1377 w 128"/>
              <a:gd name="T99" fmla="*/ 70292 h 158"/>
              <a:gd name="T100" fmla="*/ 5048 w 128"/>
              <a:gd name="T101" fmla="*/ 78279 h 158"/>
              <a:gd name="T102" fmla="*/ 11472 w 128"/>
              <a:gd name="T103" fmla="*/ 82539 h 158"/>
              <a:gd name="T104" fmla="*/ 20191 w 128"/>
              <a:gd name="T105" fmla="*/ 84137 h 158"/>
              <a:gd name="T106" fmla="*/ 32122 w 128"/>
              <a:gd name="T107" fmla="*/ 81474 h 158"/>
              <a:gd name="T108" fmla="*/ 42676 w 128"/>
              <a:gd name="T109" fmla="*/ 71357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1" y="77"/>
                </a:moveTo>
                <a:lnTo>
                  <a:pt x="91" y="99"/>
                </a:lnTo>
                <a:lnTo>
                  <a:pt x="89" y="107"/>
                </a:lnTo>
                <a:lnTo>
                  <a:pt x="87" y="114"/>
                </a:lnTo>
                <a:lnTo>
                  <a:pt x="84" y="120"/>
                </a:lnTo>
                <a:lnTo>
                  <a:pt x="79" y="126"/>
                </a:lnTo>
                <a:lnTo>
                  <a:pt x="73" y="131"/>
                </a:lnTo>
                <a:lnTo>
                  <a:pt x="65" y="134"/>
                </a:lnTo>
                <a:lnTo>
                  <a:pt x="58" y="135"/>
                </a:lnTo>
                <a:lnTo>
                  <a:pt x="48" y="136"/>
                </a:lnTo>
                <a:lnTo>
                  <a:pt x="43" y="136"/>
                </a:lnTo>
                <a:lnTo>
                  <a:pt x="38" y="135"/>
                </a:lnTo>
                <a:lnTo>
                  <a:pt x="34" y="133"/>
                </a:lnTo>
                <a:lnTo>
                  <a:pt x="30" y="131"/>
                </a:lnTo>
                <a:lnTo>
                  <a:pt x="27" y="127"/>
                </a:lnTo>
                <a:lnTo>
                  <a:pt x="26" y="122"/>
                </a:lnTo>
                <a:lnTo>
                  <a:pt x="24" y="118"/>
                </a:lnTo>
                <a:lnTo>
                  <a:pt x="24" y="113"/>
                </a:lnTo>
                <a:lnTo>
                  <a:pt x="24" y="107"/>
                </a:lnTo>
                <a:lnTo>
                  <a:pt x="25" y="103"/>
                </a:lnTo>
                <a:lnTo>
                  <a:pt x="27" y="99"/>
                </a:lnTo>
                <a:lnTo>
                  <a:pt x="29" y="96"/>
                </a:lnTo>
                <a:lnTo>
                  <a:pt x="33" y="92"/>
                </a:lnTo>
                <a:lnTo>
                  <a:pt x="37" y="90"/>
                </a:lnTo>
                <a:lnTo>
                  <a:pt x="42" y="89"/>
                </a:lnTo>
                <a:lnTo>
                  <a:pt x="47" y="87"/>
                </a:lnTo>
                <a:lnTo>
                  <a:pt x="59" y="85"/>
                </a:lnTo>
                <a:lnTo>
                  <a:pt x="70" y="84"/>
                </a:lnTo>
                <a:lnTo>
                  <a:pt x="81" y="82"/>
                </a:lnTo>
                <a:lnTo>
                  <a:pt x="91" y="77"/>
                </a:lnTo>
                <a:close/>
                <a:moveTo>
                  <a:pt x="93" y="134"/>
                </a:moveTo>
                <a:lnTo>
                  <a:pt x="93" y="140"/>
                </a:lnTo>
                <a:lnTo>
                  <a:pt x="94" y="145"/>
                </a:lnTo>
                <a:lnTo>
                  <a:pt x="96" y="148"/>
                </a:lnTo>
                <a:lnTo>
                  <a:pt x="98" y="152"/>
                </a:lnTo>
                <a:lnTo>
                  <a:pt x="101" y="154"/>
                </a:lnTo>
                <a:lnTo>
                  <a:pt x="105" y="156"/>
                </a:lnTo>
                <a:lnTo>
                  <a:pt x="109" y="157"/>
                </a:lnTo>
                <a:lnTo>
                  <a:pt x="116" y="157"/>
                </a:lnTo>
                <a:lnTo>
                  <a:pt x="121" y="156"/>
                </a:lnTo>
                <a:lnTo>
                  <a:pt x="128" y="155"/>
                </a:lnTo>
                <a:lnTo>
                  <a:pt x="128" y="135"/>
                </a:lnTo>
                <a:lnTo>
                  <a:pt x="122" y="136"/>
                </a:lnTo>
                <a:lnTo>
                  <a:pt x="118" y="135"/>
                </a:lnTo>
                <a:lnTo>
                  <a:pt x="115" y="132"/>
                </a:lnTo>
                <a:lnTo>
                  <a:pt x="114" y="127"/>
                </a:lnTo>
                <a:lnTo>
                  <a:pt x="114" y="120"/>
                </a:lnTo>
                <a:lnTo>
                  <a:pt x="114" y="46"/>
                </a:lnTo>
                <a:lnTo>
                  <a:pt x="113" y="35"/>
                </a:lnTo>
                <a:lnTo>
                  <a:pt x="111" y="26"/>
                </a:lnTo>
                <a:lnTo>
                  <a:pt x="106" y="18"/>
                </a:lnTo>
                <a:lnTo>
                  <a:pt x="101" y="11"/>
                </a:lnTo>
                <a:lnTo>
                  <a:pt x="94" y="6"/>
                </a:lnTo>
                <a:lnTo>
                  <a:pt x="84" y="2"/>
                </a:lnTo>
                <a:lnTo>
                  <a:pt x="74" y="1"/>
                </a:lnTo>
                <a:lnTo>
                  <a:pt x="61" y="0"/>
                </a:lnTo>
                <a:lnTo>
                  <a:pt x="48" y="1"/>
                </a:lnTo>
                <a:lnTo>
                  <a:pt x="38" y="4"/>
                </a:lnTo>
                <a:lnTo>
                  <a:pt x="28" y="7"/>
                </a:lnTo>
                <a:lnTo>
                  <a:pt x="21" y="13"/>
                </a:lnTo>
                <a:lnTo>
                  <a:pt x="15" y="20"/>
                </a:lnTo>
                <a:lnTo>
                  <a:pt x="10" y="28"/>
                </a:lnTo>
                <a:lnTo>
                  <a:pt x="7" y="37"/>
                </a:lnTo>
                <a:lnTo>
                  <a:pt x="6" y="48"/>
                </a:lnTo>
                <a:lnTo>
                  <a:pt x="6" y="49"/>
                </a:lnTo>
                <a:lnTo>
                  <a:pt x="28" y="49"/>
                </a:lnTo>
                <a:lnTo>
                  <a:pt x="28" y="43"/>
                </a:lnTo>
                <a:lnTo>
                  <a:pt x="30" y="37"/>
                </a:lnTo>
                <a:lnTo>
                  <a:pt x="33" y="33"/>
                </a:lnTo>
                <a:lnTo>
                  <a:pt x="37" y="29"/>
                </a:lnTo>
                <a:lnTo>
                  <a:pt x="41" y="26"/>
                </a:lnTo>
                <a:lnTo>
                  <a:pt x="46" y="23"/>
                </a:lnTo>
                <a:lnTo>
                  <a:pt x="53" y="22"/>
                </a:lnTo>
                <a:lnTo>
                  <a:pt x="60" y="22"/>
                </a:lnTo>
                <a:lnTo>
                  <a:pt x="67" y="22"/>
                </a:lnTo>
                <a:lnTo>
                  <a:pt x="74" y="23"/>
                </a:lnTo>
                <a:lnTo>
                  <a:pt x="79" y="26"/>
                </a:lnTo>
                <a:lnTo>
                  <a:pt x="83" y="28"/>
                </a:lnTo>
                <a:lnTo>
                  <a:pt x="86" y="30"/>
                </a:lnTo>
                <a:lnTo>
                  <a:pt x="88" y="35"/>
                </a:lnTo>
                <a:lnTo>
                  <a:pt x="91" y="39"/>
                </a:lnTo>
                <a:lnTo>
                  <a:pt x="91" y="44"/>
                </a:lnTo>
                <a:lnTo>
                  <a:pt x="91" y="50"/>
                </a:lnTo>
                <a:lnTo>
                  <a:pt x="89" y="55"/>
                </a:lnTo>
                <a:lnTo>
                  <a:pt x="88" y="57"/>
                </a:lnTo>
                <a:lnTo>
                  <a:pt x="84" y="60"/>
                </a:lnTo>
                <a:lnTo>
                  <a:pt x="79" y="62"/>
                </a:lnTo>
                <a:lnTo>
                  <a:pt x="70" y="63"/>
                </a:lnTo>
                <a:lnTo>
                  <a:pt x="60" y="64"/>
                </a:lnTo>
                <a:lnTo>
                  <a:pt x="47" y="65"/>
                </a:lnTo>
                <a:lnTo>
                  <a:pt x="36" y="68"/>
                </a:lnTo>
                <a:lnTo>
                  <a:pt x="26" y="71"/>
                </a:lnTo>
                <a:lnTo>
                  <a:pt x="18" y="75"/>
                </a:lnTo>
                <a:lnTo>
                  <a:pt x="11" y="80"/>
                </a:lnTo>
                <a:lnTo>
                  <a:pt x="6" y="86"/>
                </a:lnTo>
                <a:lnTo>
                  <a:pt x="3" y="94"/>
                </a:lnTo>
                <a:lnTo>
                  <a:pt x="1" y="103"/>
                </a:lnTo>
                <a:lnTo>
                  <a:pt x="0" y="113"/>
                </a:lnTo>
                <a:lnTo>
                  <a:pt x="1" y="124"/>
                </a:lnTo>
                <a:lnTo>
                  <a:pt x="3" y="132"/>
                </a:lnTo>
                <a:lnTo>
                  <a:pt x="6" y="140"/>
                </a:lnTo>
                <a:lnTo>
                  <a:pt x="11" y="147"/>
                </a:lnTo>
                <a:lnTo>
                  <a:pt x="18" y="152"/>
                </a:lnTo>
                <a:lnTo>
                  <a:pt x="25" y="155"/>
                </a:lnTo>
                <a:lnTo>
                  <a:pt x="35" y="157"/>
                </a:lnTo>
                <a:lnTo>
                  <a:pt x="44" y="158"/>
                </a:lnTo>
                <a:lnTo>
                  <a:pt x="58" y="157"/>
                </a:lnTo>
                <a:lnTo>
                  <a:pt x="70" y="153"/>
                </a:lnTo>
                <a:lnTo>
                  <a:pt x="82" y="145"/>
                </a:lnTo>
                <a:lnTo>
                  <a:pt x="93" y="134"/>
                </a:lnTo>
                <a:close/>
              </a:path>
            </a:pathLst>
          </a:custGeom>
          <a:solidFill>
            <a:srgbClr val="000080"/>
          </a:solidFill>
          <a:ln w="9525">
            <a:noFill/>
            <a:round/>
            <a:headEnd/>
            <a:tailEnd/>
          </a:ln>
        </p:spPr>
        <p:txBody>
          <a:bodyPr/>
          <a:lstStyle/>
          <a:p>
            <a:endParaRPr lang="ru-RU"/>
          </a:p>
        </p:txBody>
      </p:sp>
      <p:sp>
        <p:nvSpPr>
          <p:cNvPr id="23913" name="Freeform 361"/>
          <p:cNvSpPr>
            <a:spLocks/>
          </p:cNvSpPr>
          <p:nvPr/>
        </p:nvSpPr>
        <p:spPr bwMode="auto">
          <a:xfrm>
            <a:off x="5822950" y="2077767"/>
            <a:ext cx="50800" cy="82550"/>
          </a:xfrm>
          <a:custGeom>
            <a:avLst/>
            <a:gdLst>
              <a:gd name="T0" fmla="*/ 10340 w 113"/>
              <a:gd name="T1" fmla="*/ 0 h 154"/>
              <a:gd name="T2" fmla="*/ 0 w 113"/>
              <a:gd name="T3" fmla="*/ 0 h 154"/>
              <a:gd name="T4" fmla="*/ 0 w 113"/>
              <a:gd name="T5" fmla="*/ 48244 h 154"/>
              <a:gd name="T6" fmla="*/ 0 w 113"/>
              <a:gd name="T7" fmla="*/ 51996 h 154"/>
              <a:gd name="T8" fmla="*/ 0 w 113"/>
              <a:gd name="T9" fmla="*/ 57892 h 154"/>
              <a:gd name="T10" fmla="*/ 450 w 113"/>
              <a:gd name="T11" fmla="*/ 62717 h 154"/>
              <a:gd name="T12" fmla="*/ 1349 w 113"/>
              <a:gd name="T13" fmla="*/ 68077 h 154"/>
              <a:gd name="T14" fmla="*/ 2697 w 113"/>
              <a:gd name="T15" fmla="*/ 71829 h 154"/>
              <a:gd name="T16" fmla="*/ 4046 w 113"/>
              <a:gd name="T17" fmla="*/ 73973 h 154"/>
              <a:gd name="T18" fmla="*/ 5395 w 113"/>
              <a:gd name="T19" fmla="*/ 76654 h 154"/>
              <a:gd name="T20" fmla="*/ 7193 w 113"/>
              <a:gd name="T21" fmla="*/ 78262 h 154"/>
              <a:gd name="T22" fmla="*/ 9890 w 113"/>
              <a:gd name="T23" fmla="*/ 79870 h 154"/>
              <a:gd name="T24" fmla="*/ 12138 w 113"/>
              <a:gd name="T25" fmla="*/ 80942 h 154"/>
              <a:gd name="T26" fmla="*/ 14835 w 113"/>
              <a:gd name="T27" fmla="*/ 82014 h 154"/>
              <a:gd name="T28" fmla="*/ 17982 w 113"/>
              <a:gd name="T29" fmla="*/ 82550 h 154"/>
              <a:gd name="T30" fmla="*/ 20680 w 113"/>
              <a:gd name="T31" fmla="*/ 82550 h 154"/>
              <a:gd name="T32" fmla="*/ 23827 w 113"/>
              <a:gd name="T33" fmla="*/ 82550 h 154"/>
              <a:gd name="T34" fmla="*/ 27423 w 113"/>
              <a:gd name="T35" fmla="*/ 82014 h 154"/>
              <a:gd name="T36" fmla="*/ 30120 w 113"/>
              <a:gd name="T37" fmla="*/ 80942 h 154"/>
              <a:gd name="T38" fmla="*/ 32818 w 113"/>
              <a:gd name="T39" fmla="*/ 79334 h 154"/>
              <a:gd name="T40" fmla="*/ 35515 w 113"/>
              <a:gd name="T41" fmla="*/ 77190 h 154"/>
              <a:gd name="T42" fmla="*/ 37313 w 113"/>
              <a:gd name="T43" fmla="*/ 74509 h 154"/>
              <a:gd name="T44" fmla="*/ 39112 w 113"/>
              <a:gd name="T45" fmla="*/ 72365 h 154"/>
              <a:gd name="T46" fmla="*/ 40910 w 113"/>
              <a:gd name="T47" fmla="*/ 69149 h 154"/>
              <a:gd name="T48" fmla="*/ 40910 w 113"/>
              <a:gd name="T49" fmla="*/ 80942 h 154"/>
              <a:gd name="T50" fmla="*/ 50800 w 113"/>
              <a:gd name="T51" fmla="*/ 80942 h 154"/>
              <a:gd name="T52" fmla="*/ 50800 w 113"/>
              <a:gd name="T53" fmla="*/ 0 h 154"/>
              <a:gd name="T54" fmla="*/ 40460 w 113"/>
              <a:gd name="T55" fmla="*/ 0 h 154"/>
              <a:gd name="T56" fmla="*/ 40460 w 113"/>
              <a:gd name="T57" fmla="*/ 43419 h 154"/>
              <a:gd name="T58" fmla="*/ 40011 w 113"/>
              <a:gd name="T59" fmla="*/ 49852 h 154"/>
              <a:gd name="T60" fmla="*/ 39561 w 113"/>
              <a:gd name="T61" fmla="*/ 55212 h 154"/>
              <a:gd name="T62" fmla="*/ 38212 w 113"/>
              <a:gd name="T63" fmla="*/ 60572 h 154"/>
              <a:gd name="T64" fmla="*/ 35965 w 113"/>
              <a:gd name="T65" fmla="*/ 64325 h 154"/>
              <a:gd name="T66" fmla="*/ 33267 w 113"/>
              <a:gd name="T67" fmla="*/ 67005 h 154"/>
              <a:gd name="T68" fmla="*/ 30570 w 113"/>
              <a:gd name="T69" fmla="*/ 69149 h 154"/>
              <a:gd name="T70" fmla="*/ 26973 w 113"/>
              <a:gd name="T71" fmla="*/ 70221 h 154"/>
              <a:gd name="T72" fmla="*/ 22478 w 113"/>
              <a:gd name="T73" fmla="*/ 70757 h 154"/>
              <a:gd name="T74" fmla="*/ 19331 w 113"/>
              <a:gd name="T75" fmla="*/ 70757 h 154"/>
              <a:gd name="T76" fmla="*/ 16184 w 113"/>
              <a:gd name="T77" fmla="*/ 69685 h 154"/>
              <a:gd name="T78" fmla="*/ 14386 w 113"/>
              <a:gd name="T79" fmla="*/ 68077 h 154"/>
              <a:gd name="T80" fmla="*/ 12588 w 113"/>
              <a:gd name="T81" fmla="*/ 65933 h 154"/>
              <a:gd name="T82" fmla="*/ 11688 w 113"/>
              <a:gd name="T83" fmla="*/ 62717 h 154"/>
              <a:gd name="T84" fmla="*/ 10789 w 113"/>
              <a:gd name="T85" fmla="*/ 58964 h 154"/>
              <a:gd name="T86" fmla="*/ 10340 w 113"/>
              <a:gd name="T87" fmla="*/ 54676 h 154"/>
              <a:gd name="T88" fmla="*/ 10340 w 113"/>
              <a:gd name="T89" fmla="*/ 49852 h 154"/>
              <a:gd name="T90" fmla="*/ 10340 w 113"/>
              <a:gd name="T91" fmla="*/ 0 h 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4"/>
              <a:gd name="T140" fmla="*/ 113 w 113"/>
              <a:gd name="T141" fmla="*/ 154 h 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4">
                <a:moveTo>
                  <a:pt x="23" y="0"/>
                </a:moveTo>
                <a:lnTo>
                  <a:pt x="0" y="0"/>
                </a:lnTo>
                <a:lnTo>
                  <a:pt x="0" y="90"/>
                </a:lnTo>
                <a:lnTo>
                  <a:pt x="0" y="97"/>
                </a:lnTo>
                <a:lnTo>
                  <a:pt x="0" y="108"/>
                </a:lnTo>
                <a:lnTo>
                  <a:pt x="1" y="117"/>
                </a:lnTo>
                <a:lnTo>
                  <a:pt x="3" y="127"/>
                </a:lnTo>
                <a:lnTo>
                  <a:pt x="6" y="134"/>
                </a:lnTo>
                <a:lnTo>
                  <a:pt x="9" y="138"/>
                </a:lnTo>
                <a:lnTo>
                  <a:pt x="12" y="143"/>
                </a:lnTo>
                <a:lnTo>
                  <a:pt x="16" y="146"/>
                </a:lnTo>
                <a:lnTo>
                  <a:pt x="22" y="149"/>
                </a:lnTo>
                <a:lnTo>
                  <a:pt x="27" y="151"/>
                </a:lnTo>
                <a:lnTo>
                  <a:pt x="33" y="153"/>
                </a:lnTo>
                <a:lnTo>
                  <a:pt x="40" y="154"/>
                </a:lnTo>
                <a:lnTo>
                  <a:pt x="46" y="154"/>
                </a:lnTo>
                <a:lnTo>
                  <a:pt x="53" y="154"/>
                </a:lnTo>
                <a:lnTo>
                  <a:pt x="61" y="153"/>
                </a:lnTo>
                <a:lnTo>
                  <a:pt x="67" y="151"/>
                </a:lnTo>
                <a:lnTo>
                  <a:pt x="73" y="148"/>
                </a:lnTo>
                <a:lnTo>
                  <a:pt x="79" y="144"/>
                </a:lnTo>
                <a:lnTo>
                  <a:pt x="83" y="139"/>
                </a:lnTo>
                <a:lnTo>
                  <a:pt x="87" y="135"/>
                </a:lnTo>
                <a:lnTo>
                  <a:pt x="91" y="129"/>
                </a:lnTo>
                <a:lnTo>
                  <a:pt x="91" y="151"/>
                </a:lnTo>
                <a:lnTo>
                  <a:pt x="113" y="151"/>
                </a:lnTo>
                <a:lnTo>
                  <a:pt x="113" y="0"/>
                </a:lnTo>
                <a:lnTo>
                  <a:pt x="90" y="0"/>
                </a:lnTo>
                <a:lnTo>
                  <a:pt x="90" y="81"/>
                </a:lnTo>
                <a:lnTo>
                  <a:pt x="89" y="93"/>
                </a:lnTo>
                <a:lnTo>
                  <a:pt x="88" y="103"/>
                </a:lnTo>
                <a:lnTo>
                  <a:pt x="85" y="113"/>
                </a:lnTo>
                <a:lnTo>
                  <a:pt x="80" y="120"/>
                </a:lnTo>
                <a:lnTo>
                  <a:pt x="74" y="125"/>
                </a:lnTo>
                <a:lnTo>
                  <a:pt x="68" y="129"/>
                </a:lnTo>
                <a:lnTo>
                  <a:pt x="60" y="131"/>
                </a:lnTo>
                <a:lnTo>
                  <a:pt x="50" y="132"/>
                </a:lnTo>
                <a:lnTo>
                  <a:pt x="43" y="132"/>
                </a:lnTo>
                <a:lnTo>
                  <a:pt x="36" y="130"/>
                </a:lnTo>
                <a:lnTo>
                  <a:pt x="32" y="127"/>
                </a:lnTo>
                <a:lnTo>
                  <a:pt x="28" y="123"/>
                </a:lnTo>
                <a:lnTo>
                  <a:pt x="26" y="117"/>
                </a:lnTo>
                <a:lnTo>
                  <a:pt x="24" y="110"/>
                </a:lnTo>
                <a:lnTo>
                  <a:pt x="23" y="102"/>
                </a:lnTo>
                <a:lnTo>
                  <a:pt x="23" y="93"/>
                </a:lnTo>
                <a:lnTo>
                  <a:pt x="23" y="0"/>
                </a:lnTo>
                <a:close/>
              </a:path>
            </a:pathLst>
          </a:custGeom>
          <a:solidFill>
            <a:srgbClr val="000080"/>
          </a:solidFill>
          <a:ln w="9525">
            <a:noFill/>
            <a:round/>
            <a:headEnd/>
            <a:tailEnd/>
          </a:ln>
        </p:spPr>
        <p:txBody>
          <a:bodyPr/>
          <a:lstStyle/>
          <a:p>
            <a:endParaRPr lang="ru-RU"/>
          </a:p>
        </p:txBody>
      </p:sp>
      <p:sp>
        <p:nvSpPr>
          <p:cNvPr id="23914" name="Freeform 362"/>
          <p:cNvSpPr>
            <a:spLocks noEditPoints="1"/>
          </p:cNvSpPr>
          <p:nvPr/>
        </p:nvSpPr>
        <p:spPr bwMode="auto">
          <a:xfrm>
            <a:off x="5888038" y="2049192"/>
            <a:ext cx="60325" cy="111125"/>
          </a:xfrm>
          <a:custGeom>
            <a:avLst/>
            <a:gdLst>
              <a:gd name="T0" fmla="*/ 60325 w 126"/>
              <a:gd name="T1" fmla="*/ 0 h 210"/>
              <a:gd name="T2" fmla="*/ 49792 w 126"/>
              <a:gd name="T3" fmla="*/ 0 h 210"/>
              <a:gd name="T4" fmla="*/ 49792 w 126"/>
              <a:gd name="T5" fmla="*/ 39688 h 210"/>
              <a:gd name="T6" fmla="*/ 45962 w 126"/>
              <a:gd name="T7" fmla="*/ 34396 h 210"/>
              <a:gd name="T8" fmla="*/ 40695 w 126"/>
              <a:gd name="T9" fmla="*/ 30692 h 210"/>
              <a:gd name="T10" fmla="*/ 35429 w 126"/>
              <a:gd name="T11" fmla="*/ 28046 h 210"/>
              <a:gd name="T12" fmla="*/ 28726 w 126"/>
              <a:gd name="T13" fmla="*/ 27517 h 210"/>
              <a:gd name="T14" fmla="*/ 22502 w 126"/>
              <a:gd name="T15" fmla="*/ 28046 h 210"/>
              <a:gd name="T16" fmla="*/ 17236 w 126"/>
              <a:gd name="T17" fmla="*/ 30692 h 210"/>
              <a:gd name="T18" fmla="*/ 11969 w 126"/>
              <a:gd name="T19" fmla="*/ 33867 h 210"/>
              <a:gd name="T20" fmla="*/ 8139 w 126"/>
              <a:gd name="T21" fmla="*/ 38629 h 210"/>
              <a:gd name="T22" fmla="*/ 4309 w 126"/>
              <a:gd name="T23" fmla="*/ 44979 h 210"/>
              <a:gd name="T24" fmla="*/ 1915 w 126"/>
              <a:gd name="T25" fmla="*/ 52388 h 210"/>
              <a:gd name="T26" fmla="*/ 479 w 126"/>
              <a:gd name="T27" fmla="*/ 60325 h 210"/>
              <a:gd name="T28" fmla="*/ 0 w 126"/>
              <a:gd name="T29" fmla="*/ 69321 h 210"/>
              <a:gd name="T30" fmla="*/ 479 w 126"/>
              <a:gd name="T31" fmla="*/ 78846 h 210"/>
              <a:gd name="T32" fmla="*/ 1915 w 126"/>
              <a:gd name="T33" fmla="*/ 87313 h 210"/>
              <a:gd name="T34" fmla="*/ 4309 w 126"/>
              <a:gd name="T35" fmla="*/ 94192 h 210"/>
              <a:gd name="T36" fmla="*/ 8139 w 126"/>
              <a:gd name="T37" fmla="*/ 100542 h 210"/>
              <a:gd name="T38" fmla="*/ 11969 w 126"/>
              <a:gd name="T39" fmla="*/ 105304 h 210"/>
              <a:gd name="T40" fmla="*/ 17236 w 126"/>
              <a:gd name="T41" fmla="*/ 108479 h 210"/>
              <a:gd name="T42" fmla="*/ 22502 w 126"/>
              <a:gd name="T43" fmla="*/ 110596 h 210"/>
              <a:gd name="T44" fmla="*/ 28726 w 126"/>
              <a:gd name="T45" fmla="*/ 111125 h 210"/>
              <a:gd name="T46" fmla="*/ 34950 w 126"/>
              <a:gd name="T47" fmla="*/ 110596 h 210"/>
              <a:gd name="T48" fmla="*/ 40217 w 126"/>
              <a:gd name="T49" fmla="*/ 108479 h 210"/>
              <a:gd name="T50" fmla="*/ 45483 w 126"/>
              <a:gd name="T51" fmla="*/ 104775 h 210"/>
              <a:gd name="T52" fmla="*/ 49792 w 126"/>
              <a:gd name="T53" fmla="*/ 98954 h 210"/>
              <a:gd name="T54" fmla="*/ 49792 w 126"/>
              <a:gd name="T55" fmla="*/ 109538 h 210"/>
              <a:gd name="T56" fmla="*/ 60325 w 126"/>
              <a:gd name="T57" fmla="*/ 109538 h 210"/>
              <a:gd name="T58" fmla="*/ 60325 w 126"/>
              <a:gd name="T59" fmla="*/ 0 h 210"/>
              <a:gd name="T60" fmla="*/ 50271 w 126"/>
              <a:gd name="T61" fmla="*/ 69321 h 210"/>
              <a:gd name="T62" fmla="*/ 49792 w 126"/>
              <a:gd name="T63" fmla="*/ 76200 h 210"/>
              <a:gd name="T64" fmla="*/ 48835 w 126"/>
              <a:gd name="T65" fmla="*/ 82550 h 210"/>
              <a:gd name="T66" fmla="*/ 47398 w 126"/>
              <a:gd name="T67" fmla="*/ 87313 h 210"/>
              <a:gd name="T68" fmla="*/ 45483 w 126"/>
              <a:gd name="T69" fmla="*/ 91546 h 210"/>
              <a:gd name="T70" fmla="*/ 42132 w 126"/>
              <a:gd name="T71" fmla="*/ 95250 h 210"/>
              <a:gd name="T72" fmla="*/ 39259 w 126"/>
              <a:gd name="T73" fmla="*/ 97896 h 210"/>
              <a:gd name="T74" fmla="*/ 35429 w 126"/>
              <a:gd name="T75" fmla="*/ 98954 h 210"/>
              <a:gd name="T76" fmla="*/ 31120 w 126"/>
              <a:gd name="T77" fmla="*/ 99483 h 210"/>
              <a:gd name="T78" fmla="*/ 26811 w 126"/>
              <a:gd name="T79" fmla="*/ 98954 h 210"/>
              <a:gd name="T80" fmla="*/ 22981 w 126"/>
              <a:gd name="T81" fmla="*/ 97896 h 210"/>
              <a:gd name="T82" fmla="*/ 19630 w 126"/>
              <a:gd name="T83" fmla="*/ 95250 h 210"/>
              <a:gd name="T84" fmla="*/ 16757 w 126"/>
              <a:gd name="T85" fmla="*/ 92075 h 210"/>
              <a:gd name="T86" fmla="*/ 14363 w 126"/>
              <a:gd name="T87" fmla="*/ 87842 h 210"/>
              <a:gd name="T88" fmla="*/ 12927 w 126"/>
              <a:gd name="T89" fmla="*/ 83079 h 210"/>
              <a:gd name="T90" fmla="*/ 11969 w 126"/>
              <a:gd name="T91" fmla="*/ 77258 h 210"/>
              <a:gd name="T92" fmla="*/ 11490 w 126"/>
              <a:gd name="T93" fmla="*/ 70908 h 210"/>
              <a:gd name="T94" fmla="*/ 11969 w 126"/>
              <a:gd name="T95" fmla="*/ 64029 h 210"/>
              <a:gd name="T96" fmla="*/ 12927 w 126"/>
              <a:gd name="T97" fmla="*/ 57679 h 210"/>
              <a:gd name="T98" fmla="*/ 14363 w 126"/>
              <a:gd name="T99" fmla="*/ 52388 h 210"/>
              <a:gd name="T100" fmla="*/ 16757 w 126"/>
              <a:gd name="T101" fmla="*/ 48154 h 210"/>
              <a:gd name="T102" fmla="*/ 19630 w 126"/>
              <a:gd name="T103" fmla="*/ 44450 h 210"/>
              <a:gd name="T104" fmla="*/ 22502 w 126"/>
              <a:gd name="T105" fmla="*/ 41804 h 210"/>
              <a:gd name="T106" fmla="*/ 26811 w 126"/>
              <a:gd name="T107" fmla="*/ 40746 h 210"/>
              <a:gd name="T108" fmla="*/ 30641 w 126"/>
              <a:gd name="T109" fmla="*/ 39688 h 210"/>
              <a:gd name="T110" fmla="*/ 35429 w 126"/>
              <a:gd name="T111" fmla="*/ 40746 h 210"/>
              <a:gd name="T112" fmla="*/ 39259 w 126"/>
              <a:gd name="T113" fmla="*/ 41804 h 210"/>
              <a:gd name="T114" fmla="*/ 43089 w 126"/>
              <a:gd name="T115" fmla="*/ 44450 h 210"/>
              <a:gd name="T116" fmla="*/ 45483 w 126"/>
              <a:gd name="T117" fmla="*/ 47096 h 210"/>
              <a:gd name="T118" fmla="*/ 47877 w 126"/>
              <a:gd name="T119" fmla="*/ 51858 h 210"/>
              <a:gd name="T120" fmla="*/ 49313 w 126"/>
              <a:gd name="T121" fmla="*/ 56621 h 210"/>
              <a:gd name="T122" fmla="*/ 49792 w 126"/>
              <a:gd name="T123" fmla="*/ 62442 h 210"/>
              <a:gd name="T124" fmla="*/ 50271 w 126"/>
              <a:gd name="T125" fmla="*/ 69321 h 21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6"/>
              <a:gd name="T190" fmla="*/ 0 h 210"/>
              <a:gd name="T191" fmla="*/ 126 w 126"/>
              <a:gd name="T192" fmla="*/ 210 h 21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6" h="210">
                <a:moveTo>
                  <a:pt x="126" y="0"/>
                </a:moveTo>
                <a:lnTo>
                  <a:pt x="104" y="0"/>
                </a:lnTo>
                <a:lnTo>
                  <a:pt x="104" y="75"/>
                </a:lnTo>
                <a:lnTo>
                  <a:pt x="96" y="65"/>
                </a:lnTo>
                <a:lnTo>
                  <a:pt x="85" y="58"/>
                </a:lnTo>
                <a:lnTo>
                  <a:pt x="74" y="53"/>
                </a:lnTo>
                <a:lnTo>
                  <a:pt x="60" y="52"/>
                </a:lnTo>
                <a:lnTo>
                  <a:pt x="47" y="53"/>
                </a:lnTo>
                <a:lnTo>
                  <a:pt x="36" y="58"/>
                </a:lnTo>
                <a:lnTo>
                  <a:pt x="25" y="64"/>
                </a:lnTo>
                <a:lnTo>
                  <a:pt x="17" y="73"/>
                </a:lnTo>
                <a:lnTo>
                  <a:pt x="9" y="85"/>
                </a:lnTo>
                <a:lnTo>
                  <a:pt x="4" y="99"/>
                </a:lnTo>
                <a:lnTo>
                  <a:pt x="1" y="114"/>
                </a:lnTo>
                <a:lnTo>
                  <a:pt x="0" y="131"/>
                </a:lnTo>
                <a:lnTo>
                  <a:pt x="1" y="149"/>
                </a:lnTo>
                <a:lnTo>
                  <a:pt x="4" y="165"/>
                </a:lnTo>
                <a:lnTo>
                  <a:pt x="9" y="178"/>
                </a:lnTo>
                <a:lnTo>
                  <a:pt x="17" y="190"/>
                </a:lnTo>
                <a:lnTo>
                  <a:pt x="25" y="199"/>
                </a:lnTo>
                <a:lnTo>
                  <a:pt x="36" y="205"/>
                </a:lnTo>
                <a:lnTo>
                  <a:pt x="47" y="209"/>
                </a:lnTo>
                <a:lnTo>
                  <a:pt x="60" y="210"/>
                </a:lnTo>
                <a:lnTo>
                  <a:pt x="73" y="209"/>
                </a:lnTo>
                <a:lnTo>
                  <a:pt x="84" y="205"/>
                </a:lnTo>
                <a:lnTo>
                  <a:pt x="95" y="198"/>
                </a:lnTo>
                <a:lnTo>
                  <a:pt x="104" y="187"/>
                </a:lnTo>
                <a:lnTo>
                  <a:pt x="104" y="207"/>
                </a:lnTo>
                <a:lnTo>
                  <a:pt x="126" y="207"/>
                </a:lnTo>
                <a:lnTo>
                  <a:pt x="126" y="0"/>
                </a:lnTo>
                <a:close/>
                <a:moveTo>
                  <a:pt x="105" y="131"/>
                </a:moveTo>
                <a:lnTo>
                  <a:pt x="104" y="144"/>
                </a:lnTo>
                <a:lnTo>
                  <a:pt x="102" y="156"/>
                </a:lnTo>
                <a:lnTo>
                  <a:pt x="99" y="165"/>
                </a:lnTo>
                <a:lnTo>
                  <a:pt x="95" y="173"/>
                </a:lnTo>
                <a:lnTo>
                  <a:pt x="88" y="180"/>
                </a:lnTo>
                <a:lnTo>
                  <a:pt x="82" y="185"/>
                </a:lnTo>
                <a:lnTo>
                  <a:pt x="74" y="187"/>
                </a:lnTo>
                <a:lnTo>
                  <a:pt x="65" y="188"/>
                </a:lnTo>
                <a:lnTo>
                  <a:pt x="56" y="187"/>
                </a:lnTo>
                <a:lnTo>
                  <a:pt x="48" y="185"/>
                </a:lnTo>
                <a:lnTo>
                  <a:pt x="41" y="180"/>
                </a:lnTo>
                <a:lnTo>
                  <a:pt x="35" y="174"/>
                </a:lnTo>
                <a:lnTo>
                  <a:pt x="30" y="166"/>
                </a:lnTo>
                <a:lnTo>
                  <a:pt x="27" y="157"/>
                </a:lnTo>
                <a:lnTo>
                  <a:pt x="25" y="146"/>
                </a:lnTo>
                <a:lnTo>
                  <a:pt x="24" y="134"/>
                </a:lnTo>
                <a:lnTo>
                  <a:pt x="25" y="121"/>
                </a:lnTo>
                <a:lnTo>
                  <a:pt x="27" y="109"/>
                </a:lnTo>
                <a:lnTo>
                  <a:pt x="30" y="99"/>
                </a:lnTo>
                <a:lnTo>
                  <a:pt x="35" y="91"/>
                </a:lnTo>
                <a:lnTo>
                  <a:pt x="41" y="84"/>
                </a:lnTo>
                <a:lnTo>
                  <a:pt x="47" y="79"/>
                </a:lnTo>
                <a:lnTo>
                  <a:pt x="56" y="77"/>
                </a:lnTo>
                <a:lnTo>
                  <a:pt x="64" y="75"/>
                </a:lnTo>
                <a:lnTo>
                  <a:pt x="74" y="77"/>
                </a:lnTo>
                <a:lnTo>
                  <a:pt x="82" y="79"/>
                </a:lnTo>
                <a:lnTo>
                  <a:pt x="90" y="84"/>
                </a:lnTo>
                <a:lnTo>
                  <a:pt x="95" y="89"/>
                </a:lnTo>
                <a:lnTo>
                  <a:pt x="100" y="98"/>
                </a:lnTo>
                <a:lnTo>
                  <a:pt x="103" y="107"/>
                </a:lnTo>
                <a:lnTo>
                  <a:pt x="104" y="118"/>
                </a:lnTo>
                <a:lnTo>
                  <a:pt x="105" y="131"/>
                </a:lnTo>
                <a:close/>
              </a:path>
            </a:pathLst>
          </a:custGeom>
          <a:solidFill>
            <a:srgbClr val="000080"/>
          </a:solidFill>
          <a:ln w="9525">
            <a:noFill/>
            <a:round/>
            <a:headEnd/>
            <a:tailEnd/>
          </a:ln>
        </p:spPr>
        <p:txBody>
          <a:bodyPr/>
          <a:lstStyle/>
          <a:p>
            <a:endParaRPr lang="ru-RU"/>
          </a:p>
        </p:txBody>
      </p:sp>
      <p:sp>
        <p:nvSpPr>
          <p:cNvPr id="23915" name="Freeform 363"/>
          <p:cNvSpPr>
            <a:spLocks/>
          </p:cNvSpPr>
          <p:nvPr/>
        </p:nvSpPr>
        <p:spPr bwMode="auto">
          <a:xfrm>
            <a:off x="5994400" y="2046017"/>
            <a:ext cx="69850" cy="114300"/>
          </a:xfrm>
          <a:custGeom>
            <a:avLst/>
            <a:gdLst>
              <a:gd name="T0" fmla="*/ 957 w 146"/>
              <a:gd name="T1" fmla="*/ 84138 h 216"/>
              <a:gd name="T2" fmla="*/ 5741 w 146"/>
              <a:gd name="T3" fmla="*/ 98954 h 216"/>
              <a:gd name="T4" fmla="*/ 14831 w 146"/>
              <a:gd name="T5" fmla="*/ 108479 h 216"/>
              <a:gd name="T6" fmla="*/ 27749 w 146"/>
              <a:gd name="T7" fmla="*/ 113242 h 216"/>
              <a:gd name="T8" fmla="*/ 43058 w 146"/>
              <a:gd name="T9" fmla="*/ 113242 h 216"/>
              <a:gd name="T10" fmla="*/ 55976 w 146"/>
              <a:gd name="T11" fmla="*/ 108479 h 216"/>
              <a:gd name="T12" fmla="*/ 65066 w 146"/>
              <a:gd name="T13" fmla="*/ 100013 h 216"/>
              <a:gd name="T14" fmla="*/ 69372 w 146"/>
              <a:gd name="T15" fmla="*/ 87842 h 216"/>
              <a:gd name="T16" fmla="*/ 69372 w 146"/>
              <a:gd name="T17" fmla="*/ 74083 h 216"/>
              <a:gd name="T18" fmla="*/ 66023 w 146"/>
              <a:gd name="T19" fmla="*/ 63500 h 216"/>
              <a:gd name="T20" fmla="*/ 58368 w 146"/>
              <a:gd name="T21" fmla="*/ 56092 h 216"/>
              <a:gd name="T22" fmla="*/ 48321 w 146"/>
              <a:gd name="T23" fmla="*/ 51858 h 216"/>
              <a:gd name="T24" fmla="*/ 34925 w 146"/>
              <a:gd name="T25" fmla="*/ 48154 h 216"/>
              <a:gd name="T26" fmla="*/ 24878 w 146"/>
              <a:gd name="T27" fmla="*/ 44979 h 216"/>
              <a:gd name="T28" fmla="*/ 17702 w 146"/>
              <a:gd name="T29" fmla="*/ 40746 h 216"/>
              <a:gd name="T30" fmla="*/ 14831 w 146"/>
              <a:gd name="T31" fmla="*/ 34396 h 216"/>
              <a:gd name="T32" fmla="*/ 14831 w 146"/>
              <a:gd name="T33" fmla="*/ 25929 h 216"/>
              <a:gd name="T34" fmla="*/ 17223 w 146"/>
              <a:gd name="T35" fmla="*/ 19579 h 216"/>
              <a:gd name="T36" fmla="*/ 22486 w 146"/>
              <a:gd name="T37" fmla="*/ 15346 h 216"/>
              <a:gd name="T38" fmla="*/ 30141 w 146"/>
              <a:gd name="T39" fmla="*/ 13229 h 216"/>
              <a:gd name="T40" fmla="*/ 38752 w 146"/>
              <a:gd name="T41" fmla="*/ 13229 h 216"/>
              <a:gd name="T42" fmla="*/ 46886 w 146"/>
              <a:gd name="T43" fmla="*/ 15346 h 216"/>
              <a:gd name="T44" fmla="*/ 51670 w 146"/>
              <a:gd name="T45" fmla="*/ 21696 h 216"/>
              <a:gd name="T46" fmla="*/ 54540 w 146"/>
              <a:gd name="T47" fmla="*/ 30162 h 216"/>
              <a:gd name="T48" fmla="*/ 67458 w 146"/>
              <a:gd name="T49" fmla="*/ 35454 h 216"/>
              <a:gd name="T50" fmla="*/ 65066 w 146"/>
              <a:gd name="T51" fmla="*/ 20638 h 216"/>
              <a:gd name="T52" fmla="*/ 58846 w 146"/>
              <a:gd name="T53" fmla="*/ 9525 h 216"/>
              <a:gd name="T54" fmla="*/ 48799 w 146"/>
              <a:gd name="T55" fmla="*/ 2646 h 216"/>
              <a:gd name="T56" fmla="*/ 34925 w 146"/>
              <a:gd name="T57" fmla="*/ 0 h 216"/>
              <a:gd name="T58" fmla="*/ 21529 w 146"/>
              <a:gd name="T59" fmla="*/ 2646 h 216"/>
              <a:gd name="T60" fmla="*/ 11482 w 146"/>
              <a:gd name="T61" fmla="*/ 8996 h 216"/>
              <a:gd name="T62" fmla="*/ 4784 w 146"/>
              <a:gd name="T63" fmla="*/ 19050 h 216"/>
              <a:gd name="T64" fmla="*/ 2871 w 146"/>
              <a:gd name="T65" fmla="*/ 32279 h 216"/>
              <a:gd name="T66" fmla="*/ 4784 w 146"/>
              <a:gd name="T67" fmla="*/ 43921 h 216"/>
              <a:gd name="T68" fmla="*/ 10525 w 146"/>
              <a:gd name="T69" fmla="*/ 51858 h 216"/>
              <a:gd name="T70" fmla="*/ 20094 w 146"/>
              <a:gd name="T71" fmla="*/ 57679 h 216"/>
              <a:gd name="T72" fmla="*/ 33011 w 146"/>
              <a:gd name="T73" fmla="*/ 62442 h 216"/>
              <a:gd name="T74" fmla="*/ 43537 w 146"/>
              <a:gd name="T75" fmla="*/ 65617 h 216"/>
              <a:gd name="T76" fmla="*/ 51670 w 146"/>
              <a:gd name="T77" fmla="*/ 68263 h 216"/>
              <a:gd name="T78" fmla="*/ 56454 w 146"/>
              <a:gd name="T79" fmla="*/ 73554 h 216"/>
              <a:gd name="T80" fmla="*/ 57889 w 146"/>
              <a:gd name="T81" fmla="*/ 81492 h 216"/>
              <a:gd name="T82" fmla="*/ 56454 w 146"/>
              <a:gd name="T83" fmla="*/ 89429 h 216"/>
              <a:gd name="T84" fmla="*/ 51670 w 146"/>
              <a:gd name="T85" fmla="*/ 95779 h 216"/>
              <a:gd name="T86" fmla="*/ 44493 w 146"/>
              <a:gd name="T87" fmla="*/ 100013 h 216"/>
              <a:gd name="T88" fmla="*/ 34925 w 146"/>
              <a:gd name="T89" fmla="*/ 101071 h 216"/>
              <a:gd name="T90" fmla="*/ 25357 w 146"/>
              <a:gd name="T91" fmla="*/ 99483 h 216"/>
              <a:gd name="T92" fmla="*/ 18659 w 146"/>
              <a:gd name="T93" fmla="*/ 94192 h 216"/>
              <a:gd name="T94" fmla="*/ 13396 w 146"/>
              <a:gd name="T95" fmla="*/ 85725 h 216"/>
              <a:gd name="T96" fmla="*/ 11961 w 146"/>
              <a:gd name="T97" fmla="*/ 75142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46"/>
              <a:gd name="T148" fmla="*/ 0 h 216"/>
              <a:gd name="T149" fmla="*/ 146 w 146"/>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46" h="216">
                <a:moveTo>
                  <a:pt x="0" y="142"/>
                </a:moveTo>
                <a:lnTo>
                  <a:pt x="2" y="159"/>
                </a:lnTo>
                <a:lnTo>
                  <a:pt x="6" y="174"/>
                </a:lnTo>
                <a:lnTo>
                  <a:pt x="12" y="187"/>
                </a:lnTo>
                <a:lnTo>
                  <a:pt x="21" y="197"/>
                </a:lnTo>
                <a:lnTo>
                  <a:pt x="31" y="205"/>
                </a:lnTo>
                <a:lnTo>
                  <a:pt x="43" y="211"/>
                </a:lnTo>
                <a:lnTo>
                  <a:pt x="58" y="214"/>
                </a:lnTo>
                <a:lnTo>
                  <a:pt x="73" y="216"/>
                </a:lnTo>
                <a:lnTo>
                  <a:pt x="90" y="214"/>
                </a:lnTo>
                <a:lnTo>
                  <a:pt x="104" y="211"/>
                </a:lnTo>
                <a:lnTo>
                  <a:pt x="117" y="205"/>
                </a:lnTo>
                <a:lnTo>
                  <a:pt x="127" y="198"/>
                </a:lnTo>
                <a:lnTo>
                  <a:pt x="136" y="189"/>
                </a:lnTo>
                <a:lnTo>
                  <a:pt x="141" y="177"/>
                </a:lnTo>
                <a:lnTo>
                  <a:pt x="145" y="166"/>
                </a:lnTo>
                <a:lnTo>
                  <a:pt x="146" y="152"/>
                </a:lnTo>
                <a:lnTo>
                  <a:pt x="145" y="140"/>
                </a:lnTo>
                <a:lnTo>
                  <a:pt x="142" y="129"/>
                </a:lnTo>
                <a:lnTo>
                  <a:pt x="138" y="120"/>
                </a:lnTo>
                <a:lnTo>
                  <a:pt x="130" y="112"/>
                </a:lnTo>
                <a:lnTo>
                  <a:pt x="122" y="106"/>
                </a:lnTo>
                <a:lnTo>
                  <a:pt x="112" y="102"/>
                </a:lnTo>
                <a:lnTo>
                  <a:pt x="101" y="98"/>
                </a:lnTo>
                <a:lnTo>
                  <a:pt x="87" y="95"/>
                </a:lnTo>
                <a:lnTo>
                  <a:pt x="73" y="91"/>
                </a:lnTo>
                <a:lnTo>
                  <a:pt x="62" y="88"/>
                </a:lnTo>
                <a:lnTo>
                  <a:pt x="52" y="85"/>
                </a:lnTo>
                <a:lnTo>
                  <a:pt x="44" y="82"/>
                </a:lnTo>
                <a:lnTo>
                  <a:pt x="37" y="77"/>
                </a:lnTo>
                <a:lnTo>
                  <a:pt x="33" y="71"/>
                </a:lnTo>
                <a:lnTo>
                  <a:pt x="31" y="65"/>
                </a:lnTo>
                <a:lnTo>
                  <a:pt x="30" y="56"/>
                </a:lnTo>
                <a:lnTo>
                  <a:pt x="31" y="49"/>
                </a:lnTo>
                <a:lnTo>
                  <a:pt x="33" y="43"/>
                </a:lnTo>
                <a:lnTo>
                  <a:pt x="36" y="37"/>
                </a:lnTo>
                <a:lnTo>
                  <a:pt x="42" y="33"/>
                </a:lnTo>
                <a:lnTo>
                  <a:pt x="47" y="29"/>
                </a:lnTo>
                <a:lnTo>
                  <a:pt x="54" y="26"/>
                </a:lnTo>
                <a:lnTo>
                  <a:pt x="63" y="25"/>
                </a:lnTo>
                <a:lnTo>
                  <a:pt x="71" y="24"/>
                </a:lnTo>
                <a:lnTo>
                  <a:pt x="81" y="25"/>
                </a:lnTo>
                <a:lnTo>
                  <a:pt x="90" y="26"/>
                </a:lnTo>
                <a:lnTo>
                  <a:pt x="98" y="29"/>
                </a:lnTo>
                <a:lnTo>
                  <a:pt x="103" y="35"/>
                </a:lnTo>
                <a:lnTo>
                  <a:pt x="108" y="41"/>
                </a:lnTo>
                <a:lnTo>
                  <a:pt x="112" y="48"/>
                </a:lnTo>
                <a:lnTo>
                  <a:pt x="114" y="57"/>
                </a:lnTo>
                <a:lnTo>
                  <a:pt x="117" y="67"/>
                </a:lnTo>
                <a:lnTo>
                  <a:pt x="141" y="67"/>
                </a:lnTo>
                <a:lnTo>
                  <a:pt x="140" y="51"/>
                </a:lnTo>
                <a:lnTo>
                  <a:pt x="136" y="39"/>
                </a:lnTo>
                <a:lnTo>
                  <a:pt x="130" y="27"/>
                </a:lnTo>
                <a:lnTo>
                  <a:pt x="123" y="18"/>
                </a:lnTo>
                <a:lnTo>
                  <a:pt x="112" y="11"/>
                </a:lnTo>
                <a:lnTo>
                  <a:pt x="102" y="5"/>
                </a:lnTo>
                <a:lnTo>
                  <a:pt x="88" y="1"/>
                </a:lnTo>
                <a:lnTo>
                  <a:pt x="73" y="0"/>
                </a:lnTo>
                <a:lnTo>
                  <a:pt x="59" y="1"/>
                </a:lnTo>
                <a:lnTo>
                  <a:pt x="45" y="5"/>
                </a:lnTo>
                <a:lnTo>
                  <a:pt x="33" y="10"/>
                </a:lnTo>
                <a:lnTo>
                  <a:pt x="24" y="17"/>
                </a:lnTo>
                <a:lnTo>
                  <a:pt x="16" y="26"/>
                </a:lnTo>
                <a:lnTo>
                  <a:pt x="10" y="36"/>
                </a:lnTo>
                <a:lnTo>
                  <a:pt x="7" y="48"/>
                </a:lnTo>
                <a:lnTo>
                  <a:pt x="6" y="61"/>
                </a:lnTo>
                <a:lnTo>
                  <a:pt x="7" y="74"/>
                </a:lnTo>
                <a:lnTo>
                  <a:pt x="10" y="83"/>
                </a:lnTo>
                <a:lnTo>
                  <a:pt x="15" y="92"/>
                </a:lnTo>
                <a:lnTo>
                  <a:pt x="22" y="98"/>
                </a:lnTo>
                <a:lnTo>
                  <a:pt x="31" y="104"/>
                </a:lnTo>
                <a:lnTo>
                  <a:pt x="42" y="109"/>
                </a:lnTo>
                <a:lnTo>
                  <a:pt x="54" y="113"/>
                </a:lnTo>
                <a:lnTo>
                  <a:pt x="69" y="118"/>
                </a:lnTo>
                <a:lnTo>
                  <a:pt x="81" y="120"/>
                </a:lnTo>
                <a:lnTo>
                  <a:pt x="91" y="124"/>
                </a:lnTo>
                <a:lnTo>
                  <a:pt x="101" y="126"/>
                </a:lnTo>
                <a:lnTo>
                  <a:pt x="108" y="129"/>
                </a:lnTo>
                <a:lnTo>
                  <a:pt x="113" y="134"/>
                </a:lnTo>
                <a:lnTo>
                  <a:pt x="118" y="139"/>
                </a:lnTo>
                <a:lnTo>
                  <a:pt x="120" y="146"/>
                </a:lnTo>
                <a:lnTo>
                  <a:pt x="121" y="154"/>
                </a:lnTo>
                <a:lnTo>
                  <a:pt x="120" y="162"/>
                </a:lnTo>
                <a:lnTo>
                  <a:pt x="118" y="169"/>
                </a:lnTo>
                <a:lnTo>
                  <a:pt x="113" y="176"/>
                </a:lnTo>
                <a:lnTo>
                  <a:pt x="108" y="181"/>
                </a:lnTo>
                <a:lnTo>
                  <a:pt x="102" y="185"/>
                </a:lnTo>
                <a:lnTo>
                  <a:pt x="93" y="189"/>
                </a:lnTo>
                <a:lnTo>
                  <a:pt x="84" y="190"/>
                </a:lnTo>
                <a:lnTo>
                  <a:pt x="73" y="191"/>
                </a:lnTo>
                <a:lnTo>
                  <a:pt x="63" y="190"/>
                </a:lnTo>
                <a:lnTo>
                  <a:pt x="53" y="188"/>
                </a:lnTo>
                <a:lnTo>
                  <a:pt x="45" y="184"/>
                </a:lnTo>
                <a:lnTo>
                  <a:pt x="39" y="178"/>
                </a:lnTo>
                <a:lnTo>
                  <a:pt x="32" y="171"/>
                </a:lnTo>
                <a:lnTo>
                  <a:pt x="28" y="162"/>
                </a:lnTo>
                <a:lnTo>
                  <a:pt x="26" y="153"/>
                </a:lnTo>
                <a:lnTo>
                  <a:pt x="25" y="142"/>
                </a:lnTo>
                <a:lnTo>
                  <a:pt x="0" y="142"/>
                </a:lnTo>
                <a:close/>
              </a:path>
            </a:pathLst>
          </a:custGeom>
          <a:solidFill>
            <a:srgbClr val="000080"/>
          </a:solidFill>
          <a:ln w="9525">
            <a:noFill/>
            <a:round/>
            <a:headEnd/>
            <a:tailEnd/>
          </a:ln>
        </p:spPr>
        <p:txBody>
          <a:bodyPr/>
          <a:lstStyle/>
          <a:p>
            <a:endParaRPr lang="ru-RU"/>
          </a:p>
        </p:txBody>
      </p:sp>
      <p:sp>
        <p:nvSpPr>
          <p:cNvPr id="23916" name="Rectangle 364"/>
          <p:cNvSpPr>
            <a:spLocks noChangeArrowheads="1"/>
          </p:cNvSpPr>
          <p:nvPr/>
        </p:nvSpPr>
        <p:spPr bwMode="auto">
          <a:xfrm>
            <a:off x="6078538" y="2141267"/>
            <a:ext cx="12700" cy="17463"/>
          </a:xfrm>
          <a:prstGeom prst="rect">
            <a:avLst/>
          </a:prstGeom>
          <a:solidFill>
            <a:srgbClr val="000080"/>
          </a:solidFill>
          <a:ln w="9525">
            <a:noFill/>
            <a:miter lim="800000"/>
            <a:headEnd/>
            <a:tailEnd/>
          </a:ln>
        </p:spPr>
        <p:txBody>
          <a:bodyPr/>
          <a:lstStyle/>
          <a:p>
            <a:endParaRPr lang="ru-RU"/>
          </a:p>
        </p:txBody>
      </p:sp>
      <p:sp>
        <p:nvSpPr>
          <p:cNvPr id="23917" name="Freeform 365"/>
          <p:cNvSpPr>
            <a:spLocks/>
          </p:cNvSpPr>
          <p:nvPr/>
        </p:nvSpPr>
        <p:spPr bwMode="auto">
          <a:xfrm>
            <a:off x="4851400" y="2246042"/>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2"/>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0"/>
                </a:lnTo>
                <a:lnTo>
                  <a:pt x="4" y="66"/>
                </a:lnTo>
                <a:lnTo>
                  <a:pt x="4" y="67"/>
                </a:lnTo>
                <a:lnTo>
                  <a:pt x="27" y="67"/>
                </a:lnTo>
                <a:lnTo>
                  <a:pt x="28" y="56"/>
                </a:lnTo>
                <a:lnTo>
                  <a:pt x="31" y="48"/>
                </a:lnTo>
                <a:lnTo>
                  <a:pt x="33" y="41"/>
                </a:lnTo>
                <a:lnTo>
                  <a:pt x="37" y="34"/>
                </a:lnTo>
                <a:lnTo>
                  <a:pt x="41" y="29"/>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49"/>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3918" name="Freeform 366"/>
          <p:cNvSpPr>
            <a:spLocks/>
          </p:cNvSpPr>
          <p:nvPr/>
        </p:nvSpPr>
        <p:spPr bwMode="auto">
          <a:xfrm>
            <a:off x="4926013" y="2246042"/>
            <a:ext cx="33337" cy="104775"/>
          </a:xfrm>
          <a:custGeom>
            <a:avLst/>
            <a:gdLst>
              <a:gd name="T0" fmla="*/ 20898 w 67"/>
              <a:gd name="T1" fmla="*/ 104775 h 200"/>
              <a:gd name="T2" fmla="*/ 33337 w 67"/>
              <a:gd name="T3" fmla="*/ 104775 h 200"/>
              <a:gd name="T4" fmla="*/ 33337 w 67"/>
              <a:gd name="T5" fmla="*/ 0 h 200"/>
              <a:gd name="T6" fmla="*/ 24381 w 67"/>
              <a:gd name="T7" fmla="*/ 0 h 200"/>
              <a:gd name="T8" fmla="*/ 23386 w 67"/>
              <a:gd name="T9" fmla="*/ 5239 h 200"/>
              <a:gd name="T10" fmla="*/ 22391 w 67"/>
              <a:gd name="T11" fmla="*/ 9430 h 200"/>
              <a:gd name="T12" fmla="*/ 19903 w 67"/>
              <a:gd name="T13" fmla="*/ 12573 h 200"/>
              <a:gd name="T14" fmla="*/ 17415 w 67"/>
              <a:gd name="T15" fmla="*/ 15192 h 200"/>
              <a:gd name="T16" fmla="*/ 13932 w 67"/>
              <a:gd name="T17" fmla="*/ 17812 h 200"/>
              <a:gd name="T18" fmla="*/ 9951 w 67"/>
              <a:gd name="T19" fmla="*/ 18860 h 200"/>
              <a:gd name="T20" fmla="*/ 5473 w 67"/>
              <a:gd name="T21" fmla="*/ 19907 h 200"/>
              <a:gd name="T22" fmla="*/ 0 w 67"/>
              <a:gd name="T23" fmla="*/ 20431 h 200"/>
              <a:gd name="T24" fmla="*/ 0 w 67"/>
              <a:gd name="T25" fmla="*/ 31432 h 200"/>
              <a:gd name="T26" fmla="*/ 20898 w 67"/>
              <a:gd name="T27" fmla="*/ 31432 h 200"/>
              <a:gd name="T28" fmla="*/ 20898 w 67"/>
              <a:gd name="T29" fmla="*/ 104775 h 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200"/>
              <a:gd name="T47" fmla="*/ 67 w 67"/>
              <a:gd name="T48" fmla="*/ 200 h 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200">
                <a:moveTo>
                  <a:pt x="42" y="200"/>
                </a:moveTo>
                <a:lnTo>
                  <a:pt x="67" y="200"/>
                </a:lnTo>
                <a:lnTo>
                  <a:pt x="67" y="0"/>
                </a:lnTo>
                <a:lnTo>
                  <a:pt x="49" y="0"/>
                </a:lnTo>
                <a:lnTo>
                  <a:pt x="47" y="10"/>
                </a:lnTo>
                <a:lnTo>
                  <a:pt x="45" y="18"/>
                </a:lnTo>
                <a:lnTo>
                  <a:pt x="40" y="24"/>
                </a:lnTo>
                <a:lnTo>
                  <a:pt x="35" y="29"/>
                </a:lnTo>
                <a:lnTo>
                  <a:pt x="28" y="34"/>
                </a:lnTo>
                <a:lnTo>
                  <a:pt x="20" y="36"/>
                </a:lnTo>
                <a:lnTo>
                  <a:pt x="11" y="38"/>
                </a:lnTo>
                <a:lnTo>
                  <a:pt x="0" y="39"/>
                </a:lnTo>
                <a:lnTo>
                  <a:pt x="0" y="60"/>
                </a:lnTo>
                <a:lnTo>
                  <a:pt x="42" y="60"/>
                </a:lnTo>
                <a:lnTo>
                  <a:pt x="42" y="200"/>
                </a:lnTo>
                <a:close/>
              </a:path>
            </a:pathLst>
          </a:custGeom>
          <a:solidFill>
            <a:srgbClr val="000080"/>
          </a:solidFill>
          <a:ln w="9525">
            <a:noFill/>
            <a:round/>
            <a:headEnd/>
            <a:tailEnd/>
          </a:ln>
        </p:spPr>
        <p:txBody>
          <a:bodyPr/>
          <a:lstStyle/>
          <a:p>
            <a:endParaRPr lang="ru-RU"/>
          </a:p>
        </p:txBody>
      </p:sp>
      <p:sp>
        <p:nvSpPr>
          <p:cNvPr id="23919" name="Freeform 367"/>
          <p:cNvSpPr>
            <a:spLocks noEditPoints="1"/>
          </p:cNvSpPr>
          <p:nvPr/>
        </p:nvSpPr>
        <p:spPr bwMode="auto">
          <a:xfrm>
            <a:off x="5537200" y="2241280"/>
            <a:ext cx="63500" cy="109537"/>
          </a:xfrm>
          <a:custGeom>
            <a:avLst/>
            <a:gdLst>
              <a:gd name="T0" fmla="*/ 0 w 134"/>
              <a:gd name="T1" fmla="*/ 109537 h 208"/>
              <a:gd name="T2" fmla="*/ 12321 w 134"/>
              <a:gd name="T3" fmla="*/ 109537 h 208"/>
              <a:gd name="T4" fmla="*/ 12321 w 134"/>
              <a:gd name="T5" fmla="*/ 63194 h 208"/>
              <a:gd name="T6" fmla="*/ 30328 w 134"/>
              <a:gd name="T7" fmla="*/ 63194 h 208"/>
              <a:gd name="T8" fmla="*/ 36489 w 134"/>
              <a:gd name="T9" fmla="*/ 63194 h 208"/>
              <a:gd name="T10" fmla="*/ 42649 w 134"/>
              <a:gd name="T11" fmla="*/ 62668 h 208"/>
              <a:gd name="T12" fmla="*/ 47862 w 134"/>
              <a:gd name="T13" fmla="*/ 61615 h 208"/>
              <a:gd name="T14" fmla="*/ 52127 w 134"/>
              <a:gd name="T15" fmla="*/ 58981 h 208"/>
              <a:gd name="T16" fmla="*/ 54496 w 134"/>
              <a:gd name="T17" fmla="*/ 56348 h 208"/>
              <a:gd name="T18" fmla="*/ 57340 w 134"/>
              <a:gd name="T19" fmla="*/ 54242 h 208"/>
              <a:gd name="T20" fmla="*/ 59235 w 134"/>
              <a:gd name="T21" fmla="*/ 51082 h 208"/>
              <a:gd name="T22" fmla="*/ 60657 w 134"/>
              <a:gd name="T23" fmla="*/ 47922 h 208"/>
              <a:gd name="T24" fmla="*/ 62078 w 134"/>
              <a:gd name="T25" fmla="*/ 44236 h 208"/>
              <a:gd name="T26" fmla="*/ 62552 w 134"/>
              <a:gd name="T27" fmla="*/ 40550 h 208"/>
              <a:gd name="T28" fmla="*/ 63500 w 134"/>
              <a:gd name="T29" fmla="*/ 36337 h 208"/>
              <a:gd name="T30" fmla="*/ 63500 w 134"/>
              <a:gd name="T31" fmla="*/ 32124 h 208"/>
              <a:gd name="T32" fmla="*/ 63500 w 134"/>
              <a:gd name="T33" fmla="*/ 26858 h 208"/>
              <a:gd name="T34" fmla="*/ 63026 w 134"/>
              <a:gd name="T35" fmla="*/ 22645 h 208"/>
              <a:gd name="T36" fmla="*/ 62078 w 134"/>
              <a:gd name="T37" fmla="*/ 18432 h 208"/>
              <a:gd name="T38" fmla="*/ 60657 w 134"/>
              <a:gd name="T39" fmla="*/ 14745 h 208"/>
              <a:gd name="T40" fmla="*/ 59235 w 134"/>
              <a:gd name="T41" fmla="*/ 11586 h 208"/>
              <a:gd name="T42" fmla="*/ 57340 w 134"/>
              <a:gd name="T43" fmla="*/ 8953 h 208"/>
              <a:gd name="T44" fmla="*/ 54970 w 134"/>
              <a:gd name="T45" fmla="*/ 6319 h 208"/>
              <a:gd name="T46" fmla="*/ 52127 w 134"/>
              <a:gd name="T47" fmla="*/ 4213 h 208"/>
              <a:gd name="T48" fmla="*/ 48336 w 134"/>
              <a:gd name="T49" fmla="*/ 2106 h 208"/>
              <a:gd name="T50" fmla="*/ 43123 w 134"/>
              <a:gd name="T51" fmla="*/ 527 h 208"/>
              <a:gd name="T52" fmla="*/ 38384 w 134"/>
              <a:gd name="T53" fmla="*/ 0 h 208"/>
              <a:gd name="T54" fmla="*/ 32698 w 134"/>
              <a:gd name="T55" fmla="*/ 0 h 208"/>
              <a:gd name="T56" fmla="*/ 29854 w 134"/>
              <a:gd name="T57" fmla="*/ 0 h 208"/>
              <a:gd name="T58" fmla="*/ 0 w 134"/>
              <a:gd name="T59" fmla="*/ 0 h 208"/>
              <a:gd name="T60" fmla="*/ 0 w 134"/>
              <a:gd name="T61" fmla="*/ 109537 h 208"/>
              <a:gd name="T62" fmla="*/ 12321 w 134"/>
              <a:gd name="T63" fmla="*/ 50029 h 208"/>
              <a:gd name="T64" fmla="*/ 12321 w 134"/>
              <a:gd name="T65" fmla="*/ 13692 h 208"/>
              <a:gd name="T66" fmla="*/ 33172 w 134"/>
              <a:gd name="T67" fmla="*/ 13692 h 208"/>
              <a:gd name="T68" fmla="*/ 37437 w 134"/>
              <a:gd name="T69" fmla="*/ 13692 h 208"/>
              <a:gd name="T70" fmla="*/ 41228 w 134"/>
              <a:gd name="T71" fmla="*/ 14745 h 208"/>
              <a:gd name="T72" fmla="*/ 44071 w 134"/>
              <a:gd name="T73" fmla="*/ 15799 h 208"/>
              <a:gd name="T74" fmla="*/ 46440 w 134"/>
              <a:gd name="T75" fmla="*/ 17905 h 208"/>
              <a:gd name="T76" fmla="*/ 48810 w 134"/>
              <a:gd name="T77" fmla="*/ 20538 h 208"/>
              <a:gd name="T78" fmla="*/ 50231 w 134"/>
              <a:gd name="T79" fmla="*/ 23171 h 208"/>
              <a:gd name="T80" fmla="*/ 50705 w 134"/>
              <a:gd name="T81" fmla="*/ 26858 h 208"/>
              <a:gd name="T82" fmla="*/ 51179 w 134"/>
              <a:gd name="T83" fmla="*/ 31597 h 208"/>
              <a:gd name="T84" fmla="*/ 50705 w 134"/>
              <a:gd name="T85" fmla="*/ 36337 h 208"/>
              <a:gd name="T86" fmla="*/ 50231 w 134"/>
              <a:gd name="T87" fmla="*/ 40550 h 208"/>
              <a:gd name="T88" fmla="*/ 48810 w 134"/>
              <a:gd name="T89" fmla="*/ 43709 h 208"/>
              <a:gd name="T90" fmla="*/ 46440 w 134"/>
              <a:gd name="T91" fmla="*/ 46343 h 208"/>
              <a:gd name="T92" fmla="*/ 44071 w 134"/>
              <a:gd name="T93" fmla="*/ 47922 h 208"/>
              <a:gd name="T94" fmla="*/ 40754 w 134"/>
              <a:gd name="T95" fmla="*/ 48976 h 208"/>
              <a:gd name="T96" fmla="*/ 36489 w 134"/>
              <a:gd name="T97" fmla="*/ 50029 h 208"/>
              <a:gd name="T98" fmla="*/ 32224 w 134"/>
              <a:gd name="T99" fmla="*/ 50029 h 208"/>
              <a:gd name="T100" fmla="*/ 12321 w 134"/>
              <a:gd name="T101" fmla="*/ 50029 h 20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8"/>
              <a:gd name="T155" fmla="*/ 134 w 134"/>
              <a:gd name="T156" fmla="*/ 208 h 20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8">
                <a:moveTo>
                  <a:pt x="0" y="208"/>
                </a:moveTo>
                <a:lnTo>
                  <a:pt x="26" y="208"/>
                </a:lnTo>
                <a:lnTo>
                  <a:pt x="26" y="120"/>
                </a:lnTo>
                <a:lnTo>
                  <a:pt x="64" y="120"/>
                </a:lnTo>
                <a:lnTo>
                  <a:pt x="77" y="120"/>
                </a:lnTo>
                <a:lnTo>
                  <a:pt x="90" y="119"/>
                </a:lnTo>
                <a:lnTo>
                  <a:pt x="101" y="117"/>
                </a:lnTo>
                <a:lnTo>
                  <a:pt x="110" y="112"/>
                </a:lnTo>
                <a:lnTo>
                  <a:pt x="115" y="107"/>
                </a:lnTo>
                <a:lnTo>
                  <a:pt x="121" y="103"/>
                </a:lnTo>
                <a:lnTo>
                  <a:pt x="125" y="97"/>
                </a:lnTo>
                <a:lnTo>
                  <a:pt x="128" y="91"/>
                </a:lnTo>
                <a:lnTo>
                  <a:pt x="131" y="84"/>
                </a:lnTo>
                <a:lnTo>
                  <a:pt x="132" y="77"/>
                </a:lnTo>
                <a:lnTo>
                  <a:pt x="134" y="69"/>
                </a:lnTo>
                <a:lnTo>
                  <a:pt x="134" y="61"/>
                </a:lnTo>
                <a:lnTo>
                  <a:pt x="134" y="51"/>
                </a:lnTo>
                <a:lnTo>
                  <a:pt x="133" y="43"/>
                </a:lnTo>
                <a:lnTo>
                  <a:pt x="131" y="35"/>
                </a:lnTo>
                <a:lnTo>
                  <a:pt x="128" y="28"/>
                </a:lnTo>
                <a:lnTo>
                  <a:pt x="125" y="22"/>
                </a:lnTo>
                <a:lnTo>
                  <a:pt x="121" y="17"/>
                </a:lnTo>
                <a:lnTo>
                  <a:pt x="116" y="12"/>
                </a:lnTo>
                <a:lnTo>
                  <a:pt x="110" y="8"/>
                </a:lnTo>
                <a:lnTo>
                  <a:pt x="102" y="4"/>
                </a:lnTo>
                <a:lnTo>
                  <a:pt x="91" y="1"/>
                </a:lnTo>
                <a:lnTo>
                  <a:pt x="81" y="0"/>
                </a:lnTo>
                <a:lnTo>
                  <a:pt x="69" y="0"/>
                </a:lnTo>
                <a:lnTo>
                  <a:pt x="63" y="0"/>
                </a:lnTo>
                <a:lnTo>
                  <a:pt x="0" y="0"/>
                </a:lnTo>
                <a:lnTo>
                  <a:pt x="0" y="208"/>
                </a:lnTo>
                <a:close/>
                <a:moveTo>
                  <a:pt x="26" y="95"/>
                </a:moveTo>
                <a:lnTo>
                  <a:pt x="26" y="26"/>
                </a:lnTo>
                <a:lnTo>
                  <a:pt x="70" y="26"/>
                </a:lnTo>
                <a:lnTo>
                  <a:pt x="79" y="26"/>
                </a:lnTo>
                <a:lnTo>
                  <a:pt x="87" y="28"/>
                </a:lnTo>
                <a:lnTo>
                  <a:pt x="93" y="30"/>
                </a:lnTo>
                <a:lnTo>
                  <a:pt x="98" y="34"/>
                </a:lnTo>
                <a:lnTo>
                  <a:pt x="103" y="39"/>
                </a:lnTo>
                <a:lnTo>
                  <a:pt x="106" y="44"/>
                </a:lnTo>
                <a:lnTo>
                  <a:pt x="107" y="51"/>
                </a:lnTo>
                <a:lnTo>
                  <a:pt x="108" y="60"/>
                </a:lnTo>
                <a:lnTo>
                  <a:pt x="107" y="69"/>
                </a:lnTo>
                <a:lnTo>
                  <a:pt x="106" y="77"/>
                </a:lnTo>
                <a:lnTo>
                  <a:pt x="103" y="83"/>
                </a:lnTo>
                <a:lnTo>
                  <a:pt x="98" y="88"/>
                </a:lnTo>
                <a:lnTo>
                  <a:pt x="93" y="91"/>
                </a:lnTo>
                <a:lnTo>
                  <a:pt x="86" y="93"/>
                </a:lnTo>
                <a:lnTo>
                  <a:pt x="77" y="95"/>
                </a:lnTo>
                <a:lnTo>
                  <a:pt x="68" y="95"/>
                </a:lnTo>
                <a:lnTo>
                  <a:pt x="26" y="95"/>
                </a:lnTo>
                <a:close/>
              </a:path>
            </a:pathLst>
          </a:custGeom>
          <a:solidFill>
            <a:srgbClr val="000080"/>
          </a:solidFill>
          <a:ln w="9525">
            <a:noFill/>
            <a:round/>
            <a:headEnd/>
            <a:tailEnd/>
          </a:ln>
        </p:spPr>
        <p:txBody>
          <a:bodyPr/>
          <a:lstStyle/>
          <a:p>
            <a:endParaRPr lang="ru-RU"/>
          </a:p>
        </p:txBody>
      </p:sp>
      <p:sp>
        <p:nvSpPr>
          <p:cNvPr id="23920" name="Freeform 368"/>
          <p:cNvSpPr>
            <a:spLocks noEditPoints="1"/>
          </p:cNvSpPr>
          <p:nvPr/>
        </p:nvSpPr>
        <p:spPr bwMode="auto">
          <a:xfrm>
            <a:off x="5613400" y="2241280"/>
            <a:ext cx="11113" cy="109537"/>
          </a:xfrm>
          <a:custGeom>
            <a:avLst/>
            <a:gdLst>
              <a:gd name="T0" fmla="*/ 0 w 23"/>
              <a:gd name="T1" fmla="*/ 109537 h 208"/>
              <a:gd name="T2" fmla="*/ 11113 w 23"/>
              <a:gd name="T3" fmla="*/ 109537 h 208"/>
              <a:gd name="T4" fmla="*/ 11113 w 23"/>
              <a:gd name="T5" fmla="*/ 29491 h 208"/>
              <a:gd name="T6" fmla="*/ 0 w 23"/>
              <a:gd name="T7" fmla="*/ 29491 h 208"/>
              <a:gd name="T8" fmla="*/ 0 w 23"/>
              <a:gd name="T9" fmla="*/ 109537 h 208"/>
              <a:gd name="T10" fmla="*/ 0 w 23"/>
              <a:gd name="T11" fmla="*/ 14745 h 208"/>
              <a:gd name="T12" fmla="*/ 11113 w 23"/>
              <a:gd name="T13" fmla="*/ 14745 h 208"/>
              <a:gd name="T14" fmla="*/ 11113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921" name="Freeform 369"/>
          <p:cNvSpPr>
            <a:spLocks noEditPoints="1"/>
          </p:cNvSpPr>
          <p:nvPr/>
        </p:nvSpPr>
        <p:spPr bwMode="auto">
          <a:xfrm>
            <a:off x="5637213" y="2269855"/>
            <a:ext cx="58737" cy="82550"/>
          </a:xfrm>
          <a:custGeom>
            <a:avLst/>
            <a:gdLst>
              <a:gd name="T0" fmla="*/ 45947 w 124"/>
              <a:gd name="T1" fmla="*/ 59039 h 158"/>
              <a:gd name="T2" fmla="*/ 43105 w 124"/>
              <a:gd name="T3" fmla="*/ 64264 h 158"/>
              <a:gd name="T4" fmla="*/ 39316 w 124"/>
              <a:gd name="T5" fmla="*/ 67921 h 158"/>
              <a:gd name="T6" fmla="*/ 33632 w 124"/>
              <a:gd name="T7" fmla="*/ 70533 h 158"/>
              <a:gd name="T8" fmla="*/ 26053 w 124"/>
              <a:gd name="T9" fmla="*/ 70011 h 158"/>
              <a:gd name="T10" fmla="*/ 19421 w 124"/>
              <a:gd name="T11" fmla="*/ 66876 h 158"/>
              <a:gd name="T12" fmla="*/ 14684 w 124"/>
              <a:gd name="T13" fmla="*/ 60606 h 158"/>
              <a:gd name="T14" fmla="*/ 12316 w 124"/>
              <a:gd name="T15" fmla="*/ 50679 h 158"/>
              <a:gd name="T16" fmla="*/ 58737 w 124"/>
              <a:gd name="T17" fmla="*/ 45455 h 158"/>
              <a:gd name="T18" fmla="*/ 58263 w 124"/>
              <a:gd name="T19" fmla="*/ 30826 h 158"/>
              <a:gd name="T20" fmla="*/ 54000 w 124"/>
              <a:gd name="T21" fmla="*/ 15674 h 158"/>
              <a:gd name="T22" fmla="*/ 46421 w 124"/>
              <a:gd name="T23" fmla="*/ 5747 h 158"/>
              <a:gd name="T24" fmla="*/ 36000 w 124"/>
              <a:gd name="T25" fmla="*/ 522 h 158"/>
              <a:gd name="T26" fmla="*/ 23211 w 124"/>
              <a:gd name="T27" fmla="*/ 522 h 158"/>
              <a:gd name="T28" fmla="*/ 12316 w 124"/>
              <a:gd name="T29" fmla="*/ 5747 h 158"/>
              <a:gd name="T30" fmla="*/ 4737 w 124"/>
              <a:gd name="T31" fmla="*/ 16719 h 158"/>
              <a:gd name="T32" fmla="*/ 474 w 124"/>
              <a:gd name="T33" fmla="*/ 32916 h 158"/>
              <a:gd name="T34" fmla="*/ 474 w 124"/>
              <a:gd name="T35" fmla="*/ 50679 h 158"/>
              <a:gd name="T36" fmla="*/ 4737 w 124"/>
              <a:gd name="T37" fmla="*/ 66353 h 158"/>
              <a:gd name="T38" fmla="*/ 12316 w 124"/>
              <a:gd name="T39" fmla="*/ 76280 h 158"/>
              <a:gd name="T40" fmla="*/ 23211 w 124"/>
              <a:gd name="T41" fmla="*/ 82028 h 158"/>
              <a:gd name="T42" fmla="*/ 34579 w 124"/>
              <a:gd name="T43" fmla="*/ 82028 h 158"/>
              <a:gd name="T44" fmla="*/ 44526 w 124"/>
              <a:gd name="T45" fmla="*/ 78370 h 158"/>
              <a:gd name="T46" fmla="*/ 51632 w 124"/>
              <a:gd name="T47" fmla="*/ 71578 h 158"/>
              <a:gd name="T48" fmla="*/ 56369 w 124"/>
              <a:gd name="T49" fmla="*/ 61651 h 158"/>
              <a:gd name="T50" fmla="*/ 46895 w 124"/>
              <a:gd name="T51" fmla="*/ 55904 h 158"/>
              <a:gd name="T52" fmla="*/ 12316 w 124"/>
              <a:gd name="T53" fmla="*/ 29258 h 158"/>
              <a:gd name="T54" fmla="*/ 15158 w 124"/>
              <a:gd name="T55" fmla="*/ 20376 h 158"/>
              <a:gd name="T56" fmla="*/ 19421 w 124"/>
              <a:gd name="T57" fmla="*/ 14629 h 158"/>
              <a:gd name="T58" fmla="*/ 25579 w 124"/>
              <a:gd name="T59" fmla="*/ 12017 h 158"/>
              <a:gd name="T60" fmla="*/ 33632 w 124"/>
              <a:gd name="T61" fmla="*/ 12017 h 158"/>
              <a:gd name="T62" fmla="*/ 40263 w 124"/>
              <a:gd name="T63" fmla="*/ 15152 h 158"/>
              <a:gd name="T64" fmla="*/ 44526 w 124"/>
              <a:gd name="T65" fmla="*/ 20376 h 158"/>
              <a:gd name="T66" fmla="*/ 46421 w 124"/>
              <a:gd name="T67" fmla="*/ 29258 h 158"/>
              <a:gd name="T68" fmla="*/ 11842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8"/>
                </a:lnTo>
                <a:lnTo>
                  <a:pt x="91" y="123"/>
                </a:lnTo>
                <a:lnTo>
                  <a:pt x="87" y="128"/>
                </a:lnTo>
                <a:lnTo>
                  <a:pt x="83" y="130"/>
                </a:lnTo>
                <a:lnTo>
                  <a:pt x="77" y="132"/>
                </a:lnTo>
                <a:lnTo>
                  <a:pt x="71" y="135"/>
                </a:lnTo>
                <a:lnTo>
                  <a:pt x="64" y="135"/>
                </a:lnTo>
                <a:lnTo>
                  <a:pt x="55" y="134"/>
                </a:lnTo>
                <a:lnTo>
                  <a:pt x="48" y="131"/>
                </a:lnTo>
                <a:lnTo>
                  <a:pt x="41" y="128"/>
                </a:lnTo>
                <a:lnTo>
                  <a:pt x="35" y="122"/>
                </a:lnTo>
                <a:lnTo>
                  <a:pt x="31" y="116"/>
                </a:lnTo>
                <a:lnTo>
                  <a:pt x="28" y="108"/>
                </a:lnTo>
                <a:lnTo>
                  <a:pt x="26" y="97"/>
                </a:lnTo>
                <a:lnTo>
                  <a:pt x="25" y="87"/>
                </a:lnTo>
                <a:lnTo>
                  <a:pt x="124" y="87"/>
                </a:lnTo>
                <a:lnTo>
                  <a:pt x="124" y="75"/>
                </a:lnTo>
                <a:lnTo>
                  <a:pt x="123" y="59"/>
                </a:lnTo>
                <a:lnTo>
                  <a:pt x="119" y="43"/>
                </a:lnTo>
                <a:lnTo>
                  <a:pt x="114" y="30"/>
                </a:lnTo>
                <a:lnTo>
                  <a:pt x="108" y="19"/>
                </a:lnTo>
                <a:lnTo>
                  <a:pt x="98" y="11"/>
                </a:lnTo>
                <a:lnTo>
                  <a:pt x="88" y="4"/>
                </a:lnTo>
                <a:lnTo>
                  <a:pt x="76" y="1"/>
                </a:lnTo>
                <a:lnTo>
                  <a:pt x="61" y="0"/>
                </a:lnTo>
                <a:lnTo>
                  <a:pt x="49" y="1"/>
                </a:lnTo>
                <a:lnTo>
                  <a:pt x="36" y="5"/>
                </a:lnTo>
                <a:lnTo>
                  <a:pt x="26" y="11"/>
                </a:lnTo>
                <a:lnTo>
                  <a:pt x="17" y="21"/>
                </a:lnTo>
                <a:lnTo>
                  <a:pt x="10" y="32"/>
                </a:lnTo>
                <a:lnTo>
                  <a:pt x="5" y="46"/>
                </a:lnTo>
                <a:lnTo>
                  <a:pt x="1" y="63"/>
                </a:lnTo>
                <a:lnTo>
                  <a:pt x="0" y="80"/>
                </a:lnTo>
                <a:lnTo>
                  <a:pt x="1" y="97"/>
                </a:lnTo>
                <a:lnTo>
                  <a:pt x="5" y="113"/>
                </a:lnTo>
                <a:lnTo>
                  <a:pt x="10" y="127"/>
                </a:lnTo>
                <a:lnTo>
                  <a:pt x="17" y="137"/>
                </a:lnTo>
                <a:lnTo>
                  <a:pt x="26" y="146"/>
                </a:lnTo>
                <a:lnTo>
                  <a:pt x="36" y="152"/>
                </a:lnTo>
                <a:lnTo>
                  <a:pt x="49" y="157"/>
                </a:lnTo>
                <a:lnTo>
                  <a:pt x="61" y="158"/>
                </a:lnTo>
                <a:lnTo>
                  <a:pt x="73" y="157"/>
                </a:lnTo>
                <a:lnTo>
                  <a:pt x="85" y="155"/>
                </a:lnTo>
                <a:lnTo>
                  <a:pt x="94" y="150"/>
                </a:lnTo>
                <a:lnTo>
                  <a:pt x="103" y="144"/>
                </a:lnTo>
                <a:lnTo>
                  <a:pt x="109" y="137"/>
                </a:lnTo>
                <a:lnTo>
                  <a:pt x="115" y="128"/>
                </a:lnTo>
                <a:lnTo>
                  <a:pt x="119" y="118"/>
                </a:lnTo>
                <a:lnTo>
                  <a:pt x="122" y="107"/>
                </a:lnTo>
                <a:lnTo>
                  <a:pt x="99" y="107"/>
                </a:lnTo>
                <a:close/>
                <a:moveTo>
                  <a:pt x="25" y="66"/>
                </a:moveTo>
                <a:lnTo>
                  <a:pt x="26" y="56"/>
                </a:lnTo>
                <a:lnTo>
                  <a:pt x="28" y="47"/>
                </a:lnTo>
                <a:lnTo>
                  <a:pt x="32" y="39"/>
                </a:lnTo>
                <a:lnTo>
                  <a:pt x="36" y="33"/>
                </a:lnTo>
                <a:lnTo>
                  <a:pt x="41" y="28"/>
                </a:lnTo>
                <a:lnTo>
                  <a:pt x="48" y="24"/>
                </a:lnTo>
                <a:lnTo>
                  <a:pt x="54" y="23"/>
                </a:lnTo>
                <a:lnTo>
                  <a:pt x="63" y="22"/>
                </a:lnTo>
                <a:lnTo>
                  <a:pt x="71" y="23"/>
                </a:lnTo>
                <a:lnTo>
                  <a:pt x="78" y="24"/>
                </a:lnTo>
                <a:lnTo>
                  <a:pt x="85" y="29"/>
                </a:lnTo>
                <a:lnTo>
                  <a:pt x="90" y="33"/>
                </a:lnTo>
                <a:lnTo>
                  <a:pt x="94" y="39"/>
                </a:lnTo>
                <a:lnTo>
                  <a:pt x="97" y="47"/>
                </a:lnTo>
                <a:lnTo>
                  <a:pt x="98" y="56"/>
                </a:lnTo>
                <a:lnTo>
                  <a:pt x="99" y="66"/>
                </a:lnTo>
                <a:lnTo>
                  <a:pt x="25" y="66"/>
                </a:lnTo>
                <a:close/>
              </a:path>
            </a:pathLst>
          </a:custGeom>
          <a:solidFill>
            <a:srgbClr val="000080"/>
          </a:solidFill>
          <a:ln w="9525">
            <a:noFill/>
            <a:round/>
            <a:headEnd/>
            <a:tailEnd/>
          </a:ln>
        </p:spPr>
        <p:txBody>
          <a:bodyPr/>
          <a:lstStyle/>
          <a:p>
            <a:endParaRPr lang="ru-RU"/>
          </a:p>
        </p:txBody>
      </p:sp>
      <p:sp>
        <p:nvSpPr>
          <p:cNvPr id="23922" name="Freeform 370"/>
          <p:cNvSpPr>
            <a:spLocks/>
          </p:cNvSpPr>
          <p:nvPr/>
        </p:nvSpPr>
        <p:spPr bwMode="auto">
          <a:xfrm>
            <a:off x="5708650" y="2269855"/>
            <a:ext cx="30163" cy="80962"/>
          </a:xfrm>
          <a:custGeom>
            <a:avLst/>
            <a:gdLst>
              <a:gd name="T0" fmla="*/ 0 w 67"/>
              <a:gd name="T1" fmla="*/ 80962 h 155"/>
              <a:gd name="T2" fmla="*/ 10354 w 67"/>
              <a:gd name="T3" fmla="*/ 80962 h 155"/>
              <a:gd name="T4" fmla="*/ 10354 w 67"/>
              <a:gd name="T5" fmla="*/ 36041 h 155"/>
              <a:gd name="T6" fmla="*/ 10805 w 67"/>
              <a:gd name="T7" fmla="*/ 31340 h 155"/>
              <a:gd name="T8" fmla="*/ 11255 w 67"/>
              <a:gd name="T9" fmla="*/ 26639 h 155"/>
              <a:gd name="T10" fmla="*/ 13056 w 67"/>
              <a:gd name="T11" fmla="*/ 22983 h 155"/>
              <a:gd name="T12" fmla="*/ 14856 w 67"/>
              <a:gd name="T13" fmla="*/ 19849 h 155"/>
              <a:gd name="T14" fmla="*/ 17107 w 67"/>
              <a:gd name="T15" fmla="*/ 16715 h 155"/>
              <a:gd name="T16" fmla="*/ 19809 w 67"/>
              <a:gd name="T17" fmla="*/ 15148 h 155"/>
              <a:gd name="T18" fmla="*/ 23860 w 67"/>
              <a:gd name="T19" fmla="*/ 14625 h 155"/>
              <a:gd name="T20" fmla="*/ 27462 w 67"/>
              <a:gd name="T21" fmla="*/ 13581 h 155"/>
              <a:gd name="T22" fmla="*/ 30163 w 67"/>
              <a:gd name="T23" fmla="*/ 13581 h 155"/>
              <a:gd name="T24" fmla="*/ 30163 w 67"/>
              <a:gd name="T25" fmla="*/ 0 h 155"/>
              <a:gd name="T26" fmla="*/ 27012 w 67"/>
              <a:gd name="T27" fmla="*/ 0 h 155"/>
              <a:gd name="T28" fmla="*/ 24310 w 67"/>
              <a:gd name="T29" fmla="*/ 0 h 155"/>
              <a:gd name="T30" fmla="*/ 21609 w 67"/>
              <a:gd name="T31" fmla="*/ 1045 h 155"/>
              <a:gd name="T32" fmla="*/ 18908 w 67"/>
              <a:gd name="T33" fmla="*/ 2089 h 155"/>
              <a:gd name="T34" fmla="*/ 16657 w 67"/>
              <a:gd name="T35" fmla="*/ 3656 h 155"/>
              <a:gd name="T36" fmla="*/ 14856 w 67"/>
              <a:gd name="T37" fmla="*/ 5746 h 155"/>
              <a:gd name="T38" fmla="*/ 13056 w 67"/>
              <a:gd name="T39" fmla="*/ 8880 h 155"/>
              <a:gd name="T40" fmla="*/ 11255 w 67"/>
              <a:gd name="T41" fmla="*/ 12014 h 155"/>
              <a:gd name="T42" fmla="*/ 9904 w 67"/>
              <a:gd name="T43" fmla="*/ 15670 h 155"/>
              <a:gd name="T44" fmla="*/ 9904 w 67"/>
              <a:gd name="T45" fmla="*/ 1567 h 155"/>
              <a:gd name="T46" fmla="*/ 0 w 67"/>
              <a:gd name="T47" fmla="*/ 1567 h 155"/>
              <a:gd name="T48" fmla="*/ 0 w 67"/>
              <a:gd name="T49" fmla="*/ 80962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3" y="155"/>
                </a:lnTo>
                <a:lnTo>
                  <a:pt x="23" y="69"/>
                </a:lnTo>
                <a:lnTo>
                  <a:pt x="24" y="60"/>
                </a:lnTo>
                <a:lnTo>
                  <a:pt x="25" y="51"/>
                </a:lnTo>
                <a:lnTo>
                  <a:pt x="29" y="44"/>
                </a:lnTo>
                <a:lnTo>
                  <a:pt x="33" y="38"/>
                </a:lnTo>
                <a:lnTo>
                  <a:pt x="38" y="32"/>
                </a:lnTo>
                <a:lnTo>
                  <a:pt x="44" y="29"/>
                </a:lnTo>
                <a:lnTo>
                  <a:pt x="53" y="28"/>
                </a:lnTo>
                <a:lnTo>
                  <a:pt x="61" y="26"/>
                </a:lnTo>
                <a:lnTo>
                  <a:pt x="67" y="26"/>
                </a:lnTo>
                <a:lnTo>
                  <a:pt x="67" y="0"/>
                </a:lnTo>
                <a:lnTo>
                  <a:pt x="60" y="0"/>
                </a:lnTo>
                <a:lnTo>
                  <a:pt x="54" y="0"/>
                </a:lnTo>
                <a:lnTo>
                  <a:pt x="48" y="2"/>
                </a:lnTo>
                <a:lnTo>
                  <a:pt x="42" y="4"/>
                </a:lnTo>
                <a:lnTo>
                  <a:pt x="37" y="7"/>
                </a:lnTo>
                <a:lnTo>
                  <a:pt x="33" y="11"/>
                </a:lnTo>
                <a:lnTo>
                  <a:pt x="29"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3923" name="Freeform 371"/>
          <p:cNvSpPr>
            <a:spLocks/>
          </p:cNvSpPr>
          <p:nvPr/>
        </p:nvSpPr>
        <p:spPr bwMode="auto">
          <a:xfrm>
            <a:off x="5748338" y="2269855"/>
            <a:ext cx="31750" cy="80962"/>
          </a:xfrm>
          <a:custGeom>
            <a:avLst/>
            <a:gdLst>
              <a:gd name="T0" fmla="*/ 0 w 66"/>
              <a:gd name="T1" fmla="*/ 80962 h 155"/>
              <a:gd name="T2" fmla="*/ 11064 w 66"/>
              <a:gd name="T3" fmla="*/ 80962 h 155"/>
              <a:gd name="T4" fmla="*/ 11064 w 66"/>
              <a:gd name="T5" fmla="*/ 36041 h 155"/>
              <a:gd name="T6" fmla="*/ 11545 w 66"/>
              <a:gd name="T7" fmla="*/ 31340 h 155"/>
              <a:gd name="T8" fmla="*/ 12027 w 66"/>
              <a:gd name="T9" fmla="*/ 26639 h 155"/>
              <a:gd name="T10" fmla="*/ 13470 w 66"/>
              <a:gd name="T11" fmla="*/ 22983 h 155"/>
              <a:gd name="T12" fmla="*/ 15394 w 66"/>
              <a:gd name="T13" fmla="*/ 19849 h 155"/>
              <a:gd name="T14" fmla="*/ 18280 w 66"/>
              <a:gd name="T15" fmla="*/ 16715 h 155"/>
              <a:gd name="T16" fmla="*/ 21167 w 66"/>
              <a:gd name="T17" fmla="*/ 15148 h 155"/>
              <a:gd name="T18" fmla="*/ 25015 w 66"/>
              <a:gd name="T19" fmla="*/ 14625 h 155"/>
              <a:gd name="T20" fmla="*/ 29345 w 66"/>
              <a:gd name="T21" fmla="*/ 13581 h 155"/>
              <a:gd name="T22" fmla="*/ 31750 w 66"/>
              <a:gd name="T23" fmla="*/ 13581 h 155"/>
              <a:gd name="T24" fmla="*/ 31750 w 66"/>
              <a:gd name="T25" fmla="*/ 0 h 155"/>
              <a:gd name="T26" fmla="*/ 28864 w 66"/>
              <a:gd name="T27" fmla="*/ 0 h 155"/>
              <a:gd name="T28" fmla="*/ 25496 w 66"/>
              <a:gd name="T29" fmla="*/ 0 h 155"/>
              <a:gd name="T30" fmla="*/ 22610 w 66"/>
              <a:gd name="T31" fmla="*/ 1045 h 155"/>
              <a:gd name="T32" fmla="*/ 20205 w 66"/>
              <a:gd name="T33" fmla="*/ 2089 h 155"/>
              <a:gd name="T34" fmla="*/ 17318 w 66"/>
              <a:gd name="T35" fmla="*/ 3656 h 155"/>
              <a:gd name="T36" fmla="*/ 15394 w 66"/>
              <a:gd name="T37" fmla="*/ 5746 h 155"/>
              <a:gd name="T38" fmla="*/ 13470 w 66"/>
              <a:gd name="T39" fmla="*/ 8880 h 155"/>
              <a:gd name="T40" fmla="*/ 12027 w 66"/>
              <a:gd name="T41" fmla="*/ 12014 h 155"/>
              <a:gd name="T42" fmla="*/ 10583 w 66"/>
              <a:gd name="T43" fmla="*/ 15670 h 155"/>
              <a:gd name="T44" fmla="*/ 10583 w 66"/>
              <a:gd name="T45" fmla="*/ 1567 h 155"/>
              <a:gd name="T46" fmla="*/ 0 w 66"/>
              <a:gd name="T47" fmla="*/ 1567 h 155"/>
              <a:gd name="T48" fmla="*/ 0 w 66"/>
              <a:gd name="T49" fmla="*/ 80962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69"/>
                </a:lnTo>
                <a:lnTo>
                  <a:pt x="24" y="60"/>
                </a:lnTo>
                <a:lnTo>
                  <a:pt x="25" y="51"/>
                </a:lnTo>
                <a:lnTo>
                  <a:pt x="28" y="44"/>
                </a:lnTo>
                <a:lnTo>
                  <a:pt x="32" y="38"/>
                </a:lnTo>
                <a:lnTo>
                  <a:pt x="38" y="32"/>
                </a:lnTo>
                <a:lnTo>
                  <a:pt x="44" y="29"/>
                </a:lnTo>
                <a:lnTo>
                  <a:pt x="52" y="28"/>
                </a:lnTo>
                <a:lnTo>
                  <a:pt x="61" y="26"/>
                </a:lnTo>
                <a:lnTo>
                  <a:pt x="66" y="26"/>
                </a:lnTo>
                <a:lnTo>
                  <a:pt x="66" y="0"/>
                </a:lnTo>
                <a:lnTo>
                  <a:pt x="60" y="0"/>
                </a:lnTo>
                <a:lnTo>
                  <a:pt x="53" y="0"/>
                </a:lnTo>
                <a:lnTo>
                  <a:pt x="47" y="2"/>
                </a:lnTo>
                <a:lnTo>
                  <a:pt x="42" y="4"/>
                </a:lnTo>
                <a:lnTo>
                  <a:pt x="36" y="7"/>
                </a:lnTo>
                <a:lnTo>
                  <a:pt x="32" y="11"/>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3924" name="Freeform 372"/>
          <p:cNvSpPr>
            <a:spLocks noEditPoints="1"/>
          </p:cNvSpPr>
          <p:nvPr/>
        </p:nvSpPr>
        <p:spPr bwMode="auto">
          <a:xfrm>
            <a:off x="5784850" y="2269855"/>
            <a:ext cx="58738" cy="82550"/>
          </a:xfrm>
          <a:custGeom>
            <a:avLst/>
            <a:gdLst>
              <a:gd name="T0" fmla="*/ 46322 w 123"/>
              <a:gd name="T1" fmla="*/ 59039 h 158"/>
              <a:gd name="T2" fmla="*/ 42979 w 123"/>
              <a:gd name="T3" fmla="*/ 64264 h 158"/>
              <a:gd name="T4" fmla="*/ 39159 w 123"/>
              <a:gd name="T5" fmla="*/ 67921 h 158"/>
              <a:gd name="T6" fmla="*/ 33428 w 123"/>
              <a:gd name="T7" fmla="*/ 70533 h 158"/>
              <a:gd name="T8" fmla="*/ 25787 w 123"/>
              <a:gd name="T9" fmla="*/ 70011 h 158"/>
              <a:gd name="T10" fmla="*/ 19579 w 123"/>
              <a:gd name="T11" fmla="*/ 66876 h 158"/>
              <a:gd name="T12" fmla="*/ 14326 w 123"/>
              <a:gd name="T13" fmla="*/ 60606 h 158"/>
              <a:gd name="T14" fmla="*/ 11939 w 123"/>
              <a:gd name="T15" fmla="*/ 50679 h 158"/>
              <a:gd name="T16" fmla="*/ 58738 w 123"/>
              <a:gd name="T17" fmla="*/ 45455 h 158"/>
              <a:gd name="T18" fmla="*/ 58260 w 123"/>
              <a:gd name="T19" fmla="*/ 30826 h 158"/>
              <a:gd name="T20" fmla="*/ 54440 w 123"/>
              <a:gd name="T21" fmla="*/ 15674 h 158"/>
              <a:gd name="T22" fmla="*/ 46799 w 123"/>
              <a:gd name="T23" fmla="*/ 5747 h 158"/>
              <a:gd name="T24" fmla="*/ 36293 w 123"/>
              <a:gd name="T25" fmla="*/ 522 h 158"/>
              <a:gd name="T26" fmla="*/ 22922 w 123"/>
              <a:gd name="T27" fmla="*/ 522 h 158"/>
              <a:gd name="T28" fmla="*/ 11939 w 123"/>
              <a:gd name="T29" fmla="*/ 5747 h 158"/>
              <a:gd name="T30" fmla="*/ 4298 w 123"/>
              <a:gd name="T31" fmla="*/ 16719 h 158"/>
              <a:gd name="T32" fmla="*/ 478 w 123"/>
              <a:gd name="T33" fmla="*/ 32916 h 158"/>
              <a:gd name="T34" fmla="*/ 478 w 123"/>
              <a:gd name="T35" fmla="*/ 50679 h 158"/>
              <a:gd name="T36" fmla="*/ 4298 w 123"/>
              <a:gd name="T37" fmla="*/ 66353 h 158"/>
              <a:gd name="T38" fmla="*/ 11939 w 123"/>
              <a:gd name="T39" fmla="*/ 76280 h 158"/>
              <a:gd name="T40" fmla="*/ 22922 w 123"/>
              <a:gd name="T41" fmla="*/ 82028 h 158"/>
              <a:gd name="T42" fmla="*/ 34383 w 123"/>
              <a:gd name="T43" fmla="*/ 82028 h 158"/>
              <a:gd name="T44" fmla="*/ 44412 w 123"/>
              <a:gd name="T45" fmla="*/ 78370 h 158"/>
              <a:gd name="T46" fmla="*/ 51575 w 123"/>
              <a:gd name="T47" fmla="*/ 71578 h 158"/>
              <a:gd name="T48" fmla="*/ 56828 w 123"/>
              <a:gd name="T49" fmla="*/ 61651 h 158"/>
              <a:gd name="T50" fmla="*/ 47277 w 123"/>
              <a:gd name="T51" fmla="*/ 55904 h 158"/>
              <a:gd name="T52" fmla="*/ 11939 w 123"/>
              <a:gd name="T53" fmla="*/ 29258 h 158"/>
              <a:gd name="T54" fmla="*/ 14804 w 123"/>
              <a:gd name="T55" fmla="*/ 20376 h 158"/>
              <a:gd name="T56" fmla="*/ 19579 w 123"/>
              <a:gd name="T57" fmla="*/ 14629 h 158"/>
              <a:gd name="T58" fmla="*/ 25310 w 123"/>
              <a:gd name="T59" fmla="*/ 12017 h 158"/>
              <a:gd name="T60" fmla="*/ 33428 w 123"/>
              <a:gd name="T61" fmla="*/ 12017 h 158"/>
              <a:gd name="T62" fmla="*/ 40114 w 123"/>
              <a:gd name="T63" fmla="*/ 15152 h 158"/>
              <a:gd name="T64" fmla="*/ 44412 w 123"/>
              <a:gd name="T65" fmla="*/ 20376 h 158"/>
              <a:gd name="T66" fmla="*/ 46799 w 123"/>
              <a:gd name="T67" fmla="*/ 29258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3" y="118"/>
                </a:lnTo>
                <a:lnTo>
                  <a:pt x="90" y="123"/>
                </a:lnTo>
                <a:lnTo>
                  <a:pt x="86" y="128"/>
                </a:lnTo>
                <a:lnTo>
                  <a:pt x="82" y="130"/>
                </a:lnTo>
                <a:lnTo>
                  <a:pt x="77" y="132"/>
                </a:lnTo>
                <a:lnTo>
                  <a:pt x="70" y="135"/>
                </a:lnTo>
                <a:lnTo>
                  <a:pt x="63" y="135"/>
                </a:lnTo>
                <a:lnTo>
                  <a:pt x="54" y="134"/>
                </a:lnTo>
                <a:lnTo>
                  <a:pt x="47" y="131"/>
                </a:lnTo>
                <a:lnTo>
                  <a:pt x="41" y="128"/>
                </a:lnTo>
                <a:lnTo>
                  <a:pt x="34" y="122"/>
                </a:lnTo>
                <a:lnTo>
                  <a:pt x="30" y="116"/>
                </a:lnTo>
                <a:lnTo>
                  <a:pt x="27" y="108"/>
                </a:lnTo>
                <a:lnTo>
                  <a:pt x="25" y="97"/>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5" y="5"/>
                </a:lnTo>
                <a:lnTo>
                  <a:pt x="25" y="11"/>
                </a:lnTo>
                <a:lnTo>
                  <a:pt x="17" y="21"/>
                </a:lnTo>
                <a:lnTo>
                  <a:pt x="9" y="32"/>
                </a:lnTo>
                <a:lnTo>
                  <a:pt x="4" y="46"/>
                </a:lnTo>
                <a:lnTo>
                  <a:pt x="1" y="63"/>
                </a:lnTo>
                <a:lnTo>
                  <a:pt x="0" y="80"/>
                </a:lnTo>
                <a:lnTo>
                  <a:pt x="1" y="97"/>
                </a:lnTo>
                <a:lnTo>
                  <a:pt x="4" y="113"/>
                </a:lnTo>
                <a:lnTo>
                  <a:pt x="9" y="127"/>
                </a:lnTo>
                <a:lnTo>
                  <a:pt x="17" y="137"/>
                </a:lnTo>
                <a:lnTo>
                  <a:pt x="25" y="146"/>
                </a:lnTo>
                <a:lnTo>
                  <a:pt x="35" y="152"/>
                </a:lnTo>
                <a:lnTo>
                  <a:pt x="48" y="157"/>
                </a:lnTo>
                <a:lnTo>
                  <a:pt x="61" y="158"/>
                </a:lnTo>
                <a:lnTo>
                  <a:pt x="72" y="157"/>
                </a:lnTo>
                <a:lnTo>
                  <a:pt x="84" y="155"/>
                </a:lnTo>
                <a:lnTo>
                  <a:pt x="93" y="150"/>
                </a:lnTo>
                <a:lnTo>
                  <a:pt x="102" y="144"/>
                </a:lnTo>
                <a:lnTo>
                  <a:pt x="108" y="137"/>
                </a:lnTo>
                <a:lnTo>
                  <a:pt x="115" y="128"/>
                </a:lnTo>
                <a:lnTo>
                  <a:pt x="119" y="118"/>
                </a:lnTo>
                <a:lnTo>
                  <a:pt x="121" y="107"/>
                </a:lnTo>
                <a:lnTo>
                  <a:pt x="99" y="107"/>
                </a:lnTo>
                <a:close/>
                <a:moveTo>
                  <a:pt x="24" y="66"/>
                </a:moveTo>
                <a:lnTo>
                  <a:pt x="25" y="56"/>
                </a:lnTo>
                <a:lnTo>
                  <a:pt x="27" y="47"/>
                </a:lnTo>
                <a:lnTo>
                  <a:pt x="31" y="39"/>
                </a:lnTo>
                <a:lnTo>
                  <a:pt x="35" y="33"/>
                </a:lnTo>
                <a:lnTo>
                  <a:pt x="41" y="28"/>
                </a:lnTo>
                <a:lnTo>
                  <a:pt x="47" y="24"/>
                </a:lnTo>
                <a:lnTo>
                  <a:pt x="53" y="23"/>
                </a:lnTo>
                <a:lnTo>
                  <a:pt x="62" y="22"/>
                </a:lnTo>
                <a:lnTo>
                  <a:pt x="70" y="23"/>
                </a:lnTo>
                <a:lnTo>
                  <a:pt x="78" y="24"/>
                </a:lnTo>
                <a:lnTo>
                  <a:pt x="84" y="29"/>
                </a:lnTo>
                <a:lnTo>
                  <a:pt x="89" y="33"/>
                </a:lnTo>
                <a:lnTo>
                  <a:pt x="93"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925" name="Freeform 373"/>
          <p:cNvSpPr>
            <a:spLocks/>
          </p:cNvSpPr>
          <p:nvPr/>
        </p:nvSpPr>
        <p:spPr bwMode="auto">
          <a:xfrm>
            <a:off x="5889625" y="2241280"/>
            <a:ext cx="73025" cy="109537"/>
          </a:xfrm>
          <a:custGeom>
            <a:avLst/>
            <a:gdLst>
              <a:gd name="T0" fmla="*/ 0 w 152"/>
              <a:gd name="T1" fmla="*/ 109537 h 208"/>
              <a:gd name="T2" fmla="*/ 12011 w 152"/>
              <a:gd name="T3" fmla="*/ 109537 h 208"/>
              <a:gd name="T4" fmla="*/ 12011 w 152"/>
              <a:gd name="T5" fmla="*/ 71094 h 208"/>
              <a:gd name="T6" fmla="*/ 26424 w 152"/>
              <a:gd name="T7" fmla="*/ 54769 h 208"/>
              <a:gd name="T8" fmla="*/ 57651 w 152"/>
              <a:gd name="T9" fmla="*/ 109537 h 208"/>
              <a:gd name="T10" fmla="*/ 73025 w 152"/>
              <a:gd name="T11" fmla="*/ 109537 h 208"/>
              <a:gd name="T12" fmla="*/ 35071 w 152"/>
              <a:gd name="T13" fmla="*/ 43709 h 208"/>
              <a:gd name="T14" fmla="*/ 72064 w 152"/>
              <a:gd name="T15" fmla="*/ 0 h 208"/>
              <a:gd name="T16" fmla="*/ 55730 w 152"/>
              <a:gd name="T17" fmla="*/ 0 h 208"/>
              <a:gd name="T18" fmla="*/ 12011 w 152"/>
              <a:gd name="T19" fmla="*/ 52662 h 208"/>
              <a:gd name="T20" fmla="*/ 12011 w 152"/>
              <a:gd name="T21" fmla="*/ 0 h 208"/>
              <a:gd name="T22" fmla="*/ 0 w 152"/>
              <a:gd name="T23" fmla="*/ 0 h 208"/>
              <a:gd name="T24" fmla="*/ 0 w 152"/>
              <a:gd name="T25" fmla="*/ 109537 h 2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2"/>
              <a:gd name="T40" fmla="*/ 0 h 208"/>
              <a:gd name="T41" fmla="*/ 152 w 152"/>
              <a:gd name="T42" fmla="*/ 208 h 2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2" h="208">
                <a:moveTo>
                  <a:pt x="0" y="208"/>
                </a:moveTo>
                <a:lnTo>
                  <a:pt x="25" y="208"/>
                </a:lnTo>
                <a:lnTo>
                  <a:pt x="25" y="135"/>
                </a:lnTo>
                <a:lnTo>
                  <a:pt x="55" y="104"/>
                </a:lnTo>
                <a:lnTo>
                  <a:pt x="120" y="208"/>
                </a:lnTo>
                <a:lnTo>
                  <a:pt x="152" y="208"/>
                </a:lnTo>
                <a:lnTo>
                  <a:pt x="73" y="83"/>
                </a:lnTo>
                <a:lnTo>
                  <a:pt x="150" y="0"/>
                </a:lnTo>
                <a:lnTo>
                  <a:pt x="116" y="0"/>
                </a:lnTo>
                <a:lnTo>
                  <a:pt x="25" y="100"/>
                </a:lnTo>
                <a:lnTo>
                  <a:pt x="25" y="0"/>
                </a:lnTo>
                <a:lnTo>
                  <a:pt x="0" y="0"/>
                </a:lnTo>
                <a:lnTo>
                  <a:pt x="0" y="208"/>
                </a:lnTo>
                <a:close/>
              </a:path>
            </a:pathLst>
          </a:custGeom>
          <a:solidFill>
            <a:srgbClr val="000080"/>
          </a:solidFill>
          <a:ln w="9525">
            <a:noFill/>
            <a:round/>
            <a:headEnd/>
            <a:tailEnd/>
          </a:ln>
        </p:spPr>
        <p:txBody>
          <a:bodyPr/>
          <a:lstStyle/>
          <a:p>
            <a:endParaRPr lang="ru-RU"/>
          </a:p>
        </p:txBody>
      </p:sp>
      <p:sp>
        <p:nvSpPr>
          <p:cNvPr id="23926" name="Rectangle 374"/>
          <p:cNvSpPr>
            <a:spLocks noChangeArrowheads="1"/>
          </p:cNvSpPr>
          <p:nvPr/>
        </p:nvSpPr>
        <p:spPr bwMode="auto">
          <a:xfrm>
            <a:off x="5972175" y="2334942"/>
            <a:ext cx="12700" cy="15875"/>
          </a:xfrm>
          <a:prstGeom prst="rect">
            <a:avLst/>
          </a:prstGeom>
          <a:solidFill>
            <a:srgbClr val="000080"/>
          </a:solidFill>
          <a:ln w="9525">
            <a:noFill/>
            <a:miter lim="800000"/>
            <a:headEnd/>
            <a:tailEnd/>
          </a:ln>
        </p:spPr>
        <p:txBody>
          <a:bodyPr/>
          <a:lstStyle/>
          <a:p>
            <a:endParaRPr lang="ru-RU"/>
          </a:p>
        </p:txBody>
      </p:sp>
      <p:sp>
        <p:nvSpPr>
          <p:cNvPr id="23927" name="Freeform 375"/>
          <p:cNvSpPr>
            <a:spLocks/>
          </p:cNvSpPr>
          <p:nvPr/>
        </p:nvSpPr>
        <p:spPr bwMode="auto">
          <a:xfrm>
            <a:off x="4851400" y="2438130"/>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229 h 204"/>
              <a:gd name="T58" fmla="*/ 29369 w 126"/>
              <a:gd name="T59" fmla="*/ 12171 h 204"/>
              <a:gd name="T60" fmla="*/ 35895 w 126"/>
              <a:gd name="T61" fmla="*/ 13229 h 204"/>
              <a:gd name="T62" fmla="*/ 40091 w 126"/>
              <a:gd name="T63" fmla="*/ 16404 h 204"/>
              <a:gd name="T64" fmla="*/ 43354 w 126"/>
              <a:gd name="T65" fmla="*/ 21696 h 204"/>
              <a:gd name="T66" fmla="*/ 44287 w 126"/>
              <a:gd name="T67" fmla="*/ 28046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6729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3"/>
                </a:lnTo>
                <a:lnTo>
                  <a:pt x="61" y="204"/>
                </a:lnTo>
                <a:lnTo>
                  <a:pt x="76" y="203"/>
                </a:lnTo>
                <a:lnTo>
                  <a:pt x="89" y="199"/>
                </a:lnTo>
                <a:lnTo>
                  <a:pt x="99" y="193"/>
                </a:lnTo>
                <a:lnTo>
                  <a:pt x="109" y="186"/>
                </a:lnTo>
                <a:lnTo>
                  <a:pt x="116" y="177"/>
                </a:lnTo>
                <a:lnTo>
                  <a:pt x="122" y="166"/>
                </a:lnTo>
                <a:lnTo>
                  <a:pt x="125" y="154"/>
                </a:lnTo>
                <a:lnTo>
                  <a:pt x="126" y="141"/>
                </a:lnTo>
                <a:lnTo>
                  <a:pt x="126" y="131"/>
                </a:lnTo>
                <a:lnTo>
                  <a:pt x="124" y="123"/>
                </a:lnTo>
                <a:lnTo>
                  <a:pt x="122" y="116"/>
                </a:lnTo>
                <a:lnTo>
                  <a:pt x="119" y="111"/>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5"/>
                </a:lnTo>
                <a:lnTo>
                  <a:pt x="55" y="24"/>
                </a:lnTo>
                <a:lnTo>
                  <a:pt x="63" y="23"/>
                </a:lnTo>
                <a:lnTo>
                  <a:pt x="71" y="23"/>
                </a:lnTo>
                <a:lnTo>
                  <a:pt x="77" y="25"/>
                </a:lnTo>
                <a:lnTo>
                  <a:pt x="82" y="28"/>
                </a:lnTo>
                <a:lnTo>
                  <a:pt x="86" y="31"/>
                </a:lnTo>
                <a:lnTo>
                  <a:pt x="91" y="35"/>
                </a:lnTo>
                <a:lnTo>
                  <a:pt x="93" y="41"/>
                </a:lnTo>
                <a:lnTo>
                  <a:pt x="95" y="46"/>
                </a:lnTo>
                <a:lnTo>
                  <a:pt x="95" y="53"/>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5"/>
                </a:lnTo>
                <a:lnTo>
                  <a:pt x="24" y="135"/>
                </a:lnTo>
                <a:lnTo>
                  <a:pt x="0" y="135"/>
                </a:lnTo>
                <a:close/>
              </a:path>
            </a:pathLst>
          </a:custGeom>
          <a:solidFill>
            <a:srgbClr val="000080"/>
          </a:solidFill>
          <a:ln w="9525">
            <a:noFill/>
            <a:round/>
            <a:headEnd/>
            <a:tailEnd/>
          </a:ln>
        </p:spPr>
        <p:txBody>
          <a:bodyPr/>
          <a:lstStyle/>
          <a:p>
            <a:endParaRPr lang="ru-RU"/>
          </a:p>
        </p:txBody>
      </p:sp>
      <p:sp>
        <p:nvSpPr>
          <p:cNvPr id="23928" name="Freeform 376"/>
          <p:cNvSpPr>
            <a:spLocks/>
          </p:cNvSpPr>
          <p:nvPr/>
        </p:nvSpPr>
        <p:spPr bwMode="auto">
          <a:xfrm>
            <a:off x="4919663" y="2438130"/>
            <a:ext cx="57150" cy="106362"/>
          </a:xfrm>
          <a:custGeom>
            <a:avLst/>
            <a:gdLst>
              <a:gd name="T0" fmla="*/ 57150 w 125"/>
              <a:gd name="T1" fmla="*/ 106362 h 199"/>
              <a:gd name="T2" fmla="*/ 12344 w 125"/>
              <a:gd name="T3" fmla="*/ 93534 h 199"/>
              <a:gd name="T4" fmla="*/ 15088 w 125"/>
              <a:gd name="T5" fmla="*/ 86586 h 199"/>
              <a:gd name="T6" fmla="*/ 18745 w 125"/>
              <a:gd name="T7" fmla="*/ 80172 h 199"/>
              <a:gd name="T8" fmla="*/ 24689 w 125"/>
              <a:gd name="T9" fmla="*/ 74828 h 199"/>
              <a:gd name="T10" fmla="*/ 32004 w 125"/>
              <a:gd name="T11" fmla="*/ 69483 h 199"/>
              <a:gd name="T12" fmla="*/ 43434 w 125"/>
              <a:gd name="T13" fmla="*/ 61465 h 199"/>
              <a:gd name="T14" fmla="*/ 50292 w 125"/>
              <a:gd name="T15" fmla="*/ 54517 h 199"/>
              <a:gd name="T16" fmla="*/ 54864 w 125"/>
              <a:gd name="T17" fmla="*/ 46500 h 199"/>
              <a:gd name="T18" fmla="*/ 56693 w 125"/>
              <a:gd name="T19" fmla="*/ 36879 h 199"/>
              <a:gd name="T20" fmla="*/ 56693 w 125"/>
              <a:gd name="T21" fmla="*/ 24586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328 h 199"/>
              <a:gd name="T36" fmla="*/ 2286 w 125"/>
              <a:gd name="T37" fmla="*/ 38483 h 199"/>
              <a:gd name="T38" fmla="*/ 13259 w 125"/>
              <a:gd name="T39" fmla="*/ 37414 h 199"/>
              <a:gd name="T40" fmla="*/ 14173 w 125"/>
              <a:gd name="T41" fmla="*/ 27259 h 199"/>
              <a:gd name="T42" fmla="*/ 17374 w 125"/>
              <a:gd name="T43" fmla="*/ 19241 h 199"/>
              <a:gd name="T44" fmla="*/ 22860 w 125"/>
              <a:gd name="T45" fmla="*/ 14966 h 199"/>
              <a:gd name="T46" fmla="*/ 29261 w 125"/>
              <a:gd name="T47" fmla="*/ 12828 h 199"/>
              <a:gd name="T48" fmla="*/ 35662 w 125"/>
              <a:gd name="T49" fmla="*/ 14431 h 199"/>
              <a:gd name="T50" fmla="*/ 41148 w 125"/>
              <a:gd name="T51" fmla="*/ 18172 h 199"/>
              <a:gd name="T52" fmla="*/ 44348 w 125"/>
              <a:gd name="T53" fmla="*/ 24052 h 199"/>
              <a:gd name="T54" fmla="*/ 45263 w 125"/>
              <a:gd name="T55" fmla="*/ 31534 h 199"/>
              <a:gd name="T56" fmla="*/ 44348 w 125"/>
              <a:gd name="T57" fmla="*/ 38483 h 199"/>
              <a:gd name="T58" fmla="*/ 42520 w 125"/>
              <a:gd name="T59" fmla="*/ 44362 h 199"/>
              <a:gd name="T60" fmla="*/ 38862 w 125"/>
              <a:gd name="T61" fmla="*/ 49707 h 199"/>
              <a:gd name="T62" fmla="*/ 33376 w 125"/>
              <a:gd name="T63" fmla="*/ 53983 h 199"/>
              <a:gd name="T64" fmla="*/ 20574 w 125"/>
              <a:gd name="T65" fmla="*/ 63603 h 199"/>
              <a:gd name="T66" fmla="*/ 10516 w 125"/>
              <a:gd name="T67" fmla="*/ 73224 h 199"/>
              <a:gd name="T68" fmla="*/ 4115 w 125"/>
              <a:gd name="T69" fmla="*/ 84448 h 199"/>
              <a:gd name="T70" fmla="*/ 457 w 125"/>
              <a:gd name="T71" fmla="*/ 97810 h 199"/>
              <a:gd name="T72" fmla="*/ 0 w 125"/>
              <a:gd name="T73" fmla="*/ 106362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0"/>
                </a:lnTo>
                <a:lnTo>
                  <a:pt x="48" y="145"/>
                </a:lnTo>
                <a:lnTo>
                  <a:pt x="54" y="140"/>
                </a:lnTo>
                <a:lnTo>
                  <a:pt x="62" y="135"/>
                </a:lnTo>
                <a:lnTo>
                  <a:pt x="70" y="130"/>
                </a:lnTo>
                <a:lnTo>
                  <a:pt x="86" y="122"/>
                </a:lnTo>
                <a:lnTo>
                  <a:pt x="95" y="115"/>
                </a:lnTo>
                <a:lnTo>
                  <a:pt x="103" y="109"/>
                </a:lnTo>
                <a:lnTo>
                  <a:pt x="110" y="102"/>
                </a:lnTo>
                <a:lnTo>
                  <a:pt x="115" y="95"/>
                </a:lnTo>
                <a:lnTo>
                  <a:pt x="120" y="87"/>
                </a:lnTo>
                <a:lnTo>
                  <a:pt x="123" y="78"/>
                </a:lnTo>
                <a:lnTo>
                  <a:pt x="124" y="69"/>
                </a:lnTo>
                <a:lnTo>
                  <a:pt x="125" y="59"/>
                </a:lnTo>
                <a:lnTo>
                  <a:pt x="124" y="46"/>
                </a:lnTo>
                <a:lnTo>
                  <a:pt x="121" y="35"/>
                </a:lnTo>
                <a:lnTo>
                  <a:pt x="115" y="24"/>
                </a:lnTo>
                <a:lnTo>
                  <a:pt x="108" y="16"/>
                </a:lnTo>
                <a:lnTo>
                  <a:pt x="99" y="9"/>
                </a:lnTo>
                <a:lnTo>
                  <a:pt x="90" y="5"/>
                </a:lnTo>
                <a:lnTo>
                  <a:pt x="78" y="1"/>
                </a:lnTo>
                <a:lnTo>
                  <a:pt x="65" y="0"/>
                </a:lnTo>
                <a:lnTo>
                  <a:pt x="52" y="1"/>
                </a:lnTo>
                <a:lnTo>
                  <a:pt x="40" y="5"/>
                </a:lnTo>
                <a:lnTo>
                  <a:pt x="30" y="10"/>
                </a:lnTo>
                <a:lnTo>
                  <a:pt x="21" y="19"/>
                </a:lnTo>
                <a:lnTo>
                  <a:pt x="14" y="28"/>
                </a:lnTo>
                <a:lnTo>
                  <a:pt x="9" y="39"/>
                </a:lnTo>
                <a:lnTo>
                  <a:pt x="6" y="53"/>
                </a:lnTo>
                <a:lnTo>
                  <a:pt x="5" y="69"/>
                </a:lnTo>
                <a:lnTo>
                  <a:pt x="5" y="72"/>
                </a:lnTo>
                <a:lnTo>
                  <a:pt x="29" y="72"/>
                </a:lnTo>
                <a:lnTo>
                  <a:pt x="29" y="70"/>
                </a:lnTo>
                <a:lnTo>
                  <a:pt x="30" y="59"/>
                </a:lnTo>
                <a:lnTo>
                  <a:pt x="31" y="51"/>
                </a:lnTo>
                <a:lnTo>
                  <a:pt x="34" y="43"/>
                </a:lnTo>
                <a:lnTo>
                  <a:pt x="38" y="36"/>
                </a:lnTo>
                <a:lnTo>
                  <a:pt x="44" y="31"/>
                </a:lnTo>
                <a:lnTo>
                  <a:pt x="50" y="28"/>
                </a:lnTo>
                <a:lnTo>
                  <a:pt x="56" y="25"/>
                </a:lnTo>
                <a:lnTo>
                  <a:pt x="64" y="24"/>
                </a:lnTo>
                <a:lnTo>
                  <a:pt x="72" y="25"/>
                </a:lnTo>
                <a:lnTo>
                  <a:pt x="78" y="27"/>
                </a:lnTo>
                <a:lnTo>
                  <a:pt x="85" y="30"/>
                </a:lnTo>
                <a:lnTo>
                  <a:pt x="90" y="34"/>
                </a:lnTo>
                <a:lnTo>
                  <a:pt x="94" y="39"/>
                </a:lnTo>
                <a:lnTo>
                  <a:pt x="97" y="45"/>
                </a:lnTo>
                <a:lnTo>
                  <a:pt x="98" y="52"/>
                </a:lnTo>
                <a:lnTo>
                  <a:pt x="99" y="59"/>
                </a:lnTo>
                <a:lnTo>
                  <a:pt x="99" y="66"/>
                </a:lnTo>
                <a:lnTo>
                  <a:pt x="97" y="72"/>
                </a:lnTo>
                <a:lnTo>
                  <a:pt x="96" y="78"/>
                </a:lnTo>
                <a:lnTo>
                  <a:pt x="93" y="83"/>
                </a:lnTo>
                <a:lnTo>
                  <a:pt x="89" y="88"/>
                </a:lnTo>
                <a:lnTo>
                  <a:pt x="85" y="93"/>
                </a:lnTo>
                <a:lnTo>
                  <a:pt x="79" y="98"/>
                </a:lnTo>
                <a:lnTo>
                  <a:pt x="73" y="101"/>
                </a:lnTo>
                <a:lnTo>
                  <a:pt x="58" y="111"/>
                </a:lnTo>
                <a:lnTo>
                  <a:pt x="45" y="119"/>
                </a:lnTo>
                <a:lnTo>
                  <a:pt x="33" y="128"/>
                </a:lnTo>
                <a:lnTo>
                  <a:pt x="23" y="137"/>
                </a:lnTo>
                <a:lnTo>
                  <a:pt x="15" y="148"/>
                </a:lnTo>
                <a:lnTo>
                  <a:pt x="9" y="158"/>
                </a:lnTo>
                <a:lnTo>
                  <a:pt x="5"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3929" name="Freeform 377"/>
          <p:cNvSpPr>
            <a:spLocks/>
          </p:cNvSpPr>
          <p:nvPr/>
        </p:nvSpPr>
        <p:spPr bwMode="auto">
          <a:xfrm>
            <a:off x="5537200" y="2434955"/>
            <a:ext cx="65088" cy="109537"/>
          </a:xfrm>
          <a:custGeom>
            <a:avLst/>
            <a:gdLst>
              <a:gd name="T0" fmla="*/ 0 w 136"/>
              <a:gd name="T1" fmla="*/ 109537 h 207"/>
              <a:gd name="T2" fmla="*/ 65088 w 136"/>
              <a:gd name="T3" fmla="*/ 109537 h 207"/>
              <a:gd name="T4" fmla="*/ 65088 w 136"/>
              <a:gd name="T5" fmla="*/ 95779 h 207"/>
              <a:gd name="T6" fmla="*/ 12443 w 136"/>
              <a:gd name="T7" fmla="*/ 95779 h 207"/>
              <a:gd name="T8" fmla="*/ 12443 w 136"/>
              <a:gd name="T9" fmla="*/ 59266 h 207"/>
              <a:gd name="T10" fmla="*/ 60302 w 136"/>
              <a:gd name="T11" fmla="*/ 59266 h 207"/>
              <a:gd name="T12" fmla="*/ 60302 w 136"/>
              <a:gd name="T13" fmla="*/ 46037 h 207"/>
              <a:gd name="T14" fmla="*/ 12443 w 136"/>
              <a:gd name="T15" fmla="*/ 46037 h 207"/>
              <a:gd name="T16" fmla="*/ 12443 w 136"/>
              <a:gd name="T17" fmla="*/ 13229 h 207"/>
              <a:gd name="T18" fmla="*/ 64131 w 136"/>
              <a:gd name="T19" fmla="*/ 13229 h 207"/>
              <a:gd name="T20" fmla="*/ 64131 w 136"/>
              <a:gd name="T21" fmla="*/ 0 h 207"/>
              <a:gd name="T22" fmla="*/ 0 w 136"/>
              <a:gd name="T23" fmla="*/ 0 h 207"/>
              <a:gd name="T24" fmla="*/ 0 w 136"/>
              <a:gd name="T25" fmla="*/ 109537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6"/>
              <a:gd name="T40" fmla="*/ 0 h 207"/>
              <a:gd name="T41" fmla="*/ 136 w 13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6" h="207">
                <a:moveTo>
                  <a:pt x="0" y="207"/>
                </a:moveTo>
                <a:lnTo>
                  <a:pt x="136" y="207"/>
                </a:lnTo>
                <a:lnTo>
                  <a:pt x="136" y="181"/>
                </a:lnTo>
                <a:lnTo>
                  <a:pt x="26" y="181"/>
                </a:lnTo>
                <a:lnTo>
                  <a:pt x="26" y="112"/>
                </a:lnTo>
                <a:lnTo>
                  <a:pt x="126" y="112"/>
                </a:lnTo>
                <a:lnTo>
                  <a:pt x="126" y="87"/>
                </a:lnTo>
                <a:lnTo>
                  <a:pt x="26" y="87"/>
                </a:lnTo>
                <a:lnTo>
                  <a:pt x="26" y="25"/>
                </a:lnTo>
                <a:lnTo>
                  <a:pt x="134" y="25"/>
                </a:lnTo>
                <a:lnTo>
                  <a:pt x="134" y="0"/>
                </a:lnTo>
                <a:lnTo>
                  <a:pt x="0" y="0"/>
                </a:lnTo>
                <a:lnTo>
                  <a:pt x="0" y="207"/>
                </a:lnTo>
                <a:close/>
              </a:path>
            </a:pathLst>
          </a:custGeom>
          <a:solidFill>
            <a:srgbClr val="000080"/>
          </a:solidFill>
          <a:ln w="9525">
            <a:noFill/>
            <a:round/>
            <a:headEnd/>
            <a:tailEnd/>
          </a:ln>
        </p:spPr>
        <p:txBody>
          <a:bodyPr/>
          <a:lstStyle/>
          <a:p>
            <a:endParaRPr lang="ru-RU"/>
          </a:p>
        </p:txBody>
      </p:sp>
      <p:sp>
        <p:nvSpPr>
          <p:cNvPr id="23930" name="Freeform 378"/>
          <p:cNvSpPr>
            <a:spLocks/>
          </p:cNvSpPr>
          <p:nvPr/>
        </p:nvSpPr>
        <p:spPr bwMode="auto">
          <a:xfrm>
            <a:off x="5607050" y="2441305"/>
            <a:ext cx="31750" cy="103187"/>
          </a:xfrm>
          <a:custGeom>
            <a:avLst/>
            <a:gdLst>
              <a:gd name="T0" fmla="*/ 20377 w 67"/>
              <a:gd name="T1" fmla="*/ 82020 h 195"/>
              <a:gd name="T2" fmla="*/ 20377 w 67"/>
              <a:gd name="T3" fmla="*/ 32279 h 195"/>
              <a:gd name="T4" fmla="*/ 31750 w 67"/>
              <a:gd name="T5" fmla="*/ 32279 h 195"/>
              <a:gd name="T6" fmla="*/ 31750 w 67"/>
              <a:gd name="T7" fmla="*/ 22225 h 195"/>
              <a:gd name="T8" fmla="*/ 20377 w 67"/>
              <a:gd name="T9" fmla="*/ 22225 h 195"/>
              <a:gd name="T10" fmla="*/ 20377 w 67"/>
              <a:gd name="T11" fmla="*/ 0 h 195"/>
              <a:gd name="T12" fmla="*/ 9478 w 67"/>
              <a:gd name="T13" fmla="*/ 0 h 195"/>
              <a:gd name="T14" fmla="*/ 9478 w 67"/>
              <a:gd name="T15" fmla="*/ 22225 h 195"/>
              <a:gd name="T16" fmla="*/ 0 w 67"/>
              <a:gd name="T17" fmla="*/ 22225 h 195"/>
              <a:gd name="T18" fmla="*/ 0 w 67"/>
              <a:gd name="T19" fmla="*/ 32279 h 195"/>
              <a:gd name="T20" fmla="*/ 9478 w 67"/>
              <a:gd name="T21" fmla="*/ 32279 h 195"/>
              <a:gd name="T22" fmla="*/ 9478 w 67"/>
              <a:gd name="T23" fmla="*/ 86783 h 195"/>
              <a:gd name="T24" fmla="*/ 9478 w 67"/>
              <a:gd name="T25" fmla="*/ 91016 h 195"/>
              <a:gd name="T26" fmla="*/ 9951 w 67"/>
              <a:gd name="T27" fmla="*/ 94191 h 195"/>
              <a:gd name="T28" fmla="*/ 10899 w 67"/>
              <a:gd name="T29" fmla="*/ 97366 h 195"/>
              <a:gd name="T30" fmla="*/ 12321 w 67"/>
              <a:gd name="T31" fmla="*/ 99483 h 195"/>
              <a:gd name="T32" fmla="*/ 14690 w 67"/>
              <a:gd name="T33" fmla="*/ 101600 h 195"/>
              <a:gd name="T34" fmla="*/ 17060 w 67"/>
              <a:gd name="T35" fmla="*/ 102658 h 195"/>
              <a:gd name="T36" fmla="*/ 19903 w 67"/>
              <a:gd name="T37" fmla="*/ 103187 h 195"/>
              <a:gd name="T38" fmla="*/ 23694 w 67"/>
              <a:gd name="T39" fmla="*/ 103187 h 195"/>
              <a:gd name="T40" fmla="*/ 27485 w 67"/>
              <a:gd name="T41" fmla="*/ 102658 h 195"/>
              <a:gd name="T42" fmla="*/ 31750 w 67"/>
              <a:gd name="T43" fmla="*/ 102129 h 195"/>
              <a:gd name="T44" fmla="*/ 31750 w 67"/>
              <a:gd name="T45" fmla="*/ 90487 h 195"/>
              <a:gd name="T46" fmla="*/ 26537 w 67"/>
              <a:gd name="T47" fmla="*/ 91016 h 195"/>
              <a:gd name="T48" fmla="*/ 23694 w 67"/>
              <a:gd name="T49" fmla="*/ 90487 h 195"/>
              <a:gd name="T50" fmla="*/ 21325 w 67"/>
              <a:gd name="T51" fmla="*/ 89429 h 195"/>
              <a:gd name="T52" fmla="*/ 20377 w 67"/>
              <a:gd name="T53" fmla="*/ 86254 h 195"/>
              <a:gd name="T54" fmla="*/ 20377 w 67"/>
              <a:gd name="T55" fmla="*/ 82020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5"/>
              <a:gd name="T86" fmla="*/ 67 w 67"/>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5">
                <a:moveTo>
                  <a:pt x="43" y="155"/>
                </a:moveTo>
                <a:lnTo>
                  <a:pt x="43" y="61"/>
                </a:lnTo>
                <a:lnTo>
                  <a:pt x="67" y="61"/>
                </a:lnTo>
                <a:lnTo>
                  <a:pt x="67" y="42"/>
                </a:lnTo>
                <a:lnTo>
                  <a:pt x="43" y="42"/>
                </a:lnTo>
                <a:lnTo>
                  <a:pt x="43" y="0"/>
                </a:lnTo>
                <a:lnTo>
                  <a:pt x="20" y="0"/>
                </a:lnTo>
                <a:lnTo>
                  <a:pt x="20" y="42"/>
                </a:lnTo>
                <a:lnTo>
                  <a:pt x="0" y="42"/>
                </a:lnTo>
                <a:lnTo>
                  <a:pt x="0" y="61"/>
                </a:lnTo>
                <a:lnTo>
                  <a:pt x="20" y="61"/>
                </a:lnTo>
                <a:lnTo>
                  <a:pt x="20" y="164"/>
                </a:lnTo>
                <a:lnTo>
                  <a:pt x="20" y="172"/>
                </a:lnTo>
                <a:lnTo>
                  <a:pt x="21" y="178"/>
                </a:lnTo>
                <a:lnTo>
                  <a:pt x="23" y="184"/>
                </a:lnTo>
                <a:lnTo>
                  <a:pt x="26" y="188"/>
                </a:lnTo>
                <a:lnTo>
                  <a:pt x="31" y="192"/>
                </a:lnTo>
                <a:lnTo>
                  <a:pt x="36" y="194"/>
                </a:lnTo>
                <a:lnTo>
                  <a:pt x="42" y="195"/>
                </a:lnTo>
                <a:lnTo>
                  <a:pt x="50" y="195"/>
                </a:lnTo>
                <a:lnTo>
                  <a:pt x="58" y="194"/>
                </a:lnTo>
                <a:lnTo>
                  <a:pt x="67" y="193"/>
                </a:lnTo>
                <a:lnTo>
                  <a:pt x="67" y="171"/>
                </a:lnTo>
                <a:lnTo>
                  <a:pt x="56" y="172"/>
                </a:lnTo>
                <a:lnTo>
                  <a:pt x="50" y="171"/>
                </a:lnTo>
                <a:lnTo>
                  <a:pt x="45" y="169"/>
                </a:lnTo>
                <a:lnTo>
                  <a:pt x="43" y="163"/>
                </a:lnTo>
                <a:lnTo>
                  <a:pt x="43" y="155"/>
                </a:lnTo>
                <a:close/>
              </a:path>
            </a:pathLst>
          </a:custGeom>
          <a:solidFill>
            <a:srgbClr val="000080"/>
          </a:solidFill>
          <a:ln w="9525">
            <a:noFill/>
            <a:round/>
            <a:headEnd/>
            <a:tailEnd/>
          </a:ln>
        </p:spPr>
        <p:txBody>
          <a:bodyPr/>
          <a:lstStyle/>
          <a:p>
            <a:endParaRPr lang="ru-RU"/>
          </a:p>
        </p:txBody>
      </p:sp>
      <p:sp>
        <p:nvSpPr>
          <p:cNvPr id="23931" name="Freeform 379"/>
          <p:cNvSpPr>
            <a:spLocks noEditPoints="1"/>
          </p:cNvSpPr>
          <p:nvPr/>
        </p:nvSpPr>
        <p:spPr bwMode="auto">
          <a:xfrm>
            <a:off x="5648325" y="2434955"/>
            <a:ext cx="11113" cy="109537"/>
          </a:xfrm>
          <a:custGeom>
            <a:avLst/>
            <a:gdLst>
              <a:gd name="T0" fmla="*/ 0 w 23"/>
              <a:gd name="T1" fmla="*/ 109537 h 207"/>
              <a:gd name="T2" fmla="*/ 11113 w 23"/>
              <a:gd name="T3" fmla="*/ 109537 h 207"/>
              <a:gd name="T4" fmla="*/ 11113 w 23"/>
              <a:gd name="T5" fmla="*/ 29633 h 207"/>
              <a:gd name="T6" fmla="*/ 0 w 23"/>
              <a:gd name="T7" fmla="*/ 29633 h 207"/>
              <a:gd name="T8" fmla="*/ 0 w 23"/>
              <a:gd name="T9" fmla="*/ 109537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932" name="Freeform 380"/>
          <p:cNvSpPr>
            <a:spLocks noEditPoints="1"/>
          </p:cNvSpPr>
          <p:nvPr/>
        </p:nvSpPr>
        <p:spPr bwMode="auto">
          <a:xfrm>
            <a:off x="5672138" y="2461942"/>
            <a:ext cx="58737" cy="84138"/>
          </a:xfrm>
          <a:custGeom>
            <a:avLst/>
            <a:gdLst>
              <a:gd name="T0" fmla="*/ 45947 w 124"/>
              <a:gd name="T1" fmla="*/ 59796 h 159"/>
              <a:gd name="T2" fmla="*/ 43105 w 124"/>
              <a:gd name="T3" fmla="*/ 65617 h 159"/>
              <a:gd name="T4" fmla="*/ 38842 w 124"/>
              <a:gd name="T5" fmla="*/ 69321 h 159"/>
              <a:gd name="T6" fmla="*/ 33632 w 124"/>
              <a:gd name="T7" fmla="*/ 71438 h 159"/>
              <a:gd name="T8" fmla="*/ 26053 w 124"/>
              <a:gd name="T9" fmla="*/ 70909 h 159"/>
              <a:gd name="T10" fmla="*/ 19421 w 124"/>
              <a:gd name="T11" fmla="*/ 67734 h 159"/>
              <a:gd name="T12" fmla="*/ 14684 w 124"/>
              <a:gd name="T13" fmla="*/ 61913 h 159"/>
              <a:gd name="T14" fmla="*/ 11842 w 124"/>
              <a:gd name="T15" fmla="*/ 51859 h 159"/>
              <a:gd name="T16" fmla="*/ 58737 w 124"/>
              <a:gd name="T17" fmla="*/ 46038 h 159"/>
              <a:gd name="T18" fmla="*/ 57790 w 124"/>
              <a:gd name="T19" fmla="*/ 31750 h 159"/>
              <a:gd name="T20" fmla="*/ 54000 w 124"/>
              <a:gd name="T21" fmla="*/ 15875 h 159"/>
              <a:gd name="T22" fmla="*/ 46421 w 124"/>
              <a:gd name="T23" fmla="*/ 6350 h 159"/>
              <a:gd name="T24" fmla="*/ 36000 w 124"/>
              <a:gd name="T25" fmla="*/ 529 h 159"/>
              <a:gd name="T26" fmla="*/ 23211 w 124"/>
              <a:gd name="T27" fmla="*/ 529 h 159"/>
              <a:gd name="T28" fmla="*/ 11842 w 124"/>
              <a:gd name="T29" fmla="*/ 6350 h 159"/>
              <a:gd name="T30" fmla="*/ 4737 w 124"/>
              <a:gd name="T31" fmla="*/ 17463 h 159"/>
              <a:gd name="T32" fmla="*/ 474 w 124"/>
              <a:gd name="T33" fmla="*/ 33338 h 159"/>
              <a:gd name="T34" fmla="*/ 474 w 124"/>
              <a:gd name="T35" fmla="*/ 51859 h 159"/>
              <a:gd name="T36" fmla="*/ 4737 w 124"/>
              <a:gd name="T37" fmla="*/ 67205 h 159"/>
              <a:gd name="T38" fmla="*/ 11842 w 124"/>
              <a:gd name="T39" fmla="*/ 77788 h 159"/>
              <a:gd name="T40" fmla="*/ 23211 w 124"/>
              <a:gd name="T41" fmla="*/ 83080 h 159"/>
              <a:gd name="T42" fmla="*/ 34579 w 124"/>
              <a:gd name="T43" fmla="*/ 83080 h 159"/>
              <a:gd name="T44" fmla="*/ 44526 w 124"/>
              <a:gd name="T45" fmla="*/ 79375 h 159"/>
              <a:gd name="T46" fmla="*/ 51632 w 124"/>
              <a:gd name="T47" fmla="*/ 73025 h 159"/>
              <a:gd name="T48" fmla="*/ 56369 w 124"/>
              <a:gd name="T49" fmla="*/ 62971 h 159"/>
              <a:gd name="T50" fmla="*/ 46895 w 124"/>
              <a:gd name="T51" fmla="*/ 56621 h 159"/>
              <a:gd name="T52" fmla="*/ 11842 w 124"/>
              <a:gd name="T53" fmla="*/ 29634 h 159"/>
              <a:gd name="T54" fmla="*/ 15158 w 124"/>
              <a:gd name="T55" fmla="*/ 21167 h 159"/>
              <a:gd name="T56" fmla="*/ 19421 w 124"/>
              <a:gd name="T57" fmla="*/ 14817 h 159"/>
              <a:gd name="T58" fmla="*/ 25579 w 124"/>
              <a:gd name="T59" fmla="*/ 12171 h 159"/>
              <a:gd name="T60" fmla="*/ 33632 w 124"/>
              <a:gd name="T61" fmla="*/ 12171 h 159"/>
              <a:gd name="T62" fmla="*/ 40263 w 124"/>
              <a:gd name="T63" fmla="*/ 15346 h 159"/>
              <a:gd name="T64" fmla="*/ 44526 w 124"/>
              <a:gd name="T65" fmla="*/ 21167 h 159"/>
              <a:gd name="T66" fmla="*/ 46421 w 124"/>
              <a:gd name="T67" fmla="*/ 29634 h 159"/>
              <a:gd name="T68" fmla="*/ 11368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2"/>
                </a:lnTo>
                <a:lnTo>
                  <a:pt x="31" y="117"/>
                </a:lnTo>
                <a:lnTo>
                  <a:pt x="28" y="108"/>
                </a:lnTo>
                <a:lnTo>
                  <a:pt x="25" y="98"/>
                </a:lnTo>
                <a:lnTo>
                  <a:pt x="24" y="87"/>
                </a:lnTo>
                <a:lnTo>
                  <a:pt x="124" y="87"/>
                </a:lnTo>
                <a:lnTo>
                  <a:pt x="124" y="76"/>
                </a:lnTo>
                <a:lnTo>
                  <a:pt x="122" y="60"/>
                </a:lnTo>
                <a:lnTo>
                  <a:pt x="119" y="43"/>
                </a:lnTo>
                <a:lnTo>
                  <a:pt x="114" y="30"/>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0"/>
                </a:lnTo>
                <a:lnTo>
                  <a:pt x="1" y="98"/>
                </a:lnTo>
                <a:lnTo>
                  <a:pt x="4" y="113"/>
                </a:lnTo>
                <a:lnTo>
                  <a:pt x="10" y="127"/>
                </a:lnTo>
                <a:lnTo>
                  <a:pt x="17" y="138"/>
                </a:lnTo>
                <a:lnTo>
                  <a:pt x="25" y="147"/>
                </a:lnTo>
                <a:lnTo>
                  <a:pt x="36" y="153"/>
                </a:lnTo>
                <a:lnTo>
                  <a:pt x="49" y="157"/>
                </a:lnTo>
                <a:lnTo>
                  <a:pt x="61" y="159"/>
                </a:lnTo>
                <a:lnTo>
                  <a:pt x="73" y="157"/>
                </a:lnTo>
                <a:lnTo>
                  <a:pt x="85" y="155"/>
                </a:lnTo>
                <a:lnTo>
                  <a:pt x="94" y="150"/>
                </a:lnTo>
                <a:lnTo>
                  <a:pt x="102" y="145"/>
                </a:lnTo>
                <a:lnTo>
                  <a:pt x="109" y="138"/>
                </a:lnTo>
                <a:lnTo>
                  <a:pt x="115" y="128"/>
                </a:lnTo>
                <a:lnTo>
                  <a:pt x="119" y="119"/>
                </a:lnTo>
                <a:lnTo>
                  <a:pt x="121" y="107"/>
                </a:lnTo>
                <a:lnTo>
                  <a:pt x="99" y="107"/>
                </a:lnTo>
                <a:close/>
                <a:moveTo>
                  <a:pt x="24" y="67"/>
                </a:moveTo>
                <a:lnTo>
                  <a:pt x="25" y="56"/>
                </a:lnTo>
                <a:lnTo>
                  <a:pt x="28" y="48"/>
                </a:lnTo>
                <a:lnTo>
                  <a:pt x="32" y="40"/>
                </a:lnTo>
                <a:lnTo>
                  <a:pt x="36" y="34"/>
                </a:lnTo>
                <a:lnTo>
                  <a:pt x="41" y="28"/>
                </a:lnTo>
                <a:lnTo>
                  <a:pt x="48" y="25"/>
                </a:lnTo>
                <a:lnTo>
                  <a:pt x="54" y="23"/>
                </a:lnTo>
                <a:lnTo>
                  <a:pt x="62" y="22"/>
                </a:lnTo>
                <a:lnTo>
                  <a:pt x="71" y="23"/>
                </a:lnTo>
                <a:lnTo>
                  <a:pt x="78" y="25"/>
                </a:lnTo>
                <a:lnTo>
                  <a:pt x="85"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933" name="Freeform 381"/>
          <p:cNvSpPr>
            <a:spLocks/>
          </p:cNvSpPr>
          <p:nvPr/>
        </p:nvSpPr>
        <p:spPr bwMode="auto">
          <a:xfrm>
            <a:off x="5743575" y="2461942"/>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065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4793 h 155"/>
              <a:gd name="T42" fmla="*/ 14204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249 h 155"/>
              <a:gd name="T72" fmla="*/ 29828 w 114"/>
              <a:gd name="T73" fmla="*/ 11717 h 155"/>
              <a:gd name="T74" fmla="*/ 33616 w 114"/>
              <a:gd name="T75" fmla="*/ 12249 h 155"/>
              <a:gd name="T76" fmla="*/ 36457 w 114"/>
              <a:gd name="T77" fmla="*/ 13315 h 155"/>
              <a:gd name="T78" fmla="*/ 38351 w 114"/>
              <a:gd name="T79" fmla="*/ 14912 h 155"/>
              <a:gd name="T80" fmla="*/ 40245 w 114"/>
              <a:gd name="T81" fmla="*/ 17043 h 155"/>
              <a:gd name="T82" fmla="*/ 41191 w 114"/>
              <a:gd name="T83" fmla="*/ 19705 h 155"/>
              <a:gd name="T84" fmla="*/ 42612 w 114"/>
              <a:gd name="T85" fmla="*/ 23434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7" y="21"/>
                </a:lnTo>
                <a:lnTo>
                  <a:pt x="104" y="15"/>
                </a:lnTo>
                <a:lnTo>
                  <a:pt x="101" y="12"/>
                </a:lnTo>
                <a:lnTo>
                  <a:pt x="97" y="8"/>
                </a:lnTo>
                <a:lnTo>
                  <a:pt x="92" y="5"/>
                </a:lnTo>
                <a:lnTo>
                  <a:pt x="86" y="2"/>
                </a:lnTo>
                <a:lnTo>
                  <a:pt x="80" y="1"/>
                </a:lnTo>
                <a:lnTo>
                  <a:pt x="73" y="0"/>
                </a:lnTo>
                <a:lnTo>
                  <a:pt x="65" y="0"/>
                </a:lnTo>
                <a:lnTo>
                  <a:pt x="59" y="0"/>
                </a:lnTo>
                <a:lnTo>
                  <a:pt x="53" y="1"/>
                </a:lnTo>
                <a:lnTo>
                  <a:pt x="46" y="4"/>
                </a:lnTo>
                <a:lnTo>
                  <a:pt x="41" y="6"/>
                </a:lnTo>
                <a:lnTo>
                  <a:pt x="36" y="9"/>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3"/>
                </a:lnTo>
                <a:lnTo>
                  <a:pt x="63" y="22"/>
                </a:lnTo>
                <a:lnTo>
                  <a:pt x="71" y="23"/>
                </a:lnTo>
                <a:lnTo>
                  <a:pt x="77" y="25"/>
                </a:lnTo>
                <a:lnTo>
                  <a:pt x="81" y="28"/>
                </a:lnTo>
                <a:lnTo>
                  <a:pt x="85" y="32"/>
                </a:lnTo>
                <a:lnTo>
                  <a:pt x="87" y="37"/>
                </a:lnTo>
                <a:lnTo>
                  <a:pt x="90" y="44"/>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3934" name="Freeform 382"/>
          <p:cNvSpPr>
            <a:spLocks/>
          </p:cNvSpPr>
          <p:nvPr/>
        </p:nvSpPr>
        <p:spPr bwMode="auto">
          <a:xfrm>
            <a:off x="5811838" y="2461942"/>
            <a:ext cx="53975" cy="82550"/>
          </a:xfrm>
          <a:custGeom>
            <a:avLst/>
            <a:gdLst>
              <a:gd name="T0" fmla="*/ 42989 w 113"/>
              <a:gd name="T1" fmla="*/ 82550 h 155"/>
              <a:gd name="T2" fmla="*/ 53975 w 113"/>
              <a:gd name="T3" fmla="*/ 82550 h 155"/>
              <a:gd name="T4" fmla="*/ 53975 w 113"/>
              <a:gd name="T5" fmla="*/ 34085 h 155"/>
              <a:gd name="T6" fmla="*/ 53975 w 113"/>
              <a:gd name="T7" fmla="*/ 30357 h 155"/>
              <a:gd name="T8" fmla="*/ 53975 w 113"/>
              <a:gd name="T9" fmla="*/ 25031 h 155"/>
              <a:gd name="T10" fmla="*/ 53497 w 113"/>
              <a:gd name="T11" fmla="*/ 19705 h 155"/>
              <a:gd name="T12" fmla="*/ 53020 w 113"/>
              <a:gd name="T13" fmla="*/ 14912 h 155"/>
              <a:gd name="T14" fmla="*/ 51109 w 113"/>
              <a:gd name="T15" fmla="*/ 11184 h 155"/>
              <a:gd name="T16" fmla="*/ 49676 w 113"/>
              <a:gd name="T17" fmla="*/ 7989 h 155"/>
              <a:gd name="T18" fmla="*/ 48243 w 113"/>
              <a:gd name="T19" fmla="*/ 6391 h 155"/>
              <a:gd name="T20" fmla="*/ 46333 w 113"/>
              <a:gd name="T21" fmla="*/ 4261 h 155"/>
              <a:gd name="T22" fmla="*/ 43467 w 113"/>
              <a:gd name="T23" fmla="*/ 2663 h 155"/>
              <a:gd name="T24" fmla="*/ 41078 w 113"/>
              <a:gd name="T25" fmla="*/ 1065 h 155"/>
              <a:gd name="T26" fmla="*/ 38212 w 113"/>
              <a:gd name="T27" fmla="*/ 533 h 155"/>
              <a:gd name="T28" fmla="*/ 34391 w 113"/>
              <a:gd name="T29" fmla="*/ 0 h 155"/>
              <a:gd name="T30" fmla="*/ 31048 w 113"/>
              <a:gd name="T31" fmla="*/ 0 h 155"/>
              <a:gd name="T32" fmla="*/ 28182 w 113"/>
              <a:gd name="T33" fmla="*/ 0 h 155"/>
              <a:gd name="T34" fmla="*/ 24838 w 113"/>
              <a:gd name="T35" fmla="*/ 533 h 155"/>
              <a:gd name="T36" fmla="*/ 21972 w 113"/>
              <a:gd name="T37" fmla="*/ 2130 h 155"/>
              <a:gd name="T38" fmla="*/ 19584 w 113"/>
              <a:gd name="T39" fmla="*/ 3195 h 155"/>
              <a:gd name="T40" fmla="*/ 16718 w 113"/>
              <a:gd name="T41" fmla="*/ 4793 h 155"/>
              <a:gd name="T42" fmla="*/ 14330 w 113"/>
              <a:gd name="T43" fmla="*/ 7456 h 155"/>
              <a:gd name="T44" fmla="*/ 12419 w 113"/>
              <a:gd name="T45" fmla="*/ 10652 h 155"/>
              <a:gd name="T46" fmla="*/ 10508 w 113"/>
              <a:gd name="T47" fmla="*/ 13847 h 155"/>
              <a:gd name="T48" fmla="*/ 10508 w 113"/>
              <a:gd name="T49" fmla="*/ 2130 h 155"/>
              <a:gd name="T50" fmla="*/ 0 w 113"/>
              <a:gd name="T51" fmla="*/ 2130 h 155"/>
              <a:gd name="T52" fmla="*/ 0 w 113"/>
              <a:gd name="T53" fmla="*/ 82550 h 155"/>
              <a:gd name="T54" fmla="*/ 10986 w 113"/>
              <a:gd name="T55" fmla="*/ 82550 h 155"/>
              <a:gd name="T56" fmla="*/ 10986 w 113"/>
              <a:gd name="T57" fmla="*/ 36748 h 155"/>
              <a:gd name="T58" fmla="*/ 11464 w 113"/>
              <a:gd name="T59" fmla="*/ 30890 h 155"/>
              <a:gd name="T60" fmla="*/ 12419 w 113"/>
              <a:gd name="T61" fmla="*/ 26096 h 155"/>
              <a:gd name="T62" fmla="*/ 13852 w 113"/>
              <a:gd name="T63" fmla="*/ 21836 h 155"/>
              <a:gd name="T64" fmla="*/ 15763 w 113"/>
              <a:gd name="T65" fmla="*/ 18108 h 155"/>
              <a:gd name="T66" fmla="*/ 19106 w 113"/>
              <a:gd name="T67" fmla="*/ 15445 h 155"/>
              <a:gd name="T68" fmla="*/ 21972 w 113"/>
              <a:gd name="T69" fmla="*/ 13847 h 155"/>
              <a:gd name="T70" fmla="*/ 25793 w 113"/>
              <a:gd name="T71" fmla="*/ 12249 h 155"/>
              <a:gd name="T72" fmla="*/ 30092 w 113"/>
              <a:gd name="T73" fmla="*/ 11717 h 155"/>
              <a:gd name="T74" fmla="*/ 33436 w 113"/>
              <a:gd name="T75" fmla="*/ 12249 h 155"/>
              <a:gd name="T76" fmla="*/ 36779 w 113"/>
              <a:gd name="T77" fmla="*/ 13315 h 155"/>
              <a:gd name="T78" fmla="*/ 38690 w 113"/>
              <a:gd name="T79" fmla="*/ 14912 h 155"/>
              <a:gd name="T80" fmla="*/ 40601 w 113"/>
              <a:gd name="T81" fmla="*/ 17043 h 155"/>
              <a:gd name="T82" fmla="*/ 41556 w 113"/>
              <a:gd name="T83" fmla="*/ 19705 h 155"/>
              <a:gd name="T84" fmla="*/ 42511 w 113"/>
              <a:gd name="T85" fmla="*/ 23434 h 155"/>
              <a:gd name="T86" fmla="*/ 42989 w 113"/>
              <a:gd name="T87" fmla="*/ 28227 h 155"/>
              <a:gd name="T88" fmla="*/ 42989 w 113"/>
              <a:gd name="T89" fmla="*/ 33020 h 155"/>
              <a:gd name="T90" fmla="*/ 42989 w 113"/>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5"/>
              <a:gd name="T140" fmla="*/ 113 w 113"/>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5">
                <a:moveTo>
                  <a:pt x="90" y="155"/>
                </a:moveTo>
                <a:lnTo>
                  <a:pt x="113" y="155"/>
                </a:lnTo>
                <a:lnTo>
                  <a:pt x="113" y="64"/>
                </a:lnTo>
                <a:lnTo>
                  <a:pt x="113" y="57"/>
                </a:lnTo>
                <a:lnTo>
                  <a:pt x="113" y="47"/>
                </a:lnTo>
                <a:lnTo>
                  <a:pt x="112" y="37"/>
                </a:lnTo>
                <a:lnTo>
                  <a:pt x="111" y="28"/>
                </a:lnTo>
                <a:lnTo>
                  <a:pt x="107" y="21"/>
                </a:lnTo>
                <a:lnTo>
                  <a:pt x="104" y="15"/>
                </a:lnTo>
                <a:lnTo>
                  <a:pt x="101" y="12"/>
                </a:lnTo>
                <a:lnTo>
                  <a:pt x="97" y="8"/>
                </a:lnTo>
                <a:lnTo>
                  <a:pt x="91" y="5"/>
                </a:lnTo>
                <a:lnTo>
                  <a:pt x="86" y="2"/>
                </a:lnTo>
                <a:lnTo>
                  <a:pt x="80" y="1"/>
                </a:lnTo>
                <a:lnTo>
                  <a:pt x="72" y="0"/>
                </a:lnTo>
                <a:lnTo>
                  <a:pt x="65" y="0"/>
                </a:lnTo>
                <a:lnTo>
                  <a:pt x="59" y="0"/>
                </a:lnTo>
                <a:lnTo>
                  <a:pt x="52" y="1"/>
                </a:lnTo>
                <a:lnTo>
                  <a:pt x="46" y="4"/>
                </a:lnTo>
                <a:lnTo>
                  <a:pt x="41" y="6"/>
                </a:lnTo>
                <a:lnTo>
                  <a:pt x="35" y="9"/>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3" y="34"/>
                </a:lnTo>
                <a:lnTo>
                  <a:pt x="40" y="29"/>
                </a:lnTo>
                <a:lnTo>
                  <a:pt x="46" y="26"/>
                </a:lnTo>
                <a:lnTo>
                  <a:pt x="54" y="23"/>
                </a:lnTo>
                <a:lnTo>
                  <a:pt x="63" y="22"/>
                </a:lnTo>
                <a:lnTo>
                  <a:pt x="70" y="23"/>
                </a:lnTo>
                <a:lnTo>
                  <a:pt x="77" y="25"/>
                </a:lnTo>
                <a:lnTo>
                  <a:pt x="81" y="28"/>
                </a:lnTo>
                <a:lnTo>
                  <a:pt x="85" y="32"/>
                </a:lnTo>
                <a:lnTo>
                  <a:pt x="87" y="37"/>
                </a:lnTo>
                <a:lnTo>
                  <a:pt x="89" y="44"/>
                </a:lnTo>
                <a:lnTo>
                  <a:pt x="90" y="53"/>
                </a:lnTo>
                <a:lnTo>
                  <a:pt x="90" y="62"/>
                </a:lnTo>
                <a:lnTo>
                  <a:pt x="90" y="155"/>
                </a:lnTo>
                <a:close/>
              </a:path>
            </a:pathLst>
          </a:custGeom>
          <a:solidFill>
            <a:srgbClr val="000080"/>
          </a:solidFill>
          <a:ln w="9525">
            <a:noFill/>
            <a:round/>
            <a:headEnd/>
            <a:tailEnd/>
          </a:ln>
        </p:spPr>
        <p:txBody>
          <a:bodyPr/>
          <a:lstStyle/>
          <a:p>
            <a:endParaRPr lang="ru-RU"/>
          </a:p>
        </p:txBody>
      </p:sp>
      <p:sp>
        <p:nvSpPr>
          <p:cNvPr id="23935" name="Freeform 383"/>
          <p:cNvSpPr>
            <a:spLocks noEditPoints="1"/>
          </p:cNvSpPr>
          <p:nvPr/>
        </p:nvSpPr>
        <p:spPr bwMode="auto">
          <a:xfrm>
            <a:off x="5878513" y="2461942"/>
            <a:ext cx="58737" cy="84138"/>
          </a:xfrm>
          <a:custGeom>
            <a:avLst/>
            <a:gdLst>
              <a:gd name="T0" fmla="*/ 46321 w 123"/>
              <a:gd name="T1" fmla="*/ 59796 h 159"/>
              <a:gd name="T2" fmla="*/ 43456 w 123"/>
              <a:gd name="T3" fmla="*/ 65617 h 159"/>
              <a:gd name="T4" fmla="*/ 39158 w 123"/>
              <a:gd name="T5" fmla="*/ 69321 h 159"/>
              <a:gd name="T6" fmla="*/ 33905 w 123"/>
              <a:gd name="T7" fmla="*/ 71438 h 159"/>
              <a:gd name="T8" fmla="*/ 26265 w 123"/>
              <a:gd name="T9" fmla="*/ 70909 h 159"/>
              <a:gd name="T10" fmla="*/ 19579 w 123"/>
              <a:gd name="T11" fmla="*/ 67734 h 159"/>
              <a:gd name="T12" fmla="*/ 14326 w 123"/>
              <a:gd name="T13" fmla="*/ 61913 h 159"/>
              <a:gd name="T14" fmla="*/ 11938 w 123"/>
              <a:gd name="T15" fmla="*/ 51859 h 159"/>
              <a:gd name="T16" fmla="*/ 58737 w 123"/>
              <a:gd name="T17" fmla="*/ 46038 h 159"/>
              <a:gd name="T18" fmla="*/ 58259 w 123"/>
              <a:gd name="T19" fmla="*/ 31750 h 159"/>
              <a:gd name="T20" fmla="*/ 54439 w 123"/>
              <a:gd name="T21" fmla="*/ 15875 h 159"/>
              <a:gd name="T22" fmla="*/ 46799 w 123"/>
              <a:gd name="T23" fmla="*/ 6350 h 159"/>
              <a:gd name="T24" fmla="*/ 36293 w 123"/>
              <a:gd name="T25" fmla="*/ 529 h 159"/>
              <a:gd name="T26" fmla="*/ 22922 w 123"/>
              <a:gd name="T27" fmla="*/ 529 h 159"/>
              <a:gd name="T28" fmla="*/ 11938 w 123"/>
              <a:gd name="T29" fmla="*/ 6350 h 159"/>
              <a:gd name="T30" fmla="*/ 4298 w 123"/>
              <a:gd name="T31" fmla="*/ 17463 h 159"/>
              <a:gd name="T32" fmla="*/ 478 w 123"/>
              <a:gd name="T33" fmla="*/ 33338 h 159"/>
              <a:gd name="T34" fmla="*/ 478 w 123"/>
              <a:gd name="T35" fmla="*/ 51859 h 159"/>
              <a:gd name="T36" fmla="*/ 4298 w 123"/>
              <a:gd name="T37" fmla="*/ 67205 h 159"/>
              <a:gd name="T38" fmla="*/ 11938 w 123"/>
              <a:gd name="T39" fmla="*/ 77788 h 159"/>
              <a:gd name="T40" fmla="*/ 22922 w 123"/>
              <a:gd name="T41" fmla="*/ 83080 h 159"/>
              <a:gd name="T42" fmla="*/ 34860 w 123"/>
              <a:gd name="T43" fmla="*/ 83080 h 159"/>
              <a:gd name="T44" fmla="*/ 44888 w 123"/>
              <a:gd name="T45" fmla="*/ 79375 h 159"/>
              <a:gd name="T46" fmla="*/ 51574 w 123"/>
              <a:gd name="T47" fmla="*/ 73025 h 159"/>
              <a:gd name="T48" fmla="*/ 56827 w 123"/>
              <a:gd name="T49" fmla="*/ 62971 h 159"/>
              <a:gd name="T50" fmla="*/ 47276 w 123"/>
              <a:gd name="T51" fmla="*/ 56621 h 159"/>
              <a:gd name="T52" fmla="*/ 11938 w 123"/>
              <a:gd name="T53" fmla="*/ 29634 h 159"/>
              <a:gd name="T54" fmla="*/ 15281 w 123"/>
              <a:gd name="T55" fmla="*/ 21167 h 159"/>
              <a:gd name="T56" fmla="*/ 19579 w 123"/>
              <a:gd name="T57" fmla="*/ 14817 h 159"/>
              <a:gd name="T58" fmla="*/ 25787 w 123"/>
              <a:gd name="T59" fmla="*/ 12171 h 159"/>
              <a:gd name="T60" fmla="*/ 33905 w 123"/>
              <a:gd name="T61" fmla="*/ 12171 h 159"/>
              <a:gd name="T62" fmla="*/ 40113 w 123"/>
              <a:gd name="T63" fmla="*/ 15346 h 159"/>
              <a:gd name="T64" fmla="*/ 44888 w 123"/>
              <a:gd name="T65" fmla="*/ 21167 h 159"/>
              <a:gd name="T66" fmla="*/ 46799 w 123"/>
              <a:gd name="T67" fmla="*/ 29634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4" y="119"/>
                </a:lnTo>
                <a:lnTo>
                  <a:pt x="91" y="124"/>
                </a:lnTo>
                <a:lnTo>
                  <a:pt x="86" y="128"/>
                </a:lnTo>
                <a:lnTo>
                  <a:pt x="82" y="131"/>
                </a:lnTo>
                <a:lnTo>
                  <a:pt x="77" y="133"/>
                </a:lnTo>
                <a:lnTo>
                  <a:pt x="71" y="135"/>
                </a:lnTo>
                <a:lnTo>
                  <a:pt x="63" y="135"/>
                </a:lnTo>
                <a:lnTo>
                  <a:pt x="55" y="134"/>
                </a:lnTo>
                <a:lnTo>
                  <a:pt x="47" y="132"/>
                </a:lnTo>
                <a:lnTo>
                  <a:pt x="41" y="128"/>
                </a:lnTo>
                <a:lnTo>
                  <a:pt x="35" y="122"/>
                </a:lnTo>
                <a:lnTo>
                  <a:pt x="30" y="117"/>
                </a:lnTo>
                <a:lnTo>
                  <a:pt x="27" y="108"/>
                </a:lnTo>
                <a:lnTo>
                  <a:pt x="25" y="98"/>
                </a:lnTo>
                <a:lnTo>
                  <a:pt x="24" y="87"/>
                </a:lnTo>
                <a:lnTo>
                  <a:pt x="123" y="87"/>
                </a:lnTo>
                <a:lnTo>
                  <a:pt x="123" y="76"/>
                </a:lnTo>
                <a:lnTo>
                  <a:pt x="122" y="60"/>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0"/>
                </a:lnTo>
                <a:lnTo>
                  <a:pt x="1" y="98"/>
                </a:lnTo>
                <a:lnTo>
                  <a:pt x="4" y="113"/>
                </a:lnTo>
                <a:lnTo>
                  <a:pt x="9" y="127"/>
                </a:lnTo>
                <a:lnTo>
                  <a:pt x="17" y="138"/>
                </a:lnTo>
                <a:lnTo>
                  <a:pt x="25" y="147"/>
                </a:lnTo>
                <a:lnTo>
                  <a:pt x="36" y="153"/>
                </a:lnTo>
                <a:lnTo>
                  <a:pt x="48" y="157"/>
                </a:lnTo>
                <a:lnTo>
                  <a:pt x="61" y="159"/>
                </a:lnTo>
                <a:lnTo>
                  <a:pt x="73" y="157"/>
                </a:lnTo>
                <a:lnTo>
                  <a:pt x="84" y="155"/>
                </a:lnTo>
                <a:lnTo>
                  <a:pt x="94" y="150"/>
                </a:lnTo>
                <a:lnTo>
                  <a:pt x="102" y="145"/>
                </a:lnTo>
                <a:lnTo>
                  <a:pt x="108" y="138"/>
                </a:lnTo>
                <a:lnTo>
                  <a:pt x="115" y="128"/>
                </a:lnTo>
                <a:lnTo>
                  <a:pt x="119" y="119"/>
                </a:lnTo>
                <a:lnTo>
                  <a:pt x="121" y="107"/>
                </a:lnTo>
                <a:lnTo>
                  <a:pt x="99" y="107"/>
                </a:lnTo>
                <a:close/>
                <a:moveTo>
                  <a:pt x="24" y="67"/>
                </a:moveTo>
                <a:lnTo>
                  <a:pt x="25" y="56"/>
                </a:lnTo>
                <a:lnTo>
                  <a:pt x="27" y="48"/>
                </a:lnTo>
                <a:lnTo>
                  <a:pt x="32" y="40"/>
                </a:lnTo>
                <a:lnTo>
                  <a:pt x="36" y="34"/>
                </a:lnTo>
                <a:lnTo>
                  <a:pt x="41" y="28"/>
                </a:lnTo>
                <a:lnTo>
                  <a:pt x="47" y="25"/>
                </a:lnTo>
                <a:lnTo>
                  <a:pt x="54" y="23"/>
                </a:lnTo>
                <a:lnTo>
                  <a:pt x="62" y="22"/>
                </a:lnTo>
                <a:lnTo>
                  <a:pt x="71" y="23"/>
                </a:lnTo>
                <a:lnTo>
                  <a:pt x="78" y="25"/>
                </a:lnTo>
                <a:lnTo>
                  <a:pt x="84"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3936" name="Freeform 384"/>
          <p:cNvSpPr>
            <a:spLocks/>
          </p:cNvSpPr>
          <p:nvPr/>
        </p:nvSpPr>
        <p:spPr bwMode="auto">
          <a:xfrm>
            <a:off x="5983288" y="2434955"/>
            <a:ext cx="82550" cy="109537"/>
          </a:xfrm>
          <a:custGeom>
            <a:avLst/>
            <a:gdLst>
              <a:gd name="T0" fmla="*/ 11193 w 177"/>
              <a:gd name="T1" fmla="*/ 15875 h 207"/>
              <a:gd name="T2" fmla="*/ 12126 w 177"/>
              <a:gd name="T3" fmla="*/ 20637 h 207"/>
              <a:gd name="T4" fmla="*/ 13059 w 177"/>
              <a:gd name="T5" fmla="*/ 25929 h 207"/>
              <a:gd name="T6" fmla="*/ 34979 w 177"/>
              <a:gd name="T7" fmla="*/ 109537 h 207"/>
              <a:gd name="T8" fmla="*/ 46172 w 177"/>
              <a:gd name="T9" fmla="*/ 109537 h 207"/>
              <a:gd name="T10" fmla="*/ 69025 w 177"/>
              <a:gd name="T11" fmla="*/ 25929 h 207"/>
              <a:gd name="T12" fmla="*/ 70890 w 177"/>
              <a:gd name="T13" fmla="*/ 15875 h 207"/>
              <a:gd name="T14" fmla="*/ 70890 w 177"/>
              <a:gd name="T15" fmla="*/ 109537 h 207"/>
              <a:gd name="T16" fmla="*/ 82550 w 177"/>
              <a:gd name="T17" fmla="*/ 109537 h 207"/>
              <a:gd name="T18" fmla="*/ 82550 w 177"/>
              <a:gd name="T19" fmla="*/ 0 h 207"/>
              <a:gd name="T20" fmla="*/ 65760 w 177"/>
              <a:gd name="T21" fmla="*/ 0 h 207"/>
              <a:gd name="T22" fmla="*/ 42907 w 177"/>
              <a:gd name="T23" fmla="*/ 83608 h 207"/>
              <a:gd name="T24" fmla="*/ 41042 w 177"/>
              <a:gd name="T25" fmla="*/ 93133 h 207"/>
              <a:gd name="T26" fmla="*/ 39176 w 177"/>
              <a:gd name="T27" fmla="*/ 83608 h 207"/>
              <a:gd name="T28" fmla="*/ 16790 w 177"/>
              <a:gd name="T29" fmla="*/ 0 h 207"/>
              <a:gd name="T30" fmla="*/ 0 w 177"/>
              <a:gd name="T31" fmla="*/ 0 h 207"/>
              <a:gd name="T32" fmla="*/ 0 w 177"/>
              <a:gd name="T33" fmla="*/ 109537 h 207"/>
              <a:gd name="T34" fmla="*/ 11193 w 177"/>
              <a:gd name="T35" fmla="*/ 109537 h 207"/>
              <a:gd name="T36" fmla="*/ 11193 w 177"/>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7"/>
              <a:gd name="T59" fmla="*/ 177 w 177"/>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7">
                <a:moveTo>
                  <a:pt x="24" y="30"/>
                </a:moveTo>
                <a:lnTo>
                  <a:pt x="26" y="39"/>
                </a:lnTo>
                <a:lnTo>
                  <a:pt x="28" y="49"/>
                </a:lnTo>
                <a:lnTo>
                  <a:pt x="75" y="207"/>
                </a:lnTo>
                <a:lnTo>
                  <a:pt x="99" y="207"/>
                </a:lnTo>
                <a:lnTo>
                  <a:pt x="148" y="49"/>
                </a:lnTo>
                <a:lnTo>
                  <a:pt x="152" y="30"/>
                </a:lnTo>
                <a:lnTo>
                  <a:pt x="152" y="207"/>
                </a:lnTo>
                <a:lnTo>
                  <a:pt x="177" y="207"/>
                </a:lnTo>
                <a:lnTo>
                  <a:pt x="177" y="0"/>
                </a:lnTo>
                <a:lnTo>
                  <a:pt x="141" y="0"/>
                </a:lnTo>
                <a:lnTo>
                  <a:pt x="92" y="158"/>
                </a:lnTo>
                <a:lnTo>
                  <a:pt x="88" y="176"/>
                </a:lnTo>
                <a:lnTo>
                  <a:pt x="84" y="158"/>
                </a:lnTo>
                <a:lnTo>
                  <a:pt x="36" y="0"/>
                </a:lnTo>
                <a:lnTo>
                  <a:pt x="0" y="0"/>
                </a:lnTo>
                <a:lnTo>
                  <a:pt x="0" y="207"/>
                </a:lnTo>
                <a:lnTo>
                  <a:pt x="24" y="207"/>
                </a:lnTo>
                <a:lnTo>
                  <a:pt x="24" y="30"/>
                </a:lnTo>
                <a:close/>
              </a:path>
            </a:pathLst>
          </a:custGeom>
          <a:solidFill>
            <a:srgbClr val="000080"/>
          </a:solidFill>
          <a:ln w="9525">
            <a:noFill/>
            <a:round/>
            <a:headEnd/>
            <a:tailEnd/>
          </a:ln>
        </p:spPr>
        <p:txBody>
          <a:bodyPr/>
          <a:lstStyle/>
          <a:p>
            <a:endParaRPr lang="ru-RU"/>
          </a:p>
        </p:txBody>
      </p:sp>
      <p:sp>
        <p:nvSpPr>
          <p:cNvPr id="23937" name="Rectangle 385"/>
          <p:cNvSpPr>
            <a:spLocks noChangeArrowheads="1"/>
          </p:cNvSpPr>
          <p:nvPr/>
        </p:nvSpPr>
        <p:spPr bwMode="auto">
          <a:xfrm>
            <a:off x="6086475" y="2527030"/>
            <a:ext cx="12700" cy="17462"/>
          </a:xfrm>
          <a:prstGeom prst="rect">
            <a:avLst/>
          </a:prstGeom>
          <a:solidFill>
            <a:srgbClr val="000080"/>
          </a:solidFill>
          <a:ln w="9525">
            <a:noFill/>
            <a:miter lim="800000"/>
            <a:headEnd/>
            <a:tailEnd/>
          </a:ln>
        </p:spPr>
        <p:txBody>
          <a:bodyPr/>
          <a:lstStyle/>
          <a:p>
            <a:endParaRPr lang="ru-RU"/>
          </a:p>
        </p:txBody>
      </p:sp>
      <p:sp>
        <p:nvSpPr>
          <p:cNvPr id="23938" name="Freeform 386"/>
          <p:cNvSpPr>
            <a:spLocks/>
          </p:cNvSpPr>
          <p:nvPr/>
        </p:nvSpPr>
        <p:spPr bwMode="auto">
          <a:xfrm>
            <a:off x="4851400" y="2631805"/>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3"/>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0"/>
                </a:lnTo>
                <a:lnTo>
                  <a:pt x="4" y="66"/>
                </a:lnTo>
                <a:lnTo>
                  <a:pt x="4" y="67"/>
                </a:lnTo>
                <a:lnTo>
                  <a:pt x="27" y="67"/>
                </a:lnTo>
                <a:lnTo>
                  <a:pt x="28" y="56"/>
                </a:lnTo>
                <a:lnTo>
                  <a:pt x="31" y="48"/>
                </a:lnTo>
                <a:lnTo>
                  <a:pt x="33" y="41"/>
                </a:lnTo>
                <a:lnTo>
                  <a:pt x="37" y="34"/>
                </a:lnTo>
                <a:lnTo>
                  <a:pt x="41" y="29"/>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49"/>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3939" name="Freeform 387"/>
          <p:cNvSpPr>
            <a:spLocks/>
          </p:cNvSpPr>
          <p:nvPr/>
        </p:nvSpPr>
        <p:spPr bwMode="auto">
          <a:xfrm>
            <a:off x="4918075" y="2631805"/>
            <a:ext cx="60325" cy="107950"/>
          </a:xfrm>
          <a:custGeom>
            <a:avLst/>
            <a:gdLst>
              <a:gd name="T0" fmla="*/ 0 w 127"/>
              <a:gd name="T1" fmla="*/ 72496 h 204"/>
              <a:gd name="T2" fmla="*/ 2375 w 127"/>
              <a:gd name="T3" fmla="*/ 87313 h 204"/>
              <a:gd name="T4" fmla="*/ 8075 w 127"/>
              <a:gd name="T5" fmla="*/ 98425 h 204"/>
              <a:gd name="T6" fmla="*/ 17100 w 127"/>
              <a:gd name="T7" fmla="*/ 105833 h 204"/>
              <a:gd name="T8" fmla="*/ 28975 w 127"/>
              <a:gd name="T9" fmla="*/ 107950 h 204"/>
              <a:gd name="T10" fmla="*/ 42275 w 127"/>
              <a:gd name="T11" fmla="*/ 105833 h 204"/>
              <a:gd name="T12" fmla="*/ 51775 w 127"/>
              <a:gd name="T13" fmla="*/ 98954 h 204"/>
              <a:gd name="T14" fmla="*/ 58425 w 127"/>
              <a:gd name="T15" fmla="*/ 88371 h 204"/>
              <a:gd name="T16" fmla="*/ 60325 w 127"/>
              <a:gd name="T17" fmla="*/ 74613 h 204"/>
              <a:gd name="T18" fmla="*/ 59375 w 127"/>
              <a:gd name="T19" fmla="*/ 65617 h 204"/>
              <a:gd name="T20" fmla="*/ 56525 w 127"/>
              <a:gd name="T21" fmla="*/ 58737 h 204"/>
              <a:gd name="T22" fmla="*/ 52250 w 127"/>
              <a:gd name="T23" fmla="*/ 52388 h 204"/>
              <a:gd name="T24" fmla="*/ 46075 w 127"/>
              <a:gd name="T25" fmla="*/ 48683 h 204"/>
              <a:gd name="T26" fmla="*/ 51300 w 127"/>
              <a:gd name="T27" fmla="*/ 44979 h 204"/>
              <a:gd name="T28" fmla="*/ 54625 w 127"/>
              <a:gd name="T29" fmla="*/ 40746 h 204"/>
              <a:gd name="T30" fmla="*/ 56525 w 127"/>
              <a:gd name="T31" fmla="*/ 34925 h 204"/>
              <a:gd name="T32" fmla="*/ 57475 w 127"/>
              <a:gd name="T33" fmla="*/ 28046 h 204"/>
              <a:gd name="T34" fmla="*/ 55100 w 127"/>
              <a:gd name="T35" fmla="*/ 16404 h 204"/>
              <a:gd name="T36" fmla="*/ 50350 w 127"/>
              <a:gd name="T37" fmla="*/ 7408 h 204"/>
              <a:gd name="T38" fmla="*/ 41325 w 127"/>
              <a:gd name="T39" fmla="*/ 2117 h 204"/>
              <a:gd name="T40" fmla="*/ 28975 w 127"/>
              <a:gd name="T41" fmla="*/ 0 h 204"/>
              <a:gd name="T42" fmla="*/ 18050 w 127"/>
              <a:gd name="T43" fmla="*/ 2646 h 204"/>
              <a:gd name="T44" fmla="*/ 9500 w 127"/>
              <a:gd name="T45" fmla="*/ 9525 h 204"/>
              <a:gd name="T46" fmla="*/ 4275 w 127"/>
              <a:gd name="T47" fmla="*/ 20638 h 204"/>
              <a:gd name="T48" fmla="*/ 2375 w 127"/>
              <a:gd name="T49" fmla="*/ 34925 h 204"/>
              <a:gd name="T50" fmla="*/ 13300 w 127"/>
              <a:gd name="T51" fmla="*/ 35454 h 204"/>
              <a:gd name="T52" fmla="*/ 14725 w 127"/>
              <a:gd name="T53" fmla="*/ 25400 h 204"/>
              <a:gd name="T54" fmla="*/ 17575 w 127"/>
              <a:gd name="T55" fmla="*/ 17992 h 204"/>
              <a:gd name="T56" fmla="*/ 22800 w 127"/>
              <a:gd name="T57" fmla="*/ 13758 h 204"/>
              <a:gd name="T58" fmla="*/ 30400 w 127"/>
              <a:gd name="T59" fmla="*/ 12700 h 204"/>
              <a:gd name="T60" fmla="*/ 36575 w 127"/>
              <a:gd name="T61" fmla="*/ 13758 h 204"/>
              <a:gd name="T62" fmla="*/ 41325 w 127"/>
              <a:gd name="T63" fmla="*/ 16933 h 204"/>
              <a:gd name="T64" fmla="*/ 44175 w 127"/>
              <a:gd name="T65" fmla="*/ 21696 h 204"/>
              <a:gd name="T66" fmla="*/ 45125 w 127"/>
              <a:gd name="T67" fmla="*/ 28575 h 204"/>
              <a:gd name="T68" fmla="*/ 44175 w 127"/>
              <a:gd name="T69" fmla="*/ 35983 h 204"/>
              <a:gd name="T70" fmla="*/ 40850 w 127"/>
              <a:gd name="T71" fmla="*/ 40746 h 204"/>
              <a:gd name="T72" fmla="*/ 35150 w 127"/>
              <a:gd name="T73" fmla="*/ 43921 h 204"/>
              <a:gd name="T74" fmla="*/ 27550 w 127"/>
              <a:gd name="T75" fmla="*/ 44450 h 204"/>
              <a:gd name="T76" fmla="*/ 23750 w 127"/>
              <a:gd name="T77" fmla="*/ 56092 h 204"/>
              <a:gd name="T78" fmla="*/ 34200 w 127"/>
              <a:gd name="T79" fmla="*/ 57150 h 204"/>
              <a:gd name="T80" fmla="*/ 41325 w 127"/>
              <a:gd name="T81" fmla="*/ 59267 h 204"/>
              <a:gd name="T82" fmla="*/ 45600 w 127"/>
              <a:gd name="T83" fmla="*/ 63500 h 204"/>
              <a:gd name="T84" fmla="*/ 47500 w 127"/>
              <a:gd name="T85" fmla="*/ 70379 h 204"/>
              <a:gd name="T86" fmla="*/ 47500 w 127"/>
              <a:gd name="T87" fmla="*/ 78846 h 204"/>
              <a:gd name="T88" fmla="*/ 45600 w 127"/>
              <a:gd name="T89" fmla="*/ 86254 h 204"/>
              <a:gd name="T90" fmla="*/ 40850 w 127"/>
              <a:gd name="T91" fmla="*/ 92075 h 204"/>
              <a:gd name="T92" fmla="*/ 34200 w 127"/>
              <a:gd name="T93" fmla="*/ 94721 h 204"/>
              <a:gd name="T94" fmla="*/ 26125 w 127"/>
              <a:gd name="T95" fmla="*/ 94721 h 204"/>
              <a:gd name="T96" fmla="*/ 19000 w 127"/>
              <a:gd name="T97" fmla="*/ 91546 h 204"/>
              <a:gd name="T98" fmla="*/ 14725 w 127"/>
              <a:gd name="T99" fmla="*/ 85725 h 204"/>
              <a:gd name="T100" fmla="*/ 12350 w 127"/>
              <a:gd name="T101" fmla="*/ 77258 h 204"/>
              <a:gd name="T102" fmla="*/ 0 w 127"/>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7"/>
              <a:gd name="T157" fmla="*/ 0 h 204"/>
              <a:gd name="T158" fmla="*/ 127 w 127"/>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7" h="204">
                <a:moveTo>
                  <a:pt x="0" y="135"/>
                </a:moveTo>
                <a:lnTo>
                  <a:pt x="0" y="137"/>
                </a:lnTo>
                <a:lnTo>
                  <a:pt x="1" y="152"/>
                </a:lnTo>
                <a:lnTo>
                  <a:pt x="5" y="165"/>
                </a:lnTo>
                <a:lnTo>
                  <a:pt x="10" y="176"/>
                </a:lnTo>
                <a:lnTo>
                  <a:pt x="17" y="186"/>
                </a:lnTo>
                <a:lnTo>
                  <a:pt x="26" y="194"/>
                </a:lnTo>
                <a:lnTo>
                  <a:pt x="36" y="200"/>
                </a:lnTo>
                <a:lnTo>
                  <a:pt x="48" y="203"/>
                </a:lnTo>
                <a:lnTo>
                  <a:pt x="61" y="204"/>
                </a:lnTo>
                <a:lnTo>
                  <a:pt x="76" y="203"/>
                </a:lnTo>
                <a:lnTo>
                  <a:pt x="89" y="200"/>
                </a:lnTo>
                <a:lnTo>
                  <a:pt x="99" y="194"/>
                </a:lnTo>
                <a:lnTo>
                  <a:pt x="109" y="187"/>
                </a:lnTo>
                <a:lnTo>
                  <a:pt x="116" y="177"/>
                </a:lnTo>
                <a:lnTo>
                  <a:pt x="123" y="167"/>
                </a:lnTo>
                <a:lnTo>
                  <a:pt x="126" y="154"/>
                </a:lnTo>
                <a:lnTo>
                  <a:pt x="127" y="141"/>
                </a:lnTo>
                <a:lnTo>
                  <a:pt x="127" y="132"/>
                </a:lnTo>
                <a:lnTo>
                  <a:pt x="125" y="124"/>
                </a:lnTo>
                <a:lnTo>
                  <a:pt x="123" y="117"/>
                </a:lnTo>
                <a:lnTo>
                  <a:pt x="119" y="111"/>
                </a:lnTo>
                <a:lnTo>
                  <a:pt x="115" y="105"/>
                </a:lnTo>
                <a:lnTo>
                  <a:pt x="110" y="99"/>
                </a:lnTo>
                <a:lnTo>
                  <a:pt x="105" y="96"/>
                </a:lnTo>
                <a:lnTo>
                  <a:pt x="97" y="92"/>
                </a:lnTo>
                <a:lnTo>
                  <a:pt x="103" y="89"/>
                </a:lnTo>
                <a:lnTo>
                  <a:pt x="108" y="85"/>
                </a:lnTo>
                <a:lnTo>
                  <a:pt x="111" y="82"/>
                </a:lnTo>
                <a:lnTo>
                  <a:pt x="115" y="77"/>
                </a:lnTo>
                <a:lnTo>
                  <a:pt x="117" y="71"/>
                </a:lnTo>
                <a:lnTo>
                  <a:pt x="119" y="66"/>
                </a:lnTo>
                <a:lnTo>
                  <a:pt x="121" y="60"/>
                </a:lnTo>
                <a:lnTo>
                  <a:pt x="121" y="53"/>
                </a:lnTo>
                <a:lnTo>
                  <a:pt x="119" y="41"/>
                </a:lnTo>
                <a:lnTo>
                  <a:pt x="116" y="31"/>
                </a:lnTo>
                <a:lnTo>
                  <a:pt x="112" y="23"/>
                </a:lnTo>
                <a:lnTo>
                  <a:pt x="106" y="14"/>
                </a:lnTo>
                <a:lnTo>
                  <a:pt x="97" y="9"/>
                </a:lnTo>
                <a:lnTo>
                  <a:pt x="87" y="4"/>
                </a:lnTo>
                <a:lnTo>
                  <a:pt x="75" y="2"/>
                </a:lnTo>
                <a:lnTo>
                  <a:pt x="61" y="0"/>
                </a:lnTo>
                <a:lnTo>
                  <a:pt x="50" y="2"/>
                </a:lnTo>
                <a:lnTo>
                  <a:pt x="38" y="5"/>
                </a:lnTo>
                <a:lnTo>
                  <a:pt x="29" y="11"/>
                </a:lnTo>
                <a:lnTo>
                  <a:pt x="20" y="18"/>
                </a:lnTo>
                <a:lnTo>
                  <a:pt x="14" y="27"/>
                </a:lnTo>
                <a:lnTo>
                  <a:pt x="9" y="39"/>
                </a:lnTo>
                <a:lnTo>
                  <a:pt x="6" y="50"/>
                </a:lnTo>
                <a:lnTo>
                  <a:pt x="5" y="66"/>
                </a:lnTo>
                <a:lnTo>
                  <a:pt x="5" y="67"/>
                </a:lnTo>
                <a:lnTo>
                  <a:pt x="28" y="67"/>
                </a:lnTo>
                <a:lnTo>
                  <a:pt x="29" y="56"/>
                </a:lnTo>
                <a:lnTo>
                  <a:pt x="31" y="48"/>
                </a:lnTo>
                <a:lnTo>
                  <a:pt x="33" y="41"/>
                </a:lnTo>
                <a:lnTo>
                  <a:pt x="37" y="34"/>
                </a:lnTo>
                <a:lnTo>
                  <a:pt x="41" y="29"/>
                </a:lnTo>
                <a:lnTo>
                  <a:pt x="48" y="26"/>
                </a:lnTo>
                <a:lnTo>
                  <a:pt x="55" y="25"/>
                </a:lnTo>
                <a:lnTo>
                  <a:pt x="64" y="24"/>
                </a:lnTo>
                <a:lnTo>
                  <a:pt x="71" y="24"/>
                </a:lnTo>
                <a:lnTo>
                  <a:pt x="77" y="26"/>
                </a:lnTo>
                <a:lnTo>
                  <a:pt x="83" y="28"/>
                </a:lnTo>
                <a:lnTo>
                  <a:pt x="87" y="32"/>
                </a:lnTo>
                <a:lnTo>
                  <a:pt x="91" y="35"/>
                </a:lnTo>
                <a:lnTo>
                  <a:pt x="93" y="41"/>
                </a:lnTo>
                <a:lnTo>
                  <a:pt x="95" y="47"/>
                </a:lnTo>
                <a:lnTo>
                  <a:pt x="95" y="54"/>
                </a:lnTo>
                <a:lnTo>
                  <a:pt x="94" y="62"/>
                </a:lnTo>
                <a:lnTo>
                  <a:pt x="93" y="68"/>
                </a:lnTo>
                <a:lnTo>
                  <a:pt x="90" y="74"/>
                </a:lnTo>
                <a:lnTo>
                  <a:pt x="86" y="77"/>
                </a:lnTo>
                <a:lnTo>
                  <a:pt x="80" y="81"/>
                </a:lnTo>
                <a:lnTo>
                  <a:pt x="74" y="83"/>
                </a:lnTo>
                <a:lnTo>
                  <a:pt x="67" y="84"/>
                </a:lnTo>
                <a:lnTo>
                  <a:pt x="58" y="84"/>
                </a:lnTo>
                <a:lnTo>
                  <a:pt x="50" y="84"/>
                </a:lnTo>
                <a:lnTo>
                  <a:pt x="50" y="106"/>
                </a:lnTo>
                <a:lnTo>
                  <a:pt x="64" y="106"/>
                </a:lnTo>
                <a:lnTo>
                  <a:pt x="72" y="108"/>
                </a:lnTo>
                <a:lnTo>
                  <a:pt x="79" y="109"/>
                </a:lnTo>
                <a:lnTo>
                  <a:pt x="87" y="112"/>
                </a:lnTo>
                <a:lnTo>
                  <a:pt x="92" y="116"/>
                </a:lnTo>
                <a:lnTo>
                  <a:pt x="96" y="120"/>
                </a:lnTo>
                <a:lnTo>
                  <a:pt x="99" y="126"/>
                </a:lnTo>
                <a:lnTo>
                  <a:pt x="100" y="133"/>
                </a:lnTo>
                <a:lnTo>
                  <a:pt x="102" y="141"/>
                </a:lnTo>
                <a:lnTo>
                  <a:pt x="100" y="149"/>
                </a:lnTo>
                <a:lnTo>
                  <a:pt x="99" y="158"/>
                </a:lnTo>
                <a:lnTo>
                  <a:pt x="96" y="163"/>
                </a:lnTo>
                <a:lnTo>
                  <a:pt x="91" y="169"/>
                </a:lnTo>
                <a:lnTo>
                  <a:pt x="86" y="174"/>
                </a:lnTo>
                <a:lnTo>
                  <a:pt x="79" y="177"/>
                </a:lnTo>
                <a:lnTo>
                  <a:pt x="72" y="179"/>
                </a:lnTo>
                <a:lnTo>
                  <a:pt x="64" y="180"/>
                </a:lnTo>
                <a:lnTo>
                  <a:pt x="55" y="179"/>
                </a:lnTo>
                <a:lnTo>
                  <a:pt x="47" y="177"/>
                </a:lnTo>
                <a:lnTo>
                  <a:pt x="40" y="173"/>
                </a:lnTo>
                <a:lnTo>
                  <a:pt x="35" y="168"/>
                </a:lnTo>
                <a:lnTo>
                  <a:pt x="31" y="162"/>
                </a:lnTo>
                <a:lnTo>
                  <a:pt x="28" y="154"/>
                </a:lnTo>
                <a:lnTo>
                  <a:pt x="26" y="146"/>
                </a:lnTo>
                <a:lnTo>
                  <a:pt x="25" y="135"/>
                </a:lnTo>
                <a:lnTo>
                  <a:pt x="0" y="135"/>
                </a:lnTo>
                <a:close/>
              </a:path>
            </a:pathLst>
          </a:custGeom>
          <a:solidFill>
            <a:srgbClr val="000080"/>
          </a:solidFill>
          <a:ln w="9525">
            <a:noFill/>
            <a:round/>
            <a:headEnd/>
            <a:tailEnd/>
          </a:ln>
        </p:spPr>
        <p:txBody>
          <a:bodyPr/>
          <a:lstStyle/>
          <a:p>
            <a:endParaRPr lang="ru-RU"/>
          </a:p>
        </p:txBody>
      </p:sp>
      <p:sp>
        <p:nvSpPr>
          <p:cNvPr id="23940" name="Freeform 388"/>
          <p:cNvSpPr>
            <a:spLocks/>
          </p:cNvSpPr>
          <p:nvPr/>
        </p:nvSpPr>
        <p:spPr bwMode="auto">
          <a:xfrm>
            <a:off x="5537200" y="2627042"/>
            <a:ext cx="84138" cy="109538"/>
          </a:xfrm>
          <a:custGeom>
            <a:avLst/>
            <a:gdLst>
              <a:gd name="T0" fmla="*/ 11344 w 178"/>
              <a:gd name="T1" fmla="*/ 16325 h 208"/>
              <a:gd name="T2" fmla="*/ 12290 w 178"/>
              <a:gd name="T3" fmla="*/ 21065 h 208"/>
              <a:gd name="T4" fmla="*/ 13235 w 178"/>
              <a:gd name="T5" fmla="*/ 25805 h 208"/>
              <a:gd name="T6" fmla="*/ 35451 w 178"/>
              <a:gd name="T7" fmla="*/ 109538 h 208"/>
              <a:gd name="T8" fmla="*/ 47269 w 178"/>
              <a:gd name="T9" fmla="*/ 109538 h 208"/>
              <a:gd name="T10" fmla="*/ 69957 w 178"/>
              <a:gd name="T11" fmla="*/ 25805 h 208"/>
              <a:gd name="T12" fmla="*/ 71848 w 178"/>
              <a:gd name="T13" fmla="*/ 16325 h 208"/>
              <a:gd name="T14" fmla="*/ 71848 w 178"/>
              <a:gd name="T15" fmla="*/ 109538 h 208"/>
              <a:gd name="T16" fmla="*/ 84138 w 178"/>
              <a:gd name="T17" fmla="*/ 109538 h 208"/>
              <a:gd name="T18" fmla="*/ 84138 w 178"/>
              <a:gd name="T19" fmla="*/ 0 h 208"/>
              <a:gd name="T20" fmla="*/ 66649 w 178"/>
              <a:gd name="T21" fmla="*/ 0 h 208"/>
              <a:gd name="T22" fmla="*/ 43487 w 178"/>
              <a:gd name="T23" fmla="*/ 83733 h 208"/>
              <a:gd name="T24" fmla="*/ 41596 w 178"/>
              <a:gd name="T25" fmla="*/ 92686 h 208"/>
              <a:gd name="T26" fmla="*/ 39706 w 178"/>
              <a:gd name="T27" fmla="*/ 83733 h 208"/>
              <a:gd name="T28" fmla="*/ 17017 w 178"/>
              <a:gd name="T29" fmla="*/ 0 h 208"/>
              <a:gd name="T30" fmla="*/ 0 w 178"/>
              <a:gd name="T31" fmla="*/ 0 h 208"/>
              <a:gd name="T32" fmla="*/ 0 w 178"/>
              <a:gd name="T33" fmla="*/ 109538 h 208"/>
              <a:gd name="T34" fmla="*/ 11344 w 178"/>
              <a:gd name="T35" fmla="*/ 109538 h 208"/>
              <a:gd name="T36" fmla="*/ 11344 w 178"/>
              <a:gd name="T37" fmla="*/ 16325 h 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8"/>
              <a:gd name="T59" fmla="*/ 178 w 178"/>
              <a:gd name="T60" fmla="*/ 208 h 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8">
                <a:moveTo>
                  <a:pt x="24" y="31"/>
                </a:moveTo>
                <a:lnTo>
                  <a:pt x="26" y="40"/>
                </a:lnTo>
                <a:lnTo>
                  <a:pt x="28" y="49"/>
                </a:lnTo>
                <a:lnTo>
                  <a:pt x="75" y="208"/>
                </a:lnTo>
                <a:lnTo>
                  <a:pt x="100" y="208"/>
                </a:lnTo>
                <a:lnTo>
                  <a:pt x="148" y="49"/>
                </a:lnTo>
                <a:lnTo>
                  <a:pt x="152" y="31"/>
                </a:lnTo>
                <a:lnTo>
                  <a:pt x="152" y="208"/>
                </a:lnTo>
                <a:lnTo>
                  <a:pt x="178" y="208"/>
                </a:lnTo>
                <a:lnTo>
                  <a:pt x="178" y="0"/>
                </a:lnTo>
                <a:lnTo>
                  <a:pt x="141" y="0"/>
                </a:lnTo>
                <a:lnTo>
                  <a:pt x="92" y="159"/>
                </a:lnTo>
                <a:lnTo>
                  <a:pt x="88" y="176"/>
                </a:lnTo>
                <a:lnTo>
                  <a:pt x="84" y="159"/>
                </a:lnTo>
                <a:lnTo>
                  <a:pt x="36" y="0"/>
                </a:lnTo>
                <a:lnTo>
                  <a:pt x="0" y="0"/>
                </a:lnTo>
                <a:lnTo>
                  <a:pt x="0" y="208"/>
                </a:lnTo>
                <a:lnTo>
                  <a:pt x="24" y="208"/>
                </a:lnTo>
                <a:lnTo>
                  <a:pt x="24" y="31"/>
                </a:lnTo>
                <a:close/>
              </a:path>
            </a:pathLst>
          </a:custGeom>
          <a:solidFill>
            <a:srgbClr val="000080"/>
          </a:solidFill>
          <a:ln w="9525">
            <a:noFill/>
            <a:round/>
            <a:headEnd/>
            <a:tailEnd/>
          </a:ln>
        </p:spPr>
        <p:txBody>
          <a:bodyPr/>
          <a:lstStyle/>
          <a:p>
            <a:endParaRPr lang="ru-RU"/>
          </a:p>
        </p:txBody>
      </p:sp>
      <p:sp>
        <p:nvSpPr>
          <p:cNvPr id="23941" name="Freeform 389"/>
          <p:cNvSpPr>
            <a:spLocks noEditPoints="1"/>
          </p:cNvSpPr>
          <p:nvPr/>
        </p:nvSpPr>
        <p:spPr bwMode="auto">
          <a:xfrm>
            <a:off x="5634038" y="2655617"/>
            <a:ext cx="61912" cy="82550"/>
          </a:xfrm>
          <a:custGeom>
            <a:avLst/>
            <a:gdLst>
              <a:gd name="T0" fmla="*/ 43674 w 129"/>
              <a:gd name="T1" fmla="*/ 51724 h 158"/>
              <a:gd name="T2" fmla="*/ 42235 w 129"/>
              <a:gd name="T3" fmla="*/ 59561 h 158"/>
              <a:gd name="T4" fmla="*/ 37915 w 129"/>
              <a:gd name="T5" fmla="*/ 65309 h 158"/>
              <a:gd name="T6" fmla="*/ 31196 w 129"/>
              <a:gd name="T7" fmla="*/ 70011 h 158"/>
              <a:gd name="T8" fmla="*/ 23517 w 129"/>
              <a:gd name="T9" fmla="*/ 71056 h 158"/>
              <a:gd name="T10" fmla="*/ 18238 w 129"/>
              <a:gd name="T11" fmla="*/ 70533 h 158"/>
              <a:gd name="T12" fmla="*/ 14878 w 129"/>
              <a:gd name="T13" fmla="*/ 67921 h 158"/>
              <a:gd name="T14" fmla="*/ 12478 w 129"/>
              <a:gd name="T15" fmla="*/ 63741 h 158"/>
              <a:gd name="T16" fmla="*/ 11519 w 129"/>
              <a:gd name="T17" fmla="*/ 59039 h 158"/>
              <a:gd name="T18" fmla="*/ 11998 w 129"/>
              <a:gd name="T19" fmla="*/ 53292 h 158"/>
              <a:gd name="T20" fmla="*/ 14398 w 129"/>
              <a:gd name="T21" fmla="*/ 49634 h 158"/>
              <a:gd name="T22" fmla="*/ 17758 w 129"/>
              <a:gd name="T23" fmla="*/ 46500 h 158"/>
              <a:gd name="T24" fmla="*/ 22557 w 129"/>
              <a:gd name="T25" fmla="*/ 45455 h 158"/>
              <a:gd name="T26" fmla="*/ 34076 w 129"/>
              <a:gd name="T27" fmla="*/ 43365 h 158"/>
              <a:gd name="T28" fmla="*/ 43674 w 129"/>
              <a:gd name="T29" fmla="*/ 40230 h 158"/>
              <a:gd name="T30" fmla="*/ 44634 w 129"/>
              <a:gd name="T31" fmla="*/ 72623 h 158"/>
              <a:gd name="T32" fmla="*/ 46074 w 129"/>
              <a:gd name="T33" fmla="*/ 77325 h 158"/>
              <a:gd name="T34" fmla="*/ 48474 w 129"/>
              <a:gd name="T35" fmla="*/ 79938 h 158"/>
              <a:gd name="T36" fmla="*/ 52793 w 129"/>
              <a:gd name="T37" fmla="*/ 82028 h 158"/>
              <a:gd name="T38" fmla="*/ 58072 w 129"/>
              <a:gd name="T39" fmla="*/ 81505 h 158"/>
              <a:gd name="T40" fmla="*/ 61912 w 129"/>
              <a:gd name="T41" fmla="*/ 70533 h 158"/>
              <a:gd name="T42" fmla="*/ 56633 w 129"/>
              <a:gd name="T43" fmla="*/ 70533 h 158"/>
              <a:gd name="T44" fmla="*/ 54713 w 129"/>
              <a:gd name="T45" fmla="*/ 66353 h 158"/>
              <a:gd name="T46" fmla="*/ 54713 w 129"/>
              <a:gd name="T47" fmla="*/ 23511 h 158"/>
              <a:gd name="T48" fmla="*/ 53273 w 129"/>
              <a:gd name="T49" fmla="*/ 13062 h 158"/>
              <a:gd name="T50" fmla="*/ 48474 w 129"/>
              <a:gd name="T51" fmla="*/ 5225 h 158"/>
              <a:gd name="T52" fmla="*/ 40315 w 129"/>
              <a:gd name="T53" fmla="*/ 1045 h 158"/>
              <a:gd name="T54" fmla="*/ 29276 w 129"/>
              <a:gd name="T55" fmla="*/ 0 h 158"/>
              <a:gd name="T56" fmla="*/ 18238 w 129"/>
              <a:gd name="T57" fmla="*/ 1567 h 158"/>
              <a:gd name="T58" fmla="*/ 10079 w 129"/>
              <a:gd name="T59" fmla="*/ 6270 h 158"/>
              <a:gd name="T60" fmla="*/ 5279 w 129"/>
              <a:gd name="T61" fmla="*/ 14629 h 158"/>
              <a:gd name="T62" fmla="*/ 2880 w 129"/>
              <a:gd name="T63" fmla="*/ 24556 h 158"/>
              <a:gd name="T64" fmla="*/ 13438 w 129"/>
              <a:gd name="T65" fmla="*/ 25601 h 158"/>
              <a:gd name="T66" fmla="*/ 14878 w 129"/>
              <a:gd name="T67" fmla="*/ 19331 h 158"/>
              <a:gd name="T68" fmla="*/ 17758 w 129"/>
              <a:gd name="T69" fmla="*/ 15152 h 158"/>
              <a:gd name="T70" fmla="*/ 22077 w 129"/>
              <a:gd name="T71" fmla="*/ 12017 h 158"/>
              <a:gd name="T72" fmla="*/ 28796 w 129"/>
              <a:gd name="T73" fmla="*/ 11494 h 158"/>
              <a:gd name="T74" fmla="*/ 35515 w 129"/>
              <a:gd name="T75" fmla="*/ 12017 h 158"/>
              <a:gd name="T76" fmla="*/ 39835 w 129"/>
              <a:gd name="T77" fmla="*/ 14629 h 158"/>
              <a:gd name="T78" fmla="*/ 42714 w 129"/>
              <a:gd name="T79" fmla="*/ 18286 h 158"/>
              <a:gd name="T80" fmla="*/ 43674 w 129"/>
              <a:gd name="T81" fmla="*/ 22989 h 158"/>
              <a:gd name="T82" fmla="*/ 43194 w 129"/>
              <a:gd name="T83" fmla="*/ 28213 h 158"/>
              <a:gd name="T84" fmla="*/ 40315 w 129"/>
              <a:gd name="T85" fmla="*/ 30826 h 158"/>
              <a:gd name="T86" fmla="*/ 34076 w 129"/>
              <a:gd name="T87" fmla="*/ 32916 h 158"/>
              <a:gd name="T88" fmla="*/ 22557 w 129"/>
              <a:gd name="T89" fmla="*/ 33960 h 158"/>
              <a:gd name="T90" fmla="*/ 12478 w 129"/>
              <a:gd name="T91" fmla="*/ 37095 h 158"/>
              <a:gd name="T92" fmla="*/ 5759 w 129"/>
              <a:gd name="T93" fmla="*/ 41797 h 158"/>
              <a:gd name="T94" fmla="*/ 1440 w 129"/>
              <a:gd name="T95" fmla="*/ 49112 h 158"/>
              <a:gd name="T96" fmla="*/ 0 w 129"/>
              <a:gd name="T97" fmla="*/ 59039 h 158"/>
              <a:gd name="T98" fmla="*/ 1440 w 129"/>
              <a:gd name="T99" fmla="*/ 68443 h 158"/>
              <a:gd name="T100" fmla="*/ 5759 w 129"/>
              <a:gd name="T101" fmla="*/ 76280 h 158"/>
              <a:gd name="T102" fmla="*/ 11998 w 129"/>
              <a:gd name="T103" fmla="*/ 80983 h 158"/>
              <a:gd name="T104" fmla="*/ 21117 w 129"/>
              <a:gd name="T105" fmla="*/ 82550 h 158"/>
              <a:gd name="T106" fmla="*/ 34076 w 129"/>
              <a:gd name="T107" fmla="*/ 79415 h 158"/>
              <a:gd name="T108" fmla="*/ 44634 w 129"/>
              <a:gd name="T109" fmla="*/ 70011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7"/>
                </a:moveTo>
                <a:lnTo>
                  <a:pt x="91" y="99"/>
                </a:lnTo>
                <a:lnTo>
                  <a:pt x="90" y="107"/>
                </a:lnTo>
                <a:lnTo>
                  <a:pt x="88" y="114"/>
                </a:lnTo>
                <a:lnTo>
                  <a:pt x="84" y="120"/>
                </a:lnTo>
                <a:lnTo>
                  <a:pt x="79" y="125"/>
                </a:lnTo>
                <a:lnTo>
                  <a:pt x="73" y="130"/>
                </a:lnTo>
                <a:lnTo>
                  <a:pt x="65" y="134"/>
                </a:lnTo>
                <a:lnTo>
                  <a:pt x="58" y="135"/>
                </a:lnTo>
                <a:lnTo>
                  <a:pt x="49" y="136"/>
                </a:lnTo>
                <a:lnTo>
                  <a:pt x="43" y="136"/>
                </a:lnTo>
                <a:lnTo>
                  <a:pt x="38" y="135"/>
                </a:lnTo>
                <a:lnTo>
                  <a:pt x="34" y="132"/>
                </a:lnTo>
                <a:lnTo>
                  <a:pt x="31" y="130"/>
                </a:lnTo>
                <a:lnTo>
                  <a:pt x="27" y="127"/>
                </a:lnTo>
                <a:lnTo>
                  <a:pt x="26" y="122"/>
                </a:lnTo>
                <a:lnTo>
                  <a:pt x="24" y="117"/>
                </a:lnTo>
                <a:lnTo>
                  <a:pt x="24" y="113"/>
                </a:lnTo>
                <a:lnTo>
                  <a:pt x="24" y="107"/>
                </a:lnTo>
                <a:lnTo>
                  <a:pt x="25" y="102"/>
                </a:lnTo>
                <a:lnTo>
                  <a:pt x="27" y="99"/>
                </a:lnTo>
                <a:lnTo>
                  <a:pt x="30" y="95"/>
                </a:lnTo>
                <a:lnTo>
                  <a:pt x="33" y="92"/>
                </a:lnTo>
                <a:lnTo>
                  <a:pt x="37" y="89"/>
                </a:lnTo>
                <a:lnTo>
                  <a:pt x="42" y="88"/>
                </a:lnTo>
                <a:lnTo>
                  <a:pt x="47" y="87"/>
                </a:lnTo>
                <a:lnTo>
                  <a:pt x="59" y="85"/>
                </a:lnTo>
                <a:lnTo>
                  <a:pt x="71" y="83"/>
                </a:lnTo>
                <a:lnTo>
                  <a:pt x="81" y="81"/>
                </a:lnTo>
                <a:lnTo>
                  <a:pt x="91" y="77"/>
                </a:lnTo>
                <a:close/>
                <a:moveTo>
                  <a:pt x="93" y="134"/>
                </a:moveTo>
                <a:lnTo>
                  <a:pt x="93" y="139"/>
                </a:lnTo>
                <a:lnTo>
                  <a:pt x="94" y="144"/>
                </a:lnTo>
                <a:lnTo>
                  <a:pt x="96" y="148"/>
                </a:lnTo>
                <a:lnTo>
                  <a:pt x="98" y="151"/>
                </a:lnTo>
                <a:lnTo>
                  <a:pt x="101" y="153"/>
                </a:lnTo>
                <a:lnTo>
                  <a:pt x="105" y="156"/>
                </a:lnTo>
                <a:lnTo>
                  <a:pt x="110" y="157"/>
                </a:lnTo>
                <a:lnTo>
                  <a:pt x="116" y="157"/>
                </a:lnTo>
                <a:lnTo>
                  <a:pt x="121" y="156"/>
                </a:lnTo>
                <a:lnTo>
                  <a:pt x="129" y="155"/>
                </a:lnTo>
                <a:lnTo>
                  <a:pt x="129" y="135"/>
                </a:lnTo>
                <a:lnTo>
                  <a:pt x="122" y="136"/>
                </a:lnTo>
                <a:lnTo>
                  <a:pt x="118" y="135"/>
                </a:lnTo>
                <a:lnTo>
                  <a:pt x="115" y="131"/>
                </a:lnTo>
                <a:lnTo>
                  <a:pt x="114" y="127"/>
                </a:lnTo>
                <a:lnTo>
                  <a:pt x="114" y="120"/>
                </a:lnTo>
                <a:lnTo>
                  <a:pt x="114" y="45"/>
                </a:lnTo>
                <a:lnTo>
                  <a:pt x="113" y="35"/>
                </a:lnTo>
                <a:lnTo>
                  <a:pt x="111" y="25"/>
                </a:lnTo>
                <a:lnTo>
                  <a:pt x="107" y="17"/>
                </a:lnTo>
                <a:lnTo>
                  <a:pt x="101" y="10"/>
                </a:lnTo>
                <a:lnTo>
                  <a:pt x="94" y="5"/>
                </a:lnTo>
                <a:lnTo>
                  <a:pt x="84" y="2"/>
                </a:lnTo>
                <a:lnTo>
                  <a:pt x="74" y="1"/>
                </a:lnTo>
                <a:lnTo>
                  <a:pt x="61" y="0"/>
                </a:lnTo>
                <a:lnTo>
                  <a:pt x="49" y="1"/>
                </a:lnTo>
                <a:lnTo>
                  <a:pt x="38" y="3"/>
                </a:lnTo>
                <a:lnTo>
                  <a:pt x="28" y="7"/>
                </a:lnTo>
                <a:lnTo>
                  <a:pt x="21" y="12"/>
                </a:lnTo>
                <a:lnTo>
                  <a:pt x="15" y="19"/>
                </a:lnTo>
                <a:lnTo>
                  <a:pt x="11" y="28"/>
                </a:lnTo>
                <a:lnTo>
                  <a:pt x="7" y="37"/>
                </a:lnTo>
                <a:lnTo>
                  <a:pt x="6" y="47"/>
                </a:lnTo>
                <a:lnTo>
                  <a:pt x="6" y="49"/>
                </a:lnTo>
                <a:lnTo>
                  <a:pt x="28" y="49"/>
                </a:lnTo>
                <a:lnTo>
                  <a:pt x="28" y="43"/>
                </a:lnTo>
                <a:lnTo>
                  <a:pt x="31" y="37"/>
                </a:lnTo>
                <a:lnTo>
                  <a:pt x="33" y="32"/>
                </a:lnTo>
                <a:lnTo>
                  <a:pt x="37" y="29"/>
                </a:lnTo>
                <a:lnTo>
                  <a:pt x="41" y="25"/>
                </a:lnTo>
                <a:lnTo>
                  <a:pt x="46" y="23"/>
                </a:lnTo>
                <a:lnTo>
                  <a:pt x="53" y="22"/>
                </a:lnTo>
                <a:lnTo>
                  <a:pt x="60" y="22"/>
                </a:lnTo>
                <a:lnTo>
                  <a:pt x="67" y="22"/>
                </a:lnTo>
                <a:lnTo>
                  <a:pt x="74" y="23"/>
                </a:lnTo>
                <a:lnTo>
                  <a:pt x="79" y="25"/>
                </a:lnTo>
                <a:lnTo>
                  <a:pt x="83" y="28"/>
                </a:lnTo>
                <a:lnTo>
                  <a:pt x="86" y="30"/>
                </a:lnTo>
                <a:lnTo>
                  <a:pt x="89" y="35"/>
                </a:lnTo>
                <a:lnTo>
                  <a:pt x="91" y="38"/>
                </a:lnTo>
                <a:lnTo>
                  <a:pt x="91" y="44"/>
                </a:lnTo>
                <a:lnTo>
                  <a:pt x="91" y="50"/>
                </a:lnTo>
                <a:lnTo>
                  <a:pt x="90" y="54"/>
                </a:lnTo>
                <a:lnTo>
                  <a:pt x="89" y="57"/>
                </a:lnTo>
                <a:lnTo>
                  <a:pt x="84" y="59"/>
                </a:lnTo>
                <a:lnTo>
                  <a:pt x="79" y="61"/>
                </a:lnTo>
                <a:lnTo>
                  <a:pt x="71" y="63"/>
                </a:lnTo>
                <a:lnTo>
                  <a:pt x="60" y="64"/>
                </a:lnTo>
                <a:lnTo>
                  <a:pt x="47" y="65"/>
                </a:lnTo>
                <a:lnTo>
                  <a:pt x="36" y="67"/>
                </a:lnTo>
                <a:lnTo>
                  <a:pt x="26" y="71"/>
                </a:lnTo>
                <a:lnTo>
                  <a:pt x="18" y="74"/>
                </a:lnTo>
                <a:lnTo>
                  <a:pt x="12" y="80"/>
                </a:lnTo>
                <a:lnTo>
                  <a:pt x="6" y="86"/>
                </a:lnTo>
                <a:lnTo>
                  <a:pt x="3" y="94"/>
                </a:lnTo>
                <a:lnTo>
                  <a:pt x="1" y="102"/>
                </a:lnTo>
                <a:lnTo>
                  <a:pt x="0" y="113"/>
                </a:lnTo>
                <a:lnTo>
                  <a:pt x="1" y="123"/>
                </a:lnTo>
                <a:lnTo>
                  <a:pt x="3" y="131"/>
                </a:lnTo>
                <a:lnTo>
                  <a:pt x="6" y="139"/>
                </a:lnTo>
                <a:lnTo>
                  <a:pt x="12" y="146"/>
                </a:lnTo>
                <a:lnTo>
                  <a:pt x="18" y="151"/>
                </a:lnTo>
                <a:lnTo>
                  <a:pt x="25" y="155"/>
                </a:lnTo>
                <a:lnTo>
                  <a:pt x="35" y="157"/>
                </a:lnTo>
                <a:lnTo>
                  <a:pt x="44" y="158"/>
                </a:lnTo>
                <a:lnTo>
                  <a:pt x="58" y="157"/>
                </a:lnTo>
                <a:lnTo>
                  <a:pt x="71" y="152"/>
                </a:lnTo>
                <a:lnTo>
                  <a:pt x="82" y="144"/>
                </a:lnTo>
                <a:lnTo>
                  <a:pt x="93" y="134"/>
                </a:lnTo>
                <a:close/>
              </a:path>
            </a:pathLst>
          </a:custGeom>
          <a:solidFill>
            <a:srgbClr val="000080"/>
          </a:solidFill>
          <a:ln w="9525">
            <a:noFill/>
            <a:round/>
            <a:headEnd/>
            <a:tailEnd/>
          </a:ln>
        </p:spPr>
        <p:txBody>
          <a:bodyPr/>
          <a:lstStyle/>
          <a:p>
            <a:endParaRPr lang="ru-RU"/>
          </a:p>
        </p:txBody>
      </p:sp>
      <p:sp>
        <p:nvSpPr>
          <p:cNvPr id="23942" name="Freeform 390"/>
          <p:cNvSpPr>
            <a:spLocks/>
          </p:cNvSpPr>
          <p:nvPr/>
        </p:nvSpPr>
        <p:spPr bwMode="auto">
          <a:xfrm>
            <a:off x="5705475" y="2655617"/>
            <a:ext cx="30163" cy="80963"/>
          </a:xfrm>
          <a:custGeom>
            <a:avLst/>
            <a:gdLst>
              <a:gd name="T0" fmla="*/ 0 w 66"/>
              <a:gd name="T1" fmla="*/ 80963 h 155"/>
              <a:gd name="T2" fmla="*/ 10511 w 66"/>
              <a:gd name="T3" fmla="*/ 80963 h 155"/>
              <a:gd name="T4" fmla="*/ 10511 w 66"/>
              <a:gd name="T5" fmla="*/ 36564 h 155"/>
              <a:gd name="T6" fmla="*/ 10968 w 66"/>
              <a:gd name="T7" fmla="*/ 31341 h 155"/>
              <a:gd name="T8" fmla="*/ 11425 w 66"/>
              <a:gd name="T9" fmla="*/ 26639 h 155"/>
              <a:gd name="T10" fmla="*/ 12796 w 66"/>
              <a:gd name="T11" fmla="*/ 22983 h 155"/>
              <a:gd name="T12" fmla="*/ 14624 w 66"/>
              <a:gd name="T13" fmla="*/ 19849 h 155"/>
              <a:gd name="T14" fmla="*/ 17367 w 66"/>
              <a:gd name="T15" fmla="*/ 16715 h 155"/>
              <a:gd name="T16" fmla="*/ 20109 w 66"/>
              <a:gd name="T17" fmla="*/ 15148 h 155"/>
              <a:gd name="T18" fmla="*/ 24222 w 66"/>
              <a:gd name="T19" fmla="*/ 14626 h 155"/>
              <a:gd name="T20" fmla="*/ 27878 w 66"/>
              <a:gd name="T21" fmla="*/ 13581 h 155"/>
              <a:gd name="T22" fmla="*/ 30163 w 66"/>
              <a:gd name="T23" fmla="*/ 13581 h 155"/>
              <a:gd name="T24" fmla="*/ 30163 w 66"/>
              <a:gd name="T25" fmla="*/ 0 h 155"/>
              <a:gd name="T26" fmla="*/ 27421 w 66"/>
              <a:gd name="T27" fmla="*/ 0 h 155"/>
              <a:gd name="T28" fmla="*/ 24679 w 66"/>
              <a:gd name="T29" fmla="*/ 0 h 155"/>
              <a:gd name="T30" fmla="*/ 21480 w 66"/>
              <a:gd name="T31" fmla="*/ 1045 h 155"/>
              <a:gd name="T32" fmla="*/ 19195 w 66"/>
              <a:gd name="T33" fmla="*/ 2089 h 155"/>
              <a:gd name="T34" fmla="*/ 16910 w 66"/>
              <a:gd name="T35" fmla="*/ 3656 h 155"/>
              <a:gd name="T36" fmla="*/ 14624 w 66"/>
              <a:gd name="T37" fmla="*/ 5746 h 155"/>
              <a:gd name="T38" fmla="*/ 12796 w 66"/>
              <a:gd name="T39" fmla="*/ 8880 h 155"/>
              <a:gd name="T40" fmla="*/ 11425 w 66"/>
              <a:gd name="T41" fmla="*/ 12014 h 155"/>
              <a:gd name="T42" fmla="*/ 10054 w 66"/>
              <a:gd name="T43" fmla="*/ 15670 h 155"/>
              <a:gd name="T44" fmla="*/ 10054 w 66"/>
              <a:gd name="T45" fmla="*/ 1567 h 155"/>
              <a:gd name="T46" fmla="*/ 0 w 66"/>
              <a:gd name="T47" fmla="*/ 1567 h 155"/>
              <a:gd name="T48" fmla="*/ 0 w 66"/>
              <a:gd name="T49" fmla="*/ 80963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2"/>
                </a:lnTo>
                <a:lnTo>
                  <a:pt x="44" y="29"/>
                </a:lnTo>
                <a:lnTo>
                  <a:pt x="53" y="28"/>
                </a:lnTo>
                <a:lnTo>
                  <a:pt x="61" y="26"/>
                </a:lnTo>
                <a:lnTo>
                  <a:pt x="66" y="26"/>
                </a:lnTo>
                <a:lnTo>
                  <a:pt x="66" y="0"/>
                </a:lnTo>
                <a:lnTo>
                  <a:pt x="60" y="0"/>
                </a:lnTo>
                <a:lnTo>
                  <a:pt x="54" y="0"/>
                </a:lnTo>
                <a:lnTo>
                  <a:pt x="47" y="2"/>
                </a:lnTo>
                <a:lnTo>
                  <a:pt x="42" y="4"/>
                </a:lnTo>
                <a:lnTo>
                  <a:pt x="37" y="7"/>
                </a:lnTo>
                <a:lnTo>
                  <a:pt x="32" y="11"/>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3943" name="Freeform 391"/>
          <p:cNvSpPr>
            <a:spLocks noEditPoints="1"/>
          </p:cNvSpPr>
          <p:nvPr/>
        </p:nvSpPr>
        <p:spPr bwMode="auto">
          <a:xfrm>
            <a:off x="5746750" y="2627042"/>
            <a:ext cx="11113" cy="109538"/>
          </a:xfrm>
          <a:custGeom>
            <a:avLst/>
            <a:gdLst>
              <a:gd name="T0" fmla="*/ 0 w 23"/>
              <a:gd name="T1" fmla="*/ 109538 h 208"/>
              <a:gd name="T2" fmla="*/ 11113 w 23"/>
              <a:gd name="T3" fmla="*/ 109538 h 208"/>
              <a:gd name="T4" fmla="*/ 11113 w 23"/>
              <a:gd name="T5" fmla="*/ 29491 h 208"/>
              <a:gd name="T6" fmla="*/ 0 w 23"/>
              <a:gd name="T7" fmla="*/ 29491 h 208"/>
              <a:gd name="T8" fmla="*/ 0 w 23"/>
              <a:gd name="T9" fmla="*/ 109538 h 208"/>
              <a:gd name="T10" fmla="*/ 0 w 23"/>
              <a:gd name="T11" fmla="*/ 14745 h 208"/>
              <a:gd name="T12" fmla="*/ 11113 w 23"/>
              <a:gd name="T13" fmla="*/ 14745 h 208"/>
              <a:gd name="T14" fmla="*/ 11113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944" name="Freeform 392"/>
          <p:cNvSpPr>
            <a:spLocks noEditPoints="1"/>
          </p:cNvSpPr>
          <p:nvPr/>
        </p:nvSpPr>
        <p:spPr bwMode="auto">
          <a:xfrm>
            <a:off x="5770563" y="2655617"/>
            <a:ext cx="57150" cy="82550"/>
          </a:xfrm>
          <a:custGeom>
            <a:avLst/>
            <a:gdLst>
              <a:gd name="T0" fmla="*/ 45070 w 123"/>
              <a:gd name="T1" fmla="*/ 59039 h 158"/>
              <a:gd name="T2" fmla="*/ 42282 w 123"/>
              <a:gd name="T3" fmla="*/ 64264 h 158"/>
              <a:gd name="T4" fmla="*/ 38100 w 123"/>
              <a:gd name="T5" fmla="*/ 67921 h 158"/>
              <a:gd name="T6" fmla="*/ 32989 w 123"/>
              <a:gd name="T7" fmla="*/ 70533 h 158"/>
              <a:gd name="T8" fmla="*/ 25555 w 123"/>
              <a:gd name="T9" fmla="*/ 70011 h 158"/>
              <a:gd name="T10" fmla="*/ 19050 w 123"/>
              <a:gd name="T11" fmla="*/ 66876 h 158"/>
              <a:gd name="T12" fmla="*/ 13939 w 123"/>
              <a:gd name="T13" fmla="*/ 60606 h 158"/>
              <a:gd name="T14" fmla="*/ 11616 w 123"/>
              <a:gd name="T15" fmla="*/ 50679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916 h 158"/>
              <a:gd name="T34" fmla="*/ 465 w 123"/>
              <a:gd name="T35" fmla="*/ 50679 h 158"/>
              <a:gd name="T36" fmla="*/ 4182 w 123"/>
              <a:gd name="T37" fmla="*/ 66353 h 158"/>
              <a:gd name="T38" fmla="*/ 11616 w 123"/>
              <a:gd name="T39" fmla="*/ 76280 h 158"/>
              <a:gd name="T40" fmla="*/ 22302 w 123"/>
              <a:gd name="T41" fmla="*/ 82028 h 158"/>
              <a:gd name="T42" fmla="*/ 33918 w 123"/>
              <a:gd name="T43" fmla="*/ 82028 h 158"/>
              <a:gd name="T44" fmla="*/ 43676 w 123"/>
              <a:gd name="T45" fmla="*/ 78370 h 158"/>
              <a:gd name="T46" fmla="*/ 50645 w 123"/>
              <a:gd name="T47" fmla="*/ 71578 h 158"/>
              <a:gd name="T48" fmla="*/ 55291 w 123"/>
              <a:gd name="T49" fmla="*/ 61651 h 158"/>
              <a:gd name="T50" fmla="*/ 45999 w 123"/>
              <a:gd name="T51" fmla="*/ 55904 h 158"/>
              <a:gd name="T52" fmla="*/ 11616 w 123"/>
              <a:gd name="T53" fmla="*/ 29258 h 158"/>
              <a:gd name="T54" fmla="*/ 14868 w 123"/>
              <a:gd name="T55" fmla="*/ 20376 h 158"/>
              <a:gd name="T56" fmla="*/ 19050 w 123"/>
              <a:gd name="T57" fmla="*/ 14629 h 158"/>
              <a:gd name="T58" fmla="*/ 25090 w 123"/>
              <a:gd name="T59" fmla="*/ 12017 h 158"/>
              <a:gd name="T60" fmla="*/ 32989 w 123"/>
              <a:gd name="T61" fmla="*/ 12017 h 158"/>
              <a:gd name="T62" fmla="*/ 39029 w 123"/>
              <a:gd name="T63" fmla="*/ 15152 h 158"/>
              <a:gd name="T64" fmla="*/ 43676 w 123"/>
              <a:gd name="T65" fmla="*/ 20376 h 158"/>
              <a:gd name="T66" fmla="*/ 45534 w 123"/>
              <a:gd name="T67" fmla="*/ 29258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6" y="128"/>
                </a:lnTo>
                <a:lnTo>
                  <a:pt x="82" y="130"/>
                </a:lnTo>
                <a:lnTo>
                  <a:pt x="77" y="132"/>
                </a:lnTo>
                <a:lnTo>
                  <a:pt x="71" y="135"/>
                </a:lnTo>
                <a:lnTo>
                  <a:pt x="63" y="135"/>
                </a:lnTo>
                <a:lnTo>
                  <a:pt x="55" y="134"/>
                </a:lnTo>
                <a:lnTo>
                  <a:pt x="47" y="131"/>
                </a:lnTo>
                <a:lnTo>
                  <a:pt x="41" y="128"/>
                </a:lnTo>
                <a:lnTo>
                  <a:pt x="35" y="122"/>
                </a:lnTo>
                <a:lnTo>
                  <a:pt x="30" y="116"/>
                </a:lnTo>
                <a:lnTo>
                  <a:pt x="27" y="108"/>
                </a:lnTo>
                <a:lnTo>
                  <a:pt x="25" y="97"/>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6" y="5"/>
                </a:lnTo>
                <a:lnTo>
                  <a:pt x="25" y="11"/>
                </a:lnTo>
                <a:lnTo>
                  <a:pt x="17" y="21"/>
                </a:lnTo>
                <a:lnTo>
                  <a:pt x="9" y="32"/>
                </a:lnTo>
                <a:lnTo>
                  <a:pt x="4" y="46"/>
                </a:lnTo>
                <a:lnTo>
                  <a:pt x="1" y="63"/>
                </a:lnTo>
                <a:lnTo>
                  <a:pt x="0" y="80"/>
                </a:lnTo>
                <a:lnTo>
                  <a:pt x="1" y="97"/>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9" y="137"/>
                </a:lnTo>
                <a:lnTo>
                  <a:pt x="115" y="128"/>
                </a:lnTo>
                <a:lnTo>
                  <a:pt x="119" y="118"/>
                </a:lnTo>
                <a:lnTo>
                  <a:pt x="121" y="107"/>
                </a:lnTo>
                <a:lnTo>
                  <a:pt x="99" y="107"/>
                </a:lnTo>
                <a:close/>
                <a:moveTo>
                  <a:pt x="24" y="66"/>
                </a:moveTo>
                <a:lnTo>
                  <a:pt x="25" y="56"/>
                </a:lnTo>
                <a:lnTo>
                  <a:pt x="27" y="47"/>
                </a:lnTo>
                <a:lnTo>
                  <a:pt x="32" y="39"/>
                </a:lnTo>
                <a:lnTo>
                  <a:pt x="36" y="33"/>
                </a:lnTo>
                <a:lnTo>
                  <a:pt x="41" y="28"/>
                </a:lnTo>
                <a:lnTo>
                  <a:pt x="47" y="24"/>
                </a:lnTo>
                <a:lnTo>
                  <a:pt x="54" y="23"/>
                </a:lnTo>
                <a:lnTo>
                  <a:pt x="62" y="22"/>
                </a:lnTo>
                <a:lnTo>
                  <a:pt x="71" y="23"/>
                </a:lnTo>
                <a:lnTo>
                  <a:pt x="78" y="24"/>
                </a:lnTo>
                <a:lnTo>
                  <a:pt x="84" y="29"/>
                </a:lnTo>
                <a:lnTo>
                  <a:pt x="90" y="33"/>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945" name="Freeform 393"/>
          <p:cNvSpPr>
            <a:spLocks/>
          </p:cNvSpPr>
          <p:nvPr/>
        </p:nvSpPr>
        <p:spPr bwMode="auto">
          <a:xfrm>
            <a:off x="5873750" y="2627042"/>
            <a:ext cx="84138" cy="109538"/>
          </a:xfrm>
          <a:custGeom>
            <a:avLst/>
            <a:gdLst>
              <a:gd name="T0" fmla="*/ 11409 w 177"/>
              <a:gd name="T1" fmla="*/ 16325 h 208"/>
              <a:gd name="T2" fmla="*/ 12359 w 177"/>
              <a:gd name="T3" fmla="*/ 21065 h 208"/>
              <a:gd name="T4" fmla="*/ 13310 w 177"/>
              <a:gd name="T5" fmla="*/ 25805 h 208"/>
              <a:gd name="T6" fmla="*/ 35652 w 177"/>
              <a:gd name="T7" fmla="*/ 109538 h 208"/>
              <a:gd name="T8" fmla="*/ 47060 w 177"/>
              <a:gd name="T9" fmla="*/ 109538 h 208"/>
              <a:gd name="T10" fmla="*/ 70353 w 177"/>
              <a:gd name="T11" fmla="*/ 25805 h 208"/>
              <a:gd name="T12" fmla="*/ 72254 w 177"/>
              <a:gd name="T13" fmla="*/ 16325 h 208"/>
              <a:gd name="T14" fmla="*/ 72254 w 177"/>
              <a:gd name="T15" fmla="*/ 109538 h 208"/>
              <a:gd name="T16" fmla="*/ 84138 w 177"/>
              <a:gd name="T17" fmla="*/ 109538 h 208"/>
              <a:gd name="T18" fmla="*/ 84138 w 177"/>
              <a:gd name="T19" fmla="*/ 0 h 208"/>
              <a:gd name="T20" fmla="*/ 67025 w 177"/>
              <a:gd name="T21" fmla="*/ 0 h 208"/>
              <a:gd name="T22" fmla="*/ 43733 w 177"/>
              <a:gd name="T23" fmla="*/ 83733 h 208"/>
              <a:gd name="T24" fmla="*/ 41831 w 177"/>
              <a:gd name="T25" fmla="*/ 92686 h 208"/>
              <a:gd name="T26" fmla="*/ 39930 w 177"/>
              <a:gd name="T27" fmla="*/ 83733 h 208"/>
              <a:gd name="T28" fmla="*/ 17113 w 177"/>
              <a:gd name="T29" fmla="*/ 0 h 208"/>
              <a:gd name="T30" fmla="*/ 0 w 177"/>
              <a:gd name="T31" fmla="*/ 0 h 208"/>
              <a:gd name="T32" fmla="*/ 0 w 177"/>
              <a:gd name="T33" fmla="*/ 109538 h 208"/>
              <a:gd name="T34" fmla="*/ 11409 w 177"/>
              <a:gd name="T35" fmla="*/ 109538 h 208"/>
              <a:gd name="T36" fmla="*/ 11409 w 177"/>
              <a:gd name="T37" fmla="*/ 16325 h 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8"/>
              <a:gd name="T59" fmla="*/ 177 w 177"/>
              <a:gd name="T60" fmla="*/ 208 h 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8">
                <a:moveTo>
                  <a:pt x="24" y="31"/>
                </a:moveTo>
                <a:lnTo>
                  <a:pt x="26" y="40"/>
                </a:lnTo>
                <a:lnTo>
                  <a:pt x="28" y="49"/>
                </a:lnTo>
                <a:lnTo>
                  <a:pt x="75" y="208"/>
                </a:lnTo>
                <a:lnTo>
                  <a:pt x="99" y="208"/>
                </a:lnTo>
                <a:lnTo>
                  <a:pt x="148" y="49"/>
                </a:lnTo>
                <a:lnTo>
                  <a:pt x="152" y="31"/>
                </a:lnTo>
                <a:lnTo>
                  <a:pt x="152" y="208"/>
                </a:lnTo>
                <a:lnTo>
                  <a:pt x="177" y="208"/>
                </a:lnTo>
                <a:lnTo>
                  <a:pt x="177" y="0"/>
                </a:lnTo>
                <a:lnTo>
                  <a:pt x="141" y="0"/>
                </a:lnTo>
                <a:lnTo>
                  <a:pt x="92" y="159"/>
                </a:lnTo>
                <a:lnTo>
                  <a:pt x="88" y="176"/>
                </a:lnTo>
                <a:lnTo>
                  <a:pt x="84" y="159"/>
                </a:lnTo>
                <a:lnTo>
                  <a:pt x="36" y="0"/>
                </a:lnTo>
                <a:lnTo>
                  <a:pt x="0" y="0"/>
                </a:lnTo>
                <a:lnTo>
                  <a:pt x="0" y="208"/>
                </a:lnTo>
                <a:lnTo>
                  <a:pt x="24" y="208"/>
                </a:lnTo>
                <a:lnTo>
                  <a:pt x="24" y="31"/>
                </a:lnTo>
                <a:close/>
              </a:path>
            </a:pathLst>
          </a:custGeom>
          <a:solidFill>
            <a:srgbClr val="000080"/>
          </a:solidFill>
          <a:ln w="9525">
            <a:noFill/>
            <a:round/>
            <a:headEnd/>
            <a:tailEnd/>
          </a:ln>
        </p:spPr>
        <p:txBody>
          <a:bodyPr/>
          <a:lstStyle/>
          <a:p>
            <a:endParaRPr lang="ru-RU"/>
          </a:p>
        </p:txBody>
      </p:sp>
      <p:sp>
        <p:nvSpPr>
          <p:cNvPr id="23946" name="Rectangle 394"/>
          <p:cNvSpPr>
            <a:spLocks noChangeArrowheads="1"/>
          </p:cNvSpPr>
          <p:nvPr/>
        </p:nvSpPr>
        <p:spPr bwMode="auto">
          <a:xfrm>
            <a:off x="5976938" y="2720705"/>
            <a:ext cx="12700" cy="15875"/>
          </a:xfrm>
          <a:prstGeom prst="rect">
            <a:avLst/>
          </a:prstGeom>
          <a:solidFill>
            <a:srgbClr val="000080"/>
          </a:solidFill>
          <a:ln w="9525">
            <a:noFill/>
            <a:miter lim="800000"/>
            <a:headEnd/>
            <a:tailEnd/>
          </a:ln>
        </p:spPr>
        <p:txBody>
          <a:bodyPr/>
          <a:lstStyle/>
          <a:p>
            <a:endParaRPr lang="ru-RU"/>
          </a:p>
        </p:txBody>
      </p:sp>
      <p:sp>
        <p:nvSpPr>
          <p:cNvPr id="23947" name="Freeform 395"/>
          <p:cNvSpPr>
            <a:spLocks/>
          </p:cNvSpPr>
          <p:nvPr/>
        </p:nvSpPr>
        <p:spPr bwMode="auto">
          <a:xfrm>
            <a:off x="4851400" y="2823892"/>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758 h 204"/>
              <a:gd name="T58" fmla="*/ 29369 w 126"/>
              <a:gd name="T59" fmla="*/ 12171 h 204"/>
              <a:gd name="T60" fmla="*/ 35895 w 126"/>
              <a:gd name="T61" fmla="*/ 13758 h 204"/>
              <a:gd name="T62" fmla="*/ 40091 w 126"/>
              <a:gd name="T63" fmla="*/ 16404 h 204"/>
              <a:gd name="T64" fmla="*/ 43354 w 126"/>
              <a:gd name="T65" fmla="*/ 21696 h 204"/>
              <a:gd name="T66" fmla="*/ 44287 w 126"/>
              <a:gd name="T67" fmla="*/ 28046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6729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3"/>
                </a:lnTo>
                <a:lnTo>
                  <a:pt x="61" y="204"/>
                </a:lnTo>
                <a:lnTo>
                  <a:pt x="76" y="203"/>
                </a:lnTo>
                <a:lnTo>
                  <a:pt x="89" y="199"/>
                </a:lnTo>
                <a:lnTo>
                  <a:pt x="99" y="193"/>
                </a:lnTo>
                <a:lnTo>
                  <a:pt x="109" y="186"/>
                </a:lnTo>
                <a:lnTo>
                  <a:pt x="116" y="177"/>
                </a:lnTo>
                <a:lnTo>
                  <a:pt x="122" y="166"/>
                </a:lnTo>
                <a:lnTo>
                  <a:pt x="125" y="154"/>
                </a:lnTo>
                <a:lnTo>
                  <a:pt x="126" y="141"/>
                </a:lnTo>
                <a:lnTo>
                  <a:pt x="126" y="131"/>
                </a:lnTo>
                <a:lnTo>
                  <a:pt x="124" y="123"/>
                </a:lnTo>
                <a:lnTo>
                  <a:pt x="122" y="116"/>
                </a:lnTo>
                <a:lnTo>
                  <a:pt x="119" y="111"/>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6"/>
                </a:lnTo>
                <a:lnTo>
                  <a:pt x="55" y="24"/>
                </a:lnTo>
                <a:lnTo>
                  <a:pt x="63" y="23"/>
                </a:lnTo>
                <a:lnTo>
                  <a:pt x="71" y="23"/>
                </a:lnTo>
                <a:lnTo>
                  <a:pt x="77" y="26"/>
                </a:lnTo>
                <a:lnTo>
                  <a:pt x="82" y="28"/>
                </a:lnTo>
                <a:lnTo>
                  <a:pt x="86" y="31"/>
                </a:lnTo>
                <a:lnTo>
                  <a:pt x="91" y="35"/>
                </a:lnTo>
                <a:lnTo>
                  <a:pt x="93" y="41"/>
                </a:lnTo>
                <a:lnTo>
                  <a:pt x="95" y="46"/>
                </a:lnTo>
                <a:lnTo>
                  <a:pt x="95" y="53"/>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5"/>
                </a:lnTo>
                <a:lnTo>
                  <a:pt x="24" y="135"/>
                </a:lnTo>
                <a:lnTo>
                  <a:pt x="0" y="135"/>
                </a:lnTo>
                <a:close/>
              </a:path>
            </a:pathLst>
          </a:custGeom>
          <a:solidFill>
            <a:srgbClr val="000080"/>
          </a:solidFill>
          <a:ln w="9525">
            <a:noFill/>
            <a:round/>
            <a:headEnd/>
            <a:tailEnd/>
          </a:ln>
        </p:spPr>
        <p:txBody>
          <a:bodyPr/>
          <a:lstStyle/>
          <a:p>
            <a:endParaRPr lang="ru-RU"/>
          </a:p>
        </p:txBody>
      </p:sp>
      <p:sp>
        <p:nvSpPr>
          <p:cNvPr id="23948" name="Freeform 396"/>
          <p:cNvSpPr>
            <a:spLocks noEditPoints="1"/>
          </p:cNvSpPr>
          <p:nvPr/>
        </p:nvSpPr>
        <p:spPr bwMode="auto">
          <a:xfrm>
            <a:off x="4918075" y="2825480"/>
            <a:ext cx="60325" cy="104775"/>
          </a:xfrm>
          <a:custGeom>
            <a:avLst/>
            <a:gdLst>
              <a:gd name="T0" fmla="*/ 36943 w 129"/>
              <a:gd name="T1" fmla="*/ 104775 h 196"/>
              <a:gd name="T2" fmla="*/ 48634 w 129"/>
              <a:gd name="T3" fmla="*/ 104775 h 196"/>
              <a:gd name="T4" fmla="*/ 48634 w 129"/>
              <a:gd name="T5" fmla="*/ 78581 h 196"/>
              <a:gd name="T6" fmla="*/ 60325 w 129"/>
              <a:gd name="T7" fmla="*/ 78581 h 196"/>
              <a:gd name="T8" fmla="*/ 60325 w 129"/>
              <a:gd name="T9" fmla="*/ 66286 h 196"/>
              <a:gd name="T10" fmla="*/ 48634 w 129"/>
              <a:gd name="T11" fmla="*/ 66286 h 196"/>
              <a:gd name="T12" fmla="*/ 48634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4" y="196"/>
                </a:lnTo>
                <a:lnTo>
                  <a:pt x="104" y="147"/>
                </a:lnTo>
                <a:lnTo>
                  <a:pt x="129" y="147"/>
                </a:lnTo>
                <a:lnTo>
                  <a:pt x="129" y="124"/>
                </a:lnTo>
                <a:lnTo>
                  <a:pt x="104" y="124"/>
                </a:lnTo>
                <a:lnTo>
                  <a:pt x="104"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3949" name="Freeform 397"/>
          <p:cNvSpPr>
            <a:spLocks/>
          </p:cNvSpPr>
          <p:nvPr/>
        </p:nvSpPr>
        <p:spPr bwMode="auto">
          <a:xfrm>
            <a:off x="5534025" y="2817542"/>
            <a:ext cx="80963" cy="114300"/>
          </a:xfrm>
          <a:custGeom>
            <a:avLst/>
            <a:gdLst>
              <a:gd name="T0" fmla="*/ 72914 w 171"/>
              <a:gd name="T1" fmla="*/ 111654 h 216"/>
              <a:gd name="T2" fmla="*/ 80963 w 171"/>
              <a:gd name="T3" fmla="*/ 52388 h 216"/>
              <a:gd name="T4" fmla="*/ 42139 w 171"/>
              <a:gd name="T5" fmla="*/ 65087 h 216"/>
              <a:gd name="T6" fmla="*/ 70073 w 171"/>
              <a:gd name="T7" fmla="*/ 66146 h 216"/>
              <a:gd name="T8" fmla="*/ 67706 w 171"/>
              <a:gd name="T9" fmla="*/ 80963 h 216"/>
              <a:gd name="T10" fmla="*/ 62498 w 171"/>
              <a:gd name="T11" fmla="*/ 91546 h 216"/>
              <a:gd name="T12" fmla="*/ 53502 w 171"/>
              <a:gd name="T13" fmla="*/ 97896 h 216"/>
              <a:gd name="T14" fmla="*/ 42612 w 171"/>
              <a:gd name="T15" fmla="*/ 100542 h 216"/>
              <a:gd name="T16" fmla="*/ 29828 w 171"/>
              <a:gd name="T17" fmla="*/ 97367 h 216"/>
              <a:gd name="T18" fmla="*/ 20359 w 171"/>
              <a:gd name="T19" fmla="*/ 88900 h 216"/>
              <a:gd name="T20" fmla="*/ 14678 w 171"/>
              <a:gd name="T21" fmla="*/ 75142 h 216"/>
              <a:gd name="T22" fmla="*/ 12310 w 171"/>
              <a:gd name="T23" fmla="*/ 56621 h 216"/>
              <a:gd name="T24" fmla="*/ 14678 w 171"/>
              <a:gd name="T25" fmla="*/ 38100 h 216"/>
              <a:gd name="T26" fmla="*/ 20359 w 171"/>
              <a:gd name="T27" fmla="*/ 24871 h 216"/>
              <a:gd name="T28" fmla="*/ 29828 w 171"/>
              <a:gd name="T29" fmla="*/ 16404 h 216"/>
              <a:gd name="T30" fmla="*/ 43086 w 171"/>
              <a:gd name="T31" fmla="*/ 13229 h 216"/>
              <a:gd name="T32" fmla="*/ 52081 w 171"/>
              <a:gd name="T33" fmla="*/ 14288 h 216"/>
              <a:gd name="T34" fmla="*/ 59183 w 171"/>
              <a:gd name="T35" fmla="*/ 18521 h 216"/>
              <a:gd name="T36" fmla="*/ 64392 w 171"/>
              <a:gd name="T37" fmla="*/ 25929 h 216"/>
              <a:gd name="T38" fmla="*/ 67232 w 171"/>
              <a:gd name="T39" fmla="*/ 35454 h 216"/>
              <a:gd name="T40" fmla="*/ 77649 w 171"/>
              <a:gd name="T41" fmla="*/ 26988 h 216"/>
              <a:gd name="T42" fmla="*/ 71967 w 171"/>
              <a:gd name="T43" fmla="*/ 14288 h 216"/>
              <a:gd name="T44" fmla="*/ 62971 w 171"/>
              <a:gd name="T45" fmla="*/ 5821 h 216"/>
              <a:gd name="T46" fmla="*/ 50188 w 171"/>
              <a:gd name="T47" fmla="*/ 529 h 216"/>
              <a:gd name="T48" fmla="*/ 37877 w 171"/>
              <a:gd name="T49" fmla="*/ 0 h 216"/>
              <a:gd name="T50" fmla="*/ 29355 w 171"/>
              <a:gd name="T51" fmla="*/ 2646 h 216"/>
              <a:gd name="T52" fmla="*/ 21306 w 171"/>
              <a:gd name="T53" fmla="*/ 6350 h 216"/>
              <a:gd name="T54" fmla="*/ 14678 w 171"/>
              <a:gd name="T55" fmla="*/ 11642 h 216"/>
              <a:gd name="T56" fmla="*/ 8996 w 171"/>
              <a:gd name="T57" fmla="*/ 19050 h 216"/>
              <a:gd name="T58" fmla="*/ 4261 w 171"/>
              <a:gd name="T59" fmla="*/ 28575 h 216"/>
              <a:gd name="T60" fmla="*/ 1420 w 171"/>
              <a:gd name="T61" fmla="*/ 39158 h 216"/>
              <a:gd name="T62" fmla="*/ 0 w 171"/>
              <a:gd name="T63" fmla="*/ 50800 h 216"/>
              <a:gd name="T64" fmla="*/ 0 w 171"/>
              <a:gd name="T65" fmla="*/ 63500 h 216"/>
              <a:gd name="T66" fmla="*/ 1420 w 171"/>
              <a:gd name="T67" fmla="*/ 75142 h 216"/>
              <a:gd name="T68" fmla="*/ 4261 w 171"/>
              <a:gd name="T69" fmla="*/ 85725 h 216"/>
              <a:gd name="T70" fmla="*/ 8996 w 171"/>
              <a:gd name="T71" fmla="*/ 95250 h 216"/>
              <a:gd name="T72" fmla="*/ 14678 w 171"/>
              <a:gd name="T73" fmla="*/ 102658 h 216"/>
              <a:gd name="T74" fmla="*/ 20359 w 171"/>
              <a:gd name="T75" fmla="*/ 107950 h 216"/>
              <a:gd name="T76" fmla="*/ 27935 w 171"/>
              <a:gd name="T77" fmla="*/ 111654 h 216"/>
              <a:gd name="T78" fmla="*/ 35984 w 171"/>
              <a:gd name="T79" fmla="*/ 114300 h 216"/>
              <a:gd name="T80" fmla="*/ 44979 w 171"/>
              <a:gd name="T81" fmla="*/ 114300 h 216"/>
              <a:gd name="T82" fmla="*/ 53975 w 171"/>
              <a:gd name="T83" fmla="*/ 111654 h 216"/>
              <a:gd name="T84" fmla="*/ 61551 w 171"/>
              <a:gd name="T85" fmla="*/ 107421 h 216"/>
              <a:gd name="T86" fmla="*/ 67706 w 171"/>
              <a:gd name="T87" fmla="*/ 10054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6"/>
              <a:gd name="T134" fmla="*/ 171 w 171"/>
              <a:gd name="T135" fmla="*/ 216 h 2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6">
                <a:moveTo>
                  <a:pt x="149" y="182"/>
                </a:moveTo>
                <a:lnTo>
                  <a:pt x="154" y="211"/>
                </a:lnTo>
                <a:lnTo>
                  <a:pt x="171" y="211"/>
                </a:lnTo>
                <a:lnTo>
                  <a:pt x="171" y="99"/>
                </a:lnTo>
                <a:lnTo>
                  <a:pt x="89" y="99"/>
                </a:lnTo>
                <a:lnTo>
                  <a:pt x="89" y="123"/>
                </a:lnTo>
                <a:lnTo>
                  <a:pt x="148" y="123"/>
                </a:lnTo>
                <a:lnTo>
                  <a:pt x="148" y="125"/>
                </a:lnTo>
                <a:lnTo>
                  <a:pt x="147" y="140"/>
                </a:lnTo>
                <a:lnTo>
                  <a:pt x="143" y="153"/>
                </a:lnTo>
                <a:lnTo>
                  <a:pt x="138" y="163"/>
                </a:lnTo>
                <a:lnTo>
                  <a:pt x="132" y="173"/>
                </a:lnTo>
                <a:lnTo>
                  <a:pt x="123" y="180"/>
                </a:lnTo>
                <a:lnTo>
                  <a:pt x="113" y="185"/>
                </a:lnTo>
                <a:lnTo>
                  <a:pt x="102" y="189"/>
                </a:lnTo>
                <a:lnTo>
                  <a:pt x="90" y="190"/>
                </a:lnTo>
                <a:lnTo>
                  <a:pt x="76" y="189"/>
                </a:lnTo>
                <a:lnTo>
                  <a:pt x="63" y="184"/>
                </a:lnTo>
                <a:lnTo>
                  <a:pt x="53" y="177"/>
                </a:lnTo>
                <a:lnTo>
                  <a:pt x="43" y="168"/>
                </a:lnTo>
                <a:lnTo>
                  <a:pt x="36" y="156"/>
                </a:lnTo>
                <a:lnTo>
                  <a:pt x="31" y="142"/>
                </a:lnTo>
                <a:lnTo>
                  <a:pt x="27" y="126"/>
                </a:lnTo>
                <a:lnTo>
                  <a:pt x="26" y="107"/>
                </a:lnTo>
                <a:lnTo>
                  <a:pt x="27" y="89"/>
                </a:lnTo>
                <a:lnTo>
                  <a:pt x="31" y="72"/>
                </a:lnTo>
                <a:lnTo>
                  <a:pt x="36" y="58"/>
                </a:lnTo>
                <a:lnTo>
                  <a:pt x="43" y="47"/>
                </a:lnTo>
                <a:lnTo>
                  <a:pt x="53" y="38"/>
                </a:lnTo>
                <a:lnTo>
                  <a:pt x="63" y="31"/>
                </a:lnTo>
                <a:lnTo>
                  <a:pt x="76" y="26"/>
                </a:lnTo>
                <a:lnTo>
                  <a:pt x="91" y="25"/>
                </a:lnTo>
                <a:lnTo>
                  <a:pt x="101" y="26"/>
                </a:lnTo>
                <a:lnTo>
                  <a:pt x="110" y="27"/>
                </a:lnTo>
                <a:lnTo>
                  <a:pt x="118" y="31"/>
                </a:lnTo>
                <a:lnTo>
                  <a:pt x="125" y="35"/>
                </a:lnTo>
                <a:lnTo>
                  <a:pt x="132" y="42"/>
                </a:lnTo>
                <a:lnTo>
                  <a:pt x="136" y="49"/>
                </a:lnTo>
                <a:lnTo>
                  <a:pt x="140" y="57"/>
                </a:lnTo>
                <a:lnTo>
                  <a:pt x="142" y="67"/>
                </a:lnTo>
                <a:lnTo>
                  <a:pt x="168" y="67"/>
                </a:lnTo>
                <a:lnTo>
                  <a:pt x="164" y="51"/>
                </a:lnTo>
                <a:lnTo>
                  <a:pt x="159" y="39"/>
                </a:lnTo>
                <a:lnTo>
                  <a:pt x="152" y="27"/>
                </a:lnTo>
                <a:lnTo>
                  <a:pt x="143" y="18"/>
                </a:lnTo>
                <a:lnTo>
                  <a:pt x="133" y="11"/>
                </a:lnTo>
                <a:lnTo>
                  <a:pt x="120" y="5"/>
                </a:lnTo>
                <a:lnTo>
                  <a:pt x="106" y="1"/>
                </a:lnTo>
                <a:lnTo>
                  <a:pt x="91" y="0"/>
                </a:lnTo>
                <a:lnTo>
                  <a:pt x="80" y="0"/>
                </a:lnTo>
                <a:lnTo>
                  <a:pt x="71" y="3"/>
                </a:lnTo>
                <a:lnTo>
                  <a:pt x="62" y="5"/>
                </a:lnTo>
                <a:lnTo>
                  <a:pt x="53" y="7"/>
                </a:lnTo>
                <a:lnTo>
                  <a:pt x="45" y="12"/>
                </a:lnTo>
                <a:lnTo>
                  <a:pt x="38" y="17"/>
                </a:lnTo>
                <a:lnTo>
                  <a:pt x="31" y="22"/>
                </a:lnTo>
                <a:lnTo>
                  <a:pt x="24" y="29"/>
                </a:lnTo>
                <a:lnTo>
                  <a:pt x="19" y="36"/>
                </a:lnTo>
                <a:lnTo>
                  <a:pt x="14" y="45"/>
                </a:lnTo>
                <a:lnTo>
                  <a:pt x="9" y="54"/>
                </a:lnTo>
                <a:lnTo>
                  <a:pt x="6" y="63"/>
                </a:lnTo>
                <a:lnTo>
                  <a:pt x="3" y="74"/>
                </a:lnTo>
                <a:lnTo>
                  <a:pt x="2" y="84"/>
                </a:lnTo>
                <a:lnTo>
                  <a:pt x="0" y="96"/>
                </a:lnTo>
                <a:lnTo>
                  <a:pt x="0" y="109"/>
                </a:lnTo>
                <a:lnTo>
                  <a:pt x="0" y="120"/>
                </a:lnTo>
                <a:lnTo>
                  <a:pt x="2" y="132"/>
                </a:lnTo>
                <a:lnTo>
                  <a:pt x="3" y="142"/>
                </a:lnTo>
                <a:lnTo>
                  <a:pt x="6" y="153"/>
                </a:lnTo>
                <a:lnTo>
                  <a:pt x="9" y="162"/>
                </a:lnTo>
                <a:lnTo>
                  <a:pt x="14" y="171"/>
                </a:lnTo>
                <a:lnTo>
                  <a:pt x="19" y="180"/>
                </a:lnTo>
                <a:lnTo>
                  <a:pt x="24" y="187"/>
                </a:lnTo>
                <a:lnTo>
                  <a:pt x="31" y="194"/>
                </a:lnTo>
                <a:lnTo>
                  <a:pt x="37" y="199"/>
                </a:lnTo>
                <a:lnTo>
                  <a:pt x="43" y="204"/>
                </a:lnTo>
                <a:lnTo>
                  <a:pt x="52" y="209"/>
                </a:lnTo>
                <a:lnTo>
                  <a:pt x="59" y="211"/>
                </a:lnTo>
                <a:lnTo>
                  <a:pt x="67" y="213"/>
                </a:lnTo>
                <a:lnTo>
                  <a:pt x="76" y="216"/>
                </a:lnTo>
                <a:lnTo>
                  <a:pt x="85" y="216"/>
                </a:lnTo>
                <a:lnTo>
                  <a:pt x="95" y="216"/>
                </a:lnTo>
                <a:lnTo>
                  <a:pt x="104" y="213"/>
                </a:lnTo>
                <a:lnTo>
                  <a:pt x="114" y="211"/>
                </a:lnTo>
                <a:lnTo>
                  <a:pt x="121" y="208"/>
                </a:lnTo>
                <a:lnTo>
                  <a:pt x="130" y="203"/>
                </a:lnTo>
                <a:lnTo>
                  <a:pt x="136" y="197"/>
                </a:lnTo>
                <a:lnTo>
                  <a:pt x="143" y="190"/>
                </a:lnTo>
                <a:lnTo>
                  <a:pt x="149" y="182"/>
                </a:lnTo>
                <a:close/>
              </a:path>
            </a:pathLst>
          </a:custGeom>
          <a:solidFill>
            <a:srgbClr val="000080"/>
          </a:solidFill>
          <a:ln w="9525">
            <a:noFill/>
            <a:round/>
            <a:headEnd/>
            <a:tailEnd/>
          </a:ln>
        </p:spPr>
        <p:txBody>
          <a:bodyPr/>
          <a:lstStyle/>
          <a:p>
            <a:endParaRPr lang="ru-RU"/>
          </a:p>
        </p:txBody>
      </p:sp>
      <p:sp>
        <p:nvSpPr>
          <p:cNvPr id="23950" name="Freeform 398"/>
          <p:cNvSpPr>
            <a:spLocks noEditPoints="1"/>
          </p:cNvSpPr>
          <p:nvPr/>
        </p:nvSpPr>
        <p:spPr bwMode="auto">
          <a:xfrm>
            <a:off x="5626100" y="2847705"/>
            <a:ext cx="60325" cy="84137"/>
          </a:xfrm>
          <a:custGeom>
            <a:avLst/>
            <a:gdLst>
              <a:gd name="T0" fmla="*/ 42555 w 129"/>
              <a:gd name="T1" fmla="*/ 52387 h 159"/>
              <a:gd name="T2" fmla="*/ 41152 w 129"/>
              <a:gd name="T3" fmla="*/ 60325 h 159"/>
              <a:gd name="T4" fmla="*/ 36943 w 129"/>
              <a:gd name="T5" fmla="*/ 66675 h 159"/>
              <a:gd name="T6" fmla="*/ 30864 w 129"/>
              <a:gd name="T7" fmla="*/ 70908 h 159"/>
              <a:gd name="T8" fmla="*/ 22914 w 129"/>
              <a:gd name="T9" fmla="*/ 71966 h 159"/>
              <a:gd name="T10" fmla="*/ 17770 w 129"/>
              <a:gd name="T11" fmla="*/ 71437 h 159"/>
              <a:gd name="T12" fmla="*/ 14497 w 129"/>
              <a:gd name="T13" fmla="*/ 69320 h 159"/>
              <a:gd name="T14" fmla="*/ 12626 w 129"/>
              <a:gd name="T15" fmla="*/ 64558 h 159"/>
              <a:gd name="T16" fmla="*/ 11223 w 129"/>
              <a:gd name="T17" fmla="*/ 59795 h 159"/>
              <a:gd name="T18" fmla="*/ 11691 w 129"/>
              <a:gd name="T19" fmla="*/ 54504 h 159"/>
              <a:gd name="T20" fmla="*/ 14029 w 129"/>
              <a:gd name="T21" fmla="*/ 50800 h 159"/>
              <a:gd name="T22" fmla="*/ 17303 w 129"/>
              <a:gd name="T23" fmla="*/ 47625 h 159"/>
              <a:gd name="T24" fmla="*/ 22447 w 129"/>
              <a:gd name="T25" fmla="*/ 46037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079 h 159"/>
              <a:gd name="T38" fmla="*/ 56584 w 129"/>
              <a:gd name="T39" fmla="*/ 82550 h 159"/>
              <a:gd name="T40" fmla="*/ 60325 w 129"/>
              <a:gd name="T41" fmla="*/ 71437 h 159"/>
              <a:gd name="T42" fmla="*/ 55181 w 129"/>
              <a:gd name="T43" fmla="*/ 71437 h 159"/>
              <a:gd name="T44" fmla="*/ 53310 w 129"/>
              <a:gd name="T45" fmla="*/ 67204 h 159"/>
              <a:gd name="T46" fmla="*/ 53310 w 129"/>
              <a:gd name="T47" fmla="*/ 24342 h 159"/>
              <a:gd name="T48" fmla="*/ 51908 w 129"/>
              <a:gd name="T49" fmla="*/ 13758 h 159"/>
              <a:gd name="T50" fmla="*/ 47231 w 129"/>
              <a:gd name="T51" fmla="*/ 5821 h 159"/>
              <a:gd name="T52" fmla="*/ 39281 w 129"/>
              <a:gd name="T53" fmla="*/ 1058 h 159"/>
              <a:gd name="T54" fmla="*/ 28526 w 129"/>
              <a:gd name="T55" fmla="*/ 0 h 159"/>
              <a:gd name="T56" fmla="*/ 17770 w 129"/>
              <a:gd name="T57" fmla="*/ 2117 h 159"/>
              <a:gd name="T58" fmla="*/ 9820 w 129"/>
              <a:gd name="T59" fmla="*/ 6879 h 159"/>
              <a:gd name="T60" fmla="*/ 5144 w 129"/>
              <a:gd name="T61" fmla="*/ 14817 h 159"/>
              <a:gd name="T62" fmla="*/ 2806 w 129"/>
              <a:gd name="T63" fmla="*/ 25400 h 159"/>
              <a:gd name="T64" fmla="*/ 13561 w 129"/>
              <a:gd name="T65" fmla="*/ 25929 h 159"/>
              <a:gd name="T66" fmla="*/ 14497 w 129"/>
              <a:gd name="T67" fmla="*/ 19579 h 159"/>
              <a:gd name="T68" fmla="*/ 17303 w 129"/>
              <a:gd name="T69" fmla="*/ 15346 h 159"/>
              <a:gd name="T70" fmla="*/ 21979 w 129"/>
              <a:gd name="T71" fmla="*/ 12171 h 159"/>
              <a:gd name="T72" fmla="*/ 28058 w 129"/>
              <a:gd name="T73" fmla="*/ 11642 h 159"/>
              <a:gd name="T74" fmla="*/ 34605 w 129"/>
              <a:gd name="T75" fmla="*/ 12171 h 159"/>
              <a:gd name="T76" fmla="*/ 38814 w 129"/>
              <a:gd name="T77" fmla="*/ 14817 h 159"/>
              <a:gd name="T78" fmla="*/ 41620 w 129"/>
              <a:gd name="T79" fmla="*/ 18521 h 159"/>
              <a:gd name="T80" fmla="*/ 42555 w 129"/>
              <a:gd name="T81" fmla="*/ 23283 h 159"/>
              <a:gd name="T82" fmla="*/ 42087 w 129"/>
              <a:gd name="T83" fmla="*/ 29104 h 159"/>
              <a:gd name="T84" fmla="*/ 39281 w 129"/>
              <a:gd name="T85" fmla="*/ 31750 h 159"/>
              <a:gd name="T86" fmla="*/ 33202 w 129"/>
              <a:gd name="T87" fmla="*/ 33337 h 159"/>
              <a:gd name="T88" fmla="*/ 22447 w 129"/>
              <a:gd name="T89" fmla="*/ 34396 h 159"/>
              <a:gd name="T90" fmla="*/ 12626 w 129"/>
              <a:gd name="T91" fmla="*/ 37571 h 159"/>
              <a:gd name="T92" fmla="*/ 5612 w 129"/>
              <a:gd name="T93" fmla="*/ 42862 h 159"/>
              <a:gd name="T94" fmla="*/ 1403 w 129"/>
              <a:gd name="T95" fmla="*/ 49741 h 159"/>
              <a:gd name="T96" fmla="*/ 0 w 129"/>
              <a:gd name="T97" fmla="*/ 59795 h 159"/>
              <a:gd name="T98" fmla="*/ 1403 w 129"/>
              <a:gd name="T99" fmla="*/ 69850 h 159"/>
              <a:gd name="T100" fmla="*/ 5612 w 129"/>
              <a:gd name="T101" fmla="*/ 77787 h 159"/>
              <a:gd name="T102" fmla="*/ 11691 w 129"/>
              <a:gd name="T103" fmla="*/ 82020 h 159"/>
              <a:gd name="T104" fmla="*/ 20576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4" y="120"/>
                </a:lnTo>
                <a:lnTo>
                  <a:pt x="79" y="126"/>
                </a:lnTo>
                <a:lnTo>
                  <a:pt x="73" y="131"/>
                </a:lnTo>
                <a:lnTo>
                  <a:pt x="66" y="134"/>
                </a:lnTo>
                <a:lnTo>
                  <a:pt x="58" y="135"/>
                </a:lnTo>
                <a:lnTo>
                  <a:pt x="49" y="136"/>
                </a:lnTo>
                <a:lnTo>
                  <a:pt x="43" y="136"/>
                </a:lnTo>
                <a:lnTo>
                  <a:pt x="38" y="135"/>
                </a:lnTo>
                <a:lnTo>
                  <a:pt x="34" y="133"/>
                </a:lnTo>
                <a:lnTo>
                  <a:pt x="31" y="131"/>
                </a:lnTo>
                <a:lnTo>
                  <a:pt x="28" y="127"/>
                </a:lnTo>
                <a:lnTo>
                  <a:pt x="27" y="122"/>
                </a:lnTo>
                <a:lnTo>
                  <a:pt x="24" y="118"/>
                </a:lnTo>
                <a:lnTo>
                  <a:pt x="24" y="113"/>
                </a:lnTo>
                <a:lnTo>
                  <a:pt x="24" y="107"/>
                </a:lnTo>
                <a:lnTo>
                  <a:pt x="25" y="103"/>
                </a:lnTo>
                <a:lnTo>
                  <a:pt x="28" y="99"/>
                </a:lnTo>
                <a:lnTo>
                  <a:pt x="30" y="96"/>
                </a:lnTo>
                <a:lnTo>
                  <a:pt x="33" y="92"/>
                </a:lnTo>
                <a:lnTo>
                  <a:pt x="37" y="90"/>
                </a:lnTo>
                <a:lnTo>
                  <a:pt x="42" y="89"/>
                </a:lnTo>
                <a:lnTo>
                  <a:pt x="48" y="87"/>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6"/>
                </a:lnTo>
                <a:lnTo>
                  <a:pt x="110" y="157"/>
                </a:lnTo>
                <a:lnTo>
                  <a:pt x="116" y="157"/>
                </a:lnTo>
                <a:lnTo>
                  <a:pt x="121" y="156"/>
                </a:lnTo>
                <a:lnTo>
                  <a:pt x="129" y="155"/>
                </a:lnTo>
                <a:lnTo>
                  <a:pt x="129" y="135"/>
                </a:lnTo>
                <a:lnTo>
                  <a:pt x="122" y="136"/>
                </a:lnTo>
                <a:lnTo>
                  <a:pt x="118" y="135"/>
                </a:lnTo>
                <a:lnTo>
                  <a:pt x="115" y="132"/>
                </a:lnTo>
                <a:lnTo>
                  <a:pt x="114" y="127"/>
                </a:lnTo>
                <a:lnTo>
                  <a:pt x="114" y="120"/>
                </a:lnTo>
                <a:lnTo>
                  <a:pt x="114" y="46"/>
                </a:lnTo>
                <a:lnTo>
                  <a:pt x="113" y="35"/>
                </a:lnTo>
                <a:lnTo>
                  <a:pt x="111" y="26"/>
                </a:lnTo>
                <a:lnTo>
                  <a:pt x="107" y="18"/>
                </a:lnTo>
                <a:lnTo>
                  <a:pt x="101" y="11"/>
                </a:lnTo>
                <a:lnTo>
                  <a:pt x="94" y="6"/>
                </a:lnTo>
                <a:lnTo>
                  <a:pt x="84" y="2"/>
                </a:lnTo>
                <a:lnTo>
                  <a:pt x="74" y="1"/>
                </a:lnTo>
                <a:lnTo>
                  <a:pt x="61" y="0"/>
                </a:lnTo>
                <a:lnTo>
                  <a:pt x="49" y="1"/>
                </a:lnTo>
                <a:lnTo>
                  <a:pt x="38" y="4"/>
                </a:lnTo>
                <a:lnTo>
                  <a:pt x="29" y="7"/>
                </a:lnTo>
                <a:lnTo>
                  <a:pt x="21" y="13"/>
                </a:lnTo>
                <a:lnTo>
                  <a:pt x="15" y="20"/>
                </a:lnTo>
                <a:lnTo>
                  <a:pt x="11" y="28"/>
                </a:lnTo>
                <a:lnTo>
                  <a:pt x="8" y="37"/>
                </a:lnTo>
                <a:lnTo>
                  <a:pt x="6" y="48"/>
                </a:lnTo>
                <a:lnTo>
                  <a:pt x="6" y="49"/>
                </a:lnTo>
                <a:lnTo>
                  <a:pt x="29" y="49"/>
                </a:lnTo>
                <a:lnTo>
                  <a:pt x="29" y="43"/>
                </a:lnTo>
                <a:lnTo>
                  <a:pt x="31" y="37"/>
                </a:lnTo>
                <a:lnTo>
                  <a:pt x="33" y="33"/>
                </a:lnTo>
                <a:lnTo>
                  <a:pt x="37" y="29"/>
                </a:lnTo>
                <a:lnTo>
                  <a:pt x="41" y="26"/>
                </a:lnTo>
                <a:lnTo>
                  <a:pt x="47" y="23"/>
                </a:lnTo>
                <a:lnTo>
                  <a:pt x="53" y="22"/>
                </a:lnTo>
                <a:lnTo>
                  <a:pt x="60" y="22"/>
                </a:lnTo>
                <a:lnTo>
                  <a:pt x="68" y="22"/>
                </a:lnTo>
                <a:lnTo>
                  <a:pt x="74" y="23"/>
                </a:lnTo>
                <a:lnTo>
                  <a:pt x="79" y="26"/>
                </a:lnTo>
                <a:lnTo>
                  <a:pt x="83" y="28"/>
                </a:lnTo>
                <a:lnTo>
                  <a:pt x="87" y="30"/>
                </a:lnTo>
                <a:lnTo>
                  <a:pt x="89" y="35"/>
                </a:lnTo>
                <a:lnTo>
                  <a:pt x="91" y="39"/>
                </a:lnTo>
                <a:lnTo>
                  <a:pt x="91" y="44"/>
                </a:lnTo>
                <a:lnTo>
                  <a:pt x="91" y="50"/>
                </a:lnTo>
                <a:lnTo>
                  <a:pt x="90" y="55"/>
                </a:lnTo>
                <a:lnTo>
                  <a:pt x="89" y="57"/>
                </a:lnTo>
                <a:lnTo>
                  <a:pt x="84" y="60"/>
                </a:lnTo>
                <a:lnTo>
                  <a:pt x="79" y="62"/>
                </a:lnTo>
                <a:lnTo>
                  <a:pt x="71" y="63"/>
                </a:lnTo>
                <a:lnTo>
                  <a:pt x="60" y="64"/>
                </a:lnTo>
                <a:lnTo>
                  <a:pt x="48" y="65"/>
                </a:lnTo>
                <a:lnTo>
                  <a:pt x="36" y="68"/>
                </a:lnTo>
                <a:lnTo>
                  <a:pt x="27" y="71"/>
                </a:lnTo>
                <a:lnTo>
                  <a:pt x="18" y="75"/>
                </a:lnTo>
                <a:lnTo>
                  <a:pt x="12" y="81"/>
                </a:lnTo>
                <a:lnTo>
                  <a:pt x="6" y="86"/>
                </a:lnTo>
                <a:lnTo>
                  <a:pt x="3" y="94"/>
                </a:lnTo>
                <a:lnTo>
                  <a:pt x="1" y="103"/>
                </a:lnTo>
                <a:lnTo>
                  <a:pt x="0" y="113"/>
                </a:lnTo>
                <a:lnTo>
                  <a:pt x="1" y="124"/>
                </a:lnTo>
                <a:lnTo>
                  <a:pt x="3" y="132"/>
                </a:lnTo>
                <a:lnTo>
                  <a:pt x="6" y="140"/>
                </a:lnTo>
                <a:lnTo>
                  <a:pt x="12" y="147"/>
                </a:lnTo>
                <a:lnTo>
                  <a:pt x="18" y="152"/>
                </a:lnTo>
                <a:lnTo>
                  <a:pt x="25" y="155"/>
                </a:lnTo>
                <a:lnTo>
                  <a:pt x="35" y="157"/>
                </a:lnTo>
                <a:lnTo>
                  <a:pt x="44" y="159"/>
                </a:lnTo>
                <a:lnTo>
                  <a:pt x="58" y="157"/>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3951" name="Freeform 399"/>
          <p:cNvSpPr>
            <a:spLocks noEditPoints="1"/>
          </p:cNvSpPr>
          <p:nvPr/>
        </p:nvSpPr>
        <p:spPr bwMode="auto">
          <a:xfrm>
            <a:off x="5694363" y="2812780"/>
            <a:ext cx="57150" cy="119062"/>
          </a:xfrm>
          <a:custGeom>
            <a:avLst/>
            <a:gdLst>
              <a:gd name="T0" fmla="*/ 45070 w 123"/>
              <a:gd name="T1" fmla="*/ 94612 h 224"/>
              <a:gd name="T2" fmla="*/ 41817 w 123"/>
              <a:gd name="T3" fmla="*/ 100459 h 224"/>
              <a:gd name="T4" fmla="*/ 38100 w 123"/>
              <a:gd name="T5" fmla="*/ 104179 h 224"/>
              <a:gd name="T6" fmla="*/ 32524 w 123"/>
              <a:gd name="T7" fmla="*/ 106305 h 224"/>
              <a:gd name="T8" fmla="*/ 25090 w 123"/>
              <a:gd name="T9" fmla="*/ 105774 h 224"/>
              <a:gd name="T10" fmla="*/ 19050 w 123"/>
              <a:gd name="T11" fmla="*/ 102585 h 224"/>
              <a:gd name="T12" fmla="*/ 13939 w 123"/>
              <a:gd name="T13" fmla="*/ 96738 h 224"/>
              <a:gd name="T14" fmla="*/ 11616 w 123"/>
              <a:gd name="T15" fmla="*/ 86639 h 224"/>
              <a:gd name="T16" fmla="*/ 57150 w 123"/>
              <a:gd name="T17" fmla="*/ 80792 h 224"/>
              <a:gd name="T18" fmla="*/ 56685 w 123"/>
              <a:gd name="T19" fmla="*/ 66441 h 224"/>
              <a:gd name="T20" fmla="*/ 52504 w 123"/>
              <a:gd name="T21" fmla="*/ 50495 h 224"/>
              <a:gd name="T22" fmla="*/ 45534 w 123"/>
              <a:gd name="T23" fmla="*/ 40928 h 224"/>
              <a:gd name="T24" fmla="*/ 34848 w 123"/>
              <a:gd name="T25" fmla="*/ 35081 h 224"/>
              <a:gd name="T26" fmla="*/ 22302 w 123"/>
              <a:gd name="T27" fmla="*/ 35081 h 224"/>
              <a:gd name="T28" fmla="*/ 11616 w 123"/>
              <a:gd name="T29" fmla="*/ 40928 h 224"/>
              <a:gd name="T30" fmla="*/ 4182 w 123"/>
              <a:gd name="T31" fmla="*/ 52090 h 224"/>
              <a:gd name="T32" fmla="*/ 465 w 123"/>
              <a:gd name="T33" fmla="*/ 68035 h 224"/>
              <a:gd name="T34" fmla="*/ 465 w 123"/>
              <a:gd name="T35" fmla="*/ 86639 h 224"/>
              <a:gd name="T36" fmla="*/ 4182 w 123"/>
              <a:gd name="T37" fmla="*/ 102053 h 224"/>
              <a:gd name="T38" fmla="*/ 11616 w 123"/>
              <a:gd name="T39" fmla="*/ 112684 h 224"/>
              <a:gd name="T40" fmla="*/ 22302 w 123"/>
              <a:gd name="T41" fmla="*/ 117999 h 224"/>
              <a:gd name="T42" fmla="*/ 33454 w 123"/>
              <a:gd name="T43" fmla="*/ 117999 h 224"/>
              <a:gd name="T44" fmla="*/ 43211 w 123"/>
              <a:gd name="T45" fmla="*/ 114278 h 224"/>
              <a:gd name="T46" fmla="*/ 50180 w 123"/>
              <a:gd name="T47" fmla="*/ 107900 h 224"/>
              <a:gd name="T48" fmla="*/ 55291 w 123"/>
              <a:gd name="T49" fmla="*/ 97801 h 224"/>
              <a:gd name="T50" fmla="*/ 45999 w 123"/>
              <a:gd name="T51" fmla="*/ 91423 h 224"/>
              <a:gd name="T52" fmla="*/ 11616 w 123"/>
              <a:gd name="T53" fmla="*/ 64315 h 224"/>
              <a:gd name="T54" fmla="*/ 14404 w 123"/>
              <a:gd name="T55" fmla="*/ 55810 h 224"/>
              <a:gd name="T56" fmla="*/ 19050 w 123"/>
              <a:gd name="T57" fmla="*/ 49432 h 224"/>
              <a:gd name="T58" fmla="*/ 24626 w 123"/>
              <a:gd name="T59" fmla="*/ 46774 h 224"/>
              <a:gd name="T60" fmla="*/ 32524 w 123"/>
              <a:gd name="T61" fmla="*/ 46774 h 224"/>
              <a:gd name="T62" fmla="*/ 39029 w 123"/>
              <a:gd name="T63" fmla="*/ 49964 h 224"/>
              <a:gd name="T64" fmla="*/ 43211 w 123"/>
              <a:gd name="T65" fmla="*/ 55810 h 224"/>
              <a:gd name="T66" fmla="*/ 45534 w 123"/>
              <a:gd name="T67" fmla="*/ 64315 h 224"/>
              <a:gd name="T68" fmla="*/ 11151 w 123"/>
              <a:gd name="T69" fmla="*/ 70162 h 224"/>
              <a:gd name="T70" fmla="*/ 27878 w 123"/>
              <a:gd name="T71" fmla="*/ 26045 h 224"/>
              <a:gd name="T72" fmla="*/ 32524 w 123"/>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4"/>
              <a:gd name="T113" fmla="*/ 123 w 123"/>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4">
                <a:moveTo>
                  <a:pt x="99" y="172"/>
                </a:moveTo>
                <a:lnTo>
                  <a:pt x="97" y="178"/>
                </a:lnTo>
                <a:lnTo>
                  <a:pt x="93" y="184"/>
                </a:lnTo>
                <a:lnTo>
                  <a:pt x="90" y="189"/>
                </a:lnTo>
                <a:lnTo>
                  <a:pt x="86" y="193"/>
                </a:lnTo>
                <a:lnTo>
                  <a:pt x="82" y="196"/>
                </a:lnTo>
                <a:lnTo>
                  <a:pt x="77" y="198"/>
                </a:lnTo>
                <a:lnTo>
                  <a:pt x="70" y="200"/>
                </a:lnTo>
                <a:lnTo>
                  <a:pt x="63" y="200"/>
                </a:lnTo>
                <a:lnTo>
                  <a:pt x="54" y="199"/>
                </a:lnTo>
                <a:lnTo>
                  <a:pt x="47" y="197"/>
                </a:lnTo>
                <a:lnTo>
                  <a:pt x="41" y="193"/>
                </a:lnTo>
                <a:lnTo>
                  <a:pt x="34" y="187"/>
                </a:lnTo>
                <a:lnTo>
                  <a:pt x="30" y="182"/>
                </a:lnTo>
                <a:lnTo>
                  <a:pt x="27" y="173"/>
                </a:lnTo>
                <a:lnTo>
                  <a:pt x="25" y="163"/>
                </a:lnTo>
                <a:lnTo>
                  <a:pt x="24" y="152"/>
                </a:lnTo>
                <a:lnTo>
                  <a:pt x="123" y="152"/>
                </a:lnTo>
                <a:lnTo>
                  <a:pt x="123" y="141"/>
                </a:lnTo>
                <a:lnTo>
                  <a:pt x="122" y="125"/>
                </a:lnTo>
                <a:lnTo>
                  <a:pt x="119" y="108"/>
                </a:lnTo>
                <a:lnTo>
                  <a:pt x="113" y="95"/>
                </a:lnTo>
                <a:lnTo>
                  <a:pt x="107" y="85"/>
                </a:lnTo>
                <a:lnTo>
                  <a:pt x="98" y="77"/>
                </a:lnTo>
                <a:lnTo>
                  <a:pt x="87" y="70"/>
                </a:lnTo>
                <a:lnTo>
                  <a:pt x="75" y="66"/>
                </a:lnTo>
                <a:lnTo>
                  <a:pt x="61" y="65"/>
                </a:lnTo>
                <a:lnTo>
                  <a:pt x="48" y="66"/>
                </a:lnTo>
                <a:lnTo>
                  <a:pt x="35" y="71"/>
                </a:lnTo>
                <a:lnTo>
                  <a:pt x="25" y="77"/>
                </a:lnTo>
                <a:lnTo>
                  <a:pt x="16" y="86"/>
                </a:lnTo>
                <a:lnTo>
                  <a:pt x="9" y="98"/>
                </a:lnTo>
                <a:lnTo>
                  <a:pt x="4" y="112"/>
                </a:lnTo>
                <a:lnTo>
                  <a:pt x="1" y="128"/>
                </a:lnTo>
                <a:lnTo>
                  <a:pt x="0" y="146"/>
                </a:lnTo>
                <a:lnTo>
                  <a:pt x="1" y="163"/>
                </a:lnTo>
                <a:lnTo>
                  <a:pt x="4" y="178"/>
                </a:lnTo>
                <a:lnTo>
                  <a:pt x="9" y="192"/>
                </a:lnTo>
                <a:lnTo>
                  <a:pt x="16" y="203"/>
                </a:lnTo>
                <a:lnTo>
                  <a:pt x="25" y="212"/>
                </a:lnTo>
                <a:lnTo>
                  <a:pt x="35" y="218"/>
                </a:lnTo>
                <a:lnTo>
                  <a:pt x="48" y="222"/>
                </a:lnTo>
                <a:lnTo>
                  <a:pt x="61" y="224"/>
                </a:lnTo>
                <a:lnTo>
                  <a:pt x="72" y="222"/>
                </a:lnTo>
                <a:lnTo>
                  <a:pt x="84" y="220"/>
                </a:lnTo>
                <a:lnTo>
                  <a:pt x="93" y="215"/>
                </a:lnTo>
                <a:lnTo>
                  <a:pt x="102" y="210"/>
                </a:lnTo>
                <a:lnTo>
                  <a:pt x="108" y="203"/>
                </a:lnTo>
                <a:lnTo>
                  <a:pt x="114" y="193"/>
                </a:lnTo>
                <a:lnTo>
                  <a:pt x="119" y="184"/>
                </a:lnTo>
                <a:lnTo>
                  <a:pt x="121" y="172"/>
                </a:lnTo>
                <a:lnTo>
                  <a:pt x="99" y="172"/>
                </a:lnTo>
                <a:close/>
                <a:moveTo>
                  <a:pt x="24" y="132"/>
                </a:moveTo>
                <a:lnTo>
                  <a:pt x="25" y="121"/>
                </a:lnTo>
                <a:lnTo>
                  <a:pt x="27" y="113"/>
                </a:lnTo>
                <a:lnTo>
                  <a:pt x="31" y="105"/>
                </a:lnTo>
                <a:lnTo>
                  <a:pt x="35" y="99"/>
                </a:lnTo>
                <a:lnTo>
                  <a:pt x="41" y="93"/>
                </a:lnTo>
                <a:lnTo>
                  <a:pt x="47" y="90"/>
                </a:lnTo>
                <a:lnTo>
                  <a:pt x="53" y="88"/>
                </a:lnTo>
                <a:lnTo>
                  <a:pt x="62" y="87"/>
                </a:lnTo>
                <a:lnTo>
                  <a:pt x="70" y="88"/>
                </a:lnTo>
                <a:lnTo>
                  <a:pt x="78" y="90"/>
                </a:lnTo>
                <a:lnTo>
                  <a:pt x="84" y="94"/>
                </a:lnTo>
                <a:lnTo>
                  <a:pt x="89" y="99"/>
                </a:lnTo>
                <a:lnTo>
                  <a:pt x="93" y="105"/>
                </a:lnTo>
                <a:lnTo>
                  <a:pt x="97" y="113"/>
                </a:lnTo>
                <a:lnTo>
                  <a:pt x="98" y="121"/>
                </a:lnTo>
                <a:lnTo>
                  <a:pt x="99" y="132"/>
                </a:lnTo>
                <a:lnTo>
                  <a:pt x="24" y="132"/>
                </a:lnTo>
                <a:close/>
                <a:moveTo>
                  <a:pt x="44" y="49"/>
                </a:moveTo>
                <a:lnTo>
                  <a:pt x="60" y="49"/>
                </a:lnTo>
                <a:lnTo>
                  <a:pt x="96" y="0"/>
                </a:lnTo>
                <a:lnTo>
                  <a:pt x="70" y="0"/>
                </a:lnTo>
                <a:lnTo>
                  <a:pt x="44" y="49"/>
                </a:lnTo>
                <a:close/>
              </a:path>
            </a:pathLst>
          </a:custGeom>
          <a:solidFill>
            <a:srgbClr val="000080"/>
          </a:solidFill>
          <a:ln w="9525">
            <a:noFill/>
            <a:round/>
            <a:headEnd/>
            <a:tailEnd/>
          </a:ln>
        </p:spPr>
        <p:txBody>
          <a:bodyPr/>
          <a:lstStyle/>
          <a:p>
            <a:endParaRPr lang="ru-RU"/>
          </a:p>
        </p:txBody>
      </p:sp>
      <p:sp>
        <p:nvSpPr>
          <p:cNvPr id="23952" name="Freeform 400"/>
          <p:cNvSpPr>
            <a:spLocks/>
          </p:cNvSpPr>
          <p:nvPr/>
        </p:nvSpPr>
        <p:spPr bwMode="auto">
          <a:xfrm>
            <a:off x="5756275" y="2827067"/>
            <a:ext cx="31750" cy="103188"/>
          </a:xfrm>
          <a:custGeom>
            <a:avLst/>
            <a:gdLst>
              <a:gd name="T0" fmla="*/ 20544 w 68"/>
              <a:gd name="T1" fmla="*/ 82021 h 195"/>
              <a:gd name="T2" fmla="*/ 20544 w 68"/>
              <a:gd name="T3" fmla="*/ 32279 h 195"/>
              <a:gd name="T4" fmla="*/ 31750 w 68"/>
              <a:gd name="T5" fmla="*/ 32279 h 195"/>
              <a:gd name="T6" fmla="*/ 31750 w 68"/>
              <a:gd name="T7" fmla="*/ 22225 h 195"/>
              <a:gd name="T8" fmla="*/ 20544 w 68"/>
              <a:gd name="T9" fmla="*/ 22225 h 195"/>
              <a:gd name="T10" fmla="*/ 20544 w 68"/>
              <a:gd name="T11" fmla="*/ 0 h 195"/>
              <a:gd name="T12" fmla="*/ 9338 w 68"/>
              <a:gd name="T13" fmla="*/ 0 h 195"/>
              <a:gd name="T14" fmla="*/ 9338 w 68"/>
              <a:gd name="T15" fmla="*/ 22225 h 195"/>
              <a:gd name="T16" fmla="*/ 0 w 68"/>
              <a:gd name="T17" fmla="*/ 22225 h 195"/>
              <a:gd name="T18" fmla="*/ 0 w 68"/>
              <a:gd name="T19" fmla="*/ 32279 h 195"/>
              <a:gd name="T20" fmla="*/ 9338 w 68"/>
              <a:gd name="T21" fmla="*/ 32279 h 195"/>
              <a:gd name="T22" fmla="*/ 9338 w 68"/>
              <a:gd name="T23" fmla="*/ 86784 h 195"/>
              <a:gd name="T24" fmla="*/ 9338 w 68"/>
              <a:gd name="T25" fmla="*/ 91017 h 195"/>
              <a:gd name="T26" fmla="*/ 10272 w 68"/>
              <a:gd name="T27" fmla="*/ 94192 h 195"/>
              <a:gd name="T28" fmla="*/ 11206 w 68"/>
              <a:gd name="T29" fmla="*/ 97367 h 195"/>
              <a:gd name="T30" fmla="*/ 12607 w 68"/>
              <a:gd name="T31" fmla="*/ 99484 h 195"/>
              <a:gd name="T32" fmla="*/ 14474 w 68"/>
              <a:gd name="T33" fmla="*/ 101600 h 195"/>
              <a:gd name="T34" fmla="*/ 16809 w 68"/>
              <a:gd name="T35" fmla="*/ 102659 h 195"/>
              <a:gd name="T36" fmla="*/ 20077 w 68"/>
              <a:gd name="T37" fmla="*/ 103188 h 195"/>
              <a:gd name="T38" fmla="*/ 23346 w 68"/>
              <a:gd name="T39" fmla="*/ 103188 h 195"/>
              <a:gd name="T40" fmla="*/ 27081 w 68"/>
              <a:gd name="T41" fmla="*/ 102659 h 195"/>
              <a:gd name="T42" fmla="*/ 31750 w 68"/>
              <a:gd name="T43" fmla="*/ 102130 h 195"/>
              <a:gd name="T44" fmla="*/ 31750 w 68"/>
              <a:gd name="T45" fmla="*/ 90488 h 195"/>
              <a:gd name="T46" fmla="*/ 26147 w 68"/>
              <a:gd name="T47" fmla="*/ 91017 h 195"/>
              <a:gd name="T48" fmla="*/ 23346 w 68"/>
              <a:gd name="T49" fmla="*/ 90488 h 195"/>
              <a:gd name="T50" fmla="*/ 21478 w 68"/>
              <a:gd name="T51" fmla="*/ 89430 h 195"/>
              <a:gd name="T52" fmla="*/ 20544 w 68"/>
              <a:gd name="T53" fmla="*/ 86255 h 195"/>
              <a:gd name="T54" fmla="*/ 20544 w 68"/>
              <a:gd name="T55" fmla="*/ 82021 h 19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5"/>
              <a:gd name="T86" fmla="*/ 68 w 68"/>
              <a:gd name="T87" fmla="*/ 195 h 19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5">
                <a:moveTo>
                  <a:pt x="44" y="155"/>
                </a:moveTo>
                <a:lnTo>
                  <a:pt x="44" y="61"/>
                </a:lnTo>
                <a:lnTo>
                  <a:pt x="68" y="61"/>
                </a:lnTo>
                <a:lnTo>
                  <a:pt x="68" y="42"/>
                </a:lnTo>
                <a:lnTo>
                  <a:pt x="44" y="42"/>
                </a:lnTo>
                <a:lnTo>
                  <a:pt x="44" y="0"/>
                </a:lnTo>
                <a:lnTo>
                  <a:pt x="20" y="0"/>
                </a:lnTo>
                <a:lnTo>
                  <a:pt x="20" y="42"/>
                </a:lnTo>
                <a:lnTo>
                  <a:pt x="0" y="42"/>
                </a:lnTo>
                <a:lnTo>
                  <a:pt x="0" y="61"/>
                </a:lnTo>
                <a:lnTo>
                  <a:pt x="20" y="61"/>
                </a:lnTo>
                <a:lnTo>
                  <a:pt x="20" y="164"/>
                </a:lnTo>
                <a:lnTo>
                  <a:pt x="20" y="172"/>
                </a:lnTo>
                <a:lnTo>
                  <a:pt x="22" y="178"/>
                </a:lnTo>
                <a:lnTo>
                  <a:pt x="24" y="184"/>
                </a:lnTo>
                <a:lnTo>
                  <a:pt x="27" y="188"/>
                </a:lnTo>
                <a:lnTo>
                  <a:pt x="31" y="192"/>
                </a:lnTo>
                <a:lnTo>
                  <a:pt x="36" y="194"/>
                </a:lnTo>
                <a:lnTo>
                  <a:pt x="43" y="195"/>
                </a:lnTo>
                <a:lnTo>
                  <a:pt x="50" y="195"/>
                </a:lnTo>
                <a:lnTo>
                  <a:pt x="58" y="194"/>
                </a:lnTo>
                <a:lnTo>
                  <a:pt x="68" y="193"/>
                </a:lnTo>
                <a:lnTo>
                  <a:pt x="68" y="171"/>
                </a:lnTo>
                <a:lnTo>
                  <a:pt x="56" y="172"/>
                </a:lnTo>
                <a:lnTo>
                  <a:pt x="50" y="171"/>
                </a:lnTo>
                <a:lnTo>
                  <a:pt x="46" y="169"/>
                </a:lnTo>
                <a:lnTo>
                  <a:pt x="44" y="163"/>
                </a:lnTo>
                <a:lnTo>
                  <a:pt x="44" y="155"/>
                </a:lnTo>
                <a:close/>
              </a:path>
            </a:pathLst>
          </a:custGeom>
          <a:solidFill>
            <a:srgbClr val="000080"/>
          </a:solidFill>
          <a:ln w="9525">
            <a:noFill/>
            <a:round/>
            <a:headEnd/>
            <a:tailEnd/>
          </a:ln>
        </p:spPr>
        <p:txBody>
          <a:bodyPr/>
          <a:lstStyle/>
          <a:p>
            <a:endParaRPr lang="ru-RU"/>
          </a:p>
        </p:txBody>
      </p:sp>
      <p:sp>
        <p:nvSpPr>
          <p:cNvPr id="23953" name="Freeform 401"/>
          <p:cNvSpPr>
            <a:spLocks noEditPoints="1"/>
          </p:cNvSpPr>
          <p:nvPr/>
        </p:nvSpPr>
        <p:spPr bwMode="auto">
          <a:xfrm>
            <a:off x="5794375" y="2847705"/>
            <a:ext cx="60325" cy="84137"/>
          </a:xfrm>
          <a:custGeom>
            <a:avLst/>
            <a:gdLst>
              <a:gd name="T0" fmla="*/ 42416 w 128"/>
              <a:gd name="T1" fmla="*/ 52387 h 159"/>
              <a:gd name="T2" fmla="*/ 41002 w 128"/>
              <a:gd name="T3" fmla="*/ 60325 h 159"/>
              <a:gd name="T4" fmla="*/ 37232 w 128"/>
              <a:gd name="T5" fmla="*/ 66675 h 159"/>
              <a:gd name="T6" fmla="*/ 30634 w 128"/>
              <a:gd name="T7" fmla="*/ 70908 h 159"/>
              <a:gd name="T8" fmla="*/ 22622 w 128"/>
              <a:gd name="T9" fmla="*/ 71966 h 159"/>
              <a:gd name="T10" fmla="*/ 17909 w 128"/>
              <a:gd name="T11" fmla="*/ 71437 h 159"/>
              <a:gd name="T12" fmla="*/ 14139 w 128"/>
              <a:gd name="T13" fmla="*/ 69320 h 159"/>
              <a:gd name="T14" fmla="*/ 12254 w 128"/>
              <a:gd name="T15" fmla="*/ 64558 h 159"/>
              <a:gd name="T16" fmla="*/ 11311 w 128"/>
              <a:gd name="T17" fmla="*/ 59795 h 159"/>
              <a:gd name="T18" fmla="*/ 11782 w 128"/>
              <a:gd name="T19" fmla="*/ 54504 h 159"/>
              <a:gd name="T20" fmla="*/ 13667 w 128"/>
              <a:gd name="T21" fmla="*/ 50800 h 159"/>
              <a:gd name="T22" fmla="*/ 16966 w 128"/>
              <a:gd name="T23" fmla="*/ 47625 h 159"/>
              <a:gd name="T24" fmla="*/ 22151 w 128"/>
              <a:gd name="T25" fmla="*/ 46037 h 159"/>
              <a:gd name="T26" fmla="*/ 32990 w 128"/>
              <a:gd name="T27" fmla="*/ 44450 h 159"/>
              <a:gd name="T28" fmla="*/ 42416 w 128"/>
              <a:gd name="T29" fmla="*/ 40746 h 159"/>
              <a:gd name="T30" fmla="*/ 43359 w 128"/>
              <a:gd name="T31" fmla="*/ 74083 h 159"/>
              <a:gd name="T32" fmla="*/ 45244 w 128"/>
              <a:gd name="T33" fmla="*/ 78316 h 159"/>
              <a:gd name="T34" fmla="*/ 47600 w 128"/>
              <a:gd name="T35" fmla="*/ 81491 h 159"/>
              <a:gd name="T36" fmla="*/ 51370 w 128"/>
              <a:gd name="T37" fmla="*/ 83079 h 159"/>
              <a:gd name="T38" fmla="*/ 57026 w 128"/>
              <a:gd name="T39" fmla="*/ 82550 h 159"/>
              <a:gd name="T40" fmla="*/ 60325 w 128"/>
              <a:gd name="T41" fmla="*/ 71437 h 159"/>
              <a:gd name="T42" fmla="*/ 55612 w 128"/>
              <a:gd name="T43" fmla="*/ 71437 h 159"/>
              <a:gd name="T44" fmla="*/ 53256 w 128"/>
              <a:gd name="T45" fmla="*/ 67204 h 159"/>
              <a:gd name="T46" fmla="*/ 53256 w 128"/>
              <a:gd name="T47" fmla="*/ 24342 h 159"/>
              <a:gd name="T48" fmla="*/ 51842 w 128"/>
              <a:gd name="T49" fmla="*/ 13758 h 159"/>
              <a:gd name="T50" fmla="*/ 47600 w 128"/>
              <a:gd name="T51" fmla="*/ 5821 h 159"/>
              <a:gd name="T52" fmla="*/ 39588 w 128"/>
              <a:gd name="T53" fmla="*/ 1058 h 159"/>
              <a:gd name="T54" fmla="*/ 28749 w 128"/>
              <a:gd name="T55" fmla="*/ 0 h 159"/>
              <a:gd name="T56" fmla="*/ 17909 w 128"/>
              <a:gd name="T57" fmla="*/ 2117 h 159"/>
              <a:gd name="T58" fmla="*/ 9897 w 128"/>
              <a:gd name="T59" fmla="*/ 6879 h 159"/>
              <a:gd name="T60" fmla="*/ 4713 w 128"/>
              <a:gd name="T61" fmla="*/ 14817 h 159"/>
              <a:gd name="T62" fmla="*/ 2828 w 128"/>
              <a:gd name="T63" fmla="*/ 25400 h 159"/>
              <a:gd name="T64" fmla="*/ 13196 w 128"/>
              <a:gd name="T65" fmla="*/ 25929 h 159"/>
              <a:gd name="T66" fmla="*/ 14139 w 128"/>
              <a:gd name="T67" fmla="*/ 19579 h 159"/>
              <a:gd name="T68" fmla="*/ 16966 w 128"/>
              <a:gd name="T69" fmla="*/ 15346 h 159"/>
              <a:gd name="T70" fmla="*/ 21679 w 128"/>
              <a:gd name="T71" fmla="*/ 12171 h 159"/>
              <a:gd name="T72" fmla="*/ 28277 w 128"/>
              <a:gd name="T73" fmla="*/ 11642 h 159"/>
              <a:gd name="T74" fmla="*/ 34404 w 128"/>
              <a:gd name="T75" fmla="*/ 12171 h 159"/>
              <a:gd name="T76" fmla="*/ 39117 w 128"/>
              <a:gd name="T77" fmla="*/ 14817 h 159"/>
              <a:gd name="T78" fmla="*/ 41473 w 128"/>
              <a:gd name="T79" fmla="*/ 18521 h 159"/>
              <a:gd name="T80" fmla="*/ 42416 w 128"/>
              <a:gd name="T81" fmla="*/ 23283 h 159"/>
              <a:gd name="T82" fmla="*/ 41945 w 128"/>
              <a:gd name="T83" fmla="*/ 29104 h 159"/>
              <a:gd name="T84" fmla="*/ 39588 w 128"/>
              <a:gd name="T85" fmla="*/ 31750 h 159"/>
              <a:gd name="T86" fmla="*/ 32990 w 128"/>
              <a:gd name="T87" fmla="*/ 33337 h 159"/>
              <a:gd name="T88" fmla="*/ 22151 w 128"/>
              <a:gd name="T89" fmla="*/ 34396 h 159"/>
              <a:gd name="T90" fmla="*/ 12254 w 128"/>
              <a:gd name="T91" fmla="*/ 37571 h 159"/>
              <a:gd name="T92" fmla="*/ 5184 w 128"/>
              <a:gd name="T93" fmla="*/ 42862 h 159"/>
              <a:gd name="T94" fmla="*/ 1414 w 128"/>
              <a:gd name="T95" fmla="*/ 49741 h 159"/>
              <a:gd name="T96" fmla="*/ 0 w 128"/>
              <a:gd name="T97" fmla="*/ 59795 h 159"/>
              <a:gd name="T98" fmla="*/ 1414 w 128"/>
              <a:gd name="T99" fmla="*/ 69850 h 159"/>
              <a:gd name="T100" fmla="*/ 5184 w 128"/>
              <a:gd name="T101" fmla="*/ 77787 h 159"/>
              <a:gd name="T102" fmla="*/ 11782 w 128"/>
              <a:gd name="T103" fmla="*/ 82020 h 159"/>
              <a:gd name="T104" fmla="*/ 20737 w 128"/>
              <a:gd name="T105" fmla="*/ 84137 h 159"/>
              <a:gd name="T106" fmla="*/ 32990 w 128"/>
              <a:gd name="T107" fmla="*/ 80962 h 159"/>
              <a:gd name="T108" fmla="*/ 43359 w 128"/>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9"/>
              <a:gd name="T167" fmla="*/ 128 w 128"/>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9">
                <a:moveTo>
                  <a:pt x="90" y="77"/>
                </a:moveTo>
                <a:lnTo>
                  <a:pt x="90" y="99"/>
                </a:lnTo>
                <a:lnTo>
                  <a:pt x="89" y="107"/>
                </a:lnTo>
                <a:lnTo>
                  <a:pt x="87" y="114"/>
                </a:lnTo>
                <a:lnTo>
                  <a:pt x="84" y="120"/>
                </a:lnTo>
                <a:lnTo>
                  <a:pt x="79" y="126"/>
                </a:lnTo>
                <a:lnTo>
                  <a:pt x="72" y="131"/>
                </a:lnTo>
                <a:lnTo>
                  <a:pt x="65" y="134"/>
                </a:lnTo>
                <a:lnTo>
                  <a:pt x="58" y="135"/>
                </a:lnTo>
                <a:lnTo>
                  <a:pt x="48" y="136"/>
                </a:lnTo>
                <a:lnTo>
                  <a:pt x="43" y="136"/>
                </a:lnTo>
                <a:lnTo>
                  <a:pt x="38" y="135"/>
                </a:lnTo>
                <a:lnTo>
                  <a:pt x="33" y="133"/>
                </a:lnTo>
                <a:lnTo>
                  <a:pt x="30" y="131"/>
                </a:lnTo>
                <a:lnTo>
                  <a:pt x="27" y="127"/>
                </a:lnTo>
                <a:lnTo>
                  <a:pt x="26" y="122"/>
                </a:lnTo>
                <a:lnTo>
                  <a:pt x="24" y="118"/>
                </a:lnTo>
                <a:lnTo>
                  <a:pt x="24" y="113"/>
                </a:lnTo>
                <a:lnTo>
                  <a:pt x="24" y="107"/>
                </a:lnTo>
                <a:lnTo>
                  <a:pt x="25" y="103"/>
                </a:lnTo>
                <a:lnTo>
                  <a:pt x="27" y="99"/>
                </a:lnTo>
                <a:lnTo>
                  <a:pt x="29" y="96"/>
                </a:lnTo>
                <a:lnTo>
                  <a:pt x="32" y="92"/>
                </a:lnTo>
                <a:lnTo>
                  <a:pt x="36" y="90"/>
                </a:lnTo>
                <a:lnTo>
                  <a:pt x="42" y="89"/>
                </a:lnTo>
                <a:lnTo>
                  <a:pt x="47" y="87"/>
                </a:lnTo>
                <a:lnTo>
                  <a:pt x="59" y="85"/>
                </a:lnTo>
                <a:lnTo>
                  <a:pt x="70" y="84"/>
                </a:lnTo>
                <a:lnTo>
                  <a:pt x="81" y="82"/>
                </a:lnTo>
                <a:lnTo>
                  <a:pt x="90" y="77"/>
                </a:lnTo>
                <a:close/>
                <a:moveTo>
                  <a:pt x="92" y="134"/>
                </a:moveTo>
                <a:lnTo>
                  <a:pt x="92" y="140"/>
                </a:lnTo>
                <a:lnTo>
                  <a:pt x="93" y="145"/>
                </a:lnTo>
                <a:lnTo>
                  <a:pt x="96" y="148"/>
                </a:lnTo>
                <a:lnTo>
                  <a:pt x="98" y="152"/>
                </a:lnTo>
                <a:lnTo>
                  <a:pt x="101" y="154"/>
                </a:lnTo>
                <a:lnTo>
                  <a:pt x="105" y="156"/>
                </a:lnTo>
                <a:lnTo>
                  <a:pt x="109" y="157"/>
                </a:lnTo>
                <a:lnTo>
                  <a:pt x="116" y="157"/>
                </a:lnTo>
                <a:lnTo>
                  <a:pt x="121" y="156"/>
                </a:lnTo>
                <a:lnTo>
                  <a:pt x="128" y="155"/>
                </a:lnTo>
                <a:lnTo>
                  <a:pt x="128" y="135"/>
                </a:lnTo>
                <a:lnTo>
                  <a:pt x="122" y="136"/>
                </a:lnTo>
                <a:lnTo>
                  <a:pt x="118" y="135"/>
                </a:lnTo>
                <a:lnTo>
                  <a:pt x="115" y="132"/>
                </a:lnTo>
                <a:lnTo>
                  <a:pt x="113" y="127"/>
                </a:lnTo>
                <a:lnTo>
                  <a:pt x="113" y="120"/>
                </a:lnTo>
                <a:lnTo>
                  <a:pt x="113" y="46"/>
                </a:lnTo>
                <a:lnTo>
                  <a:pt x="112" y="35"/>
                </a:lnTo>
                <a:lnTo>
                  <a:pt x="110" y="26"/>
                </a:lnTo>
                <a:lnTo>
                  <a:pt x="106" y="18"/>
                </a:lnTo>
                <a:lnTo>
                  <a:pt x="101" y="11"/>
                </a:lnTo>
                <a:lnTo>
                  <a:pt x="93" y="6"/>
                </a:lnTo>
                <a:lnTo>
                  <a:pt x="84" y="2"/>
                </a:lnTo>
                <a:lnTo>
                  <a:pt x="73" y="1"/>
                </a:lnTo>
                <a:lnTo>
                  <a:pt x="61" y="0"/>
                </a:lnTo>
                <a:lnTo>
                  <a:pt x="48" y="1"/>
                </a:lnTo>
                <a:lnTo>
                  <a:pt x="38" y="4"/>
                </a:lnTo>
                <a:lnTo>
                  <a:pt x="28" y="7"/>
                </a:lnTo>
                <a:lnTo>
                  <a:pt x="21" y="13"/>
                </a:lnTo>
                <a:lnTo>
                  <a:pt x="14" y="20"/>
                </a:lnTo>
                <a:lnTo>
                  <a:pt x="10" y="28"/>
                </a:lnTo>
                <a:lnTo>
                  <a:pt x="7" y="37"/>
                </a:lnTo>
                <a:lnTo>
                  <a:pt x="6" y="48"/>
                </a:lnTo>
                <a:lnTo>
                  <a:pt x="6" y="49"/>
                </a:lnTo>
                <a:lnTo>
                  <a:pt x="28" y="49"/>
                </a:lnTo>
                <a:lnTo>
                  <a:pt x="28" y="43"/>
                </a:lnTo>
                <a:lnTo>
                  <a:pt x="30" y="37"/>
                </a:lnTo>
                <a:lnTo>
                  <a:pt x="32" y="33"/>
                </a:lnTo>
                <a:lnTo>
                  <a:pt x="36" y="29"/>
                </a:lnTo>
                <a:lnTo>
                  <a:pt x="41" y="26"/>
                </a:lnTo>
                <a:lnTo>
                  <a:pt x="46" y="23"/>
                </a:lnTo>
                <a:lnTo>
                  <a:pt x="52" y="22"/>
                </a:lnTo>
                <a:lnTo>
                  <a:pt x="60" y="22"/>
                </a:lnTo>
                <a:lnTo>
                  <a:pt x="67" y="22"/>
                </a:lnTo>
                <a:lnTo>
                  <a:pt x="73" y="23"/>
                </a:lnTo>
                <a:lnTo>
                  <a:pt x="79" y="26"/>
                </a:lnTo>
                <a:lnTo>
                  <a:pt x="83" y="28"/>
                </a:lnTo>
                <a:lnTo>
                  <a:pt x="86" y="30"/>
                </a:lnTo>
                <a:lnTo>
                  <a:pt x="88" y="35"/>
                </a:lnTo>
                <a:lnTo>
                  <a:pt x="90" y="39"/>
                </a:lnTo>
                <a:lnTo>
                  <a:pt x="90" y="44"/>
                </a:lnTo>
                <a:lnTo>
                  <a:pt x="90" y="50"/>
                </a:lnTo>
                <a:lnTo>
                  <a:pt x="89" y="55"/>
                </a:lnTo>
                <a:lnTo>
                  <a:pt x="88" y="57"/>
                </a:lnTo>
                <a:lnTo>
                  <a:pt x="84" y="60"/>
                </a:lnTo>
                <a:lnTo>
                  <a:pt x="79" y="62"/>
                </a:lnTo>
                <a:lnTo>
                  <a:pt x="70" y="63"/>
                </a:lnTo>
                <a:lnTo>
                  <a:pt x="60" y="64"/>
                </a:lnTo>
                <a:lnTo>
                  <a:pt x="47" y="65"/>
                </a:lnTo>
                <a:lnTo>
                  <a:pt x="35" y="68"/>
                </a:lnTo>
                <a:lnTo>
                  <a:pt x="26" y="71"/>
                </a:lnTo>
                <a:lnTo>
                  <a:pt x="17" y="75"/>
                </a:lnTo>
                <a:lnTo>
                  <a:pt x="11" y="81"/>
                </a:lnTo>
                <a:lnTo>
                  <a:pt x="6" y="86"/>
                </a:lnTo>
                <a:lnTo>
                  <a:pt x="3" y="94"/>
                </a:lnTo>
                <a:lnTo>
                  <a:pt x="1" y="103"/>
                </a:lnTo>
                <a:lnTo>
                  <a:pt x="0" y="113"/>
                </a:lnTo>
                <a:lnTo>
                  <a:pt x="1" y="124"/>
                </a:lnTo>
                <a:lnTo>
                  <a:pt x="3" y="132"/>
                </a:lnTo>
                <a:lnTo>
                  <a:pt x="6" y="140"/>
                </a:lnTo>
                <a:lnTo>
                  <a:pt x="11" y="147"/>
                </a:lnTo>
                <a:lnTo>
                  <a:pt x="17" y="152"/>
                </a:lnTo>
                <a:lnTo>
                  <a:pt x="25" y="155"/>
                </a:lnTo>
                <a:lnTo>
                  <a:pt x="34" y="157"/>
                </a:lnTo>
                <a:lnTo>
                  <a:pt x="44" y="159"/>
                </a:lnTo>
                <a:lnTo>
                  <a:pt x="58" y="157"/>
                </a:lnTo>
                <a:lnTo>
                  <a:pt x="70" y="153"/>
                </a:lnTo>
                <a:lnTo>
                  <a:pt x="82" y="145"/>
                </a:lnTo>
                <a:lnTo>
                  <a:pt x="92" y="134"/>
                </a:lnTo>
                <a:close/>
              </a:path>
            </a:pathLst>
          </a:custGeom>
          <a:solidFill>
            <a:srgbClr val="000080"/>
          </a:solidFill>
          <a:ln w="9525">
            <a:noFill/>
            <a:round/>
            <a:headEnd/>
            <a:tailEnd/>
          </a:ln>
        </p:spPr>
        <p:txBody>
          <a:bodyPr/>
          <a:lstStyle/>
          <a:p>
            <a:endParaRPr lang="ru-RU"/>
          </a:p>
        </p:txBody>
      </p:sp>
      <p:sp>
        <p:nvSpPr>
          <p:cNvPr id="23954" name="Freeform 402"/>
          <p:cNvSpPr>
            <a:spLocks/>
          </p:cNvSpPr>
          <p:nvPr/>
        </p:nvSpPr>
        <p:spPr bwMode="auto">
          <a:xfrm>
            <a:off x="5864225" y="2847705"/>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714 w 114"/>
              <a:gd name="T17" fmla="*/ 7989 h 155"/>
              <a:gd name="T18" fmla="*/ 48293 w 114"/>
              <a:gd name="T19" fmla="*/ 6391 h 155"/>
              <a:gd name="T20" fmla="*/ 45926 w 114"/>
              <a:gd name="T21" fmla="*/ 4261 h 155"/>
              <a:gd name="T22" fmla="*/ 43559 w 114"/>
              <a:gd name="T23" fmla="*/ 2663 h 155"/>
              <a:gd name="T24" fmla="*/ 41191 w 114"/>
              <a:gd name="T25" fmla="*/ 1065 h 155"/>
              <a:gd name="T26" fmla="*/ 37877 w 114"/>
              <a:gd name="T27" fmla="*/ 533 h 155"/>
              <a:gd name="T28" fmla="*/ 34563 w 114"/>
              <a:gd name="T29" fmla="*/ 0 h 155"/>
              <a:gd name="T30" fmla="*/ 31249 w 114"/>
              <a:gd name="T31" fmla="*/ 0 h 155"/>
              <a:gd name="T32" fmla="*/ 27934 w 114"/>
              <a:gd name="T33" fmla="*/ 0 h 155"/>
              <a:gd name="T34" fmla="*/ 25094 w 114"/>
              <a:gd name="T35" fmla="*/ 533 h 155"/>
              <a:gd name="T36" fmla="*/ 22253 w 114"/>
              <a:gd name="T37" fmla="*/ 2130 h 155"/>
              <a:gd name="T38" fmla="*/ 19412 w 114"/>
              <a:gd name="T39" fmla="*/ 3195 h 155"/>
              <a:gd name="T40" fmla="*/ 17045 w 114"/>
              <a:gd name="T41" fmla="*/ 4793 h 155"/>
              <a:gd name="T42" fmla="*/ 14677 w 114"/>
              <a:gd name="T43" fmla="*/ 7456 h 155"/>
              <a:gd name="T44" fmla="*/ 12784 w 114"/>
              <a:gd name="T45" fmla="*/ 10652 h 155"/>
              <a:gd name="T46" fmla="*/ 10416 w 114"/>
              <a:gd name="T47" fmla="*/ 13847 h 155"/>
              <a:gd name="T48" fmla="*/ 10416 w 114"/>
              <a:gd name="T49" fmla="*/ 2130 h 155"/>
              <a:gd name="T50" fmla="*/ 0 w 114"/>
              <a:gd name="T51" fmla="*/ 2130 h 155"/>
              <a:gd name="T52" fmla="*/ 0 w 114"/>
              <a:gd name="T53" fmla="*/ 82550 h 155"/>
              <a:gd name="T54" fmla="*/ 11363 w 114"/>
              <a:gd name="T55" fmla="*/ 82550 h 155"/>
              <a:gd name="T56" fmla="*/ 11363 w 114"/>
              <a:gd name="T57" fmla="*/ 36748 h 155"/>
              <a:gd name="T58" fmla="*/ 11837 w 114"/>
              <a:gd name="T59" fmla="*/ 30890 h 155"/>
              <a:gd name="T60" fmla="*/ 12784 w 114"/>
              <a:gd name="T61" fmla="*/ 26096 h 155"/>
              <a:gd name="T62" fmla="*/ 14204 w 114"/>
              <a:gd name="T63" fmla="*/ 21836 h 155"/>
              <a:gd name="T64" fmla="*/ 16098 w 114"/>
              <a:gd name="T65" fmla="*/ 18108 h 155"/>
              <a:gd name="T66" fmla="*/ 18939 w 114"/>
              <a:gd name="T67" fmla="*/ 15445 h 155"/>
              <a:gd name="T68" fmla="*/ 22253 w 114"/>
              <a:gd name="T69" fmla="*/ 13847 h 155"/>
              <a:gd name="T70" fmla="*/ 26041 w 114"/>
              <a:gd name="T71" fmla="*/ 12249 h 155"/>
              <a:gd name="T72" fmla="*/ 30302 w 114"/>
              <a:gd name="T73" fmla="*/ 11717 h 155"/>
              <a:gd name="T74" fmla="*/ 33616 w 114"/>
              <a:gd name="T75" fmla="*/ 12249 h 155"/>
              <a:gd name="T76" fmla="*/ 36457 w 114"/>
              <a:gd name="T77" fmla="*/ 13315 h 155"/>
              <a:gd name="T78" fmla="*/ 38824 w 114"/>
              <a:gd name="T79" fmla="*/ 14912 h 155"/>
              <a:gd name="T80" fmla="*/ 40718 w 114"/>
              <a:gd name="T81" fmla="*/ 17043 h 155"/>
              <a:gd name="T82" fmla="*/ 41665 w 114"/>
              <a:gd name="T83" fmla="*/ 19705 h 155"/>
              <a:gd name="T84" fmla="*/ 42612 w 114"/>
              <a:gd name="T85" fmla="*/ 23434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5" y="15"/>
                </a:lnTo>
                <a:lnTo>
                  <a:pt x="102" y="12"/>
                </a:lnTo>
                <a:lnTo>
                  <a:pt x="97" y="8"/>
                </a:lnTo>
                <a:lnTo>
                  <a:pt x="92" y="5"/>
                </a:lnTo>
                <a:lnTo>
                  <a:pt x="87" y="2"/>
                </a:lnTo>
                <a:lnTo>
                  <a:pt x="80" y="1"/>
                </a:lnTo>
                <a:lnTo>
                  <a:pt x="73" y="0"/>
                </a:lnTo>
                <a:lnTo>
                  <a:pt x="66" y="0"/>
                </a:lnTo>
                <a:lnTo>
                  <a:pt x="59" y="0"/>
                </a:lnTo>
                <a:lnTo>
                  <a:pt x="53" y="1"/>
                </a:lnTo>
                <a:lnTo>
                  <a:pt x="47" y="4"/>
                </a:lnTo>
                <a:lnTo>
                  <a:pt x="41" y="6"/>
                </a:lnTo>
                <a:lnTo>
                  <a:pt x="36" y="9"/>
                </a:lnTo>
                <a:lnTo>
                  <a:pt x="31" y="14"/>
                </a:lnTo>
                <a:lnTo>
                  <a:pt x="27" y="20"/>
                </a:lnTo>
                <a:lnTo>
                  <a:pt x="22" y="26"/>
                </a:lnTo>
                <a:lnTo>
                  <a:pt x="22" y="4"/>
                </a:lnTo>
                <a:lnTo>
                  <a:pt x="0" y="4"/>
                </a:lnTo>
                <a:lnTo>
                  <a:pt x="0" y="155"/>
                </a:lnTo>
                <a:lnTo>
                  <a:pt x="24" y="155"/>
                </a:lnTo>
                <a:lnTo>
                  <a:pt x="24" y="69"/>
                </a:lnTo>
                <a:lnTo>
                  <a:pt x="25" y="58"/>
                </a:lnTo>
                <a:lnTo>
                  <a:pt x="27" y="49"/>
                </a:lnTo>
                <a:lnTo>
                  <a:pt x="30" y="41"/>
                </a:lnTo>
                <a:lnTo>
                  <a:pt x="34" y="34"/>
                </a:lnTo>
                <a:lnTo>
                  <a:pt x="40" y="29"/>
                </a:lnTo>
                <a:lnTo>
                  <a:pt x="47" y="26"/>
                </a:lnTo>
                <a:lnTo>
                  <a:pt x="55" y="23"/>
                </a:lnTo>
                <a:lnTo>
                  <a:pt x="64" y="22"/>
                </a:lnTo>
                <a:lnTo>
                  <a:pt x="71" y="23"/>
                </a:lnTo>
                <a:lnTo>
                  <a:pt x="77" y="25"/>
                </a:lnTo>
                <a:lnTo>
                  <a:pt x="82" y="28"/>
                </a:lnTo>
                <a:lnTo>
                  <a:pt x="86" y="32"/>
                </a:lnTo>
                <a:lnTo>
                  <a:pt x="88" y="37"/>
                </a:lnTo>
                <a:lnTo>
                  <a:pt x="90" y="44"/>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3955" name="Freeform 403"/>
          <p:cNvSpPr>
            <a:spLocks/>
          </p:cNvSpPr>
          <p:nvPr/>
        </p:nvSpPr>
        <p:spPr bwMode="auto">
          <a:xfrm>
            <a:off x="5962650" y="2820717"/>
            <a:ext cx="68263" cy="109538"/>
          </a:xfrm>
          <a:custGeom>
            <a:avLst/>
            <a:gdLst>
              <a:gd name="T0" fmla="*/ 0 w 145"/>
              <a:gd name="T1" fmla="*/ 109538 h 207"/>
              <a:gd name="T2" fmla="*/ 68263 w 145"/>
              <a:gd name="T3" fmla="*/ 109538 h 207"/>
              <a:gd name="T4" fmla="*/ 68263 w 145"/>
              <a:gd name="T5" fmla="*/ 95780 h 207"/>
              <a:gd name="T6" fmla="*/ 15065 w 145"/>
              <a:gd name="T7" fmla="*/ 95780 h 207"/>
              <a:gd name="T8" fmla="*/ 68263 w 145"/>
              <a:gd name="T9" fmla="*/ 13229 h 207"/>
              <a:gd name="T10" fmla="*/ 68263 w 145"/>
              <a:gd name="T11" fmla="*/ 0 h 207"/>
              <a:gd name="T12" fmla="*/ 3295 w 145"/>
              <a:gd name="T13" fmla="*/ 0 h 207"/>
              <a:gd name="T14" fmla="*/ 3295 w 145"/>
              <a:gd name="T15" fmla="*/ 12700 h 207"/>
              <a:gd name="T16" fmla="*/ 54140 w 145"/>
              <a:gd name="T17" fmla="*/ 12700 h 207"/>
              <a:gd name="T18" fmla="*/ 0 w 145"/>
              <a:gd name="T19" fmla="*/ 97367 h 207"/>
              <a:gd name="T20" fmla="*/ 0 w 145"/>
              <a:gd name="T21" fmla="*/ 109538 h 2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5"/>
              <a:gd name="T34" fmla="*/ 0 h 207"/>
              <a:gd name="T35" fmla="*/ 145 w 145"/>
              <a:gd name="T36" fmla="*/ 207 h 2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5" h="207">
                <a:moveTo>
                  <a:pt x="0" y="207"/>
                </a:moveTo>
                <a:lnTo>
                  <a:pt x="145" y="207"/>
                </a:lnTo>
                <a:lnTo>
                  <a:pt x="145" y="181"/>
                </a:lnTo>
                <a:lnTo>
                  <a:pt x="32" y="181"/>
                </a:lnTo>
                <a:lnTo>
                  <a:pt x="145" y="25"/>
                </a:lnTo>
                <a:lnTo>
                  <a:pt x="145" y="0"/>
                </a:lnTo>
                <a:lnTo>
                  <a:pt x="7" y="0"/>
                </a:lnTo>
                <a:lnTo>
                  <a:pt x="7" y="24"/>
                </a:lnTo>
                <a:lnTo>
                  <a:pt x="115" y="24"/>
                </a:lnTo>
                <a:lnTo>
                  <a:pt x="0" y="184"/>
                </a:lnTo>
                <a:lnTo>
                  <a:pt x="0" y="207"/>
                </a:lnTo>
                <a:close/>
              </a:path>
            </a:pathLst>
          </a:custGeom>
          <a:solidFill>
            <a:srgbClr val="000080"/>
          </a:solidFill>
          <a:ln w="9525">
            <a:noFill/>
            <a:round/>
            <a:headEnd/>
            <a:tailEnd/>
          </a:ln>
        </p:spPr>
        <p:txBody>
          <a:bodyPr/>
          <a:lstStyle/>
          <a:p>
            <a:endParaRPr lang="ru-RU"/>
          </a:p>
        </p:txBody>
      </p:sp>
      <p:sp>
        <p:nvSpPr>
          <p:cNvPr id="23956" name="Rectangle 404"/>
          <p:cNvSpPr>
            <a:spLocks noChangeArrowheads="1"/>
          </p:cNvSpPr>
          <p:nvPr/>
        </p:nvSpPr>
        <p:spPr bwMode="auto">
          <a:xfrm>
            <a:off x="6046788" y="2912792"/>
            <a:ext cx="12700" cy="17463"/>
          </a:xfrm>
          <a:prstGeom prst="rect">
            <a:avLst/>
          </a:prstGeom>
          <a:solidFill>
            <a:srgbClr val="000080"/>
          </a:solidFill>
          <a:ln w="9525">
            <a:noFill/>
            <a:miter lim="800000"/>
            <a:headEnd/>
            <a:tailEnd/>
          </a:ln>
        </p:spPr>
        <p:txBody>
          <a:bodyPr/>
          <a:lstStyle/>
          <a:p>
            <a:endParaRPr lang="ru-RU"/>
          </a:p>
        </p:txBody>
      </p:sp>
      <p:sp>
        <p:nvSpPr>
          <p:cNvPr id="23957" name="Freeform 405"/>
          <p:cNvSpPr>
            <a:spLocks/>
          </p:cNvSpPr>
          <p:nvPr/>
        </p:nvSpPr>
        <p:spPr bwMode="auto">
          <a:xfrm>
            <a:off x="4851400" y="3017567"/>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3"/>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0"/>
                </a:lnTo>
                <a:lnTo>
                  <a:pt x="4" y="66"/>
                </a:lnTo>
                <a:lnTo>
                  <a:pt x="4" y="67"/>
                </a:lnTo>
                <a:lnTo>
                  <a:pt x="27" y="67"/>
                </a:lnTo>
                <a:lnTo>
                  <a:pt x="28" y="56"/>
                </a:lnTo>
                <a:lnTo>
                  <a:pt x="31" y="48"/>
                </a:lnTo>
                <a:lnTo>
                  <a:pt x="33" y="41"/>
                </a:lnTo>
                <a:lnTo>
                  <a:pt x="37" y="34"/>
                </a:lnTo>
                <a:lnTo>
                  <a:pt x="41" y="30"/>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49"/>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5"/>
                </a:lnTo>
                <a:lnTo>
                  <a:pt x="0" y="135"/>
                </a:lnTo>
                <a:close/>
              </a:path>
            </a:pathLst>
          </a:custGeom>
          <a:solidFill>
            <a:srgbClr val="000080"/>
          </a:solidFill>
          <a:ln w="9525">
            <a:noFill/>
            <a:round/>
            <a:headEnd/>
            <a:tailEnd/>
          </a:ln>
        </p:spPr>
        <p:txBody>
          <a:bodyPr/>
          <a:lstStyle/>
          <a:p>
            <a:endParaRPr lang="ru-RU"/>
          </a:p>
        </p:txBody>
      </p:sp>
      <p:sp>
        <p:nvSpPr>
          <p:cNvPr id="23958" name="Freeform 406"/>
          <p:cNvSpPr>
            <a:spLocks/>
          </p:cNvSpPr>
          <p:nvPr/>
        </p:nvSpPr>
        <p:spPr bwMode="auto">
          <a:xfrm>
            <a:off x="4919663" y="3019155"/>
            <a:ext cx="58737" cy="106362"/>
          </a:xfrm>
          <a:custGeom>
            <a:avLst/>
            <a:gdLst>
              <a:gd name="T0" fmla="*/ 925 w 127"/>
              <a:gd name="T1" fmla="*/ 82431 h 200"/>
              <a:gd name="T2" fmla="*/ 5550 w 127"/>
              <a:gd name="T3" fmla="*/ 93599 h 200"/>
              <a:gd name="T4" fmla="*/ 12950 w 127"/>
              <a:gd name="T5" fmla="*/ 101576 h 200"/>
              <a:gd name="T6" fmla="*/ 23125 w 127"/>
              <a:gd name="T7" fmla="*/ 105830 h 200"/>
              <a:gd name="T8" fmla="*/ 35150 w 127"/>
              <a:gd name="T9" fmla="*/ 105830 h 200"/>
              <a:gd name="T10" fmla="*/ 45787 w 127"/>
              <a:gd name="T11" fmla="*/ 100512 h 200"/>
              <a:gd name="T12" fmla="*/ 53650 w 127"/>
              <a:gd name="T13" fmla="*/ 90940 h 200"/>
              <a:gd name="T14" fmla="*/ 58275 w 127"/>
              <a:gd name="T15" fmla="*/ 77112 h 200"/>
              <a:gd name="T16" fmla="*/ 58275 w 127"/>
              <a:gd name="T17" fmla="*/ 61158 h 200"/>
              <a:gd name="T18" fmla="*/ 54112 w 127"/>
              <a:gd name="T19" fmla="*/ 48927 h 200"/>
              <a:gd name="T20" fmla="*/ 47175 w 127"/>
              <a:gd name="T21" fmla="*/ 39354 h 200"/>
              <a:gd name="T22" fmla="*/ 36075 w 127"/>
              <a:gd name="T23" fmla="*/ 34568 h 200"/>
              <a:gd name="T24" fmla="*/ 25437 w 127"/>
              <a:gd name="T25" fmla="*/ 34568 h 200"/>
              <a:gd name="T26" fmla="*/ 17112 w 127"/>
              <a:gd name="T27" fmla="*/ 37759 h 200"/>
              <a:gd name="T28" fmla="*/ 17112 w 127"/>
              <a:gd name="T29" fmla="*/ 12232 h 200"/>
              <a:gd name="T30" fmla="*/ 54112 w 127"/>
              <a:gd name="T31" fmla="*/ 0 h 200"/>
              <a:gd name="T32" fmla="*/ 2775 w 127"/>
              <a:gd name="T33" fmla="*/ 56372 h 200"/>
              <a:gd name="T34" fmla="*/ 15725 w 127"/>
              <a:gd name="T35" fmla="*/ 52117 h 200"/>
              <a:gd name="T36" fmla="*/ 23587 w 127"/>
              <a:gd name="T37" fmla="*/ 46799 h 200"/>
              <a:gd name="T38" fmla="*/ 32375 w 127"/>
              <a:gd name="T39" fmla="*/ 46799 h 200"/>
              <a:gd name="T40" fmla="*/ 39312 w 127"/>
              <a:gd name="T41" fmla="*/ 49990 h 200"/>
              <a:gd name="T42" fmla="*/ 43937 w 127"/>
              <a:gd name="T43" fmla="*/ 56372 h 200"/>
              <a:gd name="T44" fmla="*/ 46712 w 127"/>
              <a:gd name="T45" fmla="*/ 64881 h 200"/>
              <a:gd name="T46" fmla="*/ 46712 w 127"/>
              <a:gd name="T47" fmla="*/ 74985 h 200"/>
              <a:gd name="T48" fmla="*/ 43937 w 127"/>
              <a:gd name="T49" fmla="*/ 83494 h 200"/>
              <a:gd name="T50" fmla="*/ 39312 w 127"/>
              <a:gd name="T51" fmla="*/ 89876 h 200"/>
              <a:gd name="T52" fmla="*/ 32375 w 127"/>
              <a:gd name="T53" fmla="*/ 93067 h 200"/>
              <a:gd name="T54" fmla="*/ 24975 w 127"/>
              <a:gd name="T55" fmla="*/ 93599 h 200"/>
              <a:gd name="T56" fmla="*/ 18962 w 127"/>
              <a:gd name="T57" fmla="*/ 90940 h 200"/>
              <a:gd name="T58" fmla="*/ 14800 w 127"/>
              <a:gd name="T59" fmla="*/ 86153 h 200"/>
              <a:gd name="T60" fmla="*/ 12025 w 127"/>
              <a:gd name="T61" fmla="*/ 79772 h 200"/>
              <a:gd name="T62" fmla="*/ 0 w 127"/>
              <a:gd name="T63" fmla="*/ 76049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7"/>
              <a:gd name="T97" fmla="*/ 0 h 200"/>
              <a:gd name="T98" fmla="*/ 127 w 127"/>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7" h="200">
                <a:moveTo>
                  <a:pt x="0" y="143"/>
                </a:moveTo>
                <a:lnTo>
                  <a:pt x="2" y="155"/>
                </a:lnTo>
                <a:lnTo>
                  <a:pt x="7" y="166"/>
                </a:lnTo>
                <a:lnTo>
                  <a:pt x="12" y="176"/>
                </a:lnTo>
                <a:lnTo>
                  <a:pt x="19" y="185"/>
                </a:lnTo>
                <a:lnTo>
                  <a:pt x="28" y="191"/>
                </a:lnTo>
                <a:lnTo>
                  <a:pt x="38" y="196"/>
                </a:lnTo>
                <a:lnTo>
                  <a:pt x="50" y="199"/>
                </a:lnTo>
                <a:lnTo>
                  <a:pt x="62" y="200"/>
                </a:lnTo>
                <a:lnTo>
                  <a:pt x="76" y="199"/>
                </a:lnTo>
                <a:lnTo>
                  <a:pt x="89" y="196"/>
                </a:lnTo>
                <a:lnTo>
                  <a:pt x="99" y="189"/>
                </a:lnTo>
                <a:lnTo>
                  <a:pt x="109" y="180"/>
                </a:lnTo>
                <a:lnTo>
                  <a:pt x="116" y="171"/>
                </a:lnTo>
                <a:lnTo>
                  <a:pt x="123" y="158"/>
                </a:lnTo>
                <a:lnTo>
                  <a:pt x="126" y="145"/>
                </a:lnTo>
                <a:lnTo>
                  <a:pt x="127" y="130"/>
                </a:lnTo>
                <a:lnTo>
                  <a:pt x="126" y="115"/>
                </a:lnTo>
                <a:lnTo>
                  <a:pt x="123" y="102"/>
                </a:lnTo>
                <a:lnTo>
                  <a:pt x="117" y="92"/>
                </a:lnTo>
                <a:lnTo>
                  <a:pt x="110" y="83"/>
                </a:lnTo>
                <a:lnTo>
                  <a:pt x="102" y="74"/>
                </a:lnTo>
                <a:lnTo>
                  <a:pt x="91" y="69"/>
                </a:lnTo>
                <a:lnTo>
                  <a:pt x="78" y="65"/>
                </a:lnTo>
                <a:lnTo>
                  <a:pt x="66" y="64"/>
                </a:lnTo>
                <a:lnTo>
                  <a:pt x="55" y="65"/>
                </a:lnTo>
                <a:lnTo>
                  <a:pt x="46" y="67"/>
                </a:lnTo>
                <a:lnTo>
                  <a:pt x="37" y="71"/>
                </a:lnTo>
                <a:lnTo>
                  <a:pt x="30" y="77"/>
                </a:lnTo>
                <a:lnTo>
                  <a:pt x="37" y="23"/>
                </a:lnTo>
                <a:lnTo>
                  <a:pt x="117" y="23"/>
                </a:lnTo>
                <a:lnTo>
                  <a:pt x="117" y="0"/>
                </a:lnTo>
                <a:lnTo>
                  <a:pt x="20" y="0"/>
                </a:lnTo>
                <a:lnTo>
                  <a:pt x="6" y="106"/>
                </a:lnTo>
                <a:lnTo>
                  <a:pt x="27" y="106"/>
                </a:lnTo>
                <a:lnTo>
                  <a:pt x="34" y="98"/>
                </a:lnTo>
                <a:lnTo>
                  <a:pt x="41" y="92"/>
                </a:lnTo>
                <a:lnTo>
                  <a:pt x="51" y="88"/>
                </a:lnTo>
                <a:lnTo>
                  <a:pt x="62" y="87"/>
                </a:lnTo>
                <a:lnTo>
                  <a:pt x="70" y="88"/>
                </a:lnTo>
                <a:lnTo>
                  <a:pt x="78" y="91"/>
                </a:lnTo>
                <a:lnTo>
                  <a:pt x="85" y="94"/>
                </a:lnTo>
                <a:lnTo>
                  <a:pt x="91" y="99"/>
                </a:lnTo>
                <a:lnTo>
                  <a:pt x="95" y="106"/>
                </a:lnTo>
                <a:lnTo>
                  <a:pt x="98" y="113"/>
                </a:lnTo>
                <a:lnTo>
                  <a:pt x="101" y="122"/>
                </a:lnTo>
                <a:lnTo>
                  <a:pt x="102" y="131"/>
                </a:lnTo>
                <a:lnTo>
                  <a:pt x="101" y="141"/>
                </a:lnTo>
                <a:lnTo>
                  <a:pt x="98" y="150"/>
                </a:lnTo>
                <a:lnTo>
                  <a:pt x="95" y="157"/>
                </a:lnTo>
                <a:lnTo>
                  <a:pt x="90" y="164"/>
                </a:lnTo>
                <a:lnTo>
                  <a:pt x="85" y="169"/>
                </a:lnTo>
                <a:lnTo>
                  <a:pt x="77" y="172"/>
                </a:lnTo>
                <a:lnTo>
                  <a:pt x="70" y="175"/>
                </a:lnTo>
                <a:lnTo>
                  <a:pt x="62" y="176"/>
                </a:lnTo>
                <a:lnTo>
                  <a:pt x="54" y="176"/>
                </a:lnTo>
                <a:lnTo>
                  <a:pt x="48" y="173"/>
                </a:lnTo>
                <a:lnTo>
                  <a:pt x="41" y="171"/>
                </a:lnTo>
                <a:lnTo>
                  <a:pt x="36" y="168"/>
                </a:lnTo>
                <a:lnTo>
                  <a:pt x="32" y="162"/>
                </a:lnTo>
                <a:lnTo>
                  <a:pt x="29" y="157"/>
                </a:lnTo>
                <a:lnTo>
                  <a:pt x="26" y="150"/>
                </a:lnTo>
                <a:lnTo>
                  <a:pt x="25" y="143"/>
                </a:lnTo>
                <a:lnTo>
                  <a:pt x="0" y="143"/>
                </a:lnTo>
                <a:close/>
              </a:path>
            </a:pathLst>
          </a:custGeom>
          <a:solidFill>
            <a:srgbClr val="000080"/>
          </a:solidFill>
          <a:ln w="9525">
            <a:noFill/>
            <a:round/>
            <a:headEnd/>
            <a:tailEnd/>
          </a:ln>
        </p:spPr>
        <p:txBody>
          <a:bodyPr/>
          <a:lstStyle/>
          <a:p>
            <a:endParaRPr lang="ru-RU"/>
          </a:p>
        </p:txBody>
      </p:sp>
      <p:sp>
        <p:nvSpPr>
          <p:cNvPr id="23959" name="Freeform 407"/>
          <p:cNvSpPr>
            <a:spLocks/>
          </p:cNvSpPr>
          <p:nvPr/>
        </p:nvSpPr>
        <p:spPr bwMode="auto">
          <a:xfrm>
            <a:off x="5537200" y="3012805"/>
            <a:ext cx="60325" cy="109537"/>
          </a:xfrm>
          <a:custGeom>
            <a:avLst/>
            <a:gdLst>
              <a:gd name="T0" fmla="*/ 0 w 127"/>
              <a:gd name="T1" fmla="*/ 109537 h 208"/>
              <a:gd name="T2" fmla="*/ 12350 w 127"/>
              <a:gd name="T3" fmla="*/ 109537 h 208"/>
              <a:gd name="T4" fmla="*/ 12350 w 127"/>
              <a:gd name="T5" fmla="*/ 58981 h 208"/>
              <a:gd name="T6" fmla="*/ 54150 w 127"/>
              <a:gd name="T7" fmla="*/ 58981 h 208"/>
              <a:gd name="T8" fmla="*/ 54150 w 127"/>
              <a:gd name="T9" fmla="*/ 45289 h 208"/>
              <a:gd name="T10" fmla="*/ 12350 w 127"/>
              <a:gd name="T11" fmla="*/ 45289 h 208"/>
              <a:gd name="T12" fmla="*/ 12350 w 127"/>
              <a:gd name="T13" fmla="*/ 13692 h 208"/>
              <a:gd name="T14" fmla="*/ 60325 w 127"/>
              <a:gd name="T15" fmla="*/ 13692 h 208"/>
              <a:gd name="T16" fmla="*/ 60325 w 127"/>
              <a:gd name="T17" fmla="*/ 0 h 208"/>
              <a:gd name="T18" fmla="*/ 0 w 127"/>
              <a:gd name="T19" fmla="*/ 0 h 208"/>
              <a:gd name="T20" fmla="*/ 0 w 127"/>
              <a:gd name="T21" fmla="*/ 109537 h 2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7"/>
              <a:gd name="T34" fmla="*/ 0 h 208"/>
              <a:gd name="T35" fmla="*/ 127 w 127"/>
              <a:gd name="T36" fmla="*/ 208 h 2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7" h="208">
                <a:moveTo>
                  <a:pt x="0" y="208"/>
                </a:moveTo>
                <a:lnTo>
                  <a:pt x="26" y="208"/>
                </a:lnTo>
                <a:lnTo>
                  <a:pt x="26" y="112"/>
                </a:lnTo>
                <a:lnTo>
                  <a:pt x="114" y="112"/>
                </a:lnTo>
                <a:lnTo>
                  <a:pt x="114" y="86"/>
                </a:lnTo>
                <a:lnTo>
                  <a:pt x="26" y="86"/>
                </a:lnTo>
                <a:lnTo>
                  <a:pt x="26" y="26"/>
                </a:lnTo>
                <a:lnTo>
                  <a:pt x="127" y="26"/>
                </a:lnTo>
                <a:lnTo>
                  <a:pt x="127" y="0"/>
                </a:lnTo>
                <a:lnTo>
                  <a:pt x="0" y="0"/>
                </a:lnTo>
                <a:lnTo>
                  <a:pt x="0" y="208"/>
                </a:lnTo>
                <a:close/>
              </a:path>
            </a:pathLst>
          </a:custGeom>
          <a:solidFill>
            <a:srgbClr val="000080"/>
          </a:solidFill>
          <a:ln w="9525">
            <a:noFill/>
            <a:round/>
            <a:headEnd/>
            <a:tailEnd/>
          </a:ln>
        </p:spPr>
        <p:txBody>
          <a:bodyPr/>
          <a:lstStyle/>
          <a:p>
            <a:endParaRPr lang="ru-RU"/>
          </a:p>
        </p:txBody>
      </p:sp>
      <p:sp>
        <p:nvSpPr>
          <p:cNvPr id="23960" name="Freeform 408"/>
          <p:cNvSpPr>
            <a:spLocks noEditPoints="1"/>
          </p:cNvSpPr>
          <p:nvPr/>
        </p:nvSpPr>
        <p:spPr bwMode="auto">
          <a:xfrm>
            <a:off x="5607050" y="3012805"/>
            <a:ext cx="12700" cy="109537"/>
          </a:xfrm>
          <a:custGeom>
            <a:avLst/>
            <a:gdLst>
              <a:gd name="T0" fmla="*/ 0 w 23"/>
              <a:gd name="T1" fmla="*/ 109537 h 208"/>
              <a:gd name="T2" fmla="*/ 12700 w 23"/>
              <a:gd name="T3" fmla="*/ 109537 h 208"/>
              <a:gd name="T4" fmla="*/ 12700 w 23"/>
              <a:gd name="T5" fmla="*/ 29491 h 208"/>
              <a:gd name="T6" fmla="*/ 0 w 23"/>
              <a:gd name="T7" fmla="*/ 29491 h 208"/>
              <a:gd name="T8" fmla="*/ 0 w 23"/>
              <a:gd name="T9" fmla="*/ 109537 h 208"/>
              <a:gd name="T10" fmla="*/ 0 w 23"/>
              <a:gd name="T11" fmla="*/ 14745 h 208"/>
              <a:gd name="T12" fmla="*/ 12700 w 23"/>
              <a:gd name="T13" fmla="*/ 14745 h 208"/>
              <a:gd name="T14" fmla="*/ 12700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961" name="Freeform 409"/>
          <p:cNvSpPr>
            <a:spLocks noEditPoints="1"/>
          </p:cNvSpPr>
          <p:nvPr/>
        </p:nvSpPr>
        <p:spPr bwMode="auto">
          <a:xfrm>
            <a:off x="5632450" y="3012805"/>
            <a:ext cx="58738" cy="111125"/>
          </a:xfrm>
          <a:custGeom>
            <a:avLst/>
            <a:gdLst>
              <a:gd name="T0" fmla="*/ 58738 w 126"/>
              <a:gd name="T1" fmla="*/ 0 h 211"/>
              <a:gd name="T2" fmla="*/ 48482 w 126"/>
              <a:gd name="T3" fmla="*/ 0 h 211"/>
              <a:gd name="T4" fmla="*/ 48482 w 126"/>
              <a:gd name="T5" fmla="*/ 40026 h 211"/>
              <a:gd name="T6" fmla="*/ 44753 w 126"/>
              <a:gd name="T7" fmla="*/ 34233 h 211"/>
              <a:gd name="T8" fmla="*/ 39625 w 126"/>
              <a:gd name="T9" fmla="*/ 30546 h 211"/>
              <a:gd name="T10" fmla="*/ 34497 w 126"/>
              <a:gd name="T11" fmla="*/ 28440 h 211"/>
              <a:gd name="T12" fmla="*/ 27970 w 126"/>
              <a:gd name="T13" fmla="*/ 27913 h 211"/>
              <a:gd name="T14" fmla="*/ 21910 w 126"/>
              <a:gd name="T15" fmla="*/ 28440 h 211"/>
              <a:gd name="T16" fmla="*/ 16782 w 126"/>
              <a:gd name="T17" fmla="*/ 30546 h 211"/>
              <a:gd name="T18" fmla="*/ 11654 w 126"/>
              <a:gd name="T19" fmla="*/ 33706 h 211"/>
              <a:gd name="T20" fmla="*/ 7925 w 126"/>
              <a:gd name="T21" fmla="*/ 38973 h 211"/>
              <a:gd name="T22" fmla="*/ 4196 w 126"/>
              <a:gd name="T23" fmla="*/ 44766 h 211"/>
              <a:gd name="T24" fmla="*/ 1865 w 126"/>
              <a:gd name="T25" fmla="*/ 52139 h 211"/>
              <a:gd name="T26" fmla="*/ 466 w 126"/>
              <a:gd name="T27" fmla="*/ 60039 h 211"/>
              <a:gd name="T28" fmla="*/ 0 w 126"/>
              <a:gd name="T29" fmla="*/ 69519 h 211"/>
              <a:gd name="T30" fmla="*/ 466 w 126"/>
              <a:gd name="T31" fmla="*/ 78472 h 211"/>
              <a:gd name="T32" fmla="*/ 1865 w 126"/>
              <a:gd name="T33" fmla="*/ 87425 h 211"/>
              <a:gd name="T34" fmla="*/ 4196 w 126"/>
              <a:gd name="T35" fmla="*/ 93745 h 211"/>
              <a:gd name="T36" fmla="*/ 7925 w 126"/>
              <a:gd name="T37" fmla="*/ 100065 h 211"/>
              <a:gd name="T38" fmla="*/ 11654 w 126"/>
              <a:gd name="T39" fmla="*/ 104805 h 211"/>
              <a:gd name="T40" fmla="*/ 16782 w 126"/>
              <a:gd name="T41" fmla="*/ 107965 h 211"/>
              <a:gd name="T42" fmla="*/ 21910 w 126"/>
              <a:gd name="T43" fmla="*/ 110598 h 211"/>
              <a:gd name="T44" fmla="*/ 27970 w 126"/>
              <a:gd name="T45" fmla="*/ 111125 h 211"/>
              <a:gd name="T46" fmla="*/ 33565 w 126"/>
              <a:gd name="T47" fmla="*/ 110598 h 211"/>
              <a:gd name="T48" fmla="*/ 39159 w 126"/>
              <a:gd name="T49" fmla="*/ 107965 h 211"/>
              <a:gd name="T50" fmla="*/ 44287 w 126"/>
              <a:gd name="T51" fmla="*/ 104278 h 211"/>
              <a:gd name="T52" fmla="*/ 48482 w 126"/>
              <a:gd name="T53" fmla="*/ 99012 h 211"/>
              <a:gd name="T54" fmla="*/ 48482 w 126"/>
              <a:gd name="T55" fmla="*/ 109545 h 211"/>
              <a:gd name="T56" fmla="*/ 58738 w 126"/>
              <a:gd name="T57" fmla="*/ 109545 h 211"/>
              <a:gd name="T58" fmla="*/ 58738 w 126"/>
              <a:gd name="T59" fmla="*/ 0 h 211"/>
              <a:gd name="T60" fmla="*/ 48948 w 126"/>
              <a:gd name="T61" fmla="*/ 69519 h 211"/>
              <a:gd name="T62" fmla="*/ 48482 w 126"/>
              <a:gd name="T63" fmla="*/ 76366 h 211"/>
              <a:gd name="T64" fmla="*/ 47550 w 126"/>
              <a:gd name="T65" fmla="*/ 82159 h 211"/>
              <a:gd name="T66" fmla="*/ 46151 w 126"/>
              <a:gd name="T67" fmla="*/ 87425 h 211"/>
              <a:gd name="T68" fmla="*/ 44287 w 126"/>
              <a:gd name="T69" fmla="*/ 91639 h 211"/>
              <a:gd name="T70" fmla="*/ 41023 w 126"/>
              <a:gd name="T71" fmla="*/ 95325 h 211"/>
              <a:gd name="T72" fmla="*/ 38226 w 126"/>
              <a:gd name="T73" fmla="*/ 97432 h 211"/>
              <a:gd name="T74" fmla="*/ 34497 w 126"/>
              <a:gd name="T75" fmla="*/ 99012 h 211"/>
              <a:gd name="T76" fmla="*/ 30301 w 126"/>
              <a:gd name="T77" fmla="*/ 99539 h 211"/>
              <a:gd name="T78" fmla="*/ 26106 w 126"/>
              <a:gd name="T79" fmla="*/ 99012 h 211"/>
              <a:gd name="T80" fmla="*/ 22376 w 126"/>
              <a:gd name="T81" fmla="*/ 97432 h 211"/>
              <a:gd name="T82" fmla="*/ 19113 w 126"/>
              <a:gd name="T83" fmla="*/ 95325 h 211"/>
              <a:gd name="T84" fmla="*/ 16316 w 126"/>
              <a:gd name="T85" fmla="*/ 92165 h 211"/>
              <a:gd name="T86" fmla="*/ 13985 w 126"/>
              <a:gd name="T87" fmla="*/ 87952 h 211"/>
              <a:gd name="T88" fmla="*/ 12587 w 126"/>
              <a:gd name="T89" fmla="*/ 82685 h 211"/>
              <a:gd name="T90" fmla="*/ 11654 w 126"/>
              <a:gd name="T91" fmla="*/ 77419 h 211"/>
              <a:gd name="T92" fmla="*/ 11188 w 126"/>
              <a:gd name="T93" fmla="*/ 70572 h 211"/>
              <a:gd name="T94" fmla="*/ 11654 w 126"/>
              <a:gd name="T95" fmla="*/ 63726 h 211"/>
              <a:gd name="T96" fmla="*/ 12587 w 126"/>
              <a:gd name="T97" fmla="*/ 57932 h 211"/>
              <a:gd name="T98" fmla="*/ 13985 w 126"/>
              <a:gd name="T99" fmla="*/ 52139 h 211"/>
              <a:gd name="T100" fmla="*/ 16316 w 126"/>
              <a:gd name="T101" fmla="*/ 47926 h 211"/>
              <a:gd name="T102" fmla="*/ 19113 w 126"/>
              <a:gd name="T103" fmla="*/ 44239 h 211"/>
              <a:gd name="T104" fmla="*/ 21910 w 126"/>
              <a:gd name="T105" fmla="*/ 41606 h 211"/>
              <a:gd name="T106" fmla="*/ 26106 w 126"/>
              <a:gd name="T107" fmla="*/ 40553 h 211"/>
              <a:gd name="T108" fmla="*/ 29835 w 126"/>
              <a:gd name="T109" fmla="*/ 40026 h 211"/>
              <a:gd name="T110" fmla="*/ 34497 w 126"/>
              <a:gd name="T111" fmla="*/ 40553 h 211"/>
              <a:gd name="T112" fmla="*/ 38226 w 126"/>
              <a:gd name="T113" fmla="*/ 41606 h 211"/>
              <a:gd name="T114" fmla="*/ 41490 w 126"/>
              <a:gd name="T115" fmla="*/ 44239 h 211"/>
              <a:gd name="T116" fmla="*/ 44287 w 126"/>
              <a:gd name="T117" fmla="*/ 47399 h 211"/>
              <a:gd name="T118" fmla="*/ 46617 w 126"/>
              <a:gd name="T119" fmla="*/ 51613 h 211"/>
              <a:gd name="T120" fmla="*/ 48016 w 126"/>
              <a:gd name="T121" fmla="*/ 56352 h 211"/>
              <a:gd name="T122" fmla="*/ 48482 w 126"/>
              <a:gd name="T123" fmla="*/ 62672 h 211"/>
              <a:gd name="T124" fmla="*/ 48948 w 126"/>
              <a:gd name="T125" fmla="*/ 69519 h 21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6"/>
              <a:gd name="T190" fmla="*/ 0 h 211"/>
              <a:gd name="T191" fmla="*/ 126 w 126"/>
              <a:gd name="T192" fmla="*/ 211 h 21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6" h="211">
                <a:moveTo>
                  <a:pt x="126" y="0"/>
                </a:moveTo>
                <a:lnTo>
                  <a:pt x="104" y="0"/>
                </a:lnTo>
                <a:lnTo>
                  <a:pt x="104" y="76"/>
                </a:lnTo>
                <a:lnTo>
                  <a:pt x="96" y="65"/>
                </a:lnTo>
                <a:lnTo>
                  <a:pt x="85" y="58"/>
                </a:lnTo>
                <a:lnTo>
                  <a:pt x="74" y="54"/>
                </a:lnTo>
                <a:lnTo>
                  <a:pt x="60" y="53"/>
                </a:lnTo>
                <a:lnTo>
                  <a:pt x="47" y="54"/>
                </a:lnTo>
                <a:lnTo>
                  <a:pt x="36" y="58"/>
                </a:lnTo>
                <a:lnTo>
                  <a:pt x="25" y="64"/>
                </a:lnTo>
                <a:lnTo>
                  <a:pt x="17" y="74"/>
                </a:lnTo>
                <a:lnTo>
                  <a:pt x="9" y="85"/>
                </a:lnTo>
                <a:lnTo>
                  <a:pt x="4" y="99"/>
                </a:lnTo>
                <a:lnTo>
                  <a:pt x="1" y="114"/>
                </a:lnTo>
                <a:lnTo>
                  <a:pt x="0" y="132"/>
                </a:lnTo>
                <a:lnTo>
                  <a:pt x="1" y="149"/>
                </a:lnTo>
                <a:lnTo>
                  <a:pt x="4" y="166"/>
                </a:lnTo>
                <a:lnTo>
                  <a:pt x="9" y="178"/>
                </a:lnTo>
                <a:lnTo>
                  <a:pt x="17" y="190"/>
                </a:lnTo>
                <a:lnTo>
                  <a:pt x="25" y="199"/>
                </a:lnTo>
                <a:lnTo>
                  <a:pt x="36" y="205"/>
                </a:lnTo>
                <a:lnTo>
                  <a:pt x="47" y="210"/>
                </a:lnTo>
                <a:lnTo>
                  <a:pt x="60" y="211"/>
                </a:lnTo>
                <a:lnTo>
                  <a:pt x="72" y="210"/>
                </a:lnTo>
                <a:lnTo>
                  <a:pt x="84" y="205"/>
                </a:lnTo>
                <a:lnTo>
                  <a:pt x="95" y="198"/>
                </a:lnTo>
                <a:lnTo>
                  <a:pt x="104" y="188"/>
                </a:lnTo>
                <a:lnTo>
                  <a:pt x="104" y="208"/>
                </a:lnTo>
                <a:lnTo>
                  <a:pt x="126" y="208"/>
                </a:lnTo>
                <a:lnTo>
                  <a:pt x="126" y="0"/>
                </a:lnTo>
                <a:close/>
                <a:moveTo>
                  <a:pt x="105" y="132"/>
                </a:moveTo>
                <a:lnTo>
                  <a:pt x="104" y="145"/>
                </a:lnTo>
                <a:lnTo>
                  <a:pt x="102" y="156"/>
                </a:lnTo>
                <a:lnTo>
                  <a:pt x="99" y="166"/>
                </a:lnTo>
                <a:lnTo>
                  <a:pt x="95" y="174"/>
                </a:lnTo>
                <a:lnTo>
                  <a:pt x="88" y="181"/>
                </a:lnTo>
                <a:lnTo>
                  <a:pt x="82" y="185"/>
                </a:lnTo>
                <a:lnTo>
                  <a:pt x="74" y="188"/>
                </a:lnTo>
                <a:lnTo>
                  <a:pt x="65" y="189"/>
                </a:lnTo>
                <a:lnTo>
                  <a:pt x="56" y="188"/>
                </a:lnTo>
                <a:lnTo>
                  <a:pt x="48" y="185"/>
                </a:lnTo>
                <a:lnTo>
                  <a:pt x="41" y="181"/>
                </a:lnTo>
                <a:lnTo>
                  <a:pt x="35" y="175"/>
                </a:lnTo>
                <a:lnTo>
                  <a:pt x="30" y="167"/>
                </a:lnTo>
                <a:lnTo>
                  <a:pt x="27" y="157"/>
                </a:lnTo>
                <a:lnTo>
                  <a:pt x="25" y="147"/>
                </a:lnTo>
                <a:lnTo>
                  <a:pt x="24" y="134"/>
                </a:lnTo>
                <a:lnTo>
                  <a:pt x="25" y="121"/>
                </a:lnTo>
                <a:lnTo>
                  <a:pt x="27" y="110"/>
                </a:lnTo>
                <a:lnTo>
                  <a:pt x="30" y="99"/>
                </a:lnTo>
                <a:lnTo>
                  <a:pt x="35" y="91"/>
                </a:lnTo>
                <a:lnTo>
                  <a:pt x="41" y="84"/>
                </a:lnTo>
                <a:lnTo>
                  <a:pt x="47" y="79"/>
                </a:lnTo>
                <a:lnTo>
                  <a:pt x="56" y="77"/>
                </a:lnTo>
                <a:lnTo>
                  <a:pt x="64" y="76"/>
                </a:lnTo>
                <a:lnTo>
                  <a:pt x="74" y="77"/>
                </a:lnTo>
                <a:lnTo>
                  <a:pt x="82" y="79"/>
                </a:lnTo>
                <a:lnTo>
                  <a:pt x="89" y="84"/>
                </a:lnTo>
                <a:lnTo>
                  <a:pt x="95" y="90"/>
                </a:lnTo>
                <a:lnTo>
                  <a:pt x="100" y="98"/>
                </a:lnTo>
                <a:lnTo>
                  <a:pt x="103" y="107"/>
                </a:lnTo>
                <a:lnTo>
                  <a:pt x="104" y="119"/>
                </a:lnTo>
                <a:lnTo>
                  <a:pt x="105" y="132"/>
                </a:lnTo>
                <a:close/>
              </a:path>
            </a:pathLst>
          </a:custGeom>
          <a:solidFill>
            <a:srgbClr val="000080"/>
          </a:solidFill>
          <a:ln w="9525">
            <a:noFill/>
            <a:round/>
            <a:headEnd/>
            <a:tailEnd/>
          </a:ln>
        </p:spPr>
        <p:txBody>
          <a:bodyPr/>
          <a:lstStyle/>
          <a:p>
            <a:endParaRPr lang="ru-RU"/>
          </a:p>
        </p:txBody>
      </p:sp>
      <p:sp>
        <p:nvSpPr>
          <p:cNvPr id="23962" name="Freeform 410"/>
          <p:cNvSpPr>
            <a:spLocks noEditPoints="1"/>
          </p:cNvSpPr>
          <p:nvPr/>
        </p:nvSpPr>
        <p:spPr bwMode="auto">
          <a:xfrm>
            <a:off x="5705475" y="3006455"/>
            <a:ext cx="57150" cy="117475"/>
          </a:xfrm>
          <a:custGeom>
            <a:avLst/>
            <a:gdLst>
              <a:gd name="T0" fmla="*/ 45070 w 123"/>
              <a:gd name="T1" fmla="*/ 93875 h 224"/>
              <a:gd name="T2" fmla="*/ 41817 w 123"/>
              <a:gd name="T3" fmla="*/ 99120 h 224"/>
              <a:gd name="T4" fmla="*/ 38100 w 123"/>
              <a:gd name="T5" fmla="*/ 102791 h 224"/>
              <a:gd name="T6" fmla="*/ 32524 w 123"/>
              <a:gd name="T7" fmla="*/ 105413 h 224"/>
              <a:gd name="T8" fmla="*/ 25555 w 123"/>
              <a:gd name="T9" fmla="*/ 104888 h 224"/>
              <a:gd name="T10" fmla="*/ 19050 w 123"/>
              <a:gd name="T11" fmla="*/ 101742 h 224"/>
              <a:gd name="T12" fmla="*/ 13939 w 123"/>
              <a:gd name="T13" fmla="*/ 95448 h 224"/>
              <a:gd name="T14" fmla="*/ 11616 w 123"/>
              <a:gd name="T15" fmla="*/ 85484 h 224"/>
              <a:gd name="T16" fmla="*/ 57150 w 123"/>
              <a:gd name="T17" fmla="*/ 80240 h 224"/>
              <a:gd name="T18" fmla="*/ 56685 w 123"/>
              <a:gd name="T19" fmla="*/ 65555 h 224"/>
              <a:gd name="T20" fmla="*/ 52968 w 123"/>
              <a:gd name="T21" fmla="*/ 50346 h 224"/>
              <a:gd name="T22" fmla="*/ 45534 w 123"/>
              <a:gd name="T23" fmla="*/ 40382 h 224"/>
              <a:gd name="T24" fmla="*/ 35312 w 123"/>
              <a:gd name="T25" fmla="*/ 35138 h 224"/>
              <a:gd name="T26" fmla="*/ 22302 w 123"/>
              <a:gd name="T27" fmla="*/ 35138 h 224"/>
              <a:gd name="T28" fmla="*/ 11616 w 123"/>
              <a:gd name="T29" fmla="*/ 40382 h 224"/>
              <a:gd name="T30" fmla="*/ 4182 w 123"/>
              <a:gd name="T31" fmla="*/ 51395 h 224"/>
              <a:gd name="T32" fmla="*/ 465 w 123"/>
              <a:gd name="T33" fmla="*/ 67653 h 224"/>
              <a:gd name="T34" fmla="*/ 465 w 123"/>
              <a:gd name="T35" fmla="*/ 85484 h 224"/>
              <a:gd name="T36" fmla="*/ 4182 w 123"/>
              <a:gd name="T37" fmla="*/ 101217 h 224"/>
              <a:gd name="T38" fmla="*/ 11616 w 123"/>
              <a:gd name="T39" fmla="*/ 111182 h 224"/>
              <a:gd name="T40" fmla="*/ 22302 w 123"/>
              <a:gd name="T41" fmla="*/ 116951 h 224"/>
              <a:gd name="T42" fmla="*/ 33454 w 123"/>
              <a:gd name="T43" fmla="*/ 116951 h 224"/>
              <a:gd name="T44" fmla="*/ 43676 w 123"/>
              <a:gd name="T45" fmla="*/ 113279 h 224"/>
              <a:gd name="T46" fmla="*/ 50180 w 123"/>
              <a:gd name="T47" fmla="*/ 106462 h 224"/>
              <a:gd name="T48" fmla="*/ 55291 w 123"/>
              <a:gd name="T49" fmla="*/ 96497 h 224"/>
              <a:gd name="T50" fmla="*/ 45999 w 123"/>
              <a:gd name="T51" fmla="*/ 90728 h 224"/>
              <a:gd name="T52" fmla="*/ 11616 w 123"/>
              <a:gd name="T53" fmla="*/ 63982 h 224"/>
              <a:gd name="T54" fmla="*/ 14404 w 123"/>
              <a:gd name="T55" fmla="*/ 55066 h 224"/>
              <a:gd name="T56" fmla="*/ 19050 w 123"/>
              <a:gd name="T57" fmla="*/ 49298 h 224"/>
              <a:gd name="T58" fmla="*/ 24626 w 123"/>
              <a:gd name="T59" fmla="*/ 46675 h 224"/>
              <a:gd name="T60" fmla="*/ 32524 w 123"/>
              <a:gd name="T61" fmla="*/ 46675 h 224"/>
              <a:gd name="T62" fmla="*/ 39029 w 123"/>
              <a:gd name="T63" fmla="*/ 49822 h 224"/>
              <a:gd name="T64" fmla="*/ 43676 w 123"/>
              <a:gd name="T65" fmla="*/ 55066 h 224"/>
              <a:gd name="T66" fmla="*/ 45534 w 123"/>
              <a:gd name="T67" fmla="*/ 63982 h 224"/>
              <a:gd name="T68" fmla="*/ 11151 w 123"/>
              <a:gd name="T69" fmla="*/ 69226 h 224"/>
              <a:gd name="T70" fmla="*/ 24626 w 123"/>
              <a:gd name="T71" fmla="*/ 0 h 224"/>
              <a:gd name="T72" fmla="*/ 29737 w 123"/>
              <a:gd name="T73" fmla="*/ 25698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4"/>
              <a:gd name="T113" fmla="*/ 123 w 123"/>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4">
                <a:moveTo>
                  <a:pt x="99" y="173"/>
                </a:moveTo>
                <a:lnTo>
                  <a:pt x="97" y="179"/>
                </a:lnTo>
                <a:lnTo>
                  <a:pt x="94" y="184"/>
                </a:lnTo>
                <a:lnTo>
                  <a:pt x="90" y="189"/>
                </a:lnTo>
                <a:lnTo>
                  <a:pt x="86" y="194"/>
                </a:lnTo>
                <a:lnTo>
                  <a:pt x="82" y="196"/>
                </a:lnTo>
                <a:lnTo>
                  <a:pt x="77" y="198"/>
                </a:lnTo>
                <a:lnTo>
                  <a:pt x="70" y="201"/>
                </a:lnTo>
                <a:lnTo>
                  <a:pt x="63" y="201"/>
                </a:lnTo>
                <a:lnTo>
                  <a:pt x="55" y="200"/>
                </a:lnTo>
                <a:lnTo>
                  <a:pt x="47" y="197"/>
                </a:lnTo>
                <a:lnTo>
                  <a:pt x="41" y="194"/>
                </a:lnTo>
                <a:lnTo>
                  <a:pt x="34" y="188"/>
                </a:lnTo>
                <a:lnTo>
                  <a:pt x="30" y="182"/>
                </a:lnTo>
                <a:lnTo>
                  <a:pt x="27" y="174"/>
                </a:lnTo>
                <a:lnTo>
                  <a:pt x="25" y="163"/>
                </a:lnTo>
                <a:lnTo>
                  <a:pt x="24" y="153"/>
                </a:lnTo>
                <a:lnTo>
                  <a:pt x="123" y="153"/>
                </a:lnTo>
                <a:lnTo>
                  <a:pt x="123" y="141"/>
                </a:lnTo>
                <a:lnTo>
                  <a:pt x="122" y="125"/>
                </a:lnTo>
                <a:lnTo>
                  <a:pt x="119" y="109"/>
                </a:lnTo>
                <a:lnTo>
                  <a:pt x="114" y="96"/>
                </a:lnTo>
                <a:lnTo>
                  <a:pt x="107" y="85"/>
                </a:lnTo>
                <a:lnTo>
                  <a:pt x="98" y="77"/>
                </a:lnTo>
                <a:lnTo>
                  <a:pt x="87" y="70"/>
                </a:lnTo>
                <a:lnTo>
                  <a:pt x="76" y="67"/>
                </a:lnTo>
                <a:lnTo>
                  <a:pt x="61" y="66"/>
                </a:lnTo>
                <a:lnTo>
                  <a:pt x="48" y="67"/>
                </a:lnTo>
                <a:lnTo>
                  <a:pt x="36" y="71"/>
                </a:lnTo>
                <a:lnTo>
                  <a:pt x="25" y="77"/>
                </a:lnTo>
                <a:lnTo>
                  <a:pt x="17" y="87"/>
                </a:lnTo>
                <a:lnTo>
                  <a:pt x="9" y="98"/>
                </a:lnTo>
                <a:lnTo>
                  <a:pt x="4" y="112"/>
                </a:lnTo>
                <a:lnTo>
                  <a:pt x="1" y="129"/>
                </a:lnTo>
                <a:lnTo>
                  <a:pt x="0" y="146"/>
                </a:lnTo>
                <a:lnTo>
                  <a:pt x="1" y="163"/>
                </a:lnTo>
                <a:lnTo>
                  <a:pt x="4" y="179"/>
                </a:lnTo>
                <a:lnTo>
                  <a:pt x="9" y="193"/>
                </a:lnTo>
                <a:lnTo>
                  <a:pt x="17" y="203"/>
                </a:lnTo>
                <a:lnTo>
                  <a:pt x="25" y="212"/>
                </a:lnTo>
                <a:lnTo>
                  <a:pt x="36" y="218"/>
                </a:lnTo>
                <a:lnTo>
                  <a:pt x="48" y="223"/>
                </a:lnTo>
                <a:lnTo>
                  <a:pt x="61" y="224"/>
                </a:lnTo>
                <a:lnTo>
                  <a:pt x="72" y="223"/>
                </a:lnTo>
                <a:lnTo>
                  <a:pt x="84" y="221"/>
                </a:lnTo>
                <a:lnTo>
                  <a:pt x="94" y="216"/>
                </a:lnTo>
                <a:lnTo>
                  <a:pt x="102" y="210"/>
                </a:lnTo>
                <a:lnTo>
                  <a:pt x="108" y="203"/>
                </a:lnTo>
                <a:lnTo>
                  <a:pt x="115" y="194"/>
                </a:lnTo>
                <a:lnTo>
                  <a:pt x="119" y="184"/>
                </a:lnTo>
                <a:lnTo>
                  <a:pt x="121" y="173"/>
                </a:lnTo>
                <a:lnTo>
                  <a:pt x="99" y="173"/>
                </a:lnTo>
                <a:close/>
                <a:moveTo>
                  <a:pt x="24" y="132"/>
                </a:moveTo>
                <a:lnTo>
                  <a:pt x="25" y="122"/>
                </a:lnTo>
                <a:lnTo>
                  <a:pt x="27" y="113"/>
                </a:lnTo>
                <a:lnTo>
                  <a:pt x="31" y="105"/>
                </a:lnTo>
                <a:lnTo>
                  <a:pt x="36" y="99"/>
                </a:lnTo>
                <a:lnTo>
                  <a:pt x="41" y="94"/>
                </a:lnTo>
                <a:lnTo>
                  <a:pt x="47" y="90"/>
                </a:lnTo>
                <a:lnTo>
                  <a:pt x="53" y="89"/>
                </a:lnTo>
                <a:lnTo>
                  <a:pt x="62" y="88"/>
                </a:lnTo>
                <a:lnTo>
                  <a:pt x="70" y="89"/>
                </a:lnTo>
                <a:lnTo>
                  <a:pt x="78" y="90"/>
                </a:lnTo>
                <a:lnTo>
                  <a:pt x="84" y="95"/>
                </a:lnTo>
                <a:lnTo>
                  <a:pt x="89" y="99"/>
                </a:lnTo>
                <a:lnTo>
                  <a:pt x="94" y="105"/>
                </a:lnTo>
                <a:lnTo>
                  <a:pt x="97" y="113"/>
                </a:lnTo>
                <a:lnTo>
                  <a:pt x="98" y="122"/>
                </a:lnTo>
                <a:lnTo>
                  <a:pt x="99" y="132"/>
                </a:lnTo>
                <a:lnTo>
                  <a:pt x="24" y="132"/>
                </a:lnTo>
                <a:close/>
                <a:moveTo>
                  <a:pt x="80" y="49"/>
                </a:moveTo>
                <a:lnTo>
                  <a:pt x="53" y="0"/>
                </a:lnTo>
                <a:lnTo>
                  <a:pt x="28" y="0"/>
                </a:lnTo>
                <a:lnTo>
                  <a:pt x="64" y="49"/>
                </a:lnTo>
                <a:lnTo>
                  <a:pt x="80" y="49"/>
                </a:lnTo>
                <a:close/>
              </a:path>
            </a:pathLst>
          </a:custGeom>
          <a:solidFill>
            <a:srgbClr val="000080"/>
          </a:solidFill>
          <a:ln w="9525">
            <a:noFill/>
            <a:round/>
            <a:headEnd/>
            <a:tailEnd/>
          </a:ln>
        </p:spPr>
        <p:txBody>
          <a:bodyPr/>
          <a:lstStyle/>
          <a:p>
            <a:endParaRPr lang="ru-RU"/>
          </a:p>
        </p:txBody>
      </p:sp>
      <p:sp>
        <p:nvSpPr>
          <p:cNvPr id="23963" name="Rectangle 411"/>
          <p:cNvSpPr>
            <a:spLocks noChangeArrowheads="1"/>
          </p:cNvSpPr>
          <p:nvPr/>
        </p:nvSpPr>
        <p:spPr bwMode="auto">
          <a:xfrm>
            <a:off x="5773738" y="3012805"/>
            <a:ext cx="11112" cy="109537"/>
          </a:xfrm>
          <a:prstGeom prst="rect">
            <a:avLst/>
          </a:prstGeom>
          <a:solidFill>
            <a:srgbClr val="000080"/>
          </a:solidFill>
          <a:ln w="9525">
            <a:noFill/>
            <a:miter lim="800000"/>
            <a:headEnd/>
            <a:tailEnd/>
          </a:ln>
        </p:spPr>
        <p:txBody>
          <a:bodyPr/>
          <a:lstStyle/>
          <a:p>
            <a:endParaRPr lang="ru-RU"/>
          </a:p>
        </p:txBody>
      </p:sp>
      <p:sp>
        <p:nvSpPr>
          <p:cNvPr id="23964" name="Freeform 412"/>
          <p:cNvSpPr>
            <a:spLocks noEditPoints="1"/>
          </p:cNvSpPr>
          <p:nvPr/>
        </p:nvSpPr>
        <p:spPr bwMode="auto">
          <a:xfrm>
            <a:off x="5797550" y="3041380"/>
            <a:ext cx="58738" cy="82550"/>
          </a:xfrm>
          <a:custGeom>
            <a:avLst/>
            <a:gdLst>
              <a:gd name="T0" fmla="*/ 46322 w 123"/>
              <a:gd name="T1" fmla="*/ 59039 h 158"/>
              <a:gd name="T2" fmla="*/ 43457 w 123"/>
              <a:gd name="T3" fmla="*/ 64264 h 158"/>
              <a:gd name="T4" fmla="*/ 39159 w 123"/>
              <a:gd name="T5" fmla="*/ 67921 h 158"/>
              <a:gd name="T6" fmla="*/ 33906 w 123"/>
              <a:gd name="T7" fmla="*/ 70533 h 158"/>
              <a:gd name="T8" fmla="*/ 26265 w 123"/>
              <a:gd name="T9" fmla="*/ 70011 h 158"/>
              <a:gd name="T10" fmla="*/ 19579 w 123"/>
              <a:gd name="T11" fmla="*/ 66876 h 158"/>
              <a:gd name="T12" fmla="*/ 14804 w 123"/>
              <a:gd name="T13" fmla="*/ 60606 h 158"/>
              <a:gd name="T14" fmla="*/ 11939 w 123"/>
              <a:gd name="T15" fmla="*/ 50679 h 158"/>
              <a:gd name="T16" fmla="*/ 58738 w 123"/>
              <a:gd name="T17" fmla="*/ 45455 h 158"/>
              <a:gd name="T18" fmla="*/ 58260 w 123"/>
              <a:gd name="T19" fmla="*/ 30826 h 158"/>
              <a:gd name="T20" fmla="*/ 54440 w 123"/>
              <a:gd name="T21" fmla="*/ 15674 h 158"/>
              <a:gd name="T22" fmla="*/ 46799 w 123"/>
              <a:gd name="T23" fmla="*/ 5747 h 158"/>
              <a:gd name="T24" fmla="*/ 36293 w 123"/>
              <a:gd name="T25" fmla="*/ 522 h 158"/>
              <a:gd name="T26" fmla="*/ 23400 w 123"/>
              <a:gd name="T27" fmla="*/ 522 h 158"/>
              <a:gd name="T28" fmla="*/ 11939 w 123"/>
              <a:gd name="T29" fmla="*/ 5747 h 158"/>
              <a:gd name="T30" fmla="*/ 4775 w 123"/>
              <a:gd name="T31" fmla="*/ 16719 h 158"/>
              <a:gd name="T32" fmla="*/ 478 w 123"/>
              <a:gd name="T33" fmla="*/ 32916 h 158"/>
              <a:gd name="T34" fmla="*/ 478 w 123"/>
              <a:gd name="T35" fmla="*/ 50679 h 158"/>
              <a:gd name="T36" fmla="*/ 4775 w 123"/>
              <a:gd name="T37" fmla="*/ 66353 h 158"/>
              <a:gd name="T38" fmla="*/ 11939 w 123"/>
              <a:gd name="T39" fmla="*/ 76280 h 158"/>
              <a:gd name="T40" fmla="*/ 23400 w 123"/>
              <a:gd name="T41" fmla="*/ 82028 h 158"/>
              <a:gd name="T42" fmla="*/ 34861 w 123"/>
              <a:gd name="T43" fmla="*/ 82028 h 158"/>
              <a:gd name="T44" fmla="*/ 44889 w 123"/>
              <a:gd name="T45" fmla="*/ 78370 h 158"/>
              <a:gd name="T46" fmla="*/ 52052 w 123"/>
              <a:gd name="T47" fmla="*/ 71578 h 158"/>
              <a:gd name="T48" fmla="*/ 56828 w 123"/>
              <a:gd name="T49" fmla="*/ 61651 h 158"/>
              <a:gd name="T50" fmla="*/ 47277 w 123"/>
              <a:gd name="T51" fmla="*/ 55904 h 158"/>
              <a:gd name="T52" fmla="*/ 11939 w 123"/>
              <a:gd name="T53" fmla="*/ 29258 h 158"/>
              <a:gd name="T54" fmla="*/ 15281 w 123"/>
              <a:gd name="T55" fmla="*/ 20376 h 158"/>
              <a:gd name="T56" fmla="*/ 19579 w 123"/>
              <a:gd name="T57" fmla="*/ 14629 h 158"/>
              <a:gd name="T58" fmla="*/ 25787 w 123"/>
              <a:gd name="T59" fmla="*/ 12017 h 158"/>
              <a:gd name="T60" fmla="*/ 33906 w 123"/>
              <a:gd name="T61" fmla="*/ 12017 h 158"/>
              <a:gd name="T62" fmla="*/ 40114 w 123"/>
              <a:gd name="T63" fmla="*/ 15152 h 158"/>
              <a:gd name="T64" fmla="*/ 44889 w 123"/>
              <a:gd name="T65" fmla="*/ 20376 h 158"/>
              <a:gd name="T66" fmla="*/ 46799 w 123"/>
              <a:gd name="T67" fmla="*/ 29258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7" y="128"/>
                </a:lnTo>
                <a:lnTo>
                  <a:pt x="82" y="130"/>
                </a:lnTo>
                <a:lnTo>
                  <a:pt x="77" y="132"/>
                </a:lnTo>
                <a:lnTo>
                  <a:pt x="71" y="135"/>
                </a:lnTo>
                <a:lnTo>
                  <a:pt x="63" y="135"/>
                </a:lnTo>
                <a:lnTo>
                  <a:pt x="55" y="134"/>
                </a:lnTo>
                <a:lnTo>
                  <a:pt x="48" y="131"/>
                </a:lnTo>
                <a:lnTo>
                  <a:pt x="41" y="128"/>
                </a:lnTo>
                <a:lnTo>
                  <a:pt x="35" y="122"/>
                </a:lnTo>
                <a:lnTo>
                  <a:pt x="31" y="116"/>
                </a:lnTo>
                <a:lnTo>
                  <a:pt x="27" y="108"/>
                </a:lnTo>
                <a:lnTo>
                  <a:pt x="25" y="97"/>
                </a:lnTo>
                <a:lnTo>
                  <a:pt x="24" y="87"/>
                </a:lnTo>
                <a:lnTo>
                  <a:pt x="123" y="87"/>
                </a:lnTo>
                <a:lnTo>
                  <a:pt x="123" y="75"/>
                </a:lnTo>
                <a:lnTo>
                  <a:pt x="122" y="59"/>
                </a:lnTo>
                <a:lnTo>
                  <a:pt x="119" y="43"/>
                </a:lnTo>
                <a:lnTo>
                  <a:pt x="114" y="30"/>
                </a:lnTo>
                <a:lnTo>
                  <a:pt x="108" y="19"/>
                </a:lnTo>
                <a:lnTo>
                  <a:pt x="98" y="11"/>
                </a:lnTo>
                <a:lnTo>
                  <a:pt x="88" y="4"/>
                </a:lnTo>
                <a:lnTo>
                  <a:pt x="76" y="1"/>
                </a:lnTo>
                <a:lnTo>
                  <a:pt x="61" y="0"/>
                </a:lnTo>
                <a:lnTo>
                  <a:pt x="49" y="1"/>
                </a:lnTo>
                <a:lnTo>
                  <a:pt x="36" y="5"/>
                </a:lnTo>
                <a:lnTo>
                  <a:pt x="25" y="11"/>
                </a:lnTo>
                <a:lnTo>
                  <a:pt x="17" y="21"/>
                </a:lnTo>
                <a:lnTo>
                  <a:pt x="10" y="32"/>
                </a:lnTo>
                <a:lnTo>
                  <a:pt x="4" y="46"/>
                </a:lnTo>
                <a:lnTo>
                  <a:pt x="1" y="63"/>
                </a:lnTo>
                <a:lnTo>
                  <a:pt x="0" y="80"/>
                </a:lnTo>
                <a:lnTo>
                  <a:pt x="1" y="97"/>
                </a:lnTo>
                <a:lnTo>
                  <a:pt x="4" y="113"/>
                </a:lnTo>
                <a:lnTo>
                  <a:pt x="10" y="127"/>
                </a:lnTo>
                <a:lnTo>
                  <a:pt x="17" y="137"/>
                </a:lnTo>
                <a:lnTo>
                  <a:pt x="25" y="146"/>
                </a:lnTo>
                <a:lnTo>
                  <a:pt x="36" y="152"/>
                </a:lnTo>
                <a:lnTo>
                  <a:pt x="49" y="157"/>
                </a:lnTo>
                <a:lnTo>
                  <a:pt x="61" y="158"/>
                </a:lnTo>
                <a:lnTo>
                  <a:pt x="73" y="157"/>
                </a:lnTo>
                <a:lnTo>
                  <a:pt x="84" y="155"/>
                </a:lnTo>
                <a:lnTo>
                  <a:pt x="94" y="150"/>
                </a:lnTo>
                <a:lnTo>
                  <a:pt x="102" y="144"/>
                </a:lnTo>
                <a:lnTo>
                  <a:pt x="109" y="137"/>
                </a:lnTo>
                <a:lnTo>
                  <a:pt x="115" y="128"/>
                </a:lnTo>
                <a:lnTo>
                  <a:pt x="119" y="118"/>
                </a:lnTo>
                <a:lnTo>
                  <a:pt x="121" y="107"/>
                </a:lnTo>
                <a:lnTo>
                  <a:pt x="99" y="107"/>
                </a:lnTo>
                <a:close/>
                <a:moveTo>
                  <a:pt x="24" y="66"/>
                </a:moveTo>
                <a:lnTo>
                  <a:pt x="25" y="56"/>
                </a:lnTo>
                <a:lnTo>
                  <a:pt x="27" y="47"/>
                </a:lnTo>
                <a:lnTo>
                  <a:pt x="32" y="39"/>
                </a:lnTo>
                <a:lnTo>
                  <a:pt x="36" y="33"/>
                </a:lnTo>
                <a:lnTo>
                  <a:pt x="41" y="28"/>
                </a:lnTo>
                <a:lnTo>
                  <a:pt x="48" y="24"/>
                </a:lnTo>
                <a:lnTo>
                  <a:pt x="54" y="23"/>
                </a:lnTo>
                <a:lnTo>
                  <a:pt x="62" y="22"/>
                </a:lnTo>
                <a:lnTo>
                  <a:pt x="71" y="23"/>
                </a:lnTo>
                <a:lnTo>
                  <a:pt x="78" y="24"/>
                </a:lnTo>
                <a:lnTo>
                  <a:pt x="84" y="29"/>
                </a:lnTo>
                <a:lnTo>
                  <a:pt x="90" y="33"/>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965" name="Freeform 413"/>
          <p:cNvSpPr>
            <a:spLocks noEditPoints="1"/>
          </p:cNvSpPr>
          <p:nvPr/>
        </p:nvSpPr>
        <p:spPr bwMode="auto">
          <a:xfrm>
            <a:off x="5902325" y="3012805"/>
            <a:ext cx="73025" cy="109537"/>
          </a:xfrm>
          <a:custGeom>
            <a:avLst/>
            <a:gdLst>
              <a:gd name="T0" fmla="*/ 0 w 153"/>
              <a:gd name="T1" fmla="*/ 109537 h 208"/>
              <a:gd name="T2" fmla="*/ 33887 w 153"/>
              <a:gd name="T3" fmla="*/ 109537 h 208"/>
              <a:gd name="T4" fmla="*/ 38660 w 153"/>
              <a:gd name="T5" fmla="*/ 109537 h 208"/>
              <a:gd name="T6" fmla="*/ 42479 w 153"/>
              <a:gd name="T7" fmla="*/ 107957 h 208"/>
              <a:gd name="T8" fmla="*/ 46774 w 153"/>
              <a:gd name="T9" fmla="*/ 107431 h 208"/>
              <a:gd name="T10" fmla="*/ 50592 w 153"/>
              <a:gd name="T11" fmla="*/ 105851 h 208"/>
              <a:gd name="T12" fmla="*/ 53933 w 153"/>
              <a:gd name="T13" fmla="*/ 103744 h 208"/>
              <a:gd name="T14" fmla="*/ 57275 w 153"/>
              <a:gd name="T15" fmla="*/ 100584 h 208"/>
              <a:gd name="T16" fmla="*/ 60138 w 153"/>
              <a:gd name="T17" fmla="*/ 98478 h 208"/>
              <a:gd name="T18" fmla="*/ 62525 w 153"/>
              <a:gd name="T19" fmla="*/ 94792 h 208"/>
              <a:gd name="T20" fmla="*/ 65388 w 153"/>
              <a:gd name="T21" fmla="*/ 91105 h 208"/>
              <a:gd name="T22" fmla="*/ 67298 w 153"/>
              <a:gd name="T23" fmla="*/ 86366 h 208"/>
              <a:gd name="T24" fmla="*/ 69207 w 153"/>
              <a:gd name="T25" fmla="*/ 82153 h 208"/>
              <a:gd name="T26" fmla="*/ 70639 w 153"/>
              <a:gd name="T27" fmla="*/ 76887 h 208"/>
              <a:gd name="T28" fmla="*/ 71593 w 153"/>
              <a:gd name="T29" fmla="*/ 72147 h 208"/>
              <a:gd name="T30" fmla="*/ 72548 w 153"/>
              <a:gd name="T31" fmla="*/ 65828 h 208"/>
              <a:gd name="T32" fmla="*/ 73025 w 153"/>
              <a:gd name="T33" fmla="*/ 59508 h 208"/>
              <a:gd name="T34" fmla="*/ 73025 w 153"/>
              <a:gd name="T35" fmla="*/ 52662 h 208"/>
              <a:gd name="T36" fmla="*/ 73025 w 153"/>
              <a:gd name="T37" fmla="*/ 46869 h 208"/>
              <a:gd name="T38" fmla="*/ 72548 w 153"/>
              <a:gd name="T39" fmla="*/ 41076 h 208"/>
              <a:gd name="T40" fmla="*/ 71593 w 153"/>
              <a:gd name="T41" fmla="*/ 35810 h 208"/>
              <a:gd name="T42" fmla="*/ 70639 w 153"/>
              <a:gd name="T43" fmla="*/ 30017 h 208"/>
              <a:gd name="T44" fmla="*/ 69207 w 153"/>
              <a:gd name="T45" fmla="*/ 25804 h 208"/>
              <a:gd name="T46" fmla="*/ 67775 w 153"/>
              <a:gd name="T47" fmla="*/ 21065 h 208"/>
              <a:gd name="T48" fmla="*/ 65866 w 153"/>
              <a:gd name="T49" fmla="*/ 17378 h 208"/>
              <a:gd name="T50" fmla="*/ 63002 w 153"/>
              <a:gd name="T51" fmla="*/ 13692 h 208"/>
              <a:gd name="T52" fmla="*/ 60616 w 153"/>
              <a:gd name="T53" fmla="*/ 10532 h 208"/>
              <a:gd name="T54" fmla="*/ 57752 w 153"/>
              <a:gd name="T55" fmla="*/ 7899 h 208"/>
              <a:gd name="T56" fmla="*/ 54411 w 153"/>
              <a:gd name="T57" fmla="*/ 5793 h 208"/>
              <a:gd name="T58" fmla="*/ 51070 w 153"/>
              <a:gd name="T59" fmla="*/ 3686 h 208"/>
              <a:gd name="T60" fmla="*/ 47729 w 153"/>
              <a:gd name="T61" fmla="*/ 2106 h 208"/>
              <a:gd name="T62" fmla="*/ 43433 w 153"/>
              <a:gd name="T63" fmla="*/ 527 h 208"/>
              <a:gd name="T64" fmla="*/ 39138 w 153"/>
              <a:gd name="T65" fmla="*/ 0 h 208"/>
              <a:gd name="T66" fmla="*/ 34365 w 153"/>
              <a:gd name="T67" fmla="*/ 0 h 208"/>
              <a:gd name="T68" fmla="*/ 0 w 153"/>
              <a:gd name="T69" fmla="*/ 0 h 208"/>
              <a:gd name="T70" fmla="*/ 0 w 153"/>
              <a:gd name="T71" fmla="*/ 109537 h 208"/>
              <a:gd name="T72" fmla="*/ 33410 w 153"/>
              <a:gd name="T73" fmla="*/ 13166 h 208"/>
              <a:gd name="T74" fmla="*/ 39615 w 153"/>
              <a:gd name="T75" fmla="*/ 13692 h 208"/>
              <a:gd name="T76" fmla="*/ 44865 w 153"/>
              <a:gd name="T77" fmla="*/ 15272 h 208"/>
              <a:gd name="T78" fmla="*/ 49638 w 153"/>
              <a:gd name="T79" fmla="*/ 18958 h 208"/>
              <a:gd name="T80" fmla="*/ 53456 w 153"/>
              <a:gd name="T81" fmla="*/ 23698 h 208"/>
              <a:gd name="T82" fmla="*/ 56797 w 153"/>
              <a:gd name="T83" fmla="*/ 29491 h 208"/>
              <a:gd name="T84" fmla="*/ 58706 w 153"/>
              <a:gd name="T85" fmla="*/ 36337 h 208"/>
              <a:gd name="T86" fmla="*/ 60138 w 153"/>
              <a:gd name="T87" fmla="*/ 44236 h 208"/>
              <a:gd name="T88" fmla="*/ 60616 w 153"/>
              <a:gd name="T89" fmla="*/ 54242 h 208"/>
              <a:gd name="T90" fmla="*/ 60138 w 153"/>
              <a:gd name="T91" fmla="*/ 63721 h 208"/>
              <a:gd name="T92" fmla="*/ 59184 w 153"/>
              <a:gd name="T93" fmla="*/ 72147 h 208"/>
              <a:gd name="T94" fmla="*/ 56797 w 153"/>
              <a:gd name="T95" fmla="*/ 78993 h 208"/>
              <a:gd name="T96" fmla="*/ 53456 w 153"/>
              <a:gd name="T97" fmla="*/ 85312 h 208"/>
              <a:gd name="T98" fmla="*/ 50115 w 153"/>
              <a:gd name="T99" fmla="*/ 89525 h 208"/>
              <a:gd name="T100" fmla="*/ 44865 w 153"/>
              <a:gd name="T101" fmla="*/ 93212 h 208"/>
              <a:gd name="T102" fmla="*/ 39615 w 153"/>
              <a:gd name="T103" fmla="*/ 95318 h 208"/>
              <a:gd name="T104" fmla="*/ 33410 w 153"/>
              <a:gd name="T105" fmla="*/ 95845 h 208"/>
              <a:gd name="T106" fmla="*/ 12409 w 153"/>
              <a:gd name="T107" fmla="*/ 95845 h 208"/>
              <a:gd name="T108" fmla="*/ 12409 w 153"/>
              <a:gd name="T109" fmla="*/ 13166 h 208"/>
              <a:gd name="T110" fmla="*/ 33410 w 153"/>
              <a:gd name="T111" fmla="*/ 13166 h 2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8"/>
              <a:gd name="T170" fmla="*/ 153 w 153"/>
              <a:gd name="T171" fmla="*/ 208 h 2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8">
                <a:moveTo>
                  <a:pt x="0" y="208"/>
                </a:moveTo>
                <a:lnTo>
                  <a:pt x="71" y="208"/>
                </a:lnTo>
                <a:lnTo>
                  <a:pt x="81" y="208"/>
                </a:lnTo>
                <a:lnTo>
                  <a:pt x="89" y="205"/>
                </a:lnTo>
                <a:lnTo>
                  <a:pt x="98" y="204"/>
                </a:lnTo>
                <a:lnTo>
                  <a:pt x="106" y="201"/>
                </a:lnTo>
                <a:lnTo>
                  <a:pt x="113" y="197"/>
                </a:lnTo>
                <a:lnTo>
                  <a:pt x="120" y="191"/>
                </a:lnTo>
                <a:lnTo>
                  <a:pt x="126" y="187"/>
                </a:lnTo>
                <a:lnTo>
                  <a:pt x="131" y="180"/>
                </a:lnTo>
                <a:lnTo>
                  <a:pt x="137" y="173"/>
                </a:lnTo>
                <a:lnTo>
                  <a:pt x="141" y="164"/>
                </a:lnTo>
                <a:lnTo>
                  <a:pt x="145" y="156"/>
                </a:lnTo>
                <a:lnTo>
                  <a:pt x="148" y="146"/>
                </a:lnTo>
                <a:lnTo>
                  <a:pt x="150" y="137"/>
                </a:lnTo>
                <a:lnTo>
                  <a:pt x="152" y="125"/>
                </a:lnTo>
                <a:lnTo>
                  <a:pt x="153" y="113"/>
                </a:lnTo>
                <a:lnTo>
                  <a:pt x="153" y="100"/>
                </a:lnTo>
                <a:lnTo>
                  <a:pt x="153" y="89"/>
                </a:lnTo>
                <a:lnTo>
                  <a:pt x="152" y="78"/>
                </a:lnTo>
                <a:lnTo>
                  <a:pt x="150" y="68"/>
                </a:lnTo>
                <a:lnTo>
                  <a:pt x="148" y="57"/>
                </a:lnTo>
                <a:lnTo>
                  <a:pt x="145" y="49"/>
                </a:lnTo>
                <a:lnTo>
                  <a:pt x="142" y="40"/>
                </a:lnTo>
                <a:lnTo>
                  <a:pt x="138" y="33"/>
                </a:lnTo>
                <a:lnTo>
                  <a:pt x="132" y="26"/>
                </a:lnTo>
                <a:lnTo>
                  <a:pt x="127" y="20"/>
                </a:lnTo>
                <a:lnTo>
                  <a:pt x="121" y="15"/>
                </a:lnTo>
                <a:lnTo>
                  <a:pt x="114" y="11"/>
                </a:lnTo>
                <a:lnTo>
                  <a:pt x="107" y="7"/>
                </a:lnTo>
                <a:lnTo>
                  <a:pt x="100" y="4"/>
                </a:lnTo>
                <a:lnTo>
                  <a:pt x="91" y="1"/>
                </a:lnTo>
                <a:lnTo>
                  <a:pt x="82" y="0"/>
                </a:lnTo>
                <a:lnTo>
                  <a:pt x="72" y="0"/>
                </a:lnTo>
                <a:lnTo>
                  <a:pt x="0" y="0"/>
                </a:lnTo>
                <a:lnTo>
                  <a:pt x="0" y="208"/>
                </a:lnTo>
                <a:close/>
                <a:moveTo>
                  <a:pt x="70" y="25"/>
                </a:moveTo>
                <a:lnTo>
                  <a:pt x="83" y="26"/>
                </a:lnTo>
                <a:lnTo>
                  <a:pt x="94" y="29"/>
                </a:lnTo>
                <a:lnTo>
                  <a:pt x="104" y="36"/>
                </a:lnTo>
                <a:lnTo>
                  <a:pt x="112" y="45"/>
                </a:lnTo>
                <a:lnTo>
                  <a:pt x="119" y="56"/>
                </a:lnTo>
                <a:lnTo>
                  <a:pt x="123" y="69"/>
                </a:lnTo>
                <a:lnTo>
                  <a:pt x="126" y="84"/>
                </a:lnTo>
                <a:lnTo>
                  <a:pt x="127" y="103"/>
                </a:lnTo>
                <a:lnTo>
                  <a:pt x="126" y="121"/>
                </a:lnTo>
                <a:lnTo>
                  <a:pt x="124" y="137"/>
                </a:lnTo>
                <a:lnTo>
                  <a:pt x="119" y="150"/>
                </a:lnTo>
                <a:lnTo>
                  <a:pt x="112" y="162"/>
                </a:lnTo>
                <a:lnTo>
                  <a:pt x="105" y="170"/>
                </a:lnTo>
                <a:lnTo>
                  <a:pt x="94" y="177"/>
                </a:lnTo>
                <a:lnTo>
                  <a:pt x="83" y="181"/>
                </a:lnTo>
                <a:lnTo>
                  <a:pt x="70" y="182"/>
                </a:lnTo>
                <a:lnTo>
                  <a:pt x="26" y="182"/>
                </a:lnTo>
                <a:lnTo>
                  <a:pt x="26" y="25"/>
                </a:lnTo>
                <a:lnTo>
                  <a:pt x="70" y="25"/>
                </a:lnTo>
                <a:close/>
              </a:path>
            </a:pathLst>
          </a:custGeom>
          <a:solidFill>
            <a:srgbClr val="000080"/>
          </a:solidFill>
          <a:ln w="9525">
            <a:noFill/>
            <a:round/>
            <a:headEnd/>
            <a:tailEnd/>
          </a:ln>
        </p:spPr>
        <p:txBody>
          <a:bodyPr/>
          <a:lstStyle/>
          <a:p>
            <a:endParaRPr lang="ru-RU"/>
          </a:p>
        </p:txBody>
      </p:sp>
      <p:sp>
        <p:nvSpPr>
          <p:cNvPr id="23966" name="Rectangle 414"/>
          <p:cNvSpPr>
            <a:spLocks noChangeArrowheads="1"/>
          </p:cNvSpPr>
          <p:nvPr/>
        </p:nvSpPr>
        <p:spPr bwMode="auto">
          <a:xfrm>
            <a:off x="5988050" y="3106467"/>
            <a:ext cx="12700" cy="15875"/>
          </a:xfrm>
          <a:prstGeom prst="rect">
            <a:avLst/>
          </a:prstGeom>
          <a:solidFill>
            <a:srgbClr val="000080"/>
          </a:solidFill>
          <a:ln w="9525">
            <a:noFill/>
            <a:miter lim="800000"/>
            <a:headEnd/>
            <a:tailEnd/>
          </a:ln>
        </p:spPr>
        <p:txBody>
          <a:bodyPr/>
          <a:lstStyle/>
          <a:p>
            <a:endParaRPr lang="ru-RU"/>
          </a:p>
        </p:txBody>
      </p:sp>
      <p:sp>
        <p:nvSpPr>
          <p:cNvPr id="23967" name="Freeform 415"/>
          <p:cNvSpPr>
            <a:spLocks/>
          </p:cNvSpPr>
          <p:nvPr/>
        </p:nvSpPr>
        <p:spPr bwMode="auto">
          <a:xfrm>
            <a:off x="4851400" y="3209655"/>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758 h 204"/>
              <a:gd name="T58" fmla="*/ 29369 w 126"/>
              <a:gd name="T59" fmla="*/ 12171 h 204"/>
              <a:gd name="T60" fmla="*/ 35895 w 126"/>
              <a:gd name="T61" fmla="*/ 13758 h 204"/>
              <a:gd name="T62" fmla="*/ 40091 w 126"/>
              <a:gd name="T63" fmla="*/ 16404 h 204"/>
              <a:gd name="T64" fmla="*/ 43354 w 126"/>
              <a:gd name="T65" fmla="*/ 21696 h 204"/>
              <a:gd name="T66" fmla="*/ 44287 w 126"/>
              <a:gd name="T67" fmla="*/ 28046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6729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3"/>
                </a:lnTo>
                <a:lnTo>
                  <a:pt x="61" y="204"/>
                </a:lnTo>
                <a:lnTo>
                  <a:pt x="76" y="203"/>
                </a:lnTo>
                <a:lnTo>
                  <a:pt x="89" y="199"/>
                </a:lnTo>
                <a:lnTo>
                  <a:pt x="99" y="193"/>
                </a:lnTo>
                <a:lnTo>
                  <a:pt x="109" y="186"/>
                </a:lnTo>
                <a:lnTo>
                  <a:pt x="116" y="177"/>
                </a:lnTo>
                <a:lnTo>
                  <a:pt x="122" y="166"/>
                </a:lnTo>
                <a:lnTo>
                  <a:pt x="125" y="154"/>
                </a:lnTo>
                <a:lnTo>
                  <a:pt x="126" y="141"/>
                </a:lnTo>
                <a:lnTo>
                  <a:pt x="126" y="132"/>
                </a:lnTo>
                <a:lnTo>
                  <a:pt x="124" y="123"/>
                </a:lnTo>
                <a:lnTo>
                  <a:pt x="122" y="116"/>
                </a:lnTo>
                <a:lnTo>
                  <a:pt x="119" y="111"/>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6"/>
                </a:lnTo>
                <a:lnTo>
                  <a:pt x="55" y="24"/>
                </a:lnTo>
                <a:lnTo>
                  <a:pt x="63" y="23"/>
                </a:lnTo>
                <a:lnTo>
                  <a:pt x="71" y="23"/>
                </a:lnTo>
                <a:lnTo>
                  <a:pt x="77" y="26"/>
                </a:lnTo>
                <a:lnTo>
                  <a:pt x="82" y="28"/>
                </a:lnTo>
                <a:lnTo>
                  <a:pt x="86" y="31"/>
                </a:lnTo>
                <a:lnTo>
                  <a:pt x="91" y="35"/>
                </a:lnTo>
                <a:lnTo>
                  <a:pt x="93" y="41"/>
                </a:lnTo>
                <a:lnTo>
                  <a:pt x="95" y="46"/>
                </a:lnTo>
                <a:lnTo>
                  <a:pt x="95" y="53"/>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5"/>
                </a:lnTo>
                <a:lnTo>
                  <a:pt x="24" y="135"/>
                </a:lnTo>
                <a:lnTo>
                  <a:pt x="0" y="135"/>
                </a:lnTo>
                <a:close/>
              </a:path>
            </a:pathLst>
          </a:custGeom>
          <a:solidFill>
            <a:srgbClr val="000080"/>
          </a:solidFill>
          <a:ln w="9525">
            <a:noFill/>
            <a:round/>
            <a:headEnd/>
            <a:tailEnd/>
          </a:ln>
        </p:spPr>
        <p:txBody>
          <a:bodyPr/>
          <a:lstStyle/>
          <a:p>
            <a:endParaRPr lang="ru-RU"/>
          </a:p>
        </p:txBody>
      </p:sp>
      <p:sp>
        <p:nvSpPr>
          <p:cNvPr id="23968" name="Freeform 416"/>
          <p:cNvSpPr>
            <a:spLocks noEditPoints="1"/>
          </p:cNvSpPr>
          <p:nvPr/>
        </p:nvSpPr>
        <p:spPr bwMode="auto">
          <a:xfrm>
            <a:off x="4919663" y="3209655"/>
            <a:ext cx="60325" cy="107950"/>
          </a:xfrm>
          <a:custGeom>
            <a:avLst/>
            <a:gdLst>
              <a:gd name="T0" fmla="*/ 58911 w 128"/>
              <a:gd name="T1" fmla="*/ 21696 h 204"/>
              <a:gd name="T2" fmla="*/ 54670 w 128"/>
              <a:gd name="T3" fmla="*/ 11113 h 204"/>
              <a:gd name="T4" fmla="*/ 48071 w 128"/>
              <a:gd name="T5" fmla="*/ 4233 h 204"/>
              <a:gd name="T6" fmla="*/ 38646 w 128"/>
              <a:gd name="T7" fmla="*/ 529 h 204"/>
              <a:gd name="T8" fmla="*/ 29220 w 128"/>
              <a:gd name="T9" fmla="*/ 0 h 204"/>
              <a:gd name="T10" fmla="*/ 22151 w 128"/>
              <a:gd name="T11" fmla="*/ 2646 h 204"/>
              <a:gd name="T12" fmla="*/ 16024 w 128"/>
              <a:gd name="T13" fmla="*/ 6350 h 204"/>
              <a:gd name="T14" fmla="*/ 11311 w 128"/>
              <a:gd name="T15" fmla="*/ 11642 h 204"/>
              <a:gd name="T16" fmla="*/ 6598 w 128"/>
              <a:gd name="T17" fmla="*/ 19050 h 204"/>
              <a:gd name="T18" fmla="*/ 3770 w 128"/>
              <a:gd name="T19" fmla="*/ 28046 h 204"/>
              <a:gd name="T20" fmla="*/ 1885 w 128"/>
              <a:gd name="T21" fmla="*/ 38629 h 204"/>
              <a:gd name="T22" fmla="*/ 0 w 128"/>
              <a:gd name="T23" fmla="*/ 51858 h 204"/>
              <a:gd name="T24" fmla="*/ 0 w 128"/>
              <a:gd name="T25" fmla="*/ 64558 h 204"/>
              <a:gd name="T26" fmla="*/ 1414 w 128"/>
              <a:gd name="T27" fmla="*/ 75142 h 204"/>
              <a:gd name="T28" fmla="*/ 3299 w 128"/>
              <a:gd name="T29" fmla="*/ 84138 h 204"/>
              <a:gd name="T30" fmla="*/ 6127 w 128"/>
              <a:gd name="T31" fmla="*/ 91546 h 204"/>
              <a:gd name="T32" fmla="*/ 10368 w 128"/>
              <a:gd name="T33" fmla="*/ 97896 h 204"/>
              <a:gd name="T34" fmla="*/ 15081 w 128"/>
              <a:gd name="T35" fmla="*/ 102658 h 204"/>
              <a:gd name="T36" fmla="*/ 21208 w 128"/>
              <a:gd name="T37" fmla="*/ 105833 h 204"/>
              <a:gd name="T38" fmla="*/ 27335 w 128"/>
              <a:gd name="T39" fmla="*/ 107950 h 204"/>
              <a:gd name="T40" fmla="*/ 37703 w 128"/>
              <a:gd name="T41" fmla="*/ 107421 h 204"/>
              <a:gd name="T42" fmla="*/ 48071 w 128"/>
              <a:gd name="T43" fmla="*/ 102129 h 204"/>
              <a:gd name="T44" fmla="*/ 56083 w 128"/>
              <a:gd name="T45" fmla="*/ 93133 h 204"/>
              <a:gd name="T46" fmla="*/ 59854 w 128"/>
              <a:gd name="T47" fmla="*/ 79375 h 204"/>
              <a:gd name="T48" fmla="*/ 59854 w 128"/>
              <a:gd name="T49" fmla="*/ 64558 h 204"/>
              <a:gd name="T50" fmla="*/ 56083 w 128"/>
              <a:gd name="T51" fmla="*/ 51858 h 204"/>
              <a:gd name="T52" fmla="*/ 49014 w 128"/>
              <a:gd name="T53" fmla="*/ 42333 h 204"/>
              <a:gd name="T54" fmla="*/ 39117 w 128"/>
              <a:gd name="T55" fmla="*/ 37571 h 204"/>
              <a:gd name="T56" fmla="*/ 26863 w 128"/>
              <a:gd name="T57" fmla="*/ 37571 h 204"/>
              <a:gd name="T58" fmla="*/ 16495 w 128"/>
              <a:gd name="T59" fmla="*/ 43921 h 204"/>
              <a:gd name="T60" fmla="*/ 13196 w 128"/>
              <a:gd name="T61" fmla="*/ 40217 h 204"/>
              <a:gd name="T62" fmla="*/ 16024 w 128"/>
              <a:gd name="T63" fmla="*/ 26458 h 204"/>
              <a:gd name="T64" fmla="*/ 21208 w 128"/>
              <a:gd name="T65" fmla="*/ 17463 h 204"/>
              <a:gd name="T66" fmla="*/ 28749 w 128"/>
              <a:gd name="T67" fmla="*/ 12700 h 204"/>
              <a:gd name="T68" fmla="*/ 35818 w 128"/>
              <a:gd name="T69" fmla="*/ 12171 h 204"/>
              <a:gd name="T70" fmla="*/ 41473 w 128"/>
              <a:gd name="T71" fmla="*/ 14817 h 204"/>
              <a:gd name="T72" fmla="*/ 45244 w 128"/>
              <a:gd name="T73" fmla="*/ 18521 h 204"/>
              <a:gd name="T74" fmla="*/ 48071 w 128"/>
              <a:gd name="T75" fmla="*/ 24342 h 204"/>
              <a:gd name="T76" fmla="*/ 59854 w 128"/>
              <a:gd name="T77" fmla="*/ 27517 h 204"/>
              <a:gd name="T78" fmla="*/ 48071 w 128"/>
              <a:gd name="T79" fmla="*/ 76729 h 204"/>
              <a:gd name="T80" fmla="*/ 45715 w 128"/>
              <a:gd name="T81" fmla="*/ 85725 h 204"/>
              <a:gd name="T82" fmla="*/ 41002 w 128"/>
              <a:gd name="T83" fmla="*/ 91546 h 204"/>
              <a:gd name="T84" fmla="*/ 34875 w 128"/>
              <a:gd name="T85" fmla="*/ 94721 h 204"/>
              <a:gd name="T86" fmla="*/ 27335 w 128"/>
              <a:gd name="T87" fmla="*/ 94721 h 204"/>
              <a:gd name="T88" fmla="*/ 21208 w 128"/>
              <a:gd name="T89" fmla="*/ 91546 h 204"/>
              <a:gd name="T90" fmla="*/ 16495 w 128"/>
              <a:gd name="T91" fmla="*/ 85725 h 204"/>
              <a:gd name="T92" fmla="*/ 14139 w 128"/>
              <a:gd name="T93" fmla="*/ 77788 h 204"/>
              <a:gd name="T94" fmla="*/ 14139 w 128"/>
              <a:gd name="T95" fmla="*/ 67204 h 204"/>
              <a:gd name="T96" fmla="*/ 16495 w 128"/>
              <a:gd name="T97" fmla="*/ 58737 h 204"/>
              <a:gd name="T98" fmla="*/ 21208 w 128"/>
              <a:gd name="T99" fmla="*/ 52917 h 204"/>
              <a:gd name="T100" fmla="*/ 27335 w 128"/>
              <a:gd name="T101" fmla="*/ 49742 h 204"/>
              <a:gd name="T102" fmla="*/ 34875 w 128"/>
              <a:gd name="T103" fmla="*/ 49742 h 204"/>
              <a:gd name="T104" fmla="*/ 41473 w 128"/>
              <a:gd name="T105" fmla="*/ 52917 h 204"/>
              <a:gd name="T106" fmla="*/ 45715 w 128"/>
              <a:gd name="T107" fmla="*/ 58737 h 204"/>
              <a:gd name="T108" fmla="*/ 48071 w 128"/>
              <a:gd name="T109" fmla="*/ 67204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127" y="52"/>
                </a:moveTo>
                <a:lnTo>
                  <a:pt x="125" y="41"/>
                </a:lnTo>
                <a:lnTo>
                  <a:pt x="122" y="30"/>
                </a:lnTo>
                <a:lnTo>
                  <a:pt x="116" y="21"/>
                </a:lnTo>
                <a:lnTo>
                  <a:pt x="110" y="14"/>
                </a:lnTo>
                <a:lnTo>
                  <a:pt x="102" y="8"/>
                </a:lnTo>
                <a:lnTo>
                  <a:pt x="92" y="3"/>
                </a:lnTo>
                <a:lnTo>
                  <a:pt x="82" y="1"/>
                </a:lnTo>
                <a:lnTo>
                  <a:pt x="69" y="0"/>
                </a:lnTo>
                <a:lnTo>
                  <a:pt x="62" y="0"/>
                </a:lnTo>
                <a:lnTo>
                  <a:pt x="54" y="2"/>
                </a:lnTo>
                <a:lnTo>
                  <a:pt x="47" y="5"/>
                </a:lnTo>
                <a:lnTo>
                  <a:pt x="40" y="7"/>
                </a:lnTo>
                <a:lnTo>
                  <a:pt x="34" y="12"/>
                </a:lnTo>
                <a:lnTo>
                  <a:pt x="29" y="16"/>
                </a:lnTo>
                <a:lnTo>
                  <a:pt x="24" y="22"/>
                </a:lnTo>
                <a:lnTo>
                  <a:pt x="18" y="28"/>
                </a:lnTo>
                <a:lnTo>
                  <a:pt x="14" y="36"/>
                </a:lnTo>
                <a:lnTo>
                  <a:pt x="11" y="44"/>
                </a:lnTo>
                <a:lnTo>
                  <a:pt x="8" y="53"/>
                </a:lnTo>
                <a:lnTo>
                  <a:pt x="5" y="63"/>
                </a:lnTo>
                <a:lnTo>
                  <a:pt x="4" y="73"/>
                </a:lnTo>
                <a:lnTo>
                  <a:pt x="1" y="85"/>
                </a:lnTo>
                <a:lnTo>
                  <a:pt x="0" y="98"/>
                </a:lnTo>
                <a:lnTo>
                  <a:pt x="0" y="111"/>
                </a:lnTo>
                <a:lnTo>
                  <a:pt x="0" y="122"/>
                </a:lnTo>
                <a:lnTo>
                  <a:pt x="1" y="133"/>
                </a:lnTo>
                <a:lnTo>
                  <a:pt x="3" y="142"/>
                </a:lnTo>
                <a:lnTo>
                  <a:pt x="5" y="151"/>
                </a:lnTo>
                <a:lnTo>
                  <a:pt x="7" y="159"/>
                </a:lnTo>
                <a:lnTo>
                  <a:pt x="10" y="166"/>
                </a:lnTo>
                <a:lnTo>
                  <a:pt x="13" y="173"/>
                </a:lnTo>
                <a:lnTo>
                  <a:pt x="17" y="180"/>
                </a:lnTo>
                <a:lnTo>
                  <a:pt x="22" y="185"/>
                </a:lnTo>
                <a:lnTo>
                  <a:pt x="27" y="190"/>
                </a:lnTo>
                <a:lnTo>
                  <a:pt x="32" y="194"/>
                </a:lnTo>
                <a:lnTo>
                  <a:pt x="38" y="198"/>
                </a:lnTo>
                <a:lnTo>
                  <a:pt x="45" y="200"/>
                </a:lnTo>
                <a:lnTo>
                  <a:pt x="51" y="203"/>
                </a:lnTo>
                <a:lnTo>
                  <a:pt x="58" y="204"/>
                </a:lnTo>
                <a:lnTo>
                  <a:pt x="66" y="204"/>
                </a:lnTo>
                <a:lnTo>
                  <a:pt x="80" y="203"/>
                </a:lnTo>
                <a:lnTo>
                  <a:pt x="91" y="199"/>
                </a:lnTo>
                <a:lnTo>
                  <a:pt x="102" y="193"/>
                </a:lnTo>
                <a:lnTo>
                  <a:pt x="111" y="185"/>
                </a:lnTo>
                <a:lnTo>
                  <a:pt x="119" y="176"/>
                </a:lnTo>
                <a:lnTo>
                  <a:pt x="124" y="164"/>
                </a:lnTo>
                <a:lnTo>
                  <a:pt x="127" y="150"/>
                </a:lnTo>
                <a:lnTo>
                  <a:pt x="128" y="136"/>
                </a:lnTo>
                <a:lnTo>
                  <a:pt x="127" y="122"/>
                </a:lnTo>
                <a:lnTo>
                  <a:pt x="124" y="109"/>
                </a:lnTo>
                <a:lnTo>
                  <a:pt x="119" y="98"/>
                </a:lnTo>
                <a:lnTo>
                  <a:pt x="112" y="88"/>
                </a:lnTo>
                <a:lnTo>
                  <a:pt x="104" y="80"/>
                </a:lnTo>
                <a:lnTo>
                  <a:pt x="93" y="74"/>
                </a:lnTo>
                <a:lnTo>
                  <a:pt x="83" y="71"/>
                </a:lnTo>
                <a:lnTo>
                  <a:pt x="70" y="70"/>
                </a:lnTo>
                <a:lnTo>
                  <a:pt x="57" y="71"/>
                </a:lnTo>
                <a:lnTo>
                  <a:pt x="46" y="76"/>
                </a:lnTo>
                <a:lnTo>
                  <a:pt x="35" y="83"/>
                </a:lnTo>
                <a:lnTo>
                  <a:pt x="27" y="92"/>
                </a:lnTo>
                <a:lnTo>
                  <a:pt x="28" y="76"/>
                </a:lnTo>
                <a:lnTo>
                  <a:pt x="31" y="62"/>
                </a:lnTo>
                <a:lnTo>
                  <a:pt x="34" y="50"/>
                </a:lnTo>
                <a:lnTo>
                  <a:pt x="39" y="41"/>
                </a:lnTo>
                <a:lnTo>
                  <a:pt x="45" y="33"/>
                </a:lnTo>
                <a:lnTo>
                  <a:pt x="52" y="28"/>
                </a:lnTo>
                <a:lnTo>
                  <a:pt x="61" y="24"/>
                </a:lnTo>
                <a:lnTo>
                  <a:pt x="70" y="23"/>
                </a:lnTo>
                <a:lnTo>
                  <a:pt x="76" y="23"/>
                </a:lnTo>
                <a:lnTo>
                  <a:pt x="83" y="26"/>
                </a:lnTo>
                <a:lnTo>
                  <a:pt x="88" y="28"/>
                </a:lnTo>
                <a:lnTo>
                  <a:pt x="93" y="30"/>
                </a:lnTo>
                <a:lnTo>
                  <a:pt x="96" y="35"/>
                </a:lnTo>
                <a:lnTo>
                  <a:pt x="100" y="40"/>
                </a:lnTo>
                <a:lnTo>
                  <a:pt x="102" y="46"/>
                </a:lnTo>
                <a:lnTo>
                  <a:pt x="103" y="52"/>
                </a:lnTo>
                <a:lnTo>
                  <a:pt x="127" y="52"/>
                </a:lnTo>
                <a:close/>
                <a:moveTo>
                  <a:pt x="103" y="136"/>
                </a:moveTo>
                <a:lnTo>
                  <a:pt x="102" y="145"/>
                </a:lnTo>
                <a:lnTo>
                  <a:pt x="101" y="155"/>
                </a:lnTo>
                <a:lnTo>
                  <a:pt x="97" y="162"/>
                </a:lnTo>
                <a:lnTo>
                  <a:pt x="92" y="169"/>
                </a:lnTo>
                <a:lnTo>
                  <a:pt x="87" y="173"/>
                </a:lnTo>
                <a:lnTo>
                  <a:pt x="82" y="177"/>
                </a:lnTo>
                <a:lnTo>
                  <a:pt x="74" y="179"/>
                </a:lnTo>
                <a:lnTo>
                  <a:pt x="66" y="180"/>
                </a:lnTo>
                <a:lnTo>
                  <a:pt x="58" y="179"/>
                </a:lnTo>
                <a:lnTo>
                  <a:pt x="51" y="177"/>
                </a:lnTo>
                <a:lnTo>
                  <a:pt x="45" y="173"/>
                </a:lnTo>
                <a:lnTo>
                  <a:pt x="39" y="169"/>
                </a:lnTo>
                <a:lnTo>
                  <a:pt x="35" y="162"/>
                </a:lnTo>
                <a:lnTo>
                  <a:pt x="32" y="155"/>
                </a:lnTo>
                <a:lnTo>
                  <a:pt x="30" y="147"/>
                </a:lnTo>
                <a:lnTo>
                  <a:pt x="29" y="136"/>
                </a:lnTo>
                <a:lnTo>
                  <a:pt x="30" y="127"/>
                </a:lnTo>
                <a:lnTo>
                  <a:pt x="31" y="119"/>
                </a:lnTo>
                <a:lnTo>
                  <a:pt x="35" y="111"/>
                </a:lnTo>
                <a:lnTo>
                  <a:pt x="39" y="105"/>
                </a:lnTo>
                <a:lnTo>
                  <a:pt x="45" y="100"/>
                </a:lnTo>
                <a:lnTo>
                  <a:pt x="51" y="97"/>
                </a:lnTo>
                <a:lnTo>
                  <a:pt x="58" y="94"/>
                </a:lnTo>
                <a:lnTo>
                  <a:pt x="67" y="93"/>
                </a:lnTo>
                <a:lnTo>
                  <a:pt x="74" y="94"/>
                </a:lnTo>
                <a:lnTo>
                  <a:pt x="82" y="97"/>
                </a:lnTo>
                <a:lnTo>
                  <a:pt x="88" y="100"/>
                </a:lnTo>
                <a:lnTo>
                  <a:pt x="93" y="105"/>
                </a:lnTo>
                <a:lnTo>
                  <a:pt x="97" y="111"/>
                </a:lnTo>
                <a:lnTo>
                  <a:pt x="101" y="119"/>
                </a:lnTo>
                <a:lnTo>
                  <a:pt x="102" y="127"/>
                </a:lnTo>
                <a:lnTo>
                  <a:pt x="103" y="136"/>
                </a:lnTo>
                <a:close/>
              </a:path>
            </a:pathLst>
          </a:custGeom>
          <a:solidFill>
            <a:srgbClr val="000080"/>
          </a:solidFill>
          <a:ln w="9525">
            <a:noFill/>
            <a:round/>
            <a:headEnd/>
            <a:tailEnd/>
          </a:ln>
        </p:spPr>
        <p:txBody>
          <a:bodyPr/>
          <a:lstStyle/>
          <a:p>
            <a:endParaRPr lang="ru-RU"/>
          </a:p>
        </p:txBody>
      </p:sp>
      <p:sp>
        <p:nvSpPr>
          <p:cNvPr id="23969" name="Freeform 417"/>
          <p:cNvSpPr>
            <a:spLocks/>
          </p:cNvSpPr>
          <p:nvPr/>
        </p:nvSpPr>
        <p:spPr bwMode="auto">
          <a:xfrm>
            <a:off x="5537200" y="3206480"/>
            <a:ext cx="84138" cy="109537"/>
          </a:xfrm>
          <a:custGeom>
            <a:avLst/>
            <a:gdLst>
              <a:gd name="T0" fmla="*/ 11344 w 178"/>
              <a:gd name="T1" fmla="*/ 15875 h 207"/>
              <a:gd name="T2" fmla="*/ 12290 w 178"/>
              <a:gd name="T3" fmla="*/ 20637 h 207"/>
              <a:gd name="T4" fmla="*/ 13235 w 178"/>
              <a:gd name="T5" fmla="*/ 25929 h 207"/>
              <a:gd name="T6" fmla="*/ 35451 w 178"/>
              <a:gd name="T7" fmla="*/ 109537 h 207"/>
              <a:gd name="T8" fmla="*/ 47269 w 178"/>
              <a:gd name="T9" fmla="*/ 109537 h 207"/>
              <a:gd name="T10" fmla="*/ 69957 w 178"/>
              <a:gd name="T11" fmla="*/ 25929 h 207"/>
              <a:gd name="T12" fmla="*/ 71848 w 178"/>
              <a:gd name="T13" fmla="*/ 15875 h 207"/>
              <a:gd name="T14" fmla="*/ 71848 w 178"/>
              <a:gd name="T15" fmla="*/ 109537 h 207"/>
              <a:gd name="T16" fmla="*/ 84138 w 178"/>
              <a:gd name="T17" fmla="*/ 109537 h 207"/>
              <a:gd name="T18" fmla="*/ 84138 w 178"/>
              <a:gd name="T19" fmla="*/ 0 h 207"/>
              <a:gd name="T20" fmla="*/ 66649 w 178"/>
              <a:gd name="T21" fmla="*/ 0 h 207"/>
              <a:gd name="T22" fmla="*/ 43487 w 178"/>
              <a:gd name="T23" fmla="*/ 83608 h 207"/>
              <a:gd name="T24" fmla="*/ 41596 w 178"/>
              <a:gd name="T25" fmla="*/ 93133 h 207"/>
              <a:gd name="T26" fmla="*/ 39706 w 178"/>
              <a:gd name="T27" fmla="*/ 83608 h 207"/>
              <a:gd name="T28" fmla="*/ 17017 w 178"/>
              <a:gd name="T29" fmla="*/ 0 h 207"/>
              <a:gd name="T30" fmla="*/ 0 w 178"/>
              <a:gd name="T31" fmla="*/ 0 h 207"/>
              <a:gd name="T32" fmla="*/ 0 w 178"/>
              <a:gd name="T33" fmla="*/ 109537 h 207"/>
              <a:gd name="T34" fmla="*/ 11344 w 178"/>
              <a:gd name="T35" fmla="*/ 109537 h 207"/>
              <a:gd name="T36" fmla="*/ 11344 w 178"/>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7"/>
              <a:gd name="T59" fmla="*/ 178 w 178"/>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7">
                <a:moveTo>
                  <a:pt x="24" y="30"/>
                </a:moveTo>
                <a:lnTo>
                  <a:pt x="26" y="39"/>
                </a:lnTo>
                <a:lnTo>
                  <a:pt x="28" y="49"/>
                </a:lnTo>
                <a:lnTo>
                  <a:pt x="75" y="207"/>
                </a:lnTo>
                <a:lnTo>
                  <a:pt x="100" y="207"/>
                </a:lnTo>
                <a:lnTo>
                  <a:pt x="148" y="49"/>
                </a:lnTo>
                <a:lnTo>
                  <a:pt x="152" y="30"/>
                </a:lnTo>
                <a:lnTo>
                  <a:pt x="152" y="207"/>
                </a:lnTo>
                <a:lnTo>
                  <a:pt x="178" y="207"/>
                </a:lnTo>
                <a:lnTo>
                  <a:pt x="178" y="0"/>
                </a:lnTo>
                <a:lnTo>
                  <a:pt x="141" y="0"/>
                </a:lnTo>
                <a:lnTo>
                  <a:pt x="92" y="158"/>
                </a:lnTo>
                <a:lnTo>
                  <a:pt x="88" y="176"/>
                </a:lnTo>
                <a:lnTo>
                  <a:pt x="84" y="158"/>
                </a:lnTo>
                <a:lnTo>
                  <a:pt x="36" y="0"/>
                </a:lnTo>
                <a:lnTo>
                  <a:pt x="0" y="0"/>
                </a:lnTo>
                <a:lnTo>
                  <a:pt x="0" y="207"/>
                </a:lnTo>
                <a:lnTo>
                  <a:pt x="24" y="207"/>
                </a:lnTo>
                <a:lnTo>
                  <a:pt x="24" y="30"/>
                </a:lnTo>
                <a:close/>
              </a:path>
            </a:pathLst>
          </a:custGeom>
          <a:solidFill>
            <a:srgbClr val="000080"/>
          </a:solidFill>
          <a:ln w="9525">
            <a:noFill/>
            <a:round/>
            <a:headEnd/>
            <a:tailEnd/>
          </a:ln>
        </p:spPr>
        <p:txBody>
          <a:bodyPr/>
          <a:lstStyle/>
          <a:p>
            <a:endParaRPr lang="ru-RU"/>
          </a:p>
        </p:txBody>
      </p:sp>
      <p:sp>
        <p:nvSpPr>
          <p:cNvPr id="23970" name="Freeform 418"/>
          <p:cNvSpPr>
            <a:spLocks noEditPoints="1"/>
          </p:cNvSpPr>
          <p:nvPr/>
        </p:nvSpPr>
        <p:spPr bwMode="auto">
          <a:xfrm>
            <a:off x="5634038" y="3233467"/>
            <a:ext cx="61912" cy="84138"/>
          </a:xfrm>
          <a:custGeom>
            <a:avLst/>
            <a:gdLst>
              <a:gd name="T0" fmla="*/ 43674 w 129"/>
              <a:gd name="T1" fmla="*/ 52388 h 159"/>
              <a:gd name="T2" fmla="*/ 42235 w 129"/>
              <a:gd name="T3" fmla="*/ 60325 h 159"/>
              <a:gd name="T4" fmla="*/ 37915 w 129"/>
              <a:gd name="T5" fmla="*/ 66675 h 159"/>
              <a:gd name="T6" fmla="*/ 31196 w 129"/>
              <a:gd name="T7" fmla="*/ 70909 h 159"/>
              <a:gd name="T8" fmla="*/ 23517 w 129"/>
              <a:gd name="T9" fmla="*/ 71967 h 159"/>
              <a:gd name="T10" fmla="*/ 18238 w 129"/>
              <a:gd name="T11" fmla="*/ 71438 h 159"/>
              <a:gd name="T12" fmla="*/ 14878 w 129"/>
              <a:gd name="T13" fmla="*/ 69321 h 159"/>
              <a:gd name="T14" fmla="*/ 12478 w 129"/>
              <a:gd name="T15" fmla="*/ 64559 h 159"/>
              <a:gd name="T16" fmla="*/ 11519 w 129"/>
              <a:gd name="T17" fmla="*/ 59796 h 159"/>
              <a:gd name="T18" fmla="*/ 11998 w 129"/>
              <a:gd name="T19" fmla="*/ 54504 h 159"/>
              <a:gd name="T20" fmla="*/ 14398 w 129"/>
              <a:gd name="T21" fmla="*/ 50800 h 159"/>
              <a:gd name="T22" fmla="*/ 17758 w 129"/>
              <a:gd name="T23" fmla="*/ 47625 h 159"/>
              <a:gd name="T24" fmla="*/ 22557 w 129"/>
              <a:gd name="T25" fmla="*/ 46567 h 159"/>
              <a:gd name="T26" fmla="*/ 34076 w 129"/>
              <a:gd name="T27" fmla="*/ 44450 h 159"/>
              <a:gd name="T28" fmla="*/ 43674 w 129"/>
              <a:gd name="T29" fmla="*/ 40746 h 159"/>
              <a:gd name="T30" fmla="*/ 44634 w 129"/>
              <a:gd name="T31" fmla="*/ 74084 h 159"/>
              <a:gd name="T32" fmla="*/ 46074 w 129"/>
              <a:gd name="T33" fmla="*/ 78317 h 159"/>
              <a:gd name="T34" fmla="*/ 48474 w 129"/>
              <a:gd name="T35" fmla="*/ 81492 h 159"/>
              <a:gd name="T36" fmla="*/ 52793 w 129"/>
              <a:gd name="T37" fmla="*/ 83080 h 159"/>
              <a:gd name="T38" fmla="*/ 58072 w 129"/>
              <a:gd name="T39" fmla="*/ 82550 h 159"/>
              <a:gd name="T40" fmla="*/ 61912 w 129"/>
              <a:gd name="T41" fmla="*/ 71438 h 159"/>
              <a:gd name="T42" fmla="*/ 56633 w 129"/>
              <a:gd name="T43" fmla="*/ 71438 h 159"/>
              <a:gd name="T44" fmla="*/ 54713 w 129"/>
              <a:gd name="T45" fmla="*/ 67205 h 159"/>
              <a:gd name="T46" fmla="*/ 54713 w 129"/>
              <a:gd name="T47" fmla="*/ 24342 h 159"/>
              <a:gd name="T48" fmla="*/ 53273 w 129"/>
              <a:gd name="T49" fmla="*/ 13758 h 159"/>
              <a:gd name="T50" fmla="*/ 48474 w 129"/>
              <a:gd name="T51" fmla="*/ 5821 h 159"/>
              <a:gd name="T52" fmla="*/ 40315 w 129"/>
              <a:gd name="T53" fmla="*/ 1058 h 159"/>
              <a:gd name="T54" fmla="*/ 29276 w 129"/>
              <a:gd name="T55" fmla="*/ 0 h 159"/>
              <a:gd name="T56" fmla="*/ 18238 w 129"/>
              <a:gd name="T57" fmla="*/ 2117 h 159"/>
              <a:gd name="T58" fmla="*/ 10079 w 129"/>
              <a:gd name="T59" fmla="*/ 6879 h 159"/>
              <a:gd name="T60" fmla="*/ 5279 w 129"/>
              <a:gd name="T61" fmla="*/ 14817 h 159"/>
              <a:gd name="T62" fmla="*/ 2880 w 129"/>
              <a:gd name="T63" fmla="*/ 25400 h 159"/>
              <a:gd name="T64" fmla="*/ 13438 w 129"/>
              <a:gd name="T65" fmla="*/ 25929 h 159"/>
              <a:gd name="T66" fmla="*/ 14878 w 129"/>
              <a:gd name="T67" fmla="*/ 19579 h 159"/>
              <a:gd name="T68" fmla="*/ 17758 w 129"/>
              <a:gd name="T69" fmla="*/ 15346 h 159"/>
              <a:gd name="T70" fmla="*/ 22077 w 129"/>
              <a:gd name="T71" fmla="*/ 12171 h 159"/>
              <a:gd name="T72" fmla="*/ 28796 w 129"/>
              <a:gd name="T73" fmla="*/ 11642 h 159"/>
              <a:gd name="T74" fmla="*/ 35515 w 129"/>
              <a:gd name="T75" fmla="*/ 12171 h 159"/>
              <a:gd name="T76" fmla="*/ 39835 w 129"/>
              <a:gd name="T77" fmla="*/ 14817 h 159"/>
              <a:gd name="T78" fmla="*/ 42714 w 129"/>
              <a:gd name="T79" fmla="*/ 18521 h 159"/>
              <a:gd name="T80" fmla="*/ 43674 w 129"/>
              <a:gd name="T81" fmla="*/ 23283 h 159"/>
              <a:gd name="T82" fmla="*/ 43194 w 129"/>
              <a:gd name="T83" fmla="*/ 29104 h 159"/>
              <a:gd name="T84" fmla="*/ 40315 w 129"/>
              <a:gd name="T85" fmla="*/ 31750 h 159"/>
              <a:gd name="T86" fmla="*/ 34076 w 129"/>
              <a:gd name="T87" fmla="*/ 33338 h 159"/>
              <a:gd name="T88" fmla="*/ 22557 w 129"/>
              <a:gd name="T89" fmla="*/ 34396 h 159"/>
              <a:gd name="T90" fmla="*/ 12478 w 129"/>
              <a:gd name="T91" fmla="*/ 37571 h 159"/>
              <a:gd name="T92" fmla="*/ 5759 w 129"/>
              <a:gd name="T93" fmla="*/ 42863 h 159"/>
              <a:gd name="T94" fmla="*/ 1440 w 129"/>
              <a:gd name="T95" fmla="*/ 49742 h 159"/>
              <a:gd name="T96" fmla="*/ 0 w 129"/>
              <a:gd name="T97" fmla="*/ 59796 h 159"/>
              <a:gd name="T98" fmla="*/ 1440 w 129"/>
              <a:gd name="T99" fmla="*/ 69850 h 159"/>
              <a:gd name="T100" fmla="*/ 5759 w 129"/>
              <a:gd name="T101" fmla="*/ 77788 h 159"/>
              <a:gd name="T102" fmla="*/ 11998 w 129"/>
              <a:gd name="T103" fmla="*/ 82021 h 159"/>
              <a:gd name="T104" fmla="*/ 21117 w 129"/>
              <a:gd name="T105" fmla="*/ 84138 h 159"/>
              <a:gd name="T106" fmla="*/ 34076 w 129"/>
              <a:gd name="T107" fmla="*/ 80963 h 159"/>
              <a:gd name="T108" fmla="*/ 44634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4" y="120"/>
                </a:lnTo>
                <a:lnTo>
                  <a:pt x="79" y="126"/>
                </a:lnTo>
                <a:lnTo>
                  <a:pt x="73" y="131"/>
                </a:lnTo>
                <a:lnTo>
                  <a:pt x="65" y="134"/>
                </a:lnTo>
                <a:lnTo>
                  <a:pt x="58" y="135"/>
                </a:lnTo>
                <a:lnTo>
                  <a:pt x="49" y="136"/>
                </a:lnTo>
                <a:lnTo>
                  <a:pt x="43" y="136"/>
                </a:lnTo>
                <a:lnTo>
                  <a:pt x="38" y="135"/>
                </a:lnTo>
                <a:lnTo>
                  <a:pt x="34" y="133"/>
                </a:lnTo>
                <a:lnTo>
                  <a:pt x="31" y="131"/>
                </a:lnTo>
                <a:lnTo>
                  <a:pt x="27" y="127"/>
                </a:lnTo>
                <a:lnTo>
                  <a:pt x="26" y="122"/>
                </a:lnTo>
                <a:lnTo>
                  <a:pt x="24" y="118"/>
                </a:lnTo>
                <a:lnTo>
                  <a:pt x="24" y="113"/>
                </a:lnTo>
                <a:lnTo>
                  <a:pt x="24" y="107"/>
                </a:lnTo>
                <a:lnTo>
                  <a:pt x="25" y="103"/>
                </a:lnTo>
                <a:lnTo>
                  <a:pt x="27" y="99"/>
                </a:lnTo>
                <a:lnTo>
                  <a:pt x="30" y="96"/>
                </a:lnTo>
                <a:lnTo>
                  <a:pt x="33" y="92"/>
                </a:lnTo>
                <a:lnTo>
                  <a:pt x="37" y="90"/>
                </a:lnTo>
                <a:lnTo>
                  <a:pt x="42" y="89"/>
                </a:lnTo>
                <a:lnTo>
                  <a:pt x="47"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5" y="156"/>
                </a:lnTo>
                <a:lnTo>
                  <a:pt x="110" y="157"/>
                </a:lnTo>
                <a:lnTo>
                  <a:pt x="116" y="157"/>
                </a:lnTo>
                <a:lnTo>
                  <a:pt x="121" y="156"/>
                </a:lnTo>
                <a:lnTo>
                  <a:pt x="129" y="155"/>
                </a:lnTo>
                <a:lnTo>
                  <a:pt x="129" y="135"/>
                </a:lnTo>
                <a:lnTo>
                  <a:pt x="122" y="136"/>
                </a:lnTo>
                <a:lnTo>
                  <a:pt x="118" y="135"/>
                </a:lnTo>
                <a:lnTo>
                  <a:pt x="115" y="132"/>
                </a:lnTo>
                <a:lnTo>
                  <a:pt x="114" y="127"/>
                </a:lnTo>
                <a:lnTo>
                  <a:pt x="114" y="120"/>
                </a:lnTo>
                <a:lnTo>
                  <a:pt x="114" y="46"/>
                </a:lnTo>
                <a:lnTo>
                  <a:pt x="113" y="35"/>
                </a:lnTo>
                <a:lnTo>
                  <a:pt x="111" y="26"/>
                </a:lnTo>
                <a:lnTo>
                  <a:pt x="107" y="18"/>
                </a:lnTo>
                <a:lnTo>
                  <a:pt x="101" y="11"/>
                </a:lnTo>
                <a:lnTo>
                  <a:pt x="94" y="6"/>
                </a:lnTo>
                <a:lnTo>
                  <a:pt x="84" y="2"/>
                </a:lnTo>
                <a:lnTo>
                  <a:pt x="74" y="1"/>
                </a:lnTo>
                <a:lnTo>
                  <a:pt x="61" y="0"/>
                </a:lnTo>
                <a:lnTo>
                  <a:pt x="49" y="1"/>
                </a:lnTo>
                <a:lnTo>
                  <a:pt x="38" y="4"/>
                </a:lnTo>
                <a:lnTo>
                  <a:pt x="28" y="7"/>
                </a:lnTo>
                <a:lnTo>
                  <a:pt x="21" y="13"/>
                </a:lnTo>
                <a:lnTo>
                  <a:pt x="15" y="20"/>
                </a:lnTo>
                <a:lnTo>
                  <a:pt x="11" y="28"/>
                </a:lnTo>
                <a:lnTo>
                  <a:pt x="7" y="37"/>
                </a:lnTo>
                <a:lnTo>
                  <a:pt x="6" y="48"/>
                </a:lnTo>
                <a:lnTo>
                  <a:pt x="6" y="49"/>
                </a:lnTo>
                <a:lnTo>
                  <a:pt x="28" y="49"/>
                </a:lnTo>
                <a:lnTo>
                  <a:pt x="28" y="43"/>
                </a:lnTo>
                <a:lnTo>
                  <a:pt x="31" y="37"/>
                </a:lnTo>
                <a:lnTo>
                  <a:pt x="33" y="33"/>
                </a:lnTo>
                <a:lnTo>
                  <a:pt x="37" y="29"/>
                </a:lnTo>
                <a:lnTo>
                  <a:pt x="41" y="26"/>
                </a:lnTo>
                <a:lnTo>
                  <a:pt x="46" y="23"/>
                </a:lnTo>
                <a:lnTo>
                  <a:pt x="53" y="22"/>
                </a:lnTo>
                <a:lnTo>
                  <a:pt x="60" y="22"/>
                </a:lnTo>
                <a:lnTo>
                  <a:pt x="67" y="22"/>
                </a:lnTo>
                <a:lnTo>
                  <a:pt x="74" y="23"/>
                </a:lnTo>
                <a:lnTo>
                  <a:pt x="79" y="26"/>
                </a:lnTo>
                <a:lnTo>
                  <a:pt x="83" y="28"/>
                </a:lnTo>
                <a:lnTo>
                  <a:pt x="86" y="30"/>
                </a:lnTo>
                <a:lnTo>
                  <a:pt x="89" y="35"/>
                </a:lnTo>
                <a:lnTo>
                  <a:pt x="91" y="39"/>
                </a:lnTo>
                <a:lnTo>
                  <a:pt x="91" y="44"/>
                </a:lnTo>
                <a:lnTo>
                  <a:pt x="91" y="50"/>
                </a:lnTo>
                <a:lnTo>
                  <a:pt x="90" y="55"/>
                </a:lnTo>
                <a:lnTo>
                  <a:pt x="89" y="57"/>
                </a:lnTo>
                <a:lnTo>
                  <a:pt x="84" y="60"/>
                </a:lnTo>
                <a:lnTo>
                  <a:pt x="79" y="62"/>
                </a:lnTo>
                <a:lnTo>
                  <a:pt x="71" y="63"/>
                </a:lnTo>
                <a:lnTo>
                  <a:pt x="60" y="64"/>
                </a:lnTo>
                <a:lnTo>
                  <a:pt x="47" y="65"/>
                </a:lnTo>
                <a:lnTo>
                  <a:pt x="36" y="68"/>
                </a:lnTo>
                <a:lnTo>
                  <a:pt x="26" y="71"/>
                </a:lnTo>
                <a:lnTo>
                  <a:pt x="18" y="75"/>
                </a:lnTo>
                <a:lnTo>
                  <a:pt x="12" y="81"/>
                </a:lnTo>
                <a:lnTo>
                  <a:pt x="6" y="86"/>
                </a:lnTo>
                <a:lnTo>
                  <a:pt x="3" y="94"/>
                </a:lnTo>
                <a:lnTo>
                  <a:pt x="1" y="103"/>
                </a:lnTo>
                <a:lnTo>
                  <a:pt x="0" y="113"/>
                </a:lnTo>
                <a:lnTo>
                  <a:pt x="1" y="124"/>
                </a:lnTo>
                <a:lnTo>
                  <a:pt x="3" y="132"/>
                </a:lnTo>
                <a:lnTo>
                  <a:pt x="6" y="140"/>
                </a:lnTo>
                <a:lnTo>
                  <a:pt x="12" y="147"/>
                </a:lnTo>
                <a:lnTo>
                  <a:pt x="18" y="152"/>
                </a:lnTo>
                <a:lnTo>
                  <a:pt x="25" y="155"/>
                </a:lnTo>
                <a:lnTo>
                  <a:pt x="35" y="157"/>
                </a:lnTo>
                <a:lnTo>
                  <a:pt x="44" y="159"/>
                </a:lnTo>
                <a:lnTo>
                  <a:pt x="58" y="157"/>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3971" name="Freeform 419"/>
          <p:cNvSpPr>
            <a:spLocks/>
          </p:cNvSpPr>
          <p:nvPr/>
        </p:nvSpPr>
        <p:spPr bwMode="auto">
          <a:xfrm>
            <a:off x="5705475" y="3233467"/>
            <a:ext cx="30163" cy="82550"/>
          </a:xfrm>
          <a:custGeom>
            <a:avLst/>
            <a:gdLst>
              <a:gd name="T0" fmla="*/ 0 w 66"/>
              <a:gd name="T1" fmla="*/ 82550 h 155"/>
              <a:gd name="T2" fmla="*/ 10511 w 66"/>
              <a:gd name="T3" fmla="*/ 82550 h 155"/>
              <a:gd name="T4" fmla="*/ 10511 w 66"/>
              <a:gd name="T5" fmla="*/ 37281 h 155"/>
              <a:gd name="T6" fmla="*/ 10968 w 66"/>
              <a:gd name="T7" fmla="*/ 32487 h 155"/>
              <a:gd name="T8" fmla="*/ 11425 w 66"/>
              <a:gd name="T9" fmla="*/ 27162 h 155"/>
              <a:gd name="T10" fmla="*/ 12796 w 66"/>
              <a:gd name="T11" fmla="*/ 23434 h 155"/>
              <a:gd name="T12" fmla="*/ 14624 w 66"/>
              <a:gd name="T13" fmla="*/ 20771 h 155"/>
              <a:gd name="T14" fmla="*/ 17367 w 66"/>
              <a:gd name="T15" fmla="*/ 17575 h 155"/>
              <a:gd name="T16" fmla="*/ 20109 w 66"/>
              <a:gd name="T17" fmla="*/ 15445 h 155"/>
              <a:gd name="T18" fmla="*/ 24222 w 66"/>
              <a:gd name="T19" fmla="*/ 14912 h 155"/>
              <a:gd name="T20" fmla="*/ 27878 w 66"/>
              <a:gd name="T21" fmla="*/ 14380 h 155"/>
              <a:gd name="T22" fmla="*/ 30163 w 66"/>
              <a:gd name="T23" fmla="*/ 14380 h 155"/>
              <a:gd name="T24" fmla="*/ 30163 w 66"/>
              <a:gd name="T25" fmla="*/ 0 h 155"/>
              <a:gd name="T26" fmla="*/ 27421 w 66"/>
              <a:gd name="T27" fmla="*/ 0 h 155"/>
              <a:gd name="T28" fmla="*/ 24679 w 66"/>
              <a:gd name="T29" fmla="*/ 0 h 155"/>
              <a:gd name="T30" fmla="*/ 21480 w 66"/>
              <a:gd name="T31" fmla="*/ 1065 h 155"/>
              <a:gd name="T32" fmla="*/ 19195 w 66"/>
              <a:gd name="T33" fmla="*/ 2663 h 155"/>
              <a:gd name="T34" fmla="*/ 16910 w 66"/>
              <a:gd name="T35" fmla="*/ 3728 h 155"/>
              <a:gd name="T36" fmla="*/ 14624 w 66"/>
              <a:gd name="T37" fmla="*/ 6391 h 155"/>
              <a:gd name="T38" fmla="*/ 12796 w 66"/>
              <a:gd name="T39" fmla="*/ 9586 h 155"/>
              <a:gd name="T40" fmla="*/ 11425 w 66"/>
              <a:gd name="T41" fmla="*/ 12249 h 155"/>
              <a:gd name="T42" fmla="*/ 10054 w 66"/>
              <a:gd name="T43" fmla="*/ 15977 h 155"/>
              <a:gd name="T44" fmla="*/ 10054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4"/>
                </a:lnTo>
                <a:lnTo>
                  <a:pt x="32" y="39"/>
                </a:lnTo>
                <a:lnTo>
                  <a:pt x="38" y="33"/>
                </a:lnTo>
                <a:lnTo>
                  <a:pt x="44" y="29"/>
                </a:lnTo>
                <a:lnTo>
                  <a:pt x="53" y="28"/>
                </a:lnTo>
                <a:lnTo>
                  <a:pt x="61" y="27"/>
                </a:lnTo>
                <a:lnTo>
                  <a:pt x="66" y="27"/>
                </a:lnTo>
                <a:lnTo>
                  <a:pt x="66" y="0"/>
                </a:lnTo>
                <a:lnTo>
                  <a:pt x="60" y="0"/>
                </a:lnTo>
                <a:lnTo>
                  <a:pt x="54" y="0"/>
                </a:lnTo>
                <a:lnTo>
                  <a:pt x="47" y="2"/>
                </a:lnTo>
                <a:lnTo>
                  <a:pt x="42" y="5"/>
                </a:lnTo>
                <a:lnTo>
                  <a:pt x="37" y="7"/>
                </a:lnTo>
                <a:lnTo>
                  <a:pt x="32" y="12"/>
                </a:lnTo>
                <a:lnTo>
                  <a:pt x="28" y="18"/>
                </a:lnTo>
                <a:lnTo>
                  <a:pt x="25" y="23"/>
                </a:lnTo>
                <a:lnTo>
                  <a:pt x="22" y="30"/>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3972" name="Freeform 420"/>
          <p:cNvSpPr>
            <a:spLocks noEditPoints="1"/>
          </p:cNvSpPr>
          <p:nvPr/>
        </p:nvSpPr>
        <p:spPr bwMode="auto">
          <a:xfrm>
            <a:off x="5746750" y="3206480"/>
            <a:ext cx="11113" cy="109537"/>
          </a:xfrm>
          <a:custGeom>
            <a:avLst/>
            <a:gdLst>
              <a:gd name="T0" fmla="*/ 0 w 23"/>
              <a:gd name="T1" fmla="*/ 109537 h 207"/>
              <a:gd name="T2" fmla="*/ 11113 w 23"/>
              <a:gd name="T3" fmla="*/ 109537 h 207"/>
              <a:gd name="T4" fmla="*/ 11113 w 23"/>
              <a:gd name="T5" fmla="*/ 29633 h 207"/>
              <a:gd name="T6" fmla="*/ 0 w 23"/>
              <a:gd name="T7" fmla="*/ 29633 h 207"/>
              <a:gd name="T8" fmla="*/ 0 w 23"/>
              <a:gd name="T9" fmla="*/ 109537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973" name="Freeform 421"/>
          <p:cNvSpPr>
            <a:spLocks noEditPoints="1"/>
          </p:cNvSpPr>
          <p:nvPr/>
        </p:nvSpPr>
        <p:spPr bwMode="auto">
          <a:xfrm>
            <a:off x="5770563" y="3233467"/>
            <a:ext cx="58737" cy="84138"/>
          </a:xfrm>
          <a:custGeom>
            <a:avLst/>
            <a:gdLst>
              <a:gd name="T0" fmla="*/ 41758 w 128"/>
              <a:gd name="T1" fmla="*/ 52388 h 159"/>
              <a:gd name="T2" fmla="*/ 39923 w 128"/>
              <a:gd name="T3" fmla="*/ 60325 h 159"/>
              <a:gd name="T4" fmla="*/ 36252 w 128"/>
              <a:gd name="T5" fmla="*/ 66675 h 159"/>
              <a:gd name="T6" fmla="*/ 29827 w 128"/>
              <a:gd name="T7" fmla="*/ 70909 h 159"/>
              <a:gd name="T8" fmla="*/ 22026 w 128"/>
              <a:gd name="T9" fmla="*/ 71967 h 159"/>
              <a:gd name="T10" fmla="*/ 17438 w 128"/>
              <a:gd name="T11" fmla="*/ 71438 h 159"/>
              <a:gd name="T12" fmla="*/ 13766 w 128"/>
              <a:gd name="T13" fmla="*/ 69321 h 159"/>
              <a:gd name="T14" fmla="*/ 11931 w 128"/>
              <a:gd name="T15" fmla="*/ 64559 h 159"/>
              <a:gd name="T16" fmla="*/ 11013 w 128"/>
              <a:gd name="T17" fmla="*/ 59796 h 159"/>
              <a:gd name="T18" fmla="*/ 11472 w 128"/>
              <a:gd name="T19" fmla="*/ 54504 h 159"/>
              <a:gd name="T20" fmla="*/ 13308 w 128"/>
              <a:gd name="T21" fmla="*/ 50800 h 159"/>
              <a:gd name="T22" fmla="*/ 16979 w 128"/>
              <a:gd name="T23" fmla="*/ 47625 h 159"/>
              <a:gd name="T24" fmla="*/ 21567 w 128"/>
              <a:gd name="T25" fmla="*/ 46567 h 159"/>
              <a:gd name="T26" fmla="*/ 32122 w 128"/>
              <a:gd name="T27" fmla="*/ 44450 h 159"/>
              <a:gd name="T28" fmla="*/ 41758 w 128"/>
              <a:gd name="T29" fmla="*/ 40746 h 159"/>
              <a:gd name="T30" fmla="*/ 42676 w 128"/>
              <a:gd name="T31" fmla="*/ 74084 h 159"/>
              <a:gd name="T32" fmla="*/ 44053 w 128"/>
              <a:gd name="T33" fmla="*/ 78317 h 159"/>
              <a:gd name="T34" fmla="*/ 46347 w 128"/>
              <a:gd name="T35" fmla="*/ 81492 h 159"/>
              <a:gd name="T36" fmla="*/ 50477 w 128"/>
              <a:gd name="T37" fmla="*/ 83080 h 159"/>
              <a:gd name="T38" fmla="*/ 55525 w 128"/>
              <a:gd name="T39" fmla="*/ 82550 h 159"/>
              <a:gd name="T40" fmla="*/ 58737 w 128"/>
              <a:gd name="T41" fmla="*/ 71438 h 159"/>
              <a:gd name="T42" fmla="*/ 54148 w 128"/>
              <a:gd name="T43" fmla="*/ 71438 h 159"/>
              <a:gd name="T44" fmla="*/ 52313 w 128"/>
              <a:gd name="T45" fmla="*/ 67205 h 159"/>
              <a:gd name="T46" fmla="*/ 52313 w 128"/>
              <a:gd name="T47" fmla="*/ 24342 h 159"/>
              <a:gd name="T48" fmla="*/ 50936 w 128"/>
              <a:gd name="T49" fmla="*/ 13758 h 159"/>
              <a:gd name="T50" fmla="*/ 46347 w 128"/>
              <a:gd name="T51" fmla="*/ 5821 h 159"/>
              <a:gd name="T52" fmla="*/ 38546 w 128"/>
              <a:gd name="T53" fmla="*/ 1058 h 159"/>
              <a:gd name="T54" fmla="*/ 27992 w 128"/>
              <a:gd name="T55" fmla="*/ 0 h 159"/>
              <a:gd name="T56" fmla="*/ 17438 w 128"/>
              <a:gd name="T57" fmla="*/ 2117 h 159"/>
              <a:gd name="T58" fmla="*/ 9637 w 128"/>
              <a:gd name="T59" fmla="*/ 6879 h 159"/>
              <a:gd name="T60" fmla="*/ 4589 w 128"/>
              <a:gd name="T61" fmla="*/ 14817 h 159"/>
              <a:gd name="T62" fmla="*/ 2753 w 128"/>
              <a:gd name="T63" fmla="*/ 25400 h 159"/>
              <a:gd name="T64" fmla="*/ 12849 w 128"/>
              <a:gd name="T65" fmla="*/ 25929 h 159"/>
              <a:gd name="T66" fmla="*/ 13766 w 128"/>
              <a:gd name="T67" fmla="*/ 19579 h 159"/>
              <a:gd name="T68" fmla="*/ 16979 w 128"/>
              <a:gd name="T69" fmla="*/ 15346 h 159"/>
              <a:gd name="T70" fmla="*/ 21109 w 128"/>
              <a:gd name="T71" fmla="*/ 12171 h 159"/>
              <a:gd name="T72" fmla="*/ 27533 w 128"/>
              <a:gd name="T73" fmla="*/ 11642 h 159"/>
              <a:gd name="T74" fmla="*/ 33957 w 128"/>
              <a:gd name="T75" fmla="*/ 12171 h 159"/>
              <a:gd name="T76" fmla="*/ 38087 w 128"/>
              <a:gd name="T77" fmla="*/ 14817 h 159"/>
              <a:gd name="T78" fmla="*/ 40382 w 128"/>
              <a:gd name="T79" fmla="*/ 18521 h 159"/>
              <a:gd name="T80" fmla="*/ 41758 w 128"/>
              <a:gd name="T81" fmla="*/ 23283 h 159"/>
              <a:gd name="T82" fmla="*/ 40841 w 128"/>
              <a:gd name="T83" fmla="*/ 29104 h 159"/>
              <a:gd name="T84" fmla="*/ 38546 w 128"/>
              <a:gd name="T85" fmla="*/ 31750 h 159"/>
              <a:gd name="T86" fmla="*/ 32122 w 128"/>
              <a:gd name="T87" fmla="*/ 33338 h 159"/>
              <a:gd name="T88" fmla="*/ 21567 w 128"/>
              <a:gd name="T89" fmla="*/ 34396 h 159"/>
              <a:gd name="T90" fmla="*/ 11931 w 128"/>
              <a:gd name="T91" fmla="*/ 37571 h 159"/>
              <a:gd name="T92" fmla="*/ 5048 w 128"/>
              <a:gd name="T93" fmla="*/ 42863 h 159"/>
              <a:gd name="T94" fmla="*/ 1377 w 128"/>
              <a:gd name="T95" fmla="*/ 49742 h 159"/>
              <a:gd name="T96" fmla="*/ 0 w 128"/>
              <a:gd name="T97" fmla="*/ 59796 h 159"/>
              <a:gd name="T98" fmla="*/ 1377 w 128"/>
              <a:gd name="T99" fmla="*/ 69850 h 159"/>
              <a:gd name="T100" fmla="*/ 5048 w 128"/>
              <a:gd name="T101" fmla="*/ 77788 h 159"/>
              <a:gd name="T102" fmla="*/ 11472 w 128"/>
              <a:gd name="T103" fmla="*/ 82021 h 159"/>
              <a:gd name="T104" fmla="*/ 20191 w 128"/>
              <a:gd name="T105" fmla="*/ 84138 h 159"/>
              <a:gd name="T106" fmla="*/ 32122 w 128"/>
              <a:gd name="T107" fmla="*/ 80963 h 159"/>
              <a:gd name="T108" fmla="*/ 42676 w 128"/>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9"/>
              <a:gd name="T167" fmla="*/ 128 w 128"/>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9">
                <a:moveTo>
                  <a:pt x="91" y="77"/>
                </a:moveTo>
                <a:lnTo>
                  <a:pt x="91" y="99"/>
                </a:lnTo>
                <a:lnTo>
                  <a:pt x="89" y="107"/>
                </a:lnTo>
                <a:lnTo>
                  <a:pt x="87" y="114"/>
                </a:lnTo>
                <a:lnTo>
                  <a:pt x="84" y="120"/>
                </a:lnTo>
                <a:lnTo>
                  <a:pt x="79" y="126"/>
                </a:lnTo>
                <a:lnTo>
                  <a:pt x="73" y="131"/>
                </a:lnTo>
                <a:lnTo>
                  <a:pt x="65" y="134"/>
                </a:lnTo>
                <a:lnTo>
                  <a:pt x="58" y="135"/>
                </a:lnTo>
                <a:lnTo>
                  <a:pt x="48" y="136"/>
                </a:lnTo>
                <a:lnTo>
                  <a:pt x="43" y="136"/>
                </a:lnTo>
                <a:lnTo>
                  <a:pt x="38" y="135"/>
                </a:lnTo>
                <a:lnTo>
                  <a:pt x="34" y="133"/>
                </a:lnTo>
                <a:lnTo>
                  <a:pt x="30" y="131"/>
                </a:lnTo>
                <a:lnTo>
                  <a:pt x="27" y="127"/>
                </a:lnTo>
                <a:lnTo>
                  <a:pt x="26" y="122"/>
                </a:lnTo>
                <a:lnTo>
                  <a:pt x="24" y="118"/>
                </a:lnTo>
                <a:lnTo>
                  <a:pt x="24" y="113"/>
                </a:lnTo>
                <a:lnTo>
                  <a:pt x="24" y="107"/>
                </a:lnTo>
                <a:lnTo>
                  <a:pt x="25" y="103"/>
                </a:lnTo>
                <a:lnTo>
                  <a:pt x="27" y="99"/>
                </a:lnTo>
                <a:lnTo>
                  <a:pt x="29" y="96"/>
                </a:lnTo>
                <a:lnTo>
                  <a:pt x="33" y="92"/>
                </a:lnTo>
                <a:lnTo>
                  <a:pt x="37" y="90"/>
                </a:lnTo>
                <a:lnTo>
                  <a:pt x="42" y="89"/>
                </a:lnTo>
                <a:lnTo>
                  <a:pt x="47" y="88"/>
                </a:lnTo>
                <a:lnTo>
                  <a:pt x="59" y="85"/>
                </a:lnTo>
                <a:lnTo>
                  <a:pt x="70" y="84"/>
                </a:lnTo>
                <a:lnTo>
                  <a:pt x="81" y="82"/>
                </a:lnTo>
                <a:lnTo>
                  <a:pt x="91" y="77"/>
                </a:lnTo>
                <a:close/>
                <a:moveTo>
                  <a:pt x="93" y="134"/>
                </a:moveTo>
                <a:lnTo>
                  <a:pt x="93" y="140"/>
                </a:lnTo>
                <a:lnTo>
                  <a:pt x="94" y="145"/>
                </a:lnTo>
                <a:lnTo>
                  <a:pt x="96" y="148"/>
                </a:lnTo>
                <a:lnTo>
                  <a:pt x="98" y="152"/>
                </a:lnTo>
                <a:lnTo>
                  <a:pt x="101" y="154"/>
                </a:lnTo>
                <a:lnTo>
                  <a:pt x="105" y="156"/>
                </a:lnTo>
                <a:lnTo>
                  <a:pt x="110" y="157"/>
                </a:lnTo>
                <a:lnTo>
                  <a:pt x="116" y="157"/>
                </a:lnTo>
                <a:lnTo>
                  <a:pt x="121" y="156"/>
                </a:lnTo>
                <a:lnTo>
                  <a:pt x="128" y="155"/>
                </a:lnTo>
                <a:lnTo>
                  <a:pt x="128" y="135"/>
                </a:lnTo>
                <a:lnTo>
                  <a:pt x="122" y="136"/>
                </a:lnTo>
                <a:lnTo>
                  <a:pt x="118" y="135"/>
                </a:lnTo>
                <a:lnTo>
                  <a:pt x="115" y="132"/>
                </a:lnTo>
                <a:lnTo>
                  <a:pt x="114" y="127"/>
                </a:lnTo>
                <a:lnTo>
                  <a:pt x="114" y="120"/>
                </a:lnTo>
                <a:lnTo>
                  <a:pt x="114" y="46"/>
                </a:lnTo>
                <a:lnTo>
                  <a:pt x="113" y="35"/>
                </a:lnTo>
                <a:lnTo>
                  <a:pt x="111" y="26"/>
                </a:lnTo>
                <a:lnTo>
                  <a:pt x="106" y="18"/>
                </a:lnTo>
                <a:lnTo>
                  <a:pt x="101" y="11"/>
                </a:lnTo>
                <a:lnTo>
                  <a:pt x="94" y="6"/>
                </a:lnTo>
                <a:lnTo>
                  <a:pt x="84" y="2"/>
                </a:lnTo>
                <a:lnTo>
                  <a:pt x="74" y="1"/>
                </a:lnTo>
                <a:lnTo>
                  <a:pt x="61" y="0"/>
                </a:lnTo>
                <a:lnTo>
                  <a:pt x="48" y="1"/>
                </a:lnTo>
                <a:lnTo>
                  <a:pt x="38" y="4"/>
                </a:lnTo>
                <a:lnTo>
                  <a:pt x="28" y="7"/>
                </a:lnTo>
                <a:lnTo>
                  <a:pt x="21" y="13"/>
                </a:lnTo>
                <a:lnTo>
                  <a:pt x="15" y="20"/>
                </a:lnTo>
                <a:lnTo>
                  <a:pt x="10" y="28"/>
                </a:lnTo>
                <a:lnTo>
                  <a:pt x="7" y="37"/>
                </a:lnTo>
                <a:lnTo>
                  <a:pt x="6" y="48"/>
                </a:lnTo>
                <a:lnTo>
                  <a:pt x="6" y="49"/>
                </a:lnTo>
                <a:lnTo>
                  <a:pt x="28" y="49"/>
                </a:lnTo>
                <a:lnTo>
                  <a:pt x="28" y="43"/>
                </a:lnTo>
                <a:lnTo>
                  <a:pt x="30" y="37"/>
                </a:lnTo>
                <a:lnTo>
                  <a:pt x="33" y="33"/>
                </a:lnTo>
                <a:lnTo>
                  <a:pt x="37" y="29"/>
                </a:lnTo>
                <a:lnTo>
                  <a:pt x="41" y="26"/>
                </a:lnTo>
                <a:lnTo>
                  <a:pt x="46" y="23"/>
                </a:lnTo>
                <a:lnTo>
                  <a:pt x="53" y="22"/>
                </a:lnTo>
                <a:lnTo>
                  <a:pt x="60" y="22"/>
                </a:lnTo>
                <a:lnTo>
                  <a:pt x="67" y="22"/>
                </a:lnTo>
                <a:lnTo>
                  <a:pt x="74" y="23"/>
                </a:lnTo>
                <a:lnTo>
                  <a:pt x="79" y="26"/>
                </a:lnTo>
                <a:lnTo>
                  <a:pt x="83" y="28"/>
                </a:lnTo>
                <a:lnTo>
                  <a:pt x="86" y="30"/>
                </a:lnTo>
                <a:lnTo>
                  <a:pt x="88" y="35"/>
                </a:lnTo>
                <a:lnTo>
                  <a:pt x="91" y="39"/>
                </a:lnTo>
                <a:lnTo>
                  <a:pt x="91" y="44"/>
                </a:lnTo>
                <a:lnTo>
                  <a:pt x="91" y="50"/>
                </a:lnTo>
                <a:lnTo>
                  <a:pt x="89" y="55"/>
                </a:lnTo>
                <a:lnTo>
                  <a:pt x="88" y="57"/>
                </a:lnTo>
                <a:lnTo>
                  <a:pt x="84" y="60"/>
                </a:lnTo>
                <a:lnTo>
                  <a:pt x="79" y="62"/>
                </a:lnTo>
                <a:lnTo>
                  <a:pt x="70" y="63"/>
                </a:lnTo>
                <a:lnTo>
                  <a:pt x="60" y="64"/>
                </a:lnTo>
                <a:lnTo>
                  <a:pt x="47" y="65"/>
                </a:lnTo>
                <a:lnTo>
                  <a:pt x="36" y="68"/>
                </a:lnTo>
                <a:lnTo>
                  <a:pt x="26" y="71"/>
                </a:lnTo>
                <a:lnTo>
                  <a:pt x="18" y="75"/>
                </a:lnTo>
                <a:lnTo>
                  <a:pt x="11" y="81"/>
                </a:lnTo>
                <a:lnTo>
                  <a:pt x="6" y="86"/>
                </a:lnTo>
                <a:lnTo>
                  <a:pt x="3" y="94"/>
                </a:lnTo>
                <a:lnTo>
                  <a:pt x="1" y="103"/>
                </a:lnTo>
                <a:lnTo>
                  <a:pt x="0" y="113"/>
                </a:lnTo>
                <a:lnTo>
                  <a:pt x="1" y="124"/>
                </a:lnTo>
                <a:lnTo>
                  <a:pt x="3" y="132"/>
                </a:lnTo>
                <a:lnTo>
                  <a:pt x="6" y="140"/>
                </a:lnTo>
                <a:lnTo>
                  <a:pt x="11" y="147"/>
                </a:lnTo>
                <a:lnTo>
                  <a:pt x="18" y="152"/>
                </a:lnTo>
                <a:lnTo>
                  <a:pt x="25" y="155"/>
                </a:lnTo>
                <a:lnTo>
                  <a:pt x="35" y="157"/>
                </a:lnTo>
                <a:lnTo>
                  <a:pt x="44" y="159"/>
                </a:lnTo>
                <a:lnTo>
                  <a:pt x="58" y="157"/>
                </a:lnTo>
                <a:lnTo>
                  <a:pt x="70" y="153"/>
                </a:lnTo>
                <a:lnTo>
                  <a:pt x="82" y="145"/>
                </a:lnTo>
                <a:lnTo>
                  <a:pt x="93" y="134"/>
                </a:lnTo>
                <a:close/>
              </a:path>
            </a:pathLst>
          </a:custGeom>
          <a:solidFill>
            <a:srgbClr val="000080"/>
          </a:solidFill>
          <a:ln w="9525">
            <a:noFill/>
            <a:round/>
            <a:headEnd/>
            <a:tailEnd/>
          </a:ln>
        </p:spPr>
        <p:txBody>
          <a:bodyPr/>
          <a:lstStyle/>
          <a:p>
            <a:endParaRPr lang="ru-RU"/>
          </a:p>
        </p:txBody>
      </p:sp>
      <p:sp>
        <p:nvSpPr>
          <p:cNvPr id="23974" name="Freeform 422"/>
          <p:cNvSpPr>
            <a:spLocks noEditPoints="1"/>
          </p:cNvSpPr>
          <p:nvPr/>
        </p:nvSpPr>
        <p:spPr bwMode="auto">
          <a:xfrm>
            <a:off x="5873750" y="3206480"/>
            <a:ext cx="63500" cy="109537"/>
          </a:xfrm>
          <a:custGeom>
            <a:avLst/>
            <a:gdLst>
              <a:gd name="T0" fmla="*/ 0 w 134"/>
              <a:gd name="T1" fmla="*/ 109537 h 207"/>
              <a:gd name="T2" fmla="*/ 12321 w 134"/>
              <a:gd name="T3" fmla="*/ 109537 h 207"/>
              <a:gd name="T4" fmla="*/ 12321 w 134"/>
              <a:gd name="T5" fmla="*/ 63500 h 207"/>
              <a:gd name="T6" fmla="*/ 30328 w 134"/>
              <a:gd name="T7" fmla="*/ 63500 h 207"/>
              <a:gd name="T8" fmla="*/ 36489 w 134"/>
              <a:gd name="T9" fmla="*/ 63500 h 207"/>
              <a:gd name="T10" fmla="*/ 42649 w 134"/>
              <a:gd name="T11" fmla="*/ 62971 h 207"/>
              <a:gd name="T12" fmla="*/ 47862 w 134"/>
              <a:gd name="T13" fmla="*/ 61383 h 207"/>
              <a:gd name="T14" fmla="*/ 52127 w 134"/>
              <a:gd name="T15" fmla="*/ 59266 h 207"/>
              <a:gd name="T16" fmla="*/ 54496 w 134"/>
              <a:gd name="T17" fmla="*/ 56621 h 207"/>
              <a:gd name="T18" fmla="*/ 57340 w 134"/>
              <a:gd name="T19" fmla="*/ 53975 h 207"/>
              <a:gd name="T20" fmla="*/ 59235 w 134"/>
              <a:gd name="T21" fmla="*/ 50800 h 207"/>
              <a:gd name="T22" fmla="*/ 60657 w 134"/>
              <a:gd name="T23" fmla="*/ 48154 h 207"/>
              <a:gd name="T24" fmla="*/ 62078 w 134"/>
              <a:gd name="T25" fmla="*/ 44450 h 207"/>
              <a:gd name="T26" fmla="*/ 62552 w 134"/>
              <a:gd name="T27" fmla="*/ 40746 h 207"/>
              <a:gd name="T28" fmla="*/ 63500 w 134"/>
              <a:gd name="T29" fmla="*/ 35983 h 207"/>
              <a:gd name="T30" fmla="*/ 63500 w 134"/>
              <a:gd name="T31" fmla="*/ 31750 h 207"/>
              <a:gd name="T32" fmla="*/ 63500 w 134"/>
              <a:gd name="T33" fmla="*/ 26987 h 207"/>
              <a:gd name="T34" fmla="*/ 63026 w 134"/>
              <a:gd name="T35" fmla="*/ 22754 h 207"/>
              <a:gd name="T36" fmla="*/ 62078 w 134"/>
              <a:gd name="T37" fmla="*/ 18521 h 207"/>
              <a:gd name="T38" fmla="*/ 60657 w 134"/>
              <a:gd name="T39" fmla="*/ 14817 h 207"/>
              <a:gd name="T40" fmla="*/ 59235 w 134"/>
              <a:gd name="T41" fmla="*/ 11642 h 207"/>
              <a:gd name="T42" fmla="*/ 57340 w 134"/>
              <a:gd name="T43" fmla="*/ 8467 h 207"/>
              <a:gd name="T44" fmla="*/ 54970 w 134"/>
              <a:gd name="T45" fmla="*/ 5821 h 207"/>
              <a:gd name="T46" fmla="*/ 52127 w 134"/>
              <a:gd name="T47" fmla="*/ 4233 h 207"/>
              <a:gd name="T48" fmla="*/ 48336 w 134"/>
              <a:gd name="T49" fmla="*/ 1587 h 207"/>
              <a:gd name="T50" fmla="*/ 43123 w 134"/>
              <a:gd name="T51" fmla="*/ 529 h 207"/>
              <a:gd name="T52" fmla="*/ 37910 w 134"/>
              <a:gd name="T53" fmla="*/ 0 h 207"/>
              <a:gd name="T54" fmla="*/ 32698 w 134"/>
              <a:gd name="T55" fmla="*/ 0 h 207"/>
              <a:gd name="T56" fmla="*/ 29854 w 134"/>
              <a:gd name="T57" fmla="*/ 0 h 207"/>
              <a:gd name="T58" fmla="*/ 0 w 134"/>
              <a:gd name="T59" fmla="*/ 0 h 207"/>
              <a:gd name="T60" fmla="*/ 0 w 134"/>
              <a:gd name="T61" fmla="*/ 109537 h 207"/>
              <a:gd name="T62" fmla="*/ 12321 w 134"/>
              <a:gd name="T63" fmla="*/ 49741 h 207"/>
              <a:gd name="T64" fmla="*/ 12321 w 134"/>
              <a:gd name="T65" fmla="*/ 13229 h 207"/>
              <a:gd name="T66" fmla="*/ 33172 w 134"/>
              <a:gd name="T67" fmla="*/ 13229 h 207"/>
              <a:gd name="T68" fmla="*/ 37437 w 134"/>
              <a:gd name="T69" fmla="*/ 13229 h 207"/>
              <a:gd name="T70" fmla="*/ 41228 w 134"/>
              <a:gd name="T71" fmla="*/ 14817 h 207"/>
              <a:gd name="T72" fmla="*/ 44071 w 134"/>
              <a:gd name="T73" fmla="*/ 15875 h 207"/>
              <a:gd name="T74" fmla="*/ 46440 w 134"/>
              <a:gd name="T75" fmla="*/ 17992 h 207"/>
              <a:gd name="T76" fmla="*/ 48810 w 134"/>
              <a:gd name="T77" fmla="*/ 20108 h 207"/>
              <a:gd name="T78" fmla="*/ 50231 w 134"/>
              <a:gd name="T79" fmla="*/ 23283 h 207"/>
              <a:gd name="T80" fmla="*/ 50705 w 134"/>
              <a:gd name="T81" fmla="*/ 26987 h 207"/>
              <a:gd name="T82" fmla="*/ 51179 w 134"/>
              <a:gd name="T83" fmla="*/ 31221 h 207"/>
              <a:gd name="T84" fmla="*/ 50705 w 134"/>
              <a:gd name="T85" fmla="*/ 35983 h 207"/>
              <a:gd name="T86" fmla="*/ 50231 w 134"/>
              <a:gd name="T87" fmla="*/ 40746 h 207"/>
              <a:gd name="T88" fmla="*/ 48810 w 134"/>
              <a:gd name="T89" fmla="*/ 43391 h 207"/>
              <a:gd name="T90" fmla="*/ 46440 w 134"/>
              <a:gd name="T91" fmla="*/ 46037 h 207"/>
              <a:gd name="T92" fmla="*/ 44071 w 134"/>
              <a:gd name="T93" fmla="*/ 48154 h 207"/>
              <a:gd name="T94" fmla="*/ 40754 w 134"/>
              <a:gd name="T95" fmla="*/ 49212 h 207"/>
              <a:gd name="T96" fmla="*/ 36489 w 134"/>
              <a:gd name="T97" fmla="*/ 49741 h 207"/>
              <a:gd name="T98" fmla="*/ 32224 w 134"/>
              <a:gd name="T99" fmla="*/ 49741 h 207"/>
              <a:gd name="T100" fmla="*/ 12321 w 134"/>
              <a:gd name="T101" fmla="*/ 4974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6" y="207"/>
                </a:lnTo>
                <a:lnTo>
                  <a:pt x="26" y="120"/>
                </a:lnTo>
                <a:lnTo>
                  <a:pt x="64" y="120"/>
                </a:lnTo>
                <a:lnTo>
                  <a:pt x="77" y="120"/>
                </a:lnTo>
                <a:lnTo>
                  <a:pt x="90" y="119"/>
                </a:lnTo>
                <a:lnTo>
                  <a:pt x="101" y="116"/>
                </a:lnTo>
                <a:lnTo>
                  <a:pt x="110" y="112"/>
                </a:lnTo>
                <a:lnTo>
                  <a:pt x="115" y="107"/>
                </a:lnTo>
                <a:lnTo>
                  <a:pt x="121" y="102"/>
                </a:lnTo>
                <a:lnTo>
                  <a:pt x="125" y="96"/>
                </a:lnTo>
                <a:lnTo>
                  <a:pt x="128" y="91"/>
                </a:lnTo>
                <a:lnTo>
                  <a:pt x="131" y="84"/>
                </a:lnTo>
                <a:lnTo>
                  <a:pt x="132" y="77"/>
                </a:lnTo>
                <a:lnTo>
                  <a:pt x="134" y="68"/>
                </a:lnTo>
                <a:lnTo>
                  <a:pt x="134" y="60"/>
                </a:lnTo>
                <a:lnTo>
                  <a:pt x="134" y="51"/>
                </a:lnTo>
                <a:lnTo>
                  <a:pt x="133" y="43"/>
                </a:lnTo>
                <a:lnTo>
                  <a:pt x="131" y="35"/>
                </a:lnTo>
                <a:lnTo>
                  <a:pt x="128" y="28"/>
                </a:lnTo>
                <a:lnTo>
                  <a:pt x="125" y="22"/>
                </a:lnTo>
                <a:lnTo>
                  <a:pt x="121" y="16"/>
                </a:lnTo>
                <a:lnTo>
                  <a:pt x="116" y="11"/>
                </a:lnTo>
                <a:lnTo>
                  <a:pt x="110" y="8"/>
                </a:lnTo>
                <a:lnTo>
                  <a:pt x="102" y="3"/>
                </a:lnTo>
                <a:lnTo>
                  <a:pt x="91" y="1"/>
                </a:lnTo>
                <a:lnTo>
                  <a:pt x="80" y="0"/>
                </a:lnTo>
                <a:lnTo>
                  <a:pt x="69" y="0"/>
                </a:lnTo>
                <a:lnTo>
                  <a:pt x="63" y="0"/>
                </a:lnTo>
                <a:lnTo>
                  <a:pt x="0" y="0"/>
                </a:lnTo>
                <a:lnTo>
                  <a:pt x="0" y="207"/>
                </a:lnTo>
                <a:close/>
                <a:moveTo>
                  <a:pt x="26" y="94"/>
                </a:moveTo>
                <a:lnTo>
                  <a:pt x="26" y="25"/>
                </a:lnTo>
                <a:lnTo>
                  <a:pt x="70" y="25"/>
                </a:lnTo>
                <a:lnTo>
                  <a:pt x="79" y="25"/>
                </a:lnTo>
                <a:lnTo>
                  <a:pt x="87" y="28"/>
                </a:lnTo>
                <a:lnTo>
                  <a:pt x="93" y="30"/>
                </a:lnTo>
                <a:lnTo>
                  <a:pt x="98" y="34"/>
                </a:lnTo>
                <a:lnTo>
                  <a:pt x="103" y="38"/>
                </a:lnTo>
                <a:lnTo>
                  <a:pt x="106" y="44"/>
                </a:lnTo>
                <a:lnTo>
                  <a:pt x="107" y="51"/>
                </a:lnTo>
                <a:lnTo>
                  <a:pt x="108" y="59"/>
                </a:lnTo>
                <a:lnTo>
                  <a:pt x="107" y="68"/>
                </a:lnTo>
                <a:lnTo>
                  <a:pt x="106" y="77"/>
                </a:lnTo>
                <a:lnTo>
                  <a:pt x="103" y="82"/>
                </a:lnTo>
                <a:lnTo>
                  <a:pt x="98" y="87"/>
                </a:lnTo>
                <a:lnTo>
                  <a:pt x="93" y="91"/>
                </a:lnTo>
                <a:lnTo>
                  <a:pt x="86" y="93"/>
                </a:lnTo>
                <a:lnTo>
                  <a:pt x="77" y="94"/>
                </a:lnTo>
                <a:lnTo>
                  <a:pt x="68" y="94"/>
                </a:lnTo>
                <a:lnTo>
                  <a:pt x="26" y="94"/>
                </a:lnTo>
                <a:close/>
              </a:path>
            </a:pathLst>
          </a:custGeom>
          <a:solidFill>
            <a:srgbClr val="000080"/>
          </a:solidFill>
          <a:ln w="9525">
            <a:noFill/>
            <a:round/>
            <a:headEnd/>
            <a:tailEnd/>
          </a:ln>
        </p:spPr>
        <p:txBody>
          <a:bodyPr/>
          <a:lstStyle/>
          <a:p>
            <a:endParaRPr lang="ru-RU"/>
          </a:p>
        </p:txBody>
      </p:sp>
      <p:sp>
        <p:nvSpPr>
          <p:cNvPr id="23975" name="Rectangle 423"/>
          <p:cNvSpPr>
            <a:spLocks noChangeArrowheads="1"/>
          </p:cNvSpPr>
          <p:nvPr/>
        </p:nvSpPr>
        <p:spPr bwMode="auto">
          <a:xfrm>
            <a:off x="5924550" y="3298555"/>
            <a:ext cx="12700" cy="17462"/>
          </a:xfrm>
          <a:prstGeom prst="rect">
            <a:avLst/>
          </a:prstGeom>
          <a:solidFill>
            <a:srgbClr val="000080"/>
          </a:solidFill>
          <a:ln w="9525">
            <a:noFill/>
            <a:miter lim="800000"/>
            <a:headEnd/>
            <a:tailEnd/>
          </a:ln>
        </p:spPr>
        <p:txBody>
          <a:bodyPr/>
          <a:lstStyle/>
          <a:p>
            <a:endParaRPr lang="ru-RU"/>
          </a:p>
        </p:txBody>
      </p:sp>
      <p:sp>
        <p:nvSpPr>
          <p:cNvPr id="23976" name="Freeform 424"/>
          <p:cNvSpPr>
            <a:spLocks/>
          </p:cNvSpPr>
          <p:nvPr/>
        </p:nvSpPr>
        <p:spPr bwMode="auto">
          <a:xfrm>
            <a:off x="4851400" y="3403330"/>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967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6"/>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3"/>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1"/>
                </a:lnTo>
                <a:lnTo>
                  <a:pt x="4" y="66"/>
                </a:lnTo>
                <a:lnTo>
                  <a:pt x="4" y="67"/>
                </a:lnTo>
                <a:lnTo>
                  <a:pt x="27" y="67"/>
                </a:lnTo>
                <a:lnTo>
                  <a:pt x="28" y="56"/>
                </a:lnTo>
                <a:lnTo>
                  <a:pt x="31" y="48"/>
                </a:lnTo>
                <a:lnTo>
                  <a:pt x="33" y="41"/>
                </a:lnTo>
                <a:lnTo>
                  <a:pt x="37" y="34"/>
                </a:lnTo>
                <a:lnTo>
                  <a:pt x="41" y="30"/>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49"/>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6"/>
                </a:lnTo>
                <a:lnTo>
                  <a:pt x="0" y="136"/>
                </a:lnTo>
                <a:close/>
              </a:path>
            </a:pathLst>
          </a:custGeom>
          <a:solidFill>
            <a:srgbClr val="000080"/>
          </a:solidFill>
          <a:ln w="9525">
            <a:noFill/>
            <a:round/>
            <a:headEnd/>
            <a:tailEnd/>
          </a:ln>
        </p:spPr>
        <p:txBody>
          <a:bodyPr/>
          <a:lstStyle/>
          <a:p>
            <a:endParaRPr lang="ru-RU"/>
          </a:p>
        </p:txBody>
      </p:sp>
      <p:sp>
        <p:nvSpPr>
          <p:cNvPr id="23977" name="Freeform 425"/>
          <p:cNvSpPr>
            <a:spLocks/>
          </p:cNvSpPr>
          <p:nvPr/>
        </p:nvSpPr>
        <p:spPr bwMode="auto">
          <a:xfrm>
            <a:off x="4921250" y="3404917"/>
            <a:ext cx="57150" cy="103188"/>
          </a:xfrm>
          <a:custGeom>
            <a:avLst/>
            <a:gdLst>
              <a:gd name="T0" fmla="*/ 11522 w 124"/>
              <a:gd name="T1" fmla="*/ 103188 h 196"/>
              <a:gd name="T2" fmla="*/ 23505 w 124"/>
              <a:gd name="T3" fmla="*/ 103188 h 196"/>
              <a:gd name="T4" fmla="*/ 24888 w 124"/>
              <a:gd name="T5" fmla="*/ 90026 h 196"/>
              <a:gd name="T6" fmla="*/ 27653 w 124"/>
              <a:gd name="T7" fmla="*/ 77917 h 196"/>
              <a:gd name="T8" fmla="*/ 30879 w 124"/>
              <a:gd name="T9" fmla="*/ 66335 h 196"/>
              <a:gd name="T10" fmla="*/ 34106 w 124"/>
              <a:gd name="T11" fmla="*/ 54753 h 196"/>
              <a:gd name="T12" fmla="*/ 39175 w 124"/>
              <a:gd name="T13" fmla="*/ 43697 h 196"/>
              <a:gd name="T14" fmla="*/ 44706 w 124"/>
              <a:gd name="T15" fmla="*/ 33168 h 196"/>
              <a:gd name="T16" fmla="*/ 50237 w 124"/>
              <a:gd name="T17" fmla="*/ 22638 h 196"/>
              <a:gd name="T18" fmla="*/ 57150 w 124"/>
              <a:gd name="T19" fmla="*/ 12635 h 196"/>
              <a:gd name="T20" fmla="*/ 57150 w 124"/>
              <a:gd name="T21" fmla="*/ 0 h 196"/>
              <a:gd name="T22" fmla="*/ 0 w 124"/>
              <a:gd name="T23" fmla="*/ 0 h 196"/>
              <a:gd name="T24" fmla="*/ 0 w 124"/>
              <a:gd name="T25" fmla="*/ 14215 h 196"/>
              <a:gd name="T26" fmla="*/ 45628 w 124"/>
              <a:gd name="T27" fmla="*/ 14215 h 196"/>
              <a:gd name="T28" fmla="*/ 38715 w 124"/>
              <a:gd name="T29" fmla="*/ 23691 h 196"/>
              <a:gd name="T30" fmla="*/ 32262 w 124"/>
              <a:gd name="T31" fmla="*/ 34221 h 196"/>
              <a:gd name="T32" fmla="*/ 27192 w 124"/>
              <a:gd name="T33" fmla="*/ 44750 h 196"/>
              <a:gd name="T34" fmla="*/ 22123 w 124"/>
              <a:gd name="T35" fmla="*/ 55806 h 196"/>
              <a:gd name="T36" fmla="*/ 18435 w 124"/>
              <a:gd name="T37" fmla="*/ 66862 h 196"/>
              <a:gd name="T38" fmla="*/ 15209 w 124"/>
              <a:gd name="T39" fmla="*/ 78444 h 196"/>
              <a:gd name="T40" fmla="*/ 12905 w 124"/>
              <a:gd name="T41" fmla="*/ 90553 h 196"/>
              <a:gd name="T42" fmla="*/ 11522 w 124"/>
              <a:gd name="T43" fmla="*/ 103188 h 1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196"/>
              <a:gd name="T68" fmla="*/ 124 w 124"/>
              <a:gd name="T69" fmla="*/ 196 h 1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196">
                <a:moveTo>
                  <a:pt x="25" y="196"/>
                </a:moveTo>
                <a:lnTo>
                  <a:pt x="51" y="196"/>
                </a:lnTo>
                <a:lnTo>
                  <a:pt x="54" y="171"/>
                </a:lnTo>
                <a:lnTo>
                  <a:pt x="60" y="148"/>
                </a:lnTo>
                <a:lnTo>
                  <a:pt x="67" y="126"/>
                </a:lnTo>
                <a:lnTo>
                  <a:pt x="74" y="104"/>
                </a:lnTo>
                <a:lnTo>
                  <a:pt x="85" y="83"/>
                </a:lnTo>
                <a:lnTo>
                  <a:pt x="97" y="63"/>
                </a:lnTo>
                <a:lnTo>
                  <a:pt x="109" y="43"/>
                </a:lnTo>
                <a:lnTo>
                  <a:pt x="124" y="24"/>
                </a:lnTo>
                <a:lnTo>
                  <a:pt x="124" y="0"/>
                </a:lnTo>
                <a:lnTo>
                  <a:pt x="0" y="0"/>
                </a:lnTo>
                <a:lnTo>
                  <a:pt x="0" y="27"/>
                </a:lnTo>
                <a:lnTo>
                  <a:pt x="99" y="27"/>
                </a:lnTo>
                <a:lnTo>
                  <a:pt x="84" y="45"/>
                </a:lnTo>
                <a:lnTo>
                  <a:pt x="70" y="65"/>
                </a:lnTo>
                <a:lnTo>
                  <a:pt x="59" y="85"/>
                </a:lnTo>
                <a:lnTo>
                  <a:pt x="48" y="106"/>
                </a:lnTo>
                <a:lnTo>
                  <a:pt x="40" y="127"/>
                </a:lnTo>
                <a:lnTo>
                  <a:pt x="33" y="149"/>
                </a:lnTo>
                <a:lnTo>
                  <a:pt x="28" y="172"/>
                </a:lnTo>
                <a:lnTo>
                  <a:pt x="25" y="196"/>
                </a:lnTo>
                <a:close/>
              </a:path>
            </a:pathLst>
          </a:custGeom>
          <a:solidFill>
            <a:srgbClr val="000080"/>
          </a:solidFill>
          <a:ln w="9525">
            <a:noFill/>
            <a:round/>
            <a:headEnd/>
            <a:tailEnd/>
          </a:ln>
        </p:spPr>
        <p:txBody>
          <a:bodyPr/>
          <a:lstStyle/>
          <a:p>
            <a:endParaRPr lang="ru-RU"/>
          </a:p>
        </p:txBody>
      </p:sp>
      <p:sp>
        <p:nvSpPr>
          <p:cNvPr id="23978" name="Freeform 426"/>
          <p:cNvSpPr>
            <a:spLocks noEditPoints="1"/>
          </p:cNvSpPr>
          <p:nvPr/>
        </p:nvSpPr>
        <p:spPr bwMode="auto">
          <a:xfrm>
            <a:off x="5527675" y="3398567"/>
            <a:ext cx="79375" cy="109538"/>
          </a:xfrm>
          <a:custGeom>
            <a:avLst/>
            <a:gdLst>
              <a:gd name="T0" fmla="*/ 0 w 168"/>
              <a:gd name="T1" fmla="*/ 109538 h 208"/>
              <a:gd name="T2" fmla="*/ 12757 w 168"/>
              <a:gd name="T3" fmla="*/ 109538 h 208"/>
              <a:gd name="T4" fmla="*/ 22206 w 168"/>
              <a:gd name="T5" fmla="*/ 76887 h 208"/>
              <a:gd name="T6" fmla="*/ 57169 w 168"/>
              <a:gd name="T7" fmla="*/ 76887 h 208"/>
              <a:gd name="T8" fmla="*/ 66618 w 168"/>
              <a:gd name="T9" fmla="*/ 109538 h 208"/>
              <a:gd name="T10" fmla="*/ 79375 w 168"/>
              <a:gd name="T11" fmla="*/ 109538 h 208"/>
              <a:gd name="T12" fmla="*/ 46302 w 168"/>
              <a:gd name="T13" fmla="*/ 0 h 208"/>
              <a:gd name="T14" fmla="*/ 33073 w 168"/>
              <a:gd name="T15" fmla="*/ 0 h 208"/>
              <a:gd name="T16" fmla="*/ 0 w 168"/>
              <a:gd name="T17" fmla="*/ 109538 h 208"/>
              <a:gd name="T18" fmla="*/ 25986 w 168"/>
              <a:gd name="T19" fmla="*/ 63722 h 208"/>
              <a:gd name="T20" fmla="*/ 40160 w 168"/>
              <a:gd name="T21" fmla="*/ 16325 h 208"/>
              <a:gd name="T22" fmla="*/ 53389 w 168"/>
              <a:gd name="T23" fmla="*/ 63722 h 208"/>
              <a:gd name="T24" fmla="*/ 25986 w 168"/>
              <a:gd name="T25" fmla="*/ 63722 h 2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208"/>
              <a:gd name="T41" fmla="*/ 168 w 168"/>
              <a:gd name="T42" fmla="*/ 208 h 2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208">
                <a:moveTo>
                  <a:pt x="0" y="208"/>
                </a:moveTo>
                <a:lnTo>
                  <a:pt x="27" y="208"/>
                </a:lnTo>
                <a:lnTo>
                  <a:pt x="47" y="146"/>
                </a:lnTo>
                <a:lnTo>
                  <a:pt x="121" y="146"/>
                </a:lnTo>
                <a:lnTo>
                  <a:pt x="141" y="208"/>
                </a:lnTo>
                <a:lnTo>
                  <a:pt x="168" y="208"/>
                </a:lnTo>
                <a:lnTo>
                  <a:pt x="98" y="0"/>
                </a:lnTo>
                <a:lnTo>
                  <a:pt x="70" y="0"/>
                </a:lnTo>
                <a:lnTo>
                  <a:pt x="0" y="208"/>
                </a:lnTo>
                <a:close/>
                <a:moveTo>
                  <a:pt x="55" y="121"/>
                </a:moveTo>
                <a:lnTo>
                  <a:pt x="85" y="31"/>
                </a:lnTo>
                <a:lnTo>
                  <a:pt x="113" y="121"/>
                </a:lnTo>
                <a:lnTo>
                  <a:pt x="55" y="121"/>
                </a:lnTo>
                <a:close/>
              </a:path>
            </a:pathLst>
          </a:custGeom>
          <a:solidFill>
            <a:srgbClr val="000080"/>
          </a:solidFill>
          <a:ln w="9525">
            <a:noFill/>
            <a:round/>
            <a:headEnd/>
            <a:tailEnd/>
          </a:ln>
        </p:spPr>
        <p:txBody>
          <a:bodyPr/>
          <a:lstStyle/>
          <a:p>
            <a:endParaRPr lang="ru-RU"/>
          </a:p>
        </p:txBody>
      </p:sp>
      <p:sp>
        <p:nvSpPr>
          <p:cNvPr id="23979" name="Freeform 427"/>
          <p:cNvSpPr>
            <a:spLocks/>
          </p:cNvSpPr>
          <p:nvPr/>
        </p:nvSpPr>
        <p:spPr bwMode="auto">
          <a:xfrm>
            <a:off x="5614988" y="3427142"/>
            <a:ext cx="53975" cy="80963"/>
          </a:xfrm>
          <a:custGeom>
            <a:avLst/>
            <a:gdLst>
              <a:gd name="T0" fmla="*/ 43085 w 114"/>
              <a:gd name="T1" fmla="*/ 80963 h 155"/>
              <a:gd name="T2" fmla="*/ 53975 w 114"/>
              <a:gd name="T3" fmla="*/ 80963 h 155"/>
              <a:gd name="T4" fmla="*/ 53975 w 114"/>
              <a:gd name="T5" fmla="*/ 33430 h 155"/>
              <a:gd name="T6" fmla="*/ 53975 w 114"/>
              <a:gd name="T7" fmla="*/ 29773 h 155"/>
              <a:gd name="T8" fmla="*/ 53975 w 114"/>
              <a:gd name="T9" fmla="*/ 24028 h 155"/>
              <a:gd name="T10" fmla="*/ 53502 w 114"/>
              <a:gd name="T11" fmla="*/ 19327 h 155"/>
              <a:gd name="T12" fmla="*/ 53028 w 114"/>
              <a:gd name="T13" fmla="*/ 14626 h 155"/>
              <a:gd name="T14" fmla="*/ 50661 w 114"/>
              <a:gd name="T15" fmla="*/ 10969 h 155"/>
              <a:gd name="T16" fmla="*/ 49240 w 114"/>
              <a:gd name="T17" fmla="*/ 7835 h 155"/>
              <a:gd name="T18" fmla="*/ 47820 w 114"/>
              <a:gd name="T19" fmla="*/ 5746 h 155"/>
              <a:gd name="T20" fmla="*/ 45926 w 114"/>
              <a:gd name="T21" fmla="*/ 4179 h 155"/>
              <a:gd name="T22" fmla="*/ 43559 w 114"/>
              <a:gd name="T23" fmla="*/ 2089 h 155"/>
              <a:gd name="T24" fmla="*/ 40718 w 114"/>
              <a:gd name="T25" fmla="*/ 1045 h 155"/>
              <a:gd name="T26" fmla="*/ 37877 w 114"/>
              <a:gd name="T27" fmla="*/ 522 h 155"/>
              <a:gd name="T28" fmla="*/ 34563 w 114"/>
              <a:gd name="T29" fmla="*/ 0 h 155"/>
              <a:gd name="T30" fmla="*/ 30775 w 114"/>
              <a:gd name="T31" fmla="*/ 0 h 155"/>
              <a:gd name="T32" fmla="*/ 27934 w 114"/>
              <a:gd name="T33" fmla="*/ 0 h 155"/>
              <a:gd name="T34" fmla="*/ 25094 w 114"/>
              <a:gd name="T35" fmla="*/ 522 h 155"/>
              <a:gd name="T36" fmla="*/ 21779 w 114"/>
              <a:gd name="T37" fmla="*/ 1567 h 155"/>
              <a:gd name="T38" fmla="*/ 19412 w 114"/>
              <a:gd name="T39" fmla="*/ 3134 h 155"/>
              <a:gd name="T40" fmla="*/ 17045 w 114"/>
              <a:gd name="T41" fmla="*/ 4701 h 155"/>
              <a:gd name="T42" fmla="*/ 14204 w 114"/>
              <a:gd name="T43" fmla="*/ 7313 h 155"/>
              <a:gd name="T44" fmla="*/ 12310 w 114"/>
              <a:gd name="T45" fmla="*/ 9924 h 155"/>
              <a:gd name="T46" fmla="*/ 10416 w 114"/>
              <a:gd name="T47" fmla="*/ 13059 h 155"/>
              <a:gd name="T48" fmla="*/ 10416 w 114"/>
              <a:gd name="T49" fmla="*/ 1567 h 155"/>
              <a:gd name="T50" fmla="*/ 0 w 114"/>
              <a:gd name="T51" fmla="*/ 1567 h 155"/>
              <a:gd name="T52" fmla="*/ 0 w 114"/>
              <a:gd name="T53" fmla="*/ 80963 h 155"/>
              <a:gd name="T54" fmla="*/ 10890 w 114"/>
              <a:gd name="T55" fmla="*/ 80963 h 155"/>
              <a:gd name="T56" fmla="*/ 10890 w 114"/>
              <a:gd name="T57" fmla="*/ 35519 h 155"/>
              <a:gd name="T58" fmla="*/ 11363 w 114"/>
              <a:gd name="T59" fmla="*/ 30296 h 155"/>
              <a:gd name="T60" fmla="*/ 12310 w 114"/>
              <a:gd name="T61" fmla="*/ 25595 h 155"/>
              <a:gd name="T62" fmla="*/ 13730 w 114"/>
              <a:gd name="T63" fmla="*/ 20894 h 155"/>
              <a:gd name="T64" fmla="*/ 16098 w 114"/>
              <a:gd name="T65" fmla="*/ 17237 h 155"/>
              <a:gd name="T66" fmla="*/ 18939 w 114"/>
              <a:gd name="T67" fmla="*/ 15148 h 155"/>
              <a:gd name="T68" fmla="*/ 21779 w 114"/>
              <a:gd name="T69" fmla="*/ 13059 h 155"/>
              <a:gd name="T70" fmla="*/ 26041 w 114"/>
              <a:gd name="T71" fmla="*/ 12014 h 155"/>
              <a:gd name="T72" fmla="*/ 29828 w 114"/>
              <a:gd name="T73" fmla="*/ 11492 h 155"/>
              <a:gd name="T74" fmla="*/ 33143 w 114"/>
              <a:gd name="T75" fmla="*/ 12014 h 155"/>
              <a:gd name="T76" fmla="*/ 36457 w 114"/>
              <a:gd name="T77" fmla="*/ 12536 h 155"/>
              <a:gd name="T78" fmla="*/ 38351 w 114"/>
              <a:gd name="T79" fmla="*/ 14626 h 155"/>
              <a:gd name="T80" fmla="*/ 40245 w 114"/>
              <a:gd name="T81" fmla="*/ 16193 h 155"/>
              <a:gd name="T82" fmla="*/ 41191 w 114"/>
              <a:gd name="T83" fmla="*/ 19327 h 155"/>
              <a:gd name="T84" fmla="*/ 42138 w 114"/>
              <a:gd name="T85" fmla="*/ 22983 h 155"/>
              <a:gd name="T86" fmla="*/ 43085 w 114"/>
              <a:gd name="T87" fmla="*/ 27162 h 155"/>
              <a:gd name="T88" fmla="*/ 43085 w 114"/>
              <a:gd name="T89" fmla="*/ 31863 h 155"/>
              <a:gd name="T90" fmla="*/ 43085 w 114"/>
              <a:gd name="T91" fmla="*/ 80963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7" y="21"/>
                </a:lnTo>
                <a:lnTo>
                  <a:pt x="104" y="15"/>
                </a:lnTo>
                <a:lnTo>
                  <a:pt x="101" y="11"/>
                </a:lnTo>
                <a:lnTo>
                  <a:pt x="97" y="8"/>
                </a:lnTo>
                <a:lnTo>
                  <a:pt x="92" y="4"/>
                </a:lnTo>
                <a:lnTo>
                  <a:pt x="86" y="2"/>
                </a:lnTo>
                <a:lnTo>
                  <a:pt x="80" y="1"/>
                </a:lnTo>
                <a:lnTo>
                  <a:pt x="73" y="0"/>
                </a:lnTo>
                <a:lnTo>
                  <a:pt x="65" y="0"/>
                </a:lnTo>
                <a:lnTo>
                  <a:pt x="59" y="0"/>
                </a:lnTo>
                <a:lnTo>
                  <a:pt x="53" y="1"/>
                </a:lnTo>
                <a:lnTo>
                  <a:pt x="46" y="3"/>
                </a:lnTo>
                <a:lnTo>
                  <a:pt x="41" y="6"/>
                </a:lnTo>
                <a:lnTo>
                  <a:pt x="36" y="9"/>
                </a:lnTo>
                <a:lnTo>
                  <a:pt x="30" y="14"/>
                </a:lnTo>
                <a:lnTo>
                  <a:pt x="26" y="19"/>
                </a:lnTo>
                <a:lnTo>
                  <a:pt x="22" y="25"/>
                </a:lnTo>
                <a:lnTo>
                  <a:pt x="22" y="3"/>
                </a:lnTo>
                <a:lnTo>
                  <a:pt x="0" y="3"/>
                </a:lnTo>
                <a:lnTo>
                  <a:pt x="0" y="155"/>
                </a:lnTo>
                <a:lnTo>
                  <a:pt x="23" y="155"/>
                </a:lnTo>
                <a:lnTo>
                  <a:pt x="23" y="68"/>
                </a:lnTo>
                <a:lnTo>
                  <a:pt x="24" y="58"/>
                </a:lnTo>
                <a:lnTo>
                  <a:pt x="26" y="49"/>
                </a:lnTo>
                <a:lnTo>
                  <a:pt x="29" y="40"/>
                </a:lnTo>
                <a:lnTo>
                  <a:pt x="34" y="33"/>
                </a:lnTo>
                <a:lnTo>
                  <a:pt x="40" y="29"/>
                </a:lnTo>
                <a:lnTo>
                  <a:pt x="46" y="25"/>
                </a:lnTo>
                <a:lnTo>
                  <a:pt x="55" y="23"/>
                </a:lnTo>
                <a:lnTo>
                  <a:pt x="63" y="22"/>
                </a:lnTo>
                <a:lnTo>
                  <a:pt x="70" y="23"/>
                </a:lnTo>
                <a:lnTo>
                  <a:pt x="77" y="24"/>
                </a:lnTo>
                <a:lnTo>
                  <a:pt x="81" y="28"/>
                </a:lnTo>
                <a:lnTo>
                  <a:pt x="85" y="31"/>
                </a:lnTo>
                <a:lnTo>
                  <a:pt x="87" y="37"/>
                </a:lnTo>
                <a:lnTo>
                  <a:pt x="89" y="44"/>
                </a:lnTo>
                <a:lnTo>
                  <a:pt x="91" y="52"/>
                </a:lnTo>
                <a:lnTo>
                  <a:pt x="91" y="61"/>
                </a:lnTo>
                <a:lnTo>
                  <a:pt x="91" y="155"/>
                </a:lnTo>
                <a:close/>
              </a:path>
            </a:pathLst>
          </a:custGeom>
          <a:solidFill>
            <a:srgbClr val="000080"/>
          </a:solidFill>
          <a:ln w="9525">
            <a:noFill/>
            <a:round/>
            <a:headEnd/>
            <a:tailEnd/>
          </a:ln>
        </p:spPr>
        <p:txBody>
          <a:bodyPr/>
          <a:lstStyle/>
          <a:p>
            <a:endParaRPr lang="ru-RU"/>
          </a:p>
        </p:txBody>
      </p:sp>
      <p:sp>
        <p:nvSpPr>
          <p:cNvPr id="23980" name="Freeform 428"/>
          <p:cNvSpPr>
            <a:spLocks/>
          </p:cNvSpPr>
          <p:nvPr/>
        </p:nvSpPr>
        <p:spPr bwMode="auto">
          <a:xfrm>
            <a:off x="5684838" y="3427142"/>
            <a:ext cx="52387" cy="80963"/>
          </a:xfrm>
          <a:custGeom>
            <a:avLst/>
            <a:gdLst>
              <a:gd name="T0" fmla="*/ 41724 w 113"/>
              <a:gd name="T1" fmla="*/ 80963 h 155"/>
              <a:gd name="T2" fmla="*/ 52387 w 113"/>
              <a:gd name="T3" fmla="*/ 80963 h 155"/>
              <a:gd name="T4" fmla="*/ 52387 w 113"/>
              <a:gd name="T5" fmla="*/ 33430 h 155"/>
              <a:gd name="T6" fmla="*/ 52387 w 113"/>
              <a:gd name="T7" fmla="*/ 29773 h 155"/>
              <a:gd name="T8" fmla="*/ 52387 w 113"/>
              <a:gd name="T9" fmla="*/ 24028 h 155"/>
              <a:gd name="T10" fmla="*/ 51923 w 113"/>
              <a:gd name="T11" fmla="*/ 19327 h 155"/>
              <a:gd name="T12" fmla="*/ 51460 w 113"/>
              <a:gd name="T13" fmla="*/ 14626 h 155"/>
              <a:gd name="T14" fmla="*/ 49605 w 113"/>
              <a:gd name="T15" fmla="*/ 10969 h 155"/>
              <a:gd name="T16" fmla="*/ 48215 w 113"/>
              <a:gd name="T17" fmla="*/ 7835 h 155"/>
              <a:gd name="T18" fmla="*/ 46824 w 113"/>
              <a:gd name="T19" fmla="*/ 5746 h 155"/>
              <a:gd name="T20" fmla="*/ 44969 w 113"/>
              <a:gd name="T21" fmla="*/ 4179 h 155"/>
              <a:gd name="T22" fmla="*/ 42188 w 113"/>
              <a:gd name="T23" fmla="*/ 2089 h 155"/>
              <a:gd name="T24" fmla="*/ 39870 w 113"/>
              <a:gd name="T25" fmla="*/ 1045 h 155"/>
              <a:gd name="T26" fmla="*/ 37088 w 113"/>
              <a:gd name="T27" fmla="*/ 522 h 155"/>
              <a:gd name="T28" fmla="*/ 33379 w 113"/>
              <a:gd name="T29" fmla="*/ 0 h 155"/>
              <a:gd name="T30" fmla="*/ 30134 w 113"/>
              <a:gd name="T31" fmla="*/ 0 h 155"/>
              <a:gd name="T32" fmla="*/ 27353 w 113"/>
              <a:gd name="T33" fmla="*/ 0 h 155"/>
              <a:gd name="T34" fmla="*/ 24107 w 113"/>
              <a:gd name="T35" fmla="*/ 522 h 155"/>
              <a:gd name="T36" fmla="*/ 21326 w 113"/>
              <a:gd name="T37" fmla="*/ 1567 h 155"/>
              <a:gd name="T38" fmla="*/ 19008 w 113"/>
              <a:gd name="T39" fmla="*/ 3134 h 155"/>
              <a:gd name="T40" fmla="*/ 16226 w 113"/>
              <a:gd name="T41" fmla="*/ 4701 h 155"/>
              <a:gd name="T42" fmla="*/ 13908 w 113"/>
              <a:gd name="T43" fmla="*/ 7313 h 155"/>
              <a:gd name="T44" fmla="*/ 12054 w 113"/>
              <a:gd name="T45" fmla="*/ 9924 h 155"/>
              <a:gd name="T46" fmla="*/ 10199 w 113"/>
              <a:gd name="T47" fmla="*/ 13059 h 155"/>
              <a:gd name="T48" fmla="*/ 10199 w 113"/>
              <a:gd name="T49" fmla="*/ 1567 h 155"/>
              <a:gd name="T50" fmla="*/ 0 w 113"/>
              <a:gd name="T51" fmla="*/ 1567 h 155"/>
              <a:gd name="T52" fmla="*/ 0 w 113"/>
              <a:gd name="T53" fmla="*/ 80963 h 155"/>
              <a:gd name="T54" fmla="*/ 10663 w 113"/>
              <a:gd name="T55" fmla="*/ 80963 h 155"/>
              <a:gd name="T56" fmla="*/ 10663 w 113"/>
              <a:gd name="T57" fmla="*/ 35519 h 155"/>
              <a:gd name="T58" fmla="*/ 11126 w 113"/>
              <a:gd name="T59" fmla="*/ 30296 h 155"/>
              <a:gd name="T60" fmla="*/ 12054 w 113"/>
              <a:gd name="T61" fmla="*/ 25595 h 155"/>
              <a:gd name="T62" fmla="*/ 13444 w 113"/>
              <a:gd name="T63" fmla="*/ 20894 h 155"/>
              <a:gd name="T64" fmla="*/ 15299 w 113"/>
              <a:gd name="T65" fmla="*/ 17237 h 155"/>
              <a:gd name="T66" fmla="*/ 18544 w 113"/>
              <a:gd name="T67" fmla="*/ 15148 h 155"/>
              <a:gd name="T68" fmla="*/ 21326 w 113"/>
              <a:gd name="T69" fmla="*/ 13059 h 155"/>
              <a:gd name="T70" fmla="*/ 25034 w 113"/>
              <a:gd name="T71" fmla="*/ 12014 h 155"/>
              <a:gd name="T72" fmla="*/ 29207 w 113"/>
              <a:gd name="T73" fmla="*/ 11492 h 155"/>
              <a:gd name="T74" fmla="*/ 32452 w 113"/>
              <a:gd name="T75" fmla="*/ 12014 h 155"/>
              <a:gd name="T76" fmla="*/ 35234 w 113"/>
              <a:gd name="T77" fmla="*/ 12536 h 155"/>
              <a:gd name="T78" fmla="*/ 37552 w 113"/>
              <a:gd name="T79" fmla="*/ 14626 h 155"/>
              <a:gd name="T80" fmla="*/ 39406 w 113"/>
              <a:gd name="T81" fmla="*/ 16193 h 155"/>
              <a:gd name="T82" fmla="*/ 40333 w 113"/>
              <a:gd name="T83" fmla="*/ 19327 h 155"/>
              <a:gd name="T84" fmla="*/ 41261 w 113"/>
              <a:gd name="T85" fmla="*/ 22983 h 155"/>
              <a:gd name="T86" fmla="*/ 41724 w 113"/>
              <a:gd name="T87" fmla="*/ 27162 h 155"/>
              <a:gd name="T88" fmla="*/ 41724 w 113"/>
              <a:gd name="T89" fmla="*/ 31863 h 155"/>
              <a:gd name="T90" fmla="*/ 41724 w 113"/>
              <a:gd name="T91" fmla="*/ 80963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155"/>
              <a:gd name="T140" fmla="*/ 113 w 113"/>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155">
                <a:moveTo>
                  <a:pt x="90" y="155"/>
                </a:moveTo>
                <a:lnTo>
                  <a:pt x="113" y="155"/>
                </a:lnTo>
                <a:lnTo>
                  <a:pt x="113" y="64"/>
                </a:lnTo>
                <a:lnTo>
                  <a:pt x="113" y="57"/>
                </a:lnTo>
                <a:lnTo>
                  <a:pt x="113" y="46"/>
                </a:lnTo>
                <a:lnTo>
                  <a:pt x="112" y="37"/>
                </a:lnTo>
                <a:lnTo>
                  <a:pt x="111" y="28"/>
                </a:lnTo>
                <a:lnTo>
                  <a:pt x="107" y="21"/>
                </a:lnTo>
                <a:lnTo>
                  <a:pt x="104" y="15"/>
                </a:lnTo>
                <a:lnTo>
                  <a:pt x="101" y="11"/>
                </a:lnTo>
                <a:lnTo>
                  <a:pt x="97" y="8"/>
                </a:lnTo>
                <a:lnTo>
                  <a:pt x="91" y="4"/>
                </a:lnTo>
                <a:lnTo>
                  <a:pt x="86" y="2"/>
                </a:lnTo>
                <a:lnTo>
                  <a:pt x="80" y="1"/>
                </a:lnTo>
                <a:lnTo>
                  <a:pt x="72" y="0"/>
                </a:lnTo>
                <a:lnTo>
                  <a:pt x="65" y="0"/>
                </a:lnTo>
                <a:lnTo>
                  <a:pt x="59" y="0"/>
                </a:lnTo>
                <a:lnTo>
                  <a:pt x="52" y="1"/>
                </a:lnTo>
                <a:lnTo>
                  <a:pt x="46" y="3"/>
                </a:lnTo>
                <a:lnTo>
                  <a:pt x="41" y="6"/>
                </a:lnTo>
                <a:lnTo>
                  <a:pt x="35" y="9"/>
                </a:lnTo>
                <a:lnTo>
                  <a:pt x="30" y="14"/>
                </a:lnTo>
                <a:lnTo>
                  <a:pt x="26" y="19"/>
                </a:lnTo>
                <a:lnTo>
                  <a:pt x="22" y="25"/>
                </a:lnTo>
                <a:lnTo>
                  <a:pt x="22" y="3"/>
                </a:lnTo>
                <a:lnTo>
                  <a:pt x="0" y="3"/>
                </a:lnTo>
                <a:lnTo>
                  <a:pt x="0" y="155"/>
                </a:lnTo>
                <a:lnTo>
                  <a:pt x="23" y="155"/>
                </a:lnTo>
                <a:lnTo>
                  <a:pt x="23" y="68"/>
                </a:lnTo>
                <a:lnTo>
                  <a:pt x="24" y="58"/>
                </a:lnTo>
                <a:lnTo>
                  <a:pt x="26" y="49"/>
                </a:lnTo>
                <a:lnTo>
                  <a:pt x="29" y="40"/>
                </a:lnTo>
                <a:lnTo>
                  <a:pt x="33" y="33"/>
                </a:lnTo>
                <a:lnTo>
                  <a:pt x="40" y="29"/>
                </a:lnTo>
                <a:lnTo>
                  <a:pt x="46" y="25"/>
                </a:lnTo>
                <a:lnTo>
                  <a:pt x="54" y="23"/>
                </a:lnTo>
                <a:lnTo>
                  <a:pt x="63" y="22"/>
                </a:lnTo>
                <a:lnTo>
                  <a:pt x="70" y="23"/>
                </a:lnTo>
                <a:lnTo>
                  <a:pt x="76" y="24"/>
                </a:lnTo>
                <a:lnTo>
                  <a:pt x="81" y="28"/>
                </a:lnTo>
                <a:lnTo>
                  <a:pt x="85" y="31"/>
                </a:lnTo>
                <a:lnTo>
                  <a:pt x="87" y="37"/>
                </a:lnTo>
                <a:lnTo>
                  <a:pt x="89" y="44"/>
                </a:lnTo>
                <a:lnTo>
                  <a:pt x="90" y="52"/>
                </a:lnTo>
                <a:lnTo>
                  <a:pt x="90" y="61"/>
                </a:lnTo>
                <a:lnTo>
                  <a:pt x="90" y="155"/>
                </a:lnTo>
                <a:close/>
              </a:path>
            </a:pathLst>
          </a:custGeom>
          <a:solidFill>
            <a:srgbClr val="000080"/>
          </a:solidFill>
          <a:ln w="9525">
            <a:noFill/>
            <a:round/>
            <a:headEnd/>
            <a:tailEnd/>
          </a:ln>
        </p:spPr>
        <p:txBody>
          <a:bodyPr/>
          <a:lstStyle/>
          <a:p>
            <a:endParaRPr lang="ru-RU"/>
          </a:p>
        </p:txBody>
      </p:sp>
      <p:sp>
        <p:nvSpPr>
          <p:cNvPr id="23981" name="Freeform 429"/>
          <p:cNvSpPr>
            <a:spLocks noEditPoints="1"/>
          </p:cNvSpPr>
          <p:nvPr/>
        </p:nvSpPr>
        <p:spPr bwMode="auto">
          <a:xfrm>
            <a:off x="5751513" y="3427142"/>
            <a:ext cx="58737" cy="82550"/>
          </a:xfrm>
          <a:custGeom>
            <a:avLst/>
            <a:gdLst>
              <a:gd name="T0" fmla="*/ 46321 w 123"/>
              <a:gd name="T1" fmla="*/ 59039 h 158"/>
              <a:gd name="T2" fmla="*/ 43456 w 123"/>
              <a:gd name="T3" fmla="*/ 64264 h 158"/>
              <a:gd name="T4" fmla="*/ 39158 w 123"/>
              <a:gd name="T5" fmla="*/ 67921 h 158"/>
              <a:gd name="T6" fmla="*/ 33428 w 123"/>
              <a:gd name="T7" fmla="*/ 70533 h 158"/>
              <a:gd name="T8" fmla="*/ 26265 w 123"/>
              <a:gd name="T9" fmla="*/ 70011 h 158"/>
              <a:gd name="T10" fmla="*/ 19579 w 123"/>
              <a:gd name="T11" fmla="*/ 66876 h 158"/>
              <a:gd name="T12" fmla="*/ 14326 w 123"/>
              <a:gd name="T13" fmla="*/ 60606 h 158"/>
              <a:gd name="T14" fmla="*/ 11938 w 123"/>
              <a:gd name="T15" fmla="*/ 51202 h 158"/>
              <a:gd name="T16" fmla="*/ 58737 w 123"/>
              <a:gd name="T17" fmla="*/ 45455 h 158"/>
              <a:gd name="T18" fmla="*/ 58259 w 123"/>
              <a:gd name="T19" fmla="*/ 30826 h 158"/>
              <a:gd name="T20" fmla="*/ 54439 w 123"/>
              <a:gd name="T21" fmla="*/ 15674 h 158"/>
              <a:gd name="T22" fmla="*/ 46799 w 123"/>
              <a:gd name="T23" fmla="*/ 5747 h 158"/>
              <a:gd name="T24" fmla="*/ 36293 w 123"/>
              <a:gd name="T25" fmla="*/ 522 h 158"/>
              <a:gd name="T26" fmla="*/ 22922 w 123"/>
              <a:gd name="T27" fmla="*/ 522 h 158"/>
              <a:gd name="T28" fmla="*/ 11938 w 123"/>
              <a:gd name="T29" fmla="*/ 5747 h 158"/>
              <a:gd name="T30" fmla="*/ 4298 w 123"/>
              <a:gd name="T31" fmla="*/ 16719 h 158"/>
              <a:gd name="T32" fmla="*/ 478 w 123"/>
              <a:gd name="T33" fmla="*/ 32916 h 158"/>
              <a:gd name="T34" fmla="*/ 478 w 123"/>
              <a:gd name="T35" fmla="*/ 51202 h 158"/>
              <a:gd name="T36" fmla="*/ 4298 w 123"/>
              <a:gd name="T37" fmla="*/ 66353 h 158"/>
              <a:gd name="T38" fmla="*/ 11938 w 123"/>
              <a:gd name="T39" fmla="*/ 76280 h 158"/>
              <a:gd name="T40" fmla="*/ 22922 w 123"/>
              <a:gd name="T41" fmla="*/ 82028 h 158"/>
              <a:gd name="T42" fmla="*/ 34860 w 123"/>
              <a:gd name="T43" fmla="*/ 82028 h 158"/>
              <a:gd name="T44" fmla="*/ 44888 w 123"/>
              <a:gd name="T45" fmla="*/ 78370 h 158"/>
              <a:gd name="T46" fmla="*/ 51574 w 123"/>
              <a:gd name="T47" fmla="*/ 71578 h 158"/>
              <a:gd name="T48" fmla="*/ 56827 w 123"/>
              <a:gd name="T49" fmla="*/ 61651 h 158"/>
              <a:gd name="T50" fmla="*/ 47276 w 123"/>
              <a:gd name="T51" fmla="*/ 55904 h 158"/>
              <a:gd name="T52" fmla="*/ 11938 w 123"/>
              <a:gd name="T53" fmla="*/ 29258 h 158"/>
              <a:gd name="T54" fmla="*/ 14804 w 123"/>
              <a:gd name="T55" fmla="*/ 20376 h 158"/>
              <a:gd name="T56" fmla="*/ 19579 w 123"/>
              <a:gd name="T57" fmla="*/ 14629 h 158"/>
              <a:gd name="T58" fmla="*/ 25787 w 123"/>
              <a:gd name="T59" fmla="*/ 12017 h 158"/>
              <a:gd name="T60" fmla="*/ 33428 w 123"/>
              <a:gd name="T61" fmla="*/ 12017 h 158"/>
              <a:gd name="T62" fmla="*/ 40113 w 123"/>
              <a:gd name="T63" fmla="*/ 15152 h 158"/>
              <a:gd name="T64" fmla="*/ 44888 w 123"/>
              <a:gd name="T65" fmla="*/ 20376 h 158"/>
              <a:gd name="T66" fmla="*/ 46799 w 123"/>
              <a:gd name="T67" fmla="*/ 29258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8"/>
                </a:lnTo>
                <a:lnTo>
                  <a:pt x="91" y="123"/>
                </a:lnTo>
                <a:lnTo>
                  <a:pt x="86" y="128"/>
                </a:lnTo>
                <a:lnTo>
                  <a:pt x="82" y="130"/>
                </a:lnTo>
                <a:lnTo>
                  <a:pt x="77" y="132"/>
                </a:lnTo>
                <a:lnTo>
                  <a:pt x="70" y="135"/>
                </a:lnTo>
                <a:lnTo>
                  <a:pt x="63" y="135"/>
                </a:lnTo>
                <a:lnTo>
                  <a:pt x="55" y="134"/>
                </a:lnTo>
                <a:lnTo>
                  <a:pt x="47" y="131"/>
                </a:lnTo>
                <a:lnTo>
                  <a:pt x="41" y="128"/>
                </a:lnTo>
                <a:lnTo>
                  <a:pt x="35" y="122"/>
                </a:lnTo>
                <a:lnTo>
                  <a:pt x="30" y="116"/>
                </a:lnTo>
                <a:lnTo>
                  <a:pt x="27" y="108"/>
                </a:lnTo>
                <a:lnTo>
                  <a:pt x="25" y="98"/>
                </a:lnTo>
                <a:lnTo>
                  <a:pt x="24" y="87"/>
                </a:lnTo>
                <a:lnTo>
                  <a:pt x="123" y="87"/>
                </a:lnTo>
                <a:lnTo>
                  <a:pt x="123" y="75"/>
                </a:lnTo>
                <a:lnTo>
                  <a:pt x="122" y="59"/>
                </a:lnTo>
                <a:lnTo>
                  <a:pt x="119" y="43"/>
                </a:lnTo>
                <a:lnTo>
                  <a:pt x="114" y="30"/>
                </a:lnTo>
                <a:lnTo>
                  <a:pt x="107" y="19"/>
                </a:lnTo>
                <a:lnTo>
                  <a:pt x="98" y="11"/>
                </a:lnTo>
                <a:lnTo>
                  <a:pt x="87" y="4"/>
                </a:lnTo>
                <a:lnTo>
                  <a:pt x="76" y="1"/>
                </a:lnTo>
                <a:lnTo>
                  <a:pt x="61" y="0"/>
                </a:lnTo>
                <a:lnTo>
                  <a:pt x="48" y="1"/>
                </a:lnTo>
                <a:lnTo>
                  <a:pt x="36" y="6"/>
                </a:lnTo>
                <a:lnTo>
                  <a:pt x="25" y="11"/>
                </a:lnTo>
                <a:lnTo>
                  <a:pt x="17" y="21"/>
                </a:lnTo>
                <a:lnTo>
                  <a:pt x="9" y="32"/>
                </a:lnTo>
                <a:lnTo>
                  <a:pt x="4" y="46"/>
                </a:lnTo>
                <a:lnTo>
                  <a:pt x="1" y="63"/>
                </a:lnTo>
                <a:lnTo>
                  <a:pt x="0" y="80"/>
                </a:lnTo>
                <a:lnTo>
                  <a:pt x="1" y="98"/>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8" y="137"/>
                </a:lnTo>
                <a:lnTo>
                  <a:pt x="115" y="128"/>
                </a:lnTo>
                <a:lnTo>
                  <a:pt x="119" y="118"/>
                </a:lnTo>
                <a:lnTo>
                  <a:pt x="121" y="107"/>
                </a:lnTo>
                <a:lnTo>
                  <a:pt x="99" y="107"/>
                </a:lnTo>
                <a:close/>
                <a:moveTo>
                  <a:pt x="24" y="66"/>
                </a:moveTo>
                <a:lnTo>
                  <a:pt x="25" y="56"/>
                </a:lnTo>
                <a:lnTo>
                  <a:pt x="27" y="47"/>
                </a:lnTo>
                <a:lnTo>
                  <a:pt x="31" y="39"/>
                </a:lnTo>
                <a:lnTo>
                  <a:pt x="36" y="33"/>
                </a:lnTo>
                <a:lnTo>
                  <a:pt x="41" y="28"/>
                </a:lnTo>
                <a:lnTo>
                  <a:pt x="47" y="24"/>
                </a:lnTo>
                <a:lnTo>
                  <a:pt x="54" y="23"/>
                </a:lnTo>
                <a:lnTo>
                  <a:pt x="62" y="22"/>
                </a:lnTo>
                <a:lnTo>
                  <a:pt x="70" y="23"/>
                </a:lnTo>
                <a:lnTo>
                  <a:pt x="78" y="24"/>
                </a:lnTo>
                <a:lnTo>
                  <a:pt x="84" y="29"/>
                </a:lnTo>
                <a:lnTo>
                  <a:pt x="89" y="33"/>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3982" name="Rectangle 430"/>
          <p:cNvSpPr>
            <a:spLocks noChangeArrowheads="1"/>
          </p:cNvSpPr>
          <p:nvPr/>
        </p:nvSpPr>
        <p:spPr bwMode="auto">
          <a:xfrm>
            <a:off x="5818188" y="3462067"/>
            <a:ext cx="30162" cy="11113"/>
          </a:xfrm>
          <a:prstGeom prst="rect">
            <a:avLst/>
          </a:prstGeom>
          <a:solidFill>
            <a:srgbClr val="000080"/>
          </a:solidFill>
          <a:ln w="9525">
            <a:noFill/>
            <a:miter lim="800000"/>
            <a:headEnd/>
            <a:tailEnd/>
          </a:ln>
        </p:spPr>
        <p:txBody>
          <a:bodyPr/>
          <a:lstStyle/>
          <a:p>
            <a:endParaRPr lang="ru-RU"/>
          </a:p>
        </p:txBody>
      </p:sp>
      <p:sp>
        <p:nvSpPr>
          <p:cNvPr id="23983" name="Freeform 431"/>
          <p:cNvSpPr>
            <a:spLocks/>
          </p:cNvSpPr>
          <p:nvPr/>
        </p:nvSpPr>
        <p:spPr bwMode="auto">
          <a:xfrm>
            <a:off x="5861050" y="3398567"/>
            <a:ext cx="84138" cy="109538"/>
          </a:xfrm>
          <a:custGeom>
            <a:avLst/>
            <a:gdLst>
              <a:gd name="T0" fmla="*/ 10933 w 177"/>
              <a:gd name="T1" fmla="*/ 16325 h 208"/>
              <a:gd name="T2" fmla="*/ 11884 w 177"/>
              <a:gd name="T3" fmla="*/ 21065 h 208"/>
              <a:gd name="T4" fmla="*/ 12835 w 177"/>
              <a:gd name="T5" fmla="*/ 25805 h 208"/>
              <a:gd name="T6" fmla="*/ 35652 w 177"/>
              <a:gd name="T7" fmla="*/ 109538 h 208"/>
              <a:gd name="T8" fmla="*/ 47060 w 177"/>
              <a:gd name="T9" fmla="*/ 109538 h 208"/>
              <a:gd name="T10" fmla="*/ 70353 w 177"/>
              <a:gd name="T11" fmla="*/ 25805 h 208"/>
              <a:gd name="T12" fmla="*/ 72254 w 177"/>
              <a:gd name="T13" fmla="*/ 16325 h 208"/>
              <a:gd name="T14" fmla="*/ 72254 w 177"/>
              <a:gd name="T15" fmla="*/ 109538 h 208"/>
              <a:gd name="T16" fmla="*/ 84138 w 177"/>
              <a:gd name="T17" fmla="*/ 109538 h 208"/>
              <a:gd name="T18" fmla="*/ 84138 w 177"/>
              <a:gd name="T19" fmla="*/ 0 h 208"/>
              <a:gd name="T20" fmla="*/ 66550 w 177"/>
              <a:gd name="T21" fmla="*/ 0 h 208"/>
              <a:gd name="T22" fmla="*/ 43733 w 177"/>
              <a:gd name="T23" fmla="*/ 83733 h 208"/>
              <a:gd name="T24" fmla="*/ 41356 w 177"/>
              <a:gd name="T25" fmla="*/ 92686 h 208"/>
              <a:gd name="T26" fmla="*/ 39455 w 177"/>
              <a:gd name="T27" fmla="*/ 83733 h 208"/>
              <a:gd name="T28" fmla="*/ 17113 w 177"/>
              <a:gd name="T29" fmla="*/ 0 h 208"/>
              <a:gd name="T30" fmla="*/ 0 w 177"/>
              <a:gd name="T31" fmla="*/ 0 h 208"/>
              <a:gd name="T32" fmla="*/ 0 w 177"/>
              <a:gd name="T33" fmla="*/ 109538 h 208"/>
              <a:gd name="T34" fmla="*/ 10933 w 177"/>
              <a:gd name="T35" fmla="*/ 109538 h 208"/>
              <a:gd name="T36" fmla="*/ 10933 w 177"/>
              <a:gd name="T37" fmla="*/ 16325 h 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8"/>
              <a:gd name="T59" fmla="*/ 177 w 177"/>
              <a:gd name="T60" fmla="*/ 208 h 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8">
                <a:moveTo>
                  <a:pt x="23" y="31"/>
                </a:moveTo>
                <a:lnTo>
                  <a:pt x="25" y="40"/>
                </a:lnTo>
                <a:lnTo>
                  <a:pt x="27" y="49"/>
                </a:lnTo>
                <a:lnTo>
                  <a:pt x="75" y="208"/>
                </a:lnTo>
                <a:lnTo>
                  <a:pt x="99" y="208"/>
                </a:lnTo>
                <a:lnTo>
                  <a:pt x="148" y="49"/>
                </a:lnTo>
                <a:lnTo>
                  <a:pt x="152" y="31"/>
                </a:lnTo>
                <a:lnTo>
                  <a:pt x="152" y="208"/>
                </a:lnTo>
                <a:lnTo>
                  <a:pt x="177" y="208"/>
                </a:lnTo>
                <a:lnTo>
                  <a:pt x="177" y="0"/>
                </a:lnTo>
                <a:lnTo>
                  <a:pt x="140" y="0"/>
                </a:lnTo>
                <a:lnTo>
                  <a:pt x="92" y="159"/>
                </a:lnTo>
                <a:lnTo>
                  <a:pt x="87" y="176"/>
                </a:lnTo>
                <a:lnTo>
                  <a:pt x="83" y="159"/>
                </a:lnTo>
                <a:lnTo>
                  <a:pt x="36" y="0"/>
                </a:lnTo>
                <a:lnTo>
                  <a:pt x="0" y="0"/>
                </a:lnTo>
                <a:lnTo>
                  <a:pt x="0" y="208"/>
                </a:lnTo>
                <a:lnTo>
                  <a:pt x="23" y="208"/>
                </a:lnTo>
                <a:lnTo>
                  <a:pt x="23" y="31"/>
                </a:lnTo>
                <a:close/>
              </a:path>
            </a:pathLst>
          </a:custGeom>
          <a:solidFill>
            <a:srgbClr val="000080"/>
          </a:solidFill>
          <a:ln w="9525">
            <a:noFill/>
            <a:round/>
            <a:headEnd/>
            <a:tailEnd/>
          </a:ln>
        </p:spPr>
        <p:txBody>
          <a:bodyPr/>
          <a:lstStyle/>
          <a:p>
            <a:endParaRPr lang="ru-RU"/>
          </a:p>
        </p:txBody>
      </p:sp>
      <p:sp>
        <p:nvSpPr>
          <p:cNvPr id="23984" name="Freeform 432"/>
          <p:cNvSpPr>
            <a:spLocks noEditPoints="1"/>
          </p:cNvSpPr>
          <p:nvPr/>
        </p:nvSpPr>
        <p:spPr bwMode="auto">
          <a:xfrm>
            <a:off x="5957888" y="3427142"/>
            <a:ext cx="60325" cy="82550"/>
          </a:xfrm>
          <a:custGeom>
            <a:avLst/>
            <a:gdLst>
              <a:gd name="T0" fmla="*/ 42416 w 128"/>
              <a:gd name="T1" fmla="*/ 51724 h 158"/>
              <a:gd name="T2" fmla="*/ 41002 w 128"/>
              <a:gd name="T3" fmla="*/ 59561 h 158"/>
              <a:gd name="T4" fmla="*/ 37232 w 128"/>
              <a:gd name="T5" fmla="*/ 65309 h 158"/>
              <a:gd name="T6" fmla="*/ 30634 w 128"/>
              <a:gd name="T7" fmla="*/ 70011 h 158"/>
              <a:gd name="T8" fmla="*/ 22622 w 128"/>
              <a:gd name="T9" fmla="*/ 71056 h 158"/>
              <a:gd name="T10" fmla="*/ 17909 w 128"/>
              <a:gd name="T11" fmla="*/ 70533 h 158"/>
              <a:gd name="T12" fmla="*/ 14139 w 128"/>
              <a:gd name="T13" fmla="*/ 67921 h 158"/>
              <a:gd name="T14" fmla="*/ 12254 w 128"/>
              <a:gd name="T15" fmla="*/ 63741 h 158"/>
              <a:gd name="T16" fmla="*/ 11311 w 128"/>
              <a:gd name="T17" fmla="*/ 59039 h 158"/>
              <a:gd name="T18" fmla="*/ 11782 w 128"/>
              <a:gd name="T19" fmla="*/ 53292 h 158"/>
              <a:gd name="T20" fmla="*/ 13667 w 128"/>
              <a:gd name="T21" fmla="*/ 49634 h 158"/>
              <a:gd name="T22" fmla="*/ 16966 w 128"/>
              <a:gd name="T23" fmla="*/ 46500 h 158"/>
              <a:gd name="T24" fmla="*/ 22151 w 128"/>
              <a:gd name="T25" fmla="*/ 45455 h 158"/>
              <a:gd name="T26" fmla="*/ 32990 w 128"/>
              <a:gd name="T27" fmla="*/ 43887 h 158"/>
              <a:gd name="T28" fmla="*/ 42416 w 128"/>
              <a:gd name="T29" fmla="*/ 40230 h 158"/>
              <a:gd name="T30" fmla="*/ 43359 w 128"/>
              <a:gd name="T31" fmla="*/ 72623 h 158"/>
              <a:gd name="T32" fmla="*/ 45244 w 128"/>
              <a:gd name="T33" fmla="*/ 77325 h 158"/>
              <a:gd name="T34" fmla="*/ 47600 w 128"/>
              <a:gd name="T35" fmla="*/ 79938 h 158"/>
              <a:gd name="T36" fmla="*/ 51370 w 128"/>
              <a:gd name="T37" fmla="*/ 82028 h 158"/>
              <a:gd name="T38" fmla="*/ 57026 w 128"/>
              <a:gd name="T39" fmla="*/ 81505 h 158"/>
              <a:gd name="T40" fmla="*/ 60325 w 128"/>
              <a:gd name="T41" fmla="*/ 70533 h 158"/>
              <a:gd name="T42" fmla="*/ 55612 w 128"/>
              <a:gd name="T43" fmla="*/ 70533 h 158"/>
              <a:gd name="T44" fmla="*/ 53256 w 128"/>
              <a:gd name="T45" fmla="*/ 66353 h 158"/>
              <a:gd name="T46" fmla="*/ 53256 w 128"/>
              <a:gd name="T47" fmla="*/ 23511 h 158"/>
              <a:gd name="T48" fmla="*/ 51842 w 128"/>
              <a:gd name="T49" fmla="*/ 13062 h 158"/>
              <a:gd name="T50" fmla="*/ 47600 w 128"/>
              <a:gd name="T51" fmla="*/ 5225 h 158"/>
              <a:gd name="T52" fmla="*/ 39588 w 128"/>
              <a:gd name="T53" fmla="*/ 1045 h 158"/>
              <a:gd name="T54" fmla="*/ 28749 w 128"/>
              <a:gd name="T55" fmla="*/ 0 h 158"/>
              <a:gd name="T56" fmla="*/ 17909 w 128"/>
              <a:gd name="T57" fmla="*/ 1567 h 158"/>
              <a:gd name="T58" fmla="*/ 9897 w 128"/>
              <a:gd name="T59" fmla="*/ 6270 h 158"/>
              <a:gd name="T60" fmla="*/ 4713 w 128"/>
              <a:gd name="T61" fmla="*/ 14629 h 158"/>
              <a:gd name="T62" fmla="*/ 2828 w 128"/>
              <a:gd name="T63" fmla="*/ 24556 h 158"/>
              <a:gd name="T64" fmla="*/ 13196 w 128"/>
              <a:gd name="T65" fmla="*/ 25601 h 158"/>
              <a:gd name="T66" fmla="*/ 14139 w 128"/>
              <a:gd name="T67" fmla="*/ 19331 h 158"/>
              <a:gd name="T68" fmla="*/ 16966 w 128"/>
              <a:gd name="T69" fmla="*/ 15152 h 158"/>
              <a:gd name="T70" fmla="*/ 21679 w 128"/>
              <a:gd name="T71" fmla="*/ 12017 h 158"/>
              <a:gd name="T72" fmla="*/ 28277 w 128"/>
              <a:gd name="T73" fmla="*/ 11494 h 158"/>
              <a:gd name="T74" fmla="*/ 34404 w 128"/>
              <a:gd name="T75" fmla="*/ 12017 h 158"/>
              <a:gd name="T76" fmla="*/ 39117 w 128"/>
              <a:gd name="T77" fmla="*/ 14629 h 158"/>
              <a:gd name="T78" fmla="*/ 41473 w 128"/>
              <a:gd name="T79" fmla="*/ 18286 h 158"/>
              <a:gd name="T80" fmla="*/ 42416 w 128"/>
              <a:gd name="T81" fmla="*/ 22989 h 158"/>
              <a:gd name="T82" fmla="*/ 41945 w 128"/>
              <a:gd name="T83" fmla="*/ 28213 h 158"/>
              <a:gd name="T84" fmla="*/ 39588 w 128"/>
              <a:gd name="T85" fmla="*/ 30826 h 158"/>
              <a:gd name="T86" fmla="*/ 32990 w 128"/>
              <a:gd name="T87" fmla="*/ 32916 h 158"/>
              <a:gd name="T88" fmla="*/ 22151 w 128"/>
              <a:gd name="T89" fmla="*/ 33960 h 158"/>
              <a:gd name="T90" fmla="*/ 12254 w 128"/>
              <a:gd name="T91" fmla="*/ 37095 h 158"/>
              <a:gd name="T92" fmla="*/ 5184 w 128"/>
              <a:gd name="T93" fmla="*/ 41797 h 158"/>
              <a:gd name="T94" fmla="*/ 1414 w 128"/>
              <a:gd name="T95" fmla="*/ 49112 h 158"/>
              <a:gd name="T96" fmla="*/ 0 w 128"/>
              <a:gd name="T97" fmla="*/ 59039 h 158"/>
              <a:gd name="T98" fmla="*/ 1414 w 128"/>
              <a:gd name="T99" fmla="*/ 68443 h 158"/>
              <a:gd name="T100" fmla="*/ 5184 w 128"/>
              <a:gd name="T101" fmla="*/ 76280 h 158"/>
              <a:gd name="T102" fmla="*/ 11782 w 128"/>
              <a:gd name="T103" fmla="*/ 80983 h 158"/>
              <a:gd name="T104" fmla="*/ 20737 w 128"/>
              <a:gd name="T105" fmla="*/ 82550 h 158"/>
              <a:gd name="T106" fmla="*/ 32990 w 128"/>
              <a:gd name="T107" fmla="*/ 79415 h 158"/>
              <a:gd name="T108" fmla="*/ 43359 w 128"/>
              <a:gd name="T109" fmla="*/ 70011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7"/>
                </a:moveTo>
                <a:lnTo>
                  <a:pt x="90" y="99"/>
                </a:lnTo>
                <a:lnTo>
                  <a:pt x="89" y="107"/>
                </a:lnTo>
                <a:lnTo>
                  <a:pt x="87" y="114"/>
                </a:lnTo>
                <a:lnTo>
                  <a:pt x="84" y="120"/>
                </a:lnTo>
                <a:lnTo>
                  <a:pt x="79" y="125"/>
                </a:lnTo>
                <a:lnTo>
                  <a:pt x="72" y="130"/>
                </a:lnTo>
                <a:lnTo>
                  <a:pt x="65" y="134"/>
                </a:lnTo>
                <a:lnTo>
                  <a:pt x="58" y="135"/>
                </a:lnTo>
                <a:lnTo>
                  <a:pt x="48" y="136"/>
                </a:lnTo>
                <a:lnTo>
                  <a:pt x="43" y="136"/>
                </a:lnTo>
                <a:lnTo>
                  <a:pt x="38" y="135"/>
                </a:lnTo>
                <a:lnTo>
                  <a:pt x="33" y="132"/>
                </a:lnTo>
                <a:lnTo>
                  <a:pt x="30" y="130"/>
                </a:lnTo>
                <a:lnTo>
                  <a:pt x="27" y="127"/>
                </a:lnTo>
                <a:lnTo>
                  <a:pt x="26" y="122"/>
                </a:lnTo>
                <a:lnTo>
                  <a:pt x="24" y="117"/>
                </a:lnTo>
                <a:lnTo>
                  <a:pt x="24" y="113"/>
                </a:lnTo>
                <a:lnTo>
                  <a:pt x="24" y="107"/>
                </a:lnTo>
                <a:lnTo>
                  <a:pt x="25" y="102"/>
                </a:lnTo>
                <a:lnTo>
                  <a:pt x="27" y="99"/>
                </a:lnTo>
                <a:lnTo>
                  <a:pt x="29" y="95"/>
                </a:lnTo>
                <a:lnTo>
                  <a:pt x="32" y="92"/>
                </a:lnTo>
                <a:lnTo>
                  <a:pt x="36" y="89"/>
                </a:lnTo>
                <a:lnTo>
                  <a:pt x="42" y="88"/>
                </a:lnTo>
                <a:lnTo>
                  <a:pt x="47" y="87"/>
                </a:lnTo>
                <a:lnTo>
                  <a:pt x="59" y="85"/>
                </a:lnTo>
                <a:lnTo>
                  <a:pt x="70" y="84"/>
                </a:lnTo>
                <a:lnTo>
                  <a:pt x="81" y="81"/>
                </a:lnTo>
                <a:lnTo>
                  <a:pt x="90" y="77"/>
                </a:lnTo>
                <a:close/>
                <a:moveTo>
                  <a:pt x="92" y="134"/>
                </a:moveTo>
                <a:lnTo>
                  <a:pt x="92" y="139"/>
                </a:lnTo>
                <a:lnTo>
                  <a:pt x="93" y="144"/>
                </a:lnTo>
                <a:lnTo>
                  <a:pt x="96" y="148"/>
                </a:lnTo>
                <a:lnTo>
                  <a:pt x="98" y="151"/>
                </a:lnTo>
                <a:lnTo>
                  <a:pt x="101" y="153"/>
                </a:lnTo>
                <a:lnTo>
                  <a:pt x="105" y="156"/>
                </a:lnTo>
                <a:lnTo>
                  <a:pt x="109" y="157"/>
                </a:lnTo>
                <a:lnTo>
                  <a:pt x="116" y="157"/>
                </a:lnTo>
                <a:lnTo>
                  <a:pt x="121" y="156"/>
                </a:lnTo>
                <a:lnTo>
                  <a:pt x="128" y="155"/>
                </a:lnTo>
                <a:lnTo>
                  <a:pt x="128" y="135"/>
                </a:lnTo>
                <a:lnTo>
                  <a:pt x="122" y="136"/>
                </a:lnTo>
                <a:lnTo>
                  <a:pt x="118" y="135"/>
                </a:lnTo>
                <a:lnTo>
                  <a:pt x="114" y="131"/>
                </a:lnTo>
                <a:lnTo>
                  <a:pt x="113" y="127"/>
                </a:lnTo>
                <a:lnTo>
                  <a:pt x="113" y="120"/>
                </a:lnTo>
                <a:lnTo>
                  <a:pt x="113" y="45"/>
                </a:lnTo>
                <a:lnTo>
                  <a:pt x="112" y="35"/>
                </a:lnTo>
                <a:lnTo>
                  <a:pt x="110" y="25"/>
                </a:lnTo>
                <a:lnTo>
                  <a:pt x="106" y="17"/>
                </a:lnTo>
                <a:lnTo>
                  <a:pt x="101" y="10"/>
                </a:lnTo>
                <a:lnTo>
                  <a:pt x="93" y="6"/>
                </a:lnTo>
                <a:lnTo>
                  <a:pt x="84" y="2"/>
                </a:lnTo>
                <a:lnTo>
                  <a:pt x="73" y="1"/>
                </a:lnTo>
                <a:lnTo>
                  <a:pt x="61" y="0"/>
                </a:lnTo>
                <a:lnTo>
                  <a:pt x="48" y="1"/>
                </a:lnTo>
                <a:lnTo>
                  <a:pt x="38" y="3"/>
                </a:lnTo>
                <a:lnTo>
                  <a:pt x="28" y="7"/>
                </a:lnTo>
                <a:lnTo>
                  <a:pt x="21" y="12"/>
                </a:lnTo>
                <a:lnTo>
                  <a:pt x="14" y="19"/>
                </a:lnTo>
                <a:lnTo>
                  <a:pt x="10" y="28"/>
                </a:lnTo>
                <a:lnTo>
                  <a:pt x="7" y="37"/>
                </a:lnTo>
                <a:lnTo>
                  <a:pt x="6" y="47"/>
                </a:lnTo>
                <a:lnTo>
                  <a:pt x="6" y="49"/>
                </a:lnTo>
                <a:lnTo>
                  <a:pt x="28" y="49"/>
                </a:lnTo>
                <a:lnTo>
                  <a:pt x="28" y="43"/>
                </a:lnTo>
                <a:lnTo>
                  <a:pt x="30" y="37"/>
                </a:lnTo>
                <a:lnTo>
                  <a:pt x="32" y="32"/>
                </a:lnTo>
                <a:lnTo>
                  <a:pt x="36" y="29"/>
                </a:lnTo>
                <a:lnTo>
                  <a:pt x="41" y="25"/>
                </a:lnTo>
                <a:lnTo>
                  <a:pt x="46" y="23"/>
                </a:lnTo>
                <a:lnTo>
                  <a:pt x="52" y="22"/>
                </a:lnTo>
                <a:lnTo>
                  <a:pt x="60" y="22"/>
                </a:lnTo>
                <a:lnTo>
                  <a:pt x="67" y="22"/>
                </a:lnTo>
                <a:lnTo>
                  <a:pt x="73" y="23"/>
                </a:lnTo>
                <a:lnTo>
                  <a:pt x="79" y="25"/>
                </a:lnTo>
                <a:lnTo>
                  <a:pt x="83" y="28"/>
                </a:lnTo>
                <a:lnTo>
                  <a:pt x="86" y="30"/>
                </a:lnTo>
                <a:lnTo>
                  <a:pt x="88" y="35"/>
                </a:lnTo>
                <a:lnTo>
                  <a:pt x="90" y="38"/>
                </a:lnTo>
                <a:lnTo>
                  <a:pt x="90" y="44"/>
                </a:lnTo>
                <a:lnTo>
                  <a:pt x="90" y="50"/>
                </a:lnTo>
                <a:lnTo>
                  <a:pt x="89" y="54"/>
                </a:lnTo>
                <a:lnTo>
                  <a:pt x="88" y="57"/>
                </a:lnTo>
                <a:lnTo>
                  <a:pt x="84" y="59"/>
                </a:lnTo>
                <a:lnTo>
                  <a:pt x="79" y="61"/>
                </a:lnTo>
                <a:lnTo>
                  <a:pt x="70" y="63"/>
                </a:lnTo>
                <a:lnTo>
                  <a:pt x="60" y="64"/>
                </a:lnTo>
                <a:lnTo>
                  <a:pt x="47" y="65"/>
                </a:lnTo>
                <a:lnTo>
                  <a:pt x="35" y="67"/>
                </a:lnTo>
                <a:lnTo>
                  <a:pt x="26" y="71"/>
                </a:lnTo>
                <a:lnTo>
                  <a:pt x="17" y="74"/>
                </a:lnTo>
                <a:lnTo>
                  <a:pt x="11" y="80"/>
                </a:lnTo>
                <a:lnTo>
                  <a:pt x="6" y="86"/>
                </a:lnTo>
                <a:lnTo>
                  <a:pt x="3" y="94"/>
                </a:lnTo>
                <a:lnTo>
                  <a:pt x="1" y="102"/>
                </a:lnTo>
                <a:lnTo>
                  <a:pt x="0" y="113"/>
                </a:lnTo>
                <a:lnTo>
                  <a:pt x="1" y="123"/>
                </a:lnTo>
                <a:lnTo>
                  <a:pt x="3" y="131"/>
                </a:lnTo>
                <a:lnTo>
                  <a:pt x="6" y="139"/>
                </a:lnTo>
                <a:lnTo>
                  <a:pt x="11" y="146"/>
                </a:lnTo>
                <a:lnTo>
                  <a:pt x="17" y="151"/>
                </a:lnTo>
                <a:lnTo>
                  <a:pt x="25" y="155"/>
                </a:lnTo>
                <a:lnTo>
                  <a:pt x="34" y="157"/>
                </a:lnTo>
                <a:lnTo>
                  <a:pt x="44" y="158"/>
                </a:lnTo>
                <a:lnTo>
                  <a:pt x="58" y="157"/>
                </a:lnTo>
                <a:lnTo>
                  <a:pt x="70" y="152"/>
                </a:lnTo>
                <a:lnTo>
                  <a:pt x="82" y="144"/>
                </a:lnTo>
                <a:lnTo>
                  <a:pt x="92" y="134"/>
                </a:lnTo>
                <a:close/>
              </a:path>
            </a:pathLst>
          </a:custGeom>
          <a:solidFill>
            <a:srgbClr val="000080"/>
          </a:solidFill>
          <a:ln w="9525">
            <a:noFill/>
            <a:round/>
            <a:headEnd/>
            <a:tailEnd/>
          </a:ln>
        </p:spPr>
        <p:txBody>
          <a:bodyPr/>
          <a:lstStyle/>
          <a:p>
            <a:endParaRPr lang="ru-RU"/>
          </a:p>
        </p:txBody>
      </p:sp>
      <p:sp>
        <p:nvSpPr>
          <p:cNvPr id="23985" name="Freeform 433"/>
          <p:cNvSpPr>
            <a:spLocks/>
          </p:cNvSpPr>
          <p:nvPr/>
        </p:nvSpPr>
        <p:spPr bwMode="auto">
          <a:xfrm>
            <a:off x="6027738" y="3427142"/>
            <a:ext cx="33337" cy="80963"/>
          </a:xfrm>
          <a:custGeom>
            <a:avLst/>
            <a:gdLst>
              <a:gd name="T0" fmla="*/ 0 w 67"/>
              <a:gd name="T1" fmla="*/ 80963 h 155"/>
              <a:gd name="T2" fmla="*/ 11942 w 67"/>
              <a:gd name="T3" fmla="*/ 80963 h 155"/>
              <a:gd name="T4" fmla="*/ 11942 w 67"/>
              <a:gd name="T5" fmla="*/ 36564 h 155"/>
              <a:gd name="T6" fmla="*/ 12439 w 67"/>
              <a:gd name="T7" fmla="*/ 31341 h 155"/>
              <a:gd name="T8" fmla="*/ 12937 w 67"/>
              <a:gd name="T9" fmla="*/ 26639 h 155"/>
              <a:gd name="T10" fmla="*/ 14429 w 67"/>
              <a:gd name="T11" fmla="*/ 22983 h 155"/>
              <a:gd name="T12" fmla="*/ 16420 w 67"/>
              <a:gd name="T13" fmla="*/ 19849 h 155"/>
              <a:gd name="T14" fmla="*/ 18908 w 67"/>
              <a:gd name="T15" fmla="*/ 16715 h 155"/>
              <a:gd name="T16" fmla="*/ 22391 w 67"/>
              <a:gd name="T17" fmla="*/ 15148 h 155"/>
              <a:gd name="T18" fmla="*/ 26371 w 67"/>
              <a:gd name="T19" fmla="*/ 14626 h 155"/>
              <a:gd name="T20" fmla="*/ 30352 w 67"/>
              <a:gd name="T21" fmla="*/ 13581 h 155"/>
              <a:gd name="T22" fmla="*/ 33337 w 67"/>
              <a:gd name="T23" fmla="*/ 13581 h 155"/>
              <a:gd name="T24" fmla="*/ 33337 w 67"/>
              <a:gd name="T25" fmla="*/ 0 h 155"/>
              <a:gd name="T26" fmla="*/ 29854 w 67"/>
              <a:gd name="T27" fmla="*/ 0 h 155"/>
              <a:gd name="T28" fmla="*/ 26869 w 67"/>
              <a:gd name="T29" fmla="*/ 0 h 155"/>
              <a:gd name="T30" fmla="*/ 23883 w 67"/>
              <a:gd name="T31" fmla="*/ 1045 h 155"/>
              <a:gd name="T32" fmla="*/ 21395 w 67"/>
              <a:gd name="T33" fmla="*/ 2089 h 155"/>
              <a:gd name="T34" fmla="*/ 18410 w 67"/>
              <a:gd name="T35" fmla="*/ 3656 h 155"/>
              <a:gd name="T36" fmla="*/ 16420 w 67"/>
              <a:gd name="T37" fmla="*/ 5746 h 155"/>
              <a:gd name="T38" fmla="*/ 14429 w 67"/>
              <a:gd name="T39" fmla="*/ 8880 h 155"/>
              <a:gd name="T40" fmla="*/ 12937 w 67"/>
              <a:gd name="T41" fmla="*/ 12014 h 155"/>
              <a:gd name="T42" fmla="*/ 10946 w 67"/>
              <a:gd name="T43" fmla="*/ 15670 h 155"/>
              <a:gd name="T44" fmla="*/ 10946 w 67"/>
              <a:gd name="T45" fmla="*/ 1567 h 155"/>
              <a:gd name="T46" fmla="*/ 0 w 67"/>
              <a:gd name="T47" fmla="*/ 1567 h 155"/>
              <a:gd name="T48" fmla="*/ 0 w 67"/>
              <a:gd name="T49" fmla="*/ 80963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0"/>
                </a:lnTo>
                <a:lnTo>
                  <a:pt x="26" y="51"/>
                </a:lnTo>
                <a:lnTo>
                  <a:pt x="29" y="44"/>
                </a:lnTo>
                <a:lnTo>
                  <a:pt x="33" y="38"/>
                </a:lnTo>
                <a:lnTo>
                  <a:pt x="38" y="32"/>
                </a:lnTo>
                <a:lnTo>
                  <a:pt x="45" y="29"/>
                </a:lnTo>
                <a:lnTo>
                  <a:pt x="53" y="28"/>
                </a:lnTo>
                <a:lnTo>
                  <a:pt x="61" y="26"/>
                </a:lnTo>
                <a:lnTo>
                  <a:pt x="67" y="26"/>
                </a:lnTo>
                <a:lnTo>
                  <a:pt x="67" y="0"/>
                </a:lnTo>
                <a:lnTo>
                  <a:pt x="60" y="0"/>
                </a:lnTo>
                <a:lnTo>
                  <a:pt x="54" y="0"/>
                </a:lnTo>
                <a:lnTo>
                  <a:pt x="48" y="2"/>
                </a:lnTo>
                <a:lnTo>
                  <a:pt x="43" y="4"/>
                </a:lnTo>
                <a:lnTo>
                  <a:pt x="37" y="7"/>
                </a:lnTo>
                <a:lnTo>
                  <a:pt x="33" y="11"/>
                </a:lnTo>
                <a:lnTo>
                  <a:pt x="29" y="17"/>
                </a:lnTo>
                <a:lnTo>
                  <a:pt x="26"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3986" name="Freeform 434"/>
          <p:cNvSpPr>
            <a:spLocks noEditPoints="1"/>
          </p:cNvSpPr>
          <p:nvPr/>
        </p:nvSpPr>
        <p:spPr bwMode="auto">
          <a:xfrm>
            <a:off x="6069013" y="3398567"/>
            <a:ext cx="11112" cy="109538"/>
          </a:xfrm>
          <a:custGeom>
            <a:avLst/>
            <a:gdLst>
              <a:gd name="T0" fmla="*/ 0 w 23"/>
              <a:gd name="T1" fmla="*/ 109538 h 208"/>
              <a:gd name="T2" fmla="*/ 11112 w 23"/>
              <a:gd name="T3" fmla="*/ 109538 h 208"/>
              <a:gd name="T4" fmla="*/ 11112 w 23"/>
              <a:gd name="T5" fmla="*/ 29491 h 208"/>
              <a:gd name="T6" fmla="*/ 0 w 23"/>
              <a:gd name="T7" fmla="*/ 29491 h 208"/>
              <a:gd name="T8" fmla="*/ 0 w 23"/>
              <a:gd name="T9" fmla="*/ 109538 h 208"/>
              <a:gd name="T10" fmla="*/ 0 w 23"/>
              <a:gd name="T11" fmla="*/ 14745 h 208"/>
              <a:gd name="T12" fmla="*/ 11112 w 23"/>
              <a:gd name="T13" fmla="*/ 14745 h 208"/>
              <a:gd name="T14" fmla="*/ 11112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3987" name="Freeform 435"/>
          <p:cNvSpPr>
            <a:spLocks noEditPoints="1"/>
          </p:cNvSpPr>
          <p:nvPr/>
        </p:nvSpPr>
        <p:spPr bwMode="auto">
          <a:xfrm>
            <a:off x="6092825" y="3427142"/>
            <a:ext cx="58738" cy="82550"/>
          </a:xfrm>
          <a:custGeom>
            <a:avLst/>
            <a:gdLst>
              <a:gd name="T0" fmla="*/ 45948 w 124"/>
              <a:gd name="T1" fmla="*/ 59039 h 158"/>
              <a:gd name="T2" fmla="*/ 43106 w 124"/>
              <a:gd name="T3" fmla="*/ 64264 h 158"/>
              <a:gd name="T4" fmla="*/ 39317 w 124"/>
              <a:gd name="T5" fmla="*/ 67921 h 158"/>
              <a:gd name="T6" fmla="*/ 33632 w 124"/>
              <a:gd name="T7" fmla="*/ 70533 h 158"/>
              <a:gd name="T8" fmla="*/ 26053 w 124"/>
              <a:gd name="T9" fmla="*/ 70011 h 158"/>
              <a:gd name="T10" fmla="*/ 19895 w 124"/>
              <a:gd name="T11" fmla="*/ 66876 h 158"/>
              <a:gd name="T12" fmla="*/ 14685 w 124"/>
              <a:gd name="T13" fmla="*/ 60606 h 158"/>
              <a:gd name="T14" fmla="*/ 12316 w 124"/>
              <a:gd name="T15" fmla="*/ 51202 h 158"/>
              <a:gd name="T16" fmla="*/ 58738 w 124"/>
              <a:gd name="T17" fmla="*/ 45455 h 158"/>
              <a:gd name="T18" fmla="*/ 58264 w 124"/>
              <a:gd name="T19" fmla="*/ 30826 h 158"/>
              <a:gd name="T20" fmla="*/ 54001 w 124"/>
              <a:gd name="T21" fmla="*/ 15674 h 158"/>
              <a:gd name="T22" fmla="*/ 46422 w 124"/>
              <a:gd name="T23" fmla="*/ 5747 h 158"/>
              <a:gd name="T24" fmla="*/ 36001 w 124"/>
              <a:gd name="T25" fmla="*/ 522 h 158"/>
              <a:gd name="T26" fmla="*/ 23211 w 124"/>
              <a:gd name="T27" fmla="*/ 522 h 158"/>
              <a:gd name="T28" fmla="*/ 12316 w 124"/>
              <a:gd name="T29" fmla="*/ 5747 h 158"/>
              <a:gd name="T30" fmla="*/ 4737 w 124"/>
              <a:gd name="T31" fmla="*/ 16719 h 158"/>
              <a:gd name="T32" fmla="*/ 474 w 124"/>
              <a:gd name="T33" fmla="*/ 32916 h 158"/>
              <a:gd name="T34" fmla="*/ 474 w 124"/>
              <a:gd name="T35" fmla="*/ 51202 h 158"/>
              <a:gd name="T36" fmla="*/ 4737 w 124"/>
              <a:gd name="T37" fmla="*/ 66353 h 158"/>
              <a:gd name="T38" fmla="*/ 12316 w 124"/>
              <a:gd name="T39" fmla="*/ 76280 h 158"/>
              <a:gd name="T40" fmla="*/ 23211 w 124"/>
              <a:gd name="T41" fmla="*/ 82028 h 158"/>
              <a:gd name="T42" fmla="*/ 34580 w 124"/>
              <a:gd name="T43" fmla="*/ 82028 h 158"/>
              <a:gd name="T44" fmla="*/ 44527 w 124"/>
              <a:gd name="T45" fmla="*/ 78370 h 158"/>
              <a:gd name="T46" fmla="*/ 51633 w 124"/>
              <a:gd name="T47" fmla="*/ 71578 h 158"/>
              <a:gd name="T48" fmla="*/ 56843 w 124"/>
              <a:gd name="T49" fmla="*/ 61651 h 158"/>
              <a:gd name="T50" fmla="*/ 47369 w 124"/>
              <a:gd name="T51" fmla="*/ 55904 h 158"/>
              <a:gd name="T52" fmla="*/ 12316 w 124"/>
              <a:gd name="T53" fmla="*/ 29258 h 158"/>
              <a:gd name="T54" fmla="*/ 15158 w 124"/>
              <a:gd name="T55" fmla="*/ 20376 h 158"/>
              <a:gd name="T56" fmla="*/ 19895 w 124"/>
              <a:gd name="T57" fmla="*/ 14629 h 158"/>
              <a:gd name="T58" fmla="*/ 25579 w 124"/>
              <a:gd name="T59" fmla="*/ 12017 h 158"/>
              <a:gd name="T60" fmla="*/ 33632 w 124"/>
              <a:gd name="T61" fmla="*/ 12017 h 158"/>
              <a:gd name="T62" fmla="*/ 40264 w 124"/>
              <a:gd name="T63" fmla="*/ 15152 h 158"/>
              <a:gd name="T64" fmla="*/ 44527 w 124"/>
              <a:gd name="T65" fmla="*/ 20376 h 158"/>
              <a:gd name="T66" fmla="*/ 46422 w 124"/>
              <a:gd name="T67" fmla="*/ 29258 h 158"/>
              <a:gd name="T68" fmla="*/ 11842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100" y="107"/>
                </a:moveTo>
                <a:lnTo>
                  <a:pt x="97" y="113"/>
                </a:lnTo>
                <a:lnTo>
                  <a:pt x="94" y="118"/>
                </a:lnTo>
                <a:lnTo>
                  <a:pt x="91" y="123"/>
                </a:lnTo>
                <a:lnTo>
                  <a:pt x="87" y="128"/>
                </a:lnTo>
                <a:lnTo>
                  <a:pt x="83" y="130"/>
                </a:lnTo>
                <a:lnTo>
                  <a:pt x="77" y="132"/>
                </a:lnTo>
                <a:lnTo>
                  <a:pt x="71" y="135"/>
                </a:lnTo>
                <a:lnTo>
                  <a:pt x="64" y="135"/>
                </a:lnTo>
                <a:lnTo>
                  <a:pt x="55" y="134"/>
                </a:lnTo>
                <a:lnTo>
                  <a:pt x="48" y="131"/>
                </a:lnTo>
                <a:lnTo>
                  <a:pt x="42" y="128"/>
                </a:lnTo>
                <a:lnTo>
                  <a:pt x="35" y="122"/>
                </a:lnTo>
                <a:lnTo>
                  <a:pt x="31" y="116"/>
                </a:lnTo>
                <a:lnTo>
                  <a:pt x="28" y="108"/>
                </a:lnTo>
                <a:lnTo>
                  <a:pt x="26" y="98"/>
                </a:lnTo>
                <a:lnTo>
                  <a:pt x="25" y="87"/>
                </a:lnTo>
                <a:lnTo>
                  <a:pt x="124" y="87"/>
                </a:lnTo>
                <a:lnTo>
                  <a:pt x="124" y="75"/>
                </a:lnTo>
                <a:lnTo>
                  <a:pt x="123" y="59"/>
                </a:lnTo>
                <a:lnTo>
                  <a:pt x="120" y="43"/>
                </a:lnTo>
                <a:lnTo>
                  <a:pt x="114" y="30"/>
                </a:lnTo>
                <a:lnTo>
                  <a:pt x="108" y="19"/>
                </a:lnTo>
                <a:lnTo>
                  <a:pt x="98" y="11"/>
                </a:lnTo>
                <a:lnTo>
                  <a:pt x="88" y="4"/>
                </a:lnTo>
                <a:lnTo>
                  <a:pt x="76" y="1"/>
                </a:lnTo>
                <a:lnTo>
                  <a:pt x="62" y="0"/>
                </a:lnTo>
                <a:lnTo>
                  <a:pt x="49" y="1"/>
                </a:lnTo>
                <a:lnTo>
                  <a:pt x="36" y="6"/>
                </a:lnTo>
                <a:lnTo>
                  <a:pt x="26" y="11"/>
                </a:lnTo>
                <a:lnTo>
                  <a:pt x="17" y="21"/>
                </a:lnTo>
                <a:lnTo>
                  <a:pt x="10" y="32"/>
                </a:lnTo>
                <a:lnTo>
                  <a:pt x="5" y="46"/>
                </a:lnTo>
                <a:lnTo>
                  <a:pt x="1" y="63"/>
                </a:lnTo>
                <a:lnTo>
                  <a:pt x="0" y="80"/>
                </a:lnTo>
                <a:lnTo>
                  <a:pt x="1" y="98"/>
                </a:lnTo>
                <a:lnTo>
                  <a:pt x="5" y="113"/>
                </a:lnTo>
                <a:lnTo>
                  <a:pt x="10" y="127"/>
                </a:lnTo>
                <a:lnTo>
                  <a:pt x="17" y="137"/>
                </a:lnTo>
                <a:lnTo>
                  <a:pt x="26" y="146"/>
                </a:lnTo>
                <a:lnTo>
                  <a:pt x="36" y="152"/>
                </a:lnTo>
                <a:lnTo>
                  <a:pt x="49" y="157"/>
                </a:lnTo>
                <a:lnTo>
                  <a:pt x="62" y="158"/>
                </a:lnTo>
                <a:lnTo>
                  <a:pt x="73" y="157"/>
                </a:lnTo>
                <a:lnTo>
                  <a:pt x="85" y="155"/>
                </a:lnTo>
                <a:lnTo>
                  <a:pt x="94" y="150"/>
                </a:lnTo>
                <a:lnTo>
                  <a:pt x="103" y="144"/>
                </a:lnTo>
                <a:lnTo>
                  <a:pt x="109" y="137"/>
                </a:lnTo>
                <a:lnTo>
                  <a:pt x="115" y="128"/>
                </a:lnTo>
                <a:lnTo>
                  <a:pt x="120" y="118"/>
                </a:lnTo>
                <a:lnTo>
                  <a:pt x="122" y="107"/>
                </a:lnTo>
                <a:lnTo>
                  <a:pt x="100" y="107"/>
                </a:lnTo>
                <a:close/>
                <a:moveTo>
                  <a:pt x="25" y="66"/>
                </a:moveTo>
                <a:lnTo>
                  <a:pt x="26" y="56"/>
                </a:lnTo>
                <a:lnTo>
                  <a:pt x="28" y="47"/>
                </a:lnTo>
                <a:lnTo>
                  <a:pt x="32" y="39"/>
                </a:lnTo>
                <a:lnTo>
                  <a:pt x="36" y="33"/>
                </a:lnTo>
                <a:lnTo>
                  <a:pt x="42" y="28"/>
                </a:lnTo>
                <a:lnTo>
                  <a:pt x="48" y="24"/>
                </a:lnTo>
                <a:lnTo>
                  <a:pt x="54" y="23"/>
                </a:lnTo>
                <a:lnTo>
                  <a:pt x="63" y="22"/>
                </a:lnTo>
                <a:lnTo>
                  <a:pt x="71" y="23"/>
                </a:lnTo>
                <a:lnTo>
                  <a:pt x="78" y="24"/>
                </a:lnTo>
                <a:lnTo>
                  <a:pt x="85" y="29"/>
                </a:lnTo>
                <a:lnTo>
                  <a:pt x="90" y="33"/>
                </a:lnTo>
                <a:lnTo>
                  <a:pt x="94" y="39"/>
                </a:lnTo>
                <a:lnTo>
                  <a:pt x="97" y="47"/>
                </a:lnTo>
                <a:lnTo>
                  <a:pt x="98" y="56"/>
                </a:lnTo>
                <a:lnTo>
                  <a:pt x="100" y="66"/>
                </a:lnTo>
                <a:lnTo>
                  <a:pt x="25" y="66"/>
                </a:lnTo>
                <a:close/>
              </a:path>
            </a:pathLst>
          </a:custGeom>
          <a:solidFill>
            <a:srgbClr val="000080"/>
          </a:solidFill>
          <a:ln w="9525">
            <a:noFill/>
            <a:round/>
            <a:headEnd/>
            <a:tailEnd/>
          </a:ln>
        </p:spPr>
        <p:txBody>
          <a:bodyPr/>
          <a:lstStyle/>
          <a:p>
            <a:endParaRPr lang="ru-RU"/>
          </a:p>
        </p:txBody>
      </p:sp>
      <p:sp>
        <p:nvSpPr>
          <p:cNvPr id="23988" name="Freeform 436"/>
          <p:cNvSpPr>
            <a:spLocks/>
          </p:cNvSpPr>
          <p:nvPr/>
        </p:nvSpPr>
        <p:spPr bwMode="auto">
          <a:xfrm>
            <a:off x="6192838" y="3396980"/>
            <a:ext cx="80962" cy="114300"/>
          </a:xfrm>
          <a:custGeom>
            <a:avLst/>
            <a:gdLst>
              <a:gd name="T0" fmla="*/ 72913 w 171"/>
              <a:gd name="T1" fmla="*/ 112173 h 215"/>
              <a:gd name="T2" fmla="*/ 80962 w 171"/>
              <a:gd name="T3" fmla="*/ 52631 h 215"/>
              <a:gd name="T4" fmla="*/ 42138 w 171"/>
              <a:gd name="T5" fmla="*/ 64859 h 215"/>
              <a:gd name="T6" fmla="*/ 70072 w 171"/>
              <a:gd name="T7" fmla="*/ 65922 h 215"/>
              <a:gd name="T8" fmla="*/ 68179 w 171"/>
              <a:gd name="T9" fmla="*/ 80807 h 215"/>
              <a:gd name="T10" fmla="*/ 62497 w 171"/>
              <a:gd name="T11" fmla="*/ 91440 h 215"/>
              <a:gd name="T12" fmla="*/ 53501 w 171"/>
              <a:gd name="T13" fmla="*/ 98351 h 215"/>
              <a:gd name="T14" fmla="*/ 42612 w 171"/>
              <a:gd name="T15" fmla="*/ 101009 h 215"/>
              <a:gd name="T16" fmla="*/ 30302 w 171"/>
              <a:gd name="T17" fmla="*/ 97820 h 215"/>
              <a:gd name="T18" fmla="*/ 20832 w 171"/>
              <a:gd name="T19" fmla="*/ 88782 h 215"/>
              <a:gd name="T20" fmla="*/ 14677 w 171"/>
              <a:gd name="T21" fmla="*/ 75491 h 215"/>
              <a:gd name="T22" fmla="*/ 12783 w 171"/>
              <a:gd name="T23" fmla="*/ 56884 h 215"/>
              <a:gd name="T24" fmla="*/ 14677 w 171"/>
              <a:gd name="T25" fmla="*/ 38277 h 215"/>
              <a:gd name="T26" fmla="*/ 20832 w 171"/>
              <a:gd name="T27" fmla="*/ 24455 h 215"/>
              <a:gd name="T28" fmla="*/ 30302 w 171"/>
              <a:gd name="T29" fmla="*/ 15949 h 215"/>
              <a:gd name="T30" fmla="*/ 43085 w 171"/>
              <a:gd name="T31" fmla="*/ 12759 h 215"/>
              <a:gd name="T32" fmla="*/ 52081 w 171"/>
              <a:gd name="T33" fmla="*/ 14354 h 215"/>
              <a:gd name="T34" fmla="*/ 59656 w 171"/>
              <a:gd name="T35" fmla="*/ 18607 h 215"/>
              <a:gd name="T36" fmla="*/ 64391 w 171"/>
              <a:gd name="T37" fmla="*/ 26050 h 215"/>
              <a:gd name="T38" fmla="*/ 67705 w 171"/>
              <a:gd name="T39" fmla="*/ 35087 h 215"/>
              <a:gd name="T40" fmla="*/ 78121 w 171"/>
              <a:gd name="T41" fmla="*/ 27113 h 215"/>
              <a:gd name="T42" fmla="*/ 71966 w 171"/>
              <a:gd name="T43" fmla="*/ 14354 h 215"/>
              <a:gd name="T44" fmla="*/ 62970 w 171"/>
              <a:gd name="T45" fmla="*/ 5316 h 215"/>
              <a:gd name="T46" fmla="*/ 50660 w 171"/>
              <a:gd name="T47" fmla="*/ 532 h 215"/>
              <a:gd name="T48" fmla="*/ 38350 w 171"/>
              <a:gd name="T49" fmla="*/ 0 h 215"/>
              <a:gd name="T50" fmla="*/ 29828 w 171"/>
              <a:gd name="T51" fmla="*/ 2127 h 215"/>
              <a:gd name="T52" fmla="*/ 21779 w 171"/>
              <a:gd name="T53" fmla="*/ 5848 h 215"/>
              <a:gd name="T54" fmla="*/ 14677 w 171"/>
              <a:gd name="T55" fmla="*/ 11696 h 215"/>
              <a:gd name="T56" fmla="*/ 8996 w 171"/>
              <a:gd name="T57" fmla="*/ 19139 h 215"/>
              <a:gd name="T58" fmla="*/ 4735 w 171"/>
              <a:gd name="T59" fmla="*/ 28176 h 215"/>
              <a:gd name="T60" fmla="*/ 1894 w 171"/>
              <a:gd name="T61" fmla="*/ 38809 h 215"/>
              <a:gd name="T62" fmla="*/ 0 w 171"/>
              <a:gd name="T63" fmla="*/ 50505 h 215"/>
              <a:gd name="T64" fmla="*/ 0 w 171"/>
              <a:gd name="T65" fmla="*/ 63795 h 215"/>
              <a:gd name="T66" fmla="*/ 1894 w 171"/>
              <a:gd name="T67" fmla="*/ 75491 h 215"/>
              <a:gd name="T68" fmla="*/ 4735 w 171"/>
              <a:gd name="T69" fmla="*/ 86124 h 215"/>
              <a:gd name="T70" fmla="*/ 8996 w 171"/>
              <a:gd name="T71" fmla="*/ 95161 h 215"/>
              <a:gd name="T72" fmla="*/ 14677 w 171"/>
              <a:gd name="T73" fmla="*/ 102604 h 215"/>
              <a:gd name="T74" fmla="*/ 20832 w 171"/>
              <a:gd name="T75" fmla="*/ 108452 h 215"/>
              <a:gd name="T76" fmla="*/ 27934 w 171"/>
              <a:gd name="T77" fmla="*/ 112173 h 215"/>
              <a:gd name="T78" fmla="*/ 35983 w 171"/>
              <a:gd name="T79" fmla="*/ 114300 h 215"/>
              <a:gd name="T80" fmla="*/ 44979 w 171"/>
              <a:gd name="T81" fmla="*/ 114300 h 215"/>
              <a:gd name="T82" fmla="*/ 53975 w 171"/>
              <a:gd name="T83" fmla="*/ 112173 h 215"/>
              <a:gd name="T84" fmla="*/ 61550 w 171"/>
              <a:gd name="T85" fmla="*/ 107389 h 215"/>
              <a:gd name="T86" fmla="*/ 68179 w 171"/>
              <a:gd name="T87" fmla="*/ 101009 h 2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5"/>
              <a:gd name="T134" fmla="*/ 171 w 171"/>
              <a:gd name="T135" fmla="*/ 215 h 2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5">
                <a:moveTo>
                  <a:pt x="149" y="181"/>
                </a:moveTo>
                <a:lnTo>
                  <a:pt x="154" y="211"/>
                </a:lnTo>
                <a:lnTo>
                  <a:pt x="171" y="211"/>
                </a:lnTo>
                <a:lnTo>
                  <a:pt x="171" y="99"/>
                </a:lnTo>
                <a:lnTo>
                  <a:pt x="89" y="99"/>
                </a:lnTo>
                <a:lnTo>
                  <a:pt x="89" y="122"/>
                </a:lnTo>
                <a:lnTo>
                  <a:pt x="148" y="122"/>
                </a:lnTo>
                <a:lnTo>
                  <a:pt x="148" y="124"/>
                </a:lnTo>
                <a:lnTo>
                  <a:pt x="147" y="140"/>
                </a:lnTo>
                <a:lnTo>
                  <a:pt x="144" y="152"/>
                </a:lnTo>
                <a:lnTo>
                  <a:pt x="139" y="163"/>
                </a:lnTo>
                <a:lnTo>
                  <a:pt x="132" y="172"/>
                </a:lnTo>
                <a:lnTo>
                  <a:pt x="124" y="179"/>
                </a:lnTo>
                <a:lnTo>
                  <a:pt x="113" y="185"/>
                </a:lnTo>
                <a:lnTo>
                  <a:pt x="103" y="188"/>
                </a:lnTo>
                <a:lnTo>
                  <a:pt x="90" y="190"/>
                </a:lnTo>
                <a:lnTo>
                  <a:pt x="76" y="188"/>
                </a:lnTo>
                <a:lnTo>
                  <a:pt x="64" y="184"/>
                </a:lnTo>
                <a:lnTo>
                  <a:pt x="53" y="177"/>
                </a:lnTo>
                <a:lnTo>
                  <a:pt x="44" y="167"/>
                </a:lnTo>
                <a:lnTo>
                  <a:pt x="36" y="156"/>
                </a:lnTo>
                <a:lnTo>
                  <a:pt x="31" y="142"/>
                </a:lnTo>
                <a:lnTo>
                  <a:pt x="28" y="126"/>
                </a:lnTo>
                <a:lnTo>
                  <a:pt x="27" y="107"/>
                </a:lnTo>
                <a:lnTo>
                  <a:pt x="28" y="88"/>
                </a:lnTo>
                <a:lnTo>
                  <a:pt x="31" y="72"/>
                </a:lnTo>
                <a:lnTo>
                  <a:pt x="36" y="58"/>
                </a:lnTo>
                <a:lnTo>
                  <a:pt x="44" y="46"/>
                </a:lnTo>
                <a:lnTo>
                  <a:pt x="53" y="37"/>
                </a:lnTo>
                <a:lnTo>
                  <a:pt x="64" y="30"/>
                </a:lnTo>
                <a:lnTo>
                  <a:pt x="76" y="25"/>
                </a:lnTo>
                <a:lnTo>
                  <a:pt x="91" y="24"/>
                </a:lnTo>
                <a:lnTo>
                  <a:pt x="102" y="25"/>
                </a:lnTo>
                <a:lnTo>
                  <a:pt x="110" y="27"/>
                </a:lnTo>
                <a:lnTo>
                  <a:pt x="119" y="30"/>
                </a:lnTo>
                <a:lnTo>
                  <a:pt x="126" y="35"/>
                </a:lnTo>
                <a:lnTo>
                  <a:pt x="132" y="42"/>
                </a:lnTo>
                <a:lnTo>
                  <a:pt x="136" y="49"/>
                </a:lnTo>
                <a:lnTo>
                  <a:pt x="141" y="57"/>
                </a:lnTo>
                <a:lnTo>
                  <a:pt x="143" y="66"/>
                </a:lnTo>
                <a:lnTo>
                  <a:pt x="168" y="66"/>
                </a:lnTo>
                <a:lnTo>
                  <a:pt x="165" y="51"/>
                </a:lnTo>
                <a:lnTo>
                  <a:pt x="160" y="38"/>
                </a:lnTo>
                <a:lnTo>
                  <a:pt x="152" y="27"/>
                </a:lnTo>
                <a:lnTo>
                  <a:pt x="144" y="17"/>
                </a:lnTo>
                <a:lnTo>
                  <a:pt x="133" y="10"/>
                </a:lnTo>
                <a:lnTo>
                  <a:pt x="121" y="4"/>
                </a:lnTo>
                <a:lnTo>
                  <a:pt x="107" y="1"/>
                </a:lnTo>
                <a:lnTo>
                  <a:pt x="91" y="0"/>
                </a:lnTo>
                <a:lnTo>
                  <a:pt x="81" y="0"/>
                </a:lnTo>
                <a:lnTo>
                  <a:pt x="71" y="2"/>
                </a:lnTo>
                <a:lnTo>
                  <a:pt x="63" y="4"/>
                </a:lnTo>
                <a:lnTo>
                  <a:pt x="53" y="7"/>
                </a:lnTo>
                <a:lnTo>
                  <a:pt x="46" y="11"/>
                </a:lnTo>
                <a:lnTo>
                  <a:pt x="38" y="16"/>
                </a:lnTo>
                <a:lnTo>
                  <a:pt x="31" y="22"/>
                </a:lnTo>
                <a:lnTo>
                  <a:pt x="25" y="29"/>
                </a:lnTo>
                <a:lnTo>
                  <a:pt x="19" y="36"/>
                </a:lnTo>
                <a:lnTo>
                  <a:pt x="14" y="44"/>
                </a:lnTo>
                <a:lnTo>
                  <a:pt x="10" y="53"/>
                </a:lnTo>
                <a:lnTo>
                  <a:pt x="7" y="63"/>
                </a:lnTo>
                <a:lnTo>
                  <a:pt x="4" y="73"/>
                </a:lnTo>
                <a:lnTo>
                  <a:pt x="3" y="84"/>
                </a:lnTo>
                <a:lnTo>
                  <a:pt x="0" y="95"/>
                </a:lnTo>
                <a:lnTo>
                  <a:pt x="0" y="108"/>
                </a:lnTo>
                <a:lnTo>
                  <a:pt x="0" y="120"/>
                </a:lnTo>
                <a:lnTo>
                  <a:pt x="3" y="131"/>
                </a:lnTo>
                <a:lnTo>
                  <a:pt x="4" y="142"/>
                </a:lnTo>
                <a:lnTo>
                  <a:pt x="7" y="152"/>
                </a:lnTo>
                <a:lnTo>
                  <a:pt x="10" y="162"/>
                </a:lnTo>
                <a:lnTo>
                  <a:pt x="14" y="171"/>
                </a:lnTo>
                <a:lnTo>
                  <a:pt x="19" y="179"/>
                </a:lnTo>
                <a:lnTo>
                  <a:pt x="25" y="186"/>
                </a:lnTo>
                <a:lnTo>
                  <a:pt x="31" y="193"/>
                </a:lnTo>
                <a:lnTo>
                  <a:pt x="37" y="199"/>
                </a:lnTo>
                <a:lnTo>
                  <a:pt x="44" y="204"/>
                </a:lnTo>
                <a:lnTo>
                  <a:pt x="52" y="208"/>
                </a:lnTo>
                <a:lnTo>
                  <a:pt x="59" y="211"/>
                </a:lnTo>
                <a:lnTo>
                  <a:pt x="68" y="213"/>
                </a:lnTo>
                <a:lnTo>
                  <a:pt x="76" y="215"/>
                </a:lnTo>
                <a:lnTo>
                  <a:pt x="86" y="215"/>
                </a:lnTo>
                <a:lnTo>
                  <a:pt x="95" y="215"/>
                </a:lnTo>
                <a:lnTo>
                  <a:pt x="105" y="213"/>
                </a:lnTo>
                <a:lnTo>
                  <a:pt x="114" y="211"/>
                </a:lnTo>
                <a:lnTo>
                  <a:pt x="122" y="207"/>
                </a:lnTo>
                <a:lnTo>
                  <a:pt x="130" y="202"/>
                </a:lnTo>
                <a:lnTo>
                  <a:pt x="136" y="197"/>
                </a:lnTo>
                <a:lnTo>
                  <a:pt x="144" y="190"/>
                </a:lnTo>
                <a:lnTo>
                  <a:pt x="149" y="181"/>
                </a:lnTo>
                <a:close/>
              </a:path>
            </a:pathLst>
          </a:custGeom>
          <a:solidFill>
            <a:srgbClr val="000080"/>
          </a:solidFill>
          <a:ln w="9525">
            <a:noFill/>
            <a:round/>
            <a:headEnd/>
            <a:tailEnd/>
          </a:ln>
        </p:spPr>
        <p:txBody>
          <a:bodyPr/>
          <a:lstStyle/>
          <a:p>
            <a:endParaRPr lang="ru-RU"/>
          </a:p>
        </p:txBody>
      </p:sp>
      <p:sp>
        <p:nvSpPr>
          <p:cNvPr id="23989" name="Rectangle 437"/>
          <p:cNvSpPr>
            <a:spLocks noChangeArrowheads="1"/>
          </p:cNvSpPr>
          <p:nvPr/>
        </p:nvSpPr>
        <p:spPr bwMode="auto">
          <a:xfrm>
            <a:off x="6292850" y="3492230"/>
            <a:ext cx="12700" cy="15875"/>
          </a:xfrm>
          <a:prstGeom prst="rect">
            <a:avLst/>
          </a:prstGeom>
          <a:solidFill>
            <a:srgbClr val="000080"/>
          </a:solidFill>
          <a:ln w="9525">
            <a:noFill/>
            <a:miter lim="800000"/>
            <a:headEnd/>
            <a:tailEnd/>
          </a:ln>
        </p:spPr>
        <p:txBody>
          <a:bodyPr/>
          <a:lstStyle/>
          <a:p>
            <a:endParaRPr lang="ru-RU"/>
          </a:p>
        </p:txBody>
      </p:sp>
      <p:sp>
        <p:nvSpPr>
          <p:cNvPr id="23990" name="Freeform 438"/>
          <p:cNvSpPr>
            <a:spLocks/>
          </p:cNvSpPr>
          <p:nvPr/>
        </p:nvSpPr>
        <p:spPr bwMode="auto">
          <a:xfrm>
            <a:off x="4851400" y="3595417"/>
            <a:ext cx="58738" cy="107950"/>
          </a:xfrm>
          <a:custGeom>
            <a:avLst/>
            <a:gdLst>
              <a:gd name="T0" fmla="*/ 0 w 126"/>
              <a:gd name="T1" fmla="*/ 71967 h 204"/>
              <a:gd name="T2" fmla="*/ 1865 w 126"/>
              <a:gd name="T3" fmla="*/ 86783 h 204"/>
              <a:gd name="T4" fmla="*/ 7925 w 126"/>
              <a:gd name="T5" fmla="*/ 97896 h 204"/>
              <a:gd name="T6" fmla="*/ 16782 w 126"/>
              <a:gd name="T7" fmla="*/ 105304 h 204"/>
              <a:gd name="T8" fmla="*/ 28437 w 126"/>
              <a:gd name="T9" fmla="*/ 107950 h 204"/>
              <a:gd name="T10" fmla="*/ 41490 w 126"/>
              <a:gd name="T11" fmla="*/ 105304 h 204"/>
              <a:gd name="T12" fmla="*/ 50813 w 126"/>
              <a:gd name="T13" fmla="*/ 98425 h 204"/>
              <a:gd name="T14" fmla="*/ 56873 w 126"/>
              <a:gd name="T15" fmla="*/ 87842 h 204"/>
              <a:gd name="T16" fmla="*/ 58738 w 126"/>
              <a:gd name="T17" fmla="*/ 74613 h 204"/>
              <a:gd name="T18" fmla="*/ 57806 w 126"/>
              <a:gd name="T19" fmla="*/ 6508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396 h 204"/>
              <a:gd name="T32" fmla="*/ 55941 w 126"/>
              <a:gd name="T33" fmla="*/ 27517 h 204"/>
              <a:gd name="T34" fmla="*/ 54076 w 126"/>
              <a:gd name="T35" fmla="*/ 15875 h 204"/>
              <a:gd name="T36" fmla="*/ 48948 w 126"/>
              <a:gd name="T37" fmla="*/ 7408 h 204"/>
              <a:gd name="T38" fmla="*/ 40091 w 126"/>
              <a:gd name="T39" fmla="*/ 1588 h 204"/>
              <a:gd name="T40" fmla="*/ 28437 w 126"/>
              <a:gd name="T41" fmla="*/ 0 h 204"/>
              <a:gd name="T42" fmla="*/ 17715 w 126"/>
              <a:gd name="T43" fmla="*/ 2646 h 204"/>
              <a:gd name="T44" fmla="*/ 9323 w 126"/>
              <a:gd name="T45" fmla="*/ 8996 h 204"/>
              <a:gd name="T46" fmla="*/ 3729 w 126"/>
              <a:gd name="T47" fmla="*/ 20108 h 204"/>
              <a:gd name="T48" fmla="*/ 1865 w 126"/>
              <a:gd name="T49" fmla="*/ 34396 h 204"/>
              <a:gd name="T50" fmla="*/ 12587 w 126"/>
              <a:gd name="T51" fmla="*/ 34925 h 204"/>
              <a:gd name="T52" fmla="*/ 14451 w 126"/>
              <a:gd name="T53" fmla="*/ 25400 h 204"/>
              <a:gd name="T54" fmla="*/ 17248 w 126"/>
              <a:gd name="T55" fmla="*/ 17992 h 204"/>
              <a:gd name="T56" fmla="*/ 21910 w 126"/>
              <a:gd name="T57" fmla="*/ 13758 h 204"/>
              <a:gd name="T58" fmla="*/ 29369 w 126"/>
              <a:gd name="T59" fmla="*/ 12171 h 204"/>
              <a:gd name="T60" fmla="*/ 35895 w 126"/>
              <a:gd name="T61" fmla="*/ 13758 h 204"/>
              <a:gd name="T62" fmla="*/ 40091 w 126"/>
              <a:gd name="T63" fmla="*/ 16404 h 204"/>
              <a:gd name="T64" fmla="*/ 43354 w 126"/>
              <a:gd name="T65" fmla="*/ 21696 h 204"/>
              <a:gd name="T66" fmla="*/ 44287 w 126"/>
              <a:gd name="T67" fmla="*/ 28575 h 204"/>
              <a:gd name="T68" fmla="*/ 43354 w 126"/>
              <a:gd name="T69" fmla="*/ 35454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6621 h 204"/>
              <a:gd name="T80" fmla="*/ 40091 w 126"/>
              <a:gd name="T81" fmla="*/ 59267 h 204"/>
              <a:gd name="T82" fmla="*/ 44753 w 126"/>
              <a:gd name="T83" fmla="*/ 63500 h 204"/>
              <a:gd name="T84" fmla="*/ 46617 w 126"/>
              <a:gd name="T85" fmla="*/ 70379 h 204"/>
              <a:gd name="T86" fmla="*/ 46617 w 126"/>
              <a:gd name="T87" fmla="*/ 78846 h 204"/>
              <a:gd name="T88" fmla="*/ 44753 w 126"/>
              <a:gd name="T89" fmla="*/ 86254 h 204"/>
              <a:gd name="T90" fmla="*/ 39625 w 126"/>
              <a:gd name="T91" fmla="*/ 91546 h 204"/>
              <a:gd name="T92" fmla="*/ 33565 w 126"/>
              <a:gd name="T93" fmla="*/ 94192 h 204"/>
              <a:gd name="T94" fmla="*/ 25640 w 126"/>
              <a:gd name="T95" fmla="*/ 94192 h 204"/>
              <a:gd name="T96" fmla="*/ 18647 w 126"/>
              <a:gd name="T97" fmla="*/ 91017 h 204"/>
              <a:gd name="T98" fmla="*/ 14451 w 126"/>
              <a:gd name="T99" fmla="*/ 85725 h 204"/>
              <a:gd name="T100" fmla="*/ 11654 w 126"/>
              <a:gd name="T101" fmla="*/ 77258 h 204"/>
              <a:gd name="T102" fmla="*/ 0 w 126"/>
              <a:gd name="T103" fmla="*/ 71438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5"/>
                </a:moveTo>
                <a:lnTo>
                  <a:pt x="0" y="136"/>
                </a:lnTo>
                <a:lnTo>
                  <a:pt x="1" y="151"/>
                </a:lnTo>
                <a:lnTo>
                  <a:pt x="4" y="164"/>
                </a:lnTo>
                <a:lnTo>
                  <a:pt x="9" y="176"/>
                </a:lnTo>
                <a:lnTo>
                  <a:pt x="17" y="185"/>
                </a:lnTo>
                <a:lnTo>
                  <a:pt x="25" y="193"/>
                </a:lnTo>
                <a:lnTo>
                  <a:pt x="36" y="199"/>
                </a:lnTo>
                <a:lnTo>
                  <a:pt x="47" y="203"/>
                </a:lnTo>
                <a:lnTo>
                  <a:pt x="61" y="204"/>
                </a:lnTo>
                <a:lnTo>
                  <a:pt x="76" y="203"/>
                </a:lnTo>
                <a:lnTo>
                  <a:pt x="89" y="199"/>
                </a:lnTo>
                <a:lnTo>
                  <a:pt x="99" y="193"/>
                </a:lnTo>
                <a:lnTo>
                  <a:pt x="109" y="186"/>
                </a:lnTo>
                <a:lnTo>
                  <a:pt x="116" y="177"/>
                </a:lnTo>
                <a:lnTo>
                  <a:pt x="122" y="166"/>
                </a:lnTo>
                <a:lnTo>
                  <a:pt x="125" y="154"/>
                </a:lnTo>
                <a:lnTo>
                  <a:pt x="126" y="141"/>
                </a:lnTo>
                <a:lnTo>
                  <a:pt x="126" y="132"/>
                </a:lnTo>
                <a:lnTo>
                  <a:pt x="124" y="123"/>
                </a:lnTo>
                <a:lnTo>
                  <a:pt x="122" y="116"/>
                </a:lnTo>
                <a:lnTo>
                  <a:pt x="119" y="111"/>
                </a:lnTo>
                <a:lnTo>
                  <a:pt x="115" y="105"/>
                </a:lnTo>
                <a:lnTo>
                  <a:pt x="110" y="99"/>
                </a:lnTo>
                <a:lnTo>
                  <a:pt x="104" y="95"/>
                </a:lnTo>
                <a:lnTo>
                  <a:pt x="97" y="92"/>
                </a:lnTo>
                <a:lnTo>
                  <a:pt x="102" y="88"/>
                </a:lnTo>
                <a:lnTo>
                  <a:pt x="108" y="85"/>
                </a:lnTo>
                <a:lnTo>
                  <a:pt x="111" y="81"/>
                </a:lnTo>
                <a:lnTo>
                  <a:pt x="115" y="77"/>
                </a:lnTo>
                <a:lnTo>
                  <a:pt x="117" y="71"/>
                </a:lnTo>
                <a:lnTo>
                  <a:pt x="119" y="65"/>
                </a:lnTo>
                <a:lnTo>
                  <a:pt x="120" y="59"/>
                </a:lnTo>
                <a:lnTo>
                  <a:pt x="120" y="52"/>
                </a:lnTo>
                <a:lnTo>
                  <a:pt x="119" y="41"/>
                </a:lnTo>
                <a:lnTo>
                  <a:pt x="116" y="30"/>
                </a:lnTo>
                <a:lnTo>
                  <a:pt x="112" y="22"/>
                </a:lnTo>
                <a:lnTo>
                  <a:pt x="105" y="14"/>
                </a:lnTo>
                <a:lnTo>
                  <a:pt x="97" y="8"/>
                </a:lnTo>
                <a:lnTo>
                  <a:pt x="86" y="3"/>
                </a:lnTo>
                <a:lnTo>
                  <a:pt x="75" y="1"/>
                </a:lnTo>
                <a:lnTo>
                  <a:pt x="61" y="0"/>
                </a:lnTo>
                <a:lnTo>
                  <a:pt x="50" y="1"/>
                </a:lnTo>
                <a:lnTo>
                  <a:pt x="38" y="5"/>
                </a:lnTo>
                <a:lnTo>
                  <a:pt x="28" y="10"/>
                </a:lnTo>
                <a:lnTo>
                  <a:pt x="20" y="17"/>
                </a:lnTo>
                <a:lnTo>
                  <a:pt x="14" y="27"/>
                </a:lnTo>
                <a:lnTo>
                  <a:pt x="8" y="38"/>
                </a:lnTo>
                <a:lnTo>
                  <a:pt x="5" y="50"/>
                </a:lnTo>
                <a:lnTo>
                  <a:pt x="4" y="65"/>
                </a:lnTo>
                <a:lnTo>
                  <a:pt x="4" y="66"/>
                </a:lnTo>
                <a:lnTo>
                  <a:pt x="27" y="66"/>
                </a:lnTo>
                <a:lnTo>
                  <a:pt x="28" y="56"/>
                </a:lnTo>
                <a:lnTo>
                  <a:pt x="31" y="48"/>
                </a:lnTo>
                <a:lnTo>
                  <a:pt x="33" y="41"/>
                </a:lnTo>
                <a:lnTo>
                  <a:pt x="37" y="34"/>
                </a:lnTo>
                <a:lnTo>
                  <a:pt x="41" y="29"/>
                </a:lnTo>
                <a:lnTo>
                  <a:pt x="47" y="26"/>
                </a:lnTo>
                <a:lnTo>
                  <a:pt x="55" y="24"/>
                </a:lnTo>
                <a:lnTo>
                  <a:pt x="63" y="23"/>
                </a:lnTo>
                <a:lnTo>
                  <a:pt x="71" y="23"/>
                </a:lnTo>
                <a:lnTo>
                  <a:pt x="77" y="26"/>
                </a:lnTo>
                <a:lnTo>
                  <a:pt x="82" y="28"/>
                </a:lnTo>
                <a:lnTo>
                  <a:pt x="86" y="31"/>
                </a:lnTo>
                <a:lnTo>
                  <a:pt x="91" y="35"/>
                </a:lnTo>
                <a:lnTo>
                  <a:pt x="93" y="41"/>
                </a:lnTo>
                <a:lnTo>
                  <a:pt x="95" y="47"/>
                </a:lnTo>
                <a:lnTo>
                  <a:pt x="95" y="54"/>
                </a:lnTo>
                <a:lnTo>
                  <a:pt x="94" y="62"/>
                </a:lnTo>
                <a:lnTo>
                  <a:pt x="93" y="67"/>
                </a:lnTo>
                <a:lnTo>
                  <a:pt x="90" y="73"/>
                </a:lnTo>
                <a:lnTo>
                  <a:pt x="85" y="77"/>
                </a:lnTo>
                <a:lnTo>
                  <a:pt x="80" y="80"/>
                </a:lnTo>
                <a:lnTo>
                  <a:pt x="74" y="83"/>
                </a:lnTo>
                <a:lnTo>
                  <a:pt x="66" y="84"/>
                </a:lnTo>
                <a:lnTo>
                  <a:pt x="58" y="84"/>
                </a:lnTo>
                <a:lnTo>
                  <a:pt x="50" y="84"/>
                </a:lnTo>
                <a:lnTo>
                  <a:pt x="50" y="106"/>
                </a:lnTo>
                <a:lnTo>
                  <a:pt x="63" y="106"/>
                </a:lnTo>
                <a:lnTo>
                  <a:pt x="72" y="107"/>
                </a:lnTo>
                <a:lnTo>
                  <a:pt x="79" y="108"/>
                </a:lnTo>
                <a:lnTo>
                  <a:pt x="86" y="112"/>
                </a:lnTo>
                <a:lnTo>
                  <a:pt x="92" y="115"/>
                </a:lnTo>
                <a:lnTo>
                  <a:pt x="96" y="120"/>
                </a:lnTo>
                <a:lnTo>
                  <a:pt x="99" y="126"/>
                </a:lnTo>
                <a:lnTo>
                  <a:pt x="100" y="133"/>
                </a:lnTo>
                <a:lnTo>
                  <a:pt x="101" y="141"/>
                </a:lnTo>
                <a:lnTo>
                  <a:pt x="100" y="149"/>
                </a:lnTo>
                <a:lnTo>
                  <a:pt x="99" y="157"/>
                </a:lnTo>
                <a:lnTo>
                  <a:pt x="96" y="163"/>
                </a:lnTo>
                <a:lnTo>
                  <a:pt x="91" y="169"/>
                </a:lnTo>
                <a:lnTo>
                  <a:pt x="85" y="173"/>
                </a:lnTo>
                <a:lnTo>
                  <a:pt x="79" y="177"/>
                </a:lnTo>
                <a:lnTo>
                  <a:pt x="72" y="178"/>
                </a:lnTo>
                <a:lnTo>
                  <a:pt x="63" y="179"/>
                </a:lnTo>
                <a:lnTo>
                  <a:pt x="55" y="178"/>
                </a:lnTo>
                <a:lnTo>
                  <a:pt x="46" y="177"/>
                </a:lnTo>
                <a:lnTo>
                  <a:pt x="40" y="172"/>
                </a:lnTo>
                <a:lnTo>
                  <a:pt x="35" y="168"/>
                </a:lnTo>
                <a:lnTo>
                  <a:pt x="31" y="162"/>
                </a:lnTo>
                <a:lnTo>
                  <a:pt x="27" y="154"/>
                </a:lnTo>
                <a:lnTo>
                  <a:pt x="25" y="146"/>
                </a:lnTo>
                <a:lnTo>
                  <a:pt x="24" y="135"/>
                </a:lnTo>
                <a:lnTo>
                  <a:pt x="0" y="135"/>
                </a:lnTo>
                <a:close/>
              </a:path>
            </a:pathLst>
          </a:custGeom>
          <a:solidFill>
            <a:srgbClr val="000099"/>
          </a:solidFill>
          <a:ln w="9525">
            <a:noFill/>
            <a:round/>
            <a:headEnd/>
            <a:tailEnd/>
          </a:ln>
        </p:spPr>
        <p:txBody>
          <a:bodyPr/>
          <a:lstStyle/>
          <a:p>
            <a:endParaRPr lang="ru-RU"/>
          </a:p>
        </p:txBody>
      </p:sp>
      <p:sp>
        <p:nvSpPr>
          <p:cNvPr id="23991" name="Freeform 439"/>
          <p:cNvSpPr>
            <a:spLocks noEditPoints="1"/>
          </p:cNvSpPr>
          <p:nvPr/>
        </p:nvSpPr>
        <p:spPr bwMode="auto">
          <a:xfrm>
            <a:off x="4919663" y="3595417"/>
            <a:ext cx="58737" cy="107950"/>
          </a:xfrm>
          <a:custGeom>
            <a:avLst/>
            <a:gdLst>
              <a:gd name="T0" fmla="*/ 7925 w 126"/>
              <a:gd name="T1" fmla="*/ 51858 h 204"/>
              <a:gd name="T2" fmla="*/ 2331 w 126"/>
              <a:gd name="T3" fmla="*/ 60854 h 204"/>
              <a:gd name="T4" fmla="*/ 0 w 126"/>
              <a:gd name="T5" fmla="*/ 74083 h 204"/>
              <a:gd name="T6" fmla="*/ 4662 w 126"/>
              <a:gd name="T7" fmla="*/ 93663 h 204"/>
              <a:gd name="T8" fmla="*/ 16782 w 126"/>
              <a:gd name="T9" fmla="*/ 105304 h 204"/>
              <a:gd name="T10" fmla="*/ 35895 w 126"/>
              <a:gd name="T11" fmla="*/ 107421 h 204"/>
              <a:gd name="T12" fmla="*/ 50812 w 126"/>
              <a:gd name="T13" fmla="*/ 98425 h 204"/>
              <a:gd name="T14" fmla="*/ 58271 w 126"/>
              <a:gd name="T15" fmla="*/ 81492 h 204"/>
              <a:gd name="T16" fmla="*/ 57805 w 126"/>
              <a:gd name="T17" fmla="*/ 65087 h 204"/>
              <a:gd name="T18" fmla="*/ 52677 w 126"/>
              <a:gd name="T19" fmla="*/ 53975 h 204"/>
              <a:gd name="T20" fmla="*/ 44286 w 126"/>
              <a:gd name="T21" fmla="*/ 47625 h 204"/>
              <a:gd name="T22" fmla="*/ 51278 w 126"/>
              <a:gd name="T23" fmla="*/ 41275 h 204"/>
              <a:gd name="T24" fmla="*/ 55474 w 126"/>
              <a:gd name="T25" fmla="*/ 33337 h 204"/>
              <a:gd name="T26" fmla="*/ 55474 w 126"/>
              <a:gd name="T27" fmla="*/ 20108 h 204"/>
              <a:gd name="T28" fmla="*/ 48481 w 126"/>
              <a:gd name="T29" fmla="*/ 7408 h 204"/>
              <a:gd name="T30" fmla="*/ 34963 w 126"/>
              <a:gd name="T31" fmla="*/ 529 h 204"/>
              <a:gd name="T32" fmla="*/ 18181 w 126"/>
              <a:gd name="T33" fmla="*/ 1588 h 204"/>
              <a:gd name="T34" fmla="*/ 6993 w 126"/>
              <a:gd name="T35" fmla="*/ 11113 h 204"/>
              <a:gd name="T36" fmla="*/ 3263 w 126"/>
              <a:gd name="T37" fmla="*/ 25929 h 204"/>
              <a:gd name="T38" fmla="*/ 4662 w 126"/>
              <a:gd name="T39" fmla="*/ 36513 h 204"/>
              <a:gd name="T40" fmla="*/ 9790 w 126"/>
              <a:gd name="T41" fmla="*/ 43921 h 204"/>
              <a:gd name="T42" fmla="*/ 14451 w 126"/>
              <a:gd name="T43" fmla="*/ 27517 h 204"/>
              <a:gd name="T44" fmla="*/ 16782 w 126"/>
              <a:gd name="T45" fmla="*/ 18521 h 204"/>
              <a:gd name="T46" fmla="*/ 22842 w 126"/>
              <a:gd name="T47" fmla="*/ 13758 h 204"/>
              <a:gd name="T48" fmla="*/ 32632 w 126"/>
              <a:gd name="T49" fmla="*/ 12171 h 204"/>
              <a:gd name="T50" fmla="*/ 40090 w 126"/>
              <a:gd name="T51" fmla="*/ 16404 h 204"/>
              <a:gd name="T52" fmla="*/ 43354 w 126"/>
              <a:gd name="T53" fmla="*/ 23813 h 204"/>
              <a:gd name="T54" fmla="*/ 42887 w 126"/>
              <a:gd name="T55" fmla="*/ 33867 h 204"/>
              <a:gd name="T56" fmla="*/ 38226 w 126"/>
              <a:gd name="T57" fmla="*/ 40746 h 204"/>
              <a:gd name="T58" fmla="*/ 29369 w 126"/>
              <a:gd name="T59" fmla="*/ 42863 h 204"/>
              <a:gd name="T60" fmla="*/ 20511 w 126"/>
              <a:gd name="T61" fmla="*/ 40746 h 204"/>
              <a:gd name="T62" fmla="*/ 15384 w 126"/>
              <a:gd name="T63" fmla="*/ 33867 h 204"/>
              <a:gd name="T64" fmla="*/ 12120 w 126"/>
              <a:gd name="T65" fmla="*/ 74083 h 204"/>
              <a:gd name="T66" fmla="*/ 14451 w 126"/>
              <a:gd name="T67" fmla="*/ 62442 h 204"/>
              <a:gd name="T68" fmla="*/ 22376 w 126"/>
              <a:gd name="T69" fmla="*/ 55562 h 204"/>
              <a:gd name="T70" fmla="*/ 33098 w 126"/>
              <a:gd name="T71" fmla="*/ 55033 h 204"/>
              <a:gd name="T72" fmla="*/ 42421 w 126"/>
              <a:gd name="T73" fmla="*/ 59796 h 204"/>
              <a:gd name="T74" fmla="*/ 46617 w 126"/>
              <a:gd name="T75" fmla="*/ 69850 h 204"/>
              <a:gd name="T76" fmla="*/ 46151 w 126"/>
              <a:gd name="T77" fmla="*/ 82550 h 204"/>
              <a:gd name="T78" fmla="*/ 39624 w 126"/>
              <a:gd name="T79" fmla="*/ 91546 h 204"/>
              <a:gd name="T80" fmla="*/ 29369 w 126"/>
              <a:gd name="T81" fmla="*/ 94721 h 204"/>
              <a:gd name="T82" fmla="*/ 19113 w 126"/>
              <a:gd name="T83" fmla="*/ 91546 h 204"/>
              <a:gd name="T84" fmla="*/ 13053 w 126"/>
              <a:gd name="T85" fmla="*/ 8255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6"/>
              <a:gd name="T130" fmla="*/ 0 h 204"/>
              <a:gd name="T131" fmla="*/ 126 w 12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6" h="204">
                <a:moveTo>
                  <a:pt x="31" y="90"/>
                </a:moveTo>
                <a:lnTo>
                  <a:pt x="24" y="93"/>
                </a:lnTo>
                <a:lnTo>
                  <a:pt x="17" y="98"/>
                </a:lnTo>
                <a:lnTo>
                  <a:pt x="12" y="102"/>
                </a:lnTo>
                <a:lnTo>
                  <a:pt x="8" y="108"/>
                </a:lnTo>
                <a:lnTo>
                  <a:pt x="5" y="115"/>
                </a:lnTo>
                <a:lnTo>
                  <a:pt x="3" y="123"/>
                </a:lnTo>
                <a:lnTo>
                  <a:pt x="0" y="132"/>
                </a:lnTo>
                <a:lnTo>
                  <a:pt x="0" y="140"/>
                </a:lnTo>
                <a:lnTo>
                  <a:pt x="2" y="154"/>
                </a:lnTo>
                <a:lnTo>
                  <a:pt x="5" y="166"/>
                </a:lnTo>
                <a:lnTo>
                  <a:pt x="10" y="177"/>
                </a:lnTo>
                <a:lnTo>
                  <a:pt x="17" y="186"/>
                </a:lnTo>
                <a:lnTo>
                  <a:pt x="26" y="193"/>
                </a:lnTo>
                <a:lnTo>
                  <a:pt x="36" y="199"/>
                </a:lnTo>
                <a:lnTo>
                  <a:pt x="49" y="203"/>
                </a:lnTo>
                <a:lnTo>
                  <a:pt x="63" y="204"/>
                </a:lnTo>
                <a:lnTo>
                  <a:pt x="77" y="203"/>
                </a:lnTo>
                <a:lnTo>
                  <a:pt x="89" y="199"/>
                </a:lnTo>
                <a:lnTo>
                  <a:pt x="101" y="193"/>
                </a:lnTo>
                <a:lnTo>
                  <a:pt x="109" y="186"/>
                </a:lnTo>
                <a:lnTo>
                  <a:pt x="116" y="177"/>
                </a:lnTo>
                <a:lnTo>
                  <a:pt x="122" y="166"/>
                </a:lnTo>
                <a:lnTo>
                  <a:pt x="125" y="154"/>
                </a:lnTo>
                <a:lnTo>
                  <a:pt x="126" y="140"/>
                </a:lnTo>
                <a:lnTo>
                  <a:pt x="126" y="132"/>
                </a:lnTo>
                <a:lnTo>
                  <a:pt x="124" y="123"/>
                </a:lnTo>
                <a:lnTo>
                  <a:pt x="122" y="115"/>
                </a:lnTo>
                <a:lnTo>
                  <a:pt x="119" y="108"/>
                </a:lnTo>
                <a:lnTo>
                  <a:pt x="113" y="102"/>
                </a:lnTo>
                <a:lnTo>
                  <a:pt x="108" y="98"/>
                </a:lnTo>
                <a:lnTo>
                  <a:pt x="103" y="93"/>
                </a:lnTo>
                <a:lnTo>
                  <a:pt x="95" y="90"/>
                </a:lnTo>
                <a:lnTo>
                  <a:pt x="101" y="86"/>
                </a:lnTo>
                <a:lnTo>
                  <a:pt x="106" y="83"/>
                </a:lnTo>
                <a:lnTo>
                  <a:pt x="110" y="78"/>
                </a:lnTo>
                <a:lnTo>
                  <a:pt x="113" y="73"/>
                </a:lnTo>
                <a:lnTo>
                  <a:pt x="116" y="69"/>
                </a:lnTo>
                <a:lnTo>
                  <a:pt x="119" y="63"/>
                </a:lnTo>
                <a:lnTo>
                  <a:pt x="120" y="56"/>
                </a:lnTo>
                <a:lnTo>
                  <a:pt x="120" y="49"/>
                </a:lnTo>
                <a:lnTo>
                  <a:pt x="119" y="38"/>
                </a:lnTo>
                <a:lnTo>
                  <a:pt x="115" y="29"/>
                </a:lnTo>
                <a:lnTo>
                  <a:pt x="111" y="21"/>
                </a:lnTo>
                <a:lnTo>
                  <a:pt x="104" y="14"/>
                </a:lnTo>
                <a:lnTo>
                  <a:pt x="96" y="8"/>
                </a:lnTo>
                <a:lnTo>
                  <a:pt x="87" y="3"/>
                </a:lnTo>
                <a:lnTo>
                  <a:pt x="75" y="1"/>
                </a:lnTo>
                <a:lnTo>
                  <a:pt x="63" y="0"/>
                </a:lnTo>
                <a:lnTo>
                  <a:pt x="51" y="1"/>
                </a:lnTo>
                <a:lnTo>
                  <a:pt x="39" y="3"/>
                </a:lnTo>
                <a:lnTo>
                  <a:pt x="30" y="8"/>
                </a:lnTo>
                <a:lnTo>
                  <a:pt x="22" y="14"/>
                </a:lnTo>
                <a:lnTo>
                  <a:pt x="15" y="21"/>
                </a:lnTo>
                <a:lnTo>
                  <a:pt x="11" y="29"/>
                </a:lnTo>
                <a:lnTo>
                  <a:pt x="8" y="38"/>
                </a:lnTo>
                <a:lnTo>
                  <a:pt x="7" y="49"/>
                </a:lnTo>
                <a:lnTo>
                  <a:pt x="7" y="56"/>
                </a:lnTo>
                <a:lnTo>
                  <a:pt x="8" y="63"/>
                </a:lnTo>
                <a:lnTo>
                  <a:pt x="10" y="69"/>
                </a:lnTo>
                <a:lnTo>
                  <a:pt x="13" y="73"/>
                </a:lnTo>
                <a:lnTo>
                  <a:pt x="16" y="78"/>
                </a:lnTo>
                <a:lnTo>
                  <a:pt x="21" y="83"/>
                </a:lnTo>
                <a:lnTo>
                  <a:pt x="25" y="86"/>
                </a:lnTo>
                <a:lnTo>
                  <a:pt x="31" y="90"/>
                </a:lnTo>
                <a:close/>
                <a:moveTo>
                  <a:pt x="31" y="52"/>
                </a:moveTo>
                <a:lnTo>
                  <a:pt x="32" y="45"/>
                </a:lnTo>
                <a:lnTo>
                  <a:pt x="33" y="40"/>
                </a:lnTo>
                <a:lnTo>
                  <a:pt x="36" y="35"/>
                </a:lnTo>
                <a:lnTo>
                  <a:pt x="39" y="31"/>
                </a:lnTo>
                <a:lnTo>
                  <a:pt x="44" y="28"/>
                </a:lnTo>
                <a:lnTo>
                  <a:pt x="49" y="26"/>
                </a:lnTo>
                <a:lnTo>
                  <a:pt x="55" y="23"/>
                </a:lnTo>
                <a:lnTo>
                  <a:pt x="63" y="23"/>
                </a:lnTo>
                <a:lnTo>
                  <a:pt x="70" y="23"/>
                </a:lnTo>
                <a:lnTo>
                  <a:pt x="76" y="26"/>
                </a:lnTo>
                <a:lnTo>
                  <a:pt x="82" y="28"/>
                </a:lnTo>
                <a:lnTo>
                  <a:pt x="86" y="31"/>
                </a:lnTo>
                <a:lnTo>
                  <a:pt x="89" y="35"/>
                </a:lnTo>
                <a:lnTo>
                  <a:pt x="92" y="40"/>
                </a:lnTo>
                <a:lnTo>
                  <a:pt x="93" y="45"/>
                </a:lnTo>
                <a:lnTo>
                  <a:pt x="94" y="52"/>
                </a:lnTo>
                <a:lnTo>
                  <a:pt x="93" y="58"/>
                </a:lnTo>
                <a:lnTo>
                  <a:pt x="92" y="64"/>
                </a:lnTo>
                <a:lnTo>
                  <a:pt x="89" y="69"/>
                </a:lnTo>
                <a:lnTo>
                  <a:pt x="86" y="73"/>
                </a:lnTo>
                <a:lnTo>
                  <a:pt x="82" y="77"/>
                </a:lnTo>
                <a:lnTo>
                  <a:pt x="75" y="79"/>
                </a:lnTo>
                <a:lnTo>
                  <a:pt x="70" y="81"/>
                </a:lnTo>
                <a:lnTo>
                  <a:pt x="63" y="81"/>
                </a:lnTo>
                <a:lnTo>
                  <a:pt x="55" y="81"/>
                </a:lnTo>
                <a:lnTo>
                  <a:pt x="50" y="79"/>
                </a:lnTo>
                <a:lnTo>
                  <a:pt x="44" y="77"/>
                </a:lnTo>
                <a:lnTo>
                  <a:pt x="39" y="73"/>
                </a:lnTo>
                <a:lnTo>
                  <a:pt x="36" y="69"/>
                </a:lnTo>
                <a:lnTo>
                  <a:pt x="33" y="64"/>
                </a:lnTo>
                <a:lnTo>
                  <a:pt x="32" y="58"/>
                </a:lnTo>
                <a:lnTo>
                  <a:pt x="31" y="52"/>
                </a:lnTo>
                <a:close/>
                <a:moveTo>
                  <a:pt x="26" y="140"/>
                </a:moveTo>
                <a:lnTo>
                  <a:pt x="27" y="132"/>
                </a:lnTo>
                <a:lnTo>
                  <a:pt x="28" y="125"/>
                </a:lnTo>
                <a:lnTo>
                  <a:pt x="31" y="118"/>
                </a:lnTo>
                <a:lnTo>
                  <a:pt x="35" y="113"/>
                </a:lnTo>
                <a:lnTo>
                  <a:pt x="41" y="108"/>
                </a:lnTo>
                <a:lnTo>
                  <a:pt x="48" y="105"/>
                </a:lnTo>
                <a:lnTo>
                  <a:pt x="55" y="104"/>
                </a:lnTo>
                <a:lnTo>
                  <a:pt x="63" y="102"/>
                </a:lnTo>
                <a:lnTo>
                  <a:pt x="71" y="104"/>
                </a:lnTo>
                <a:lnTo>
                  <a:pt x="79" y="105"/>
                </a:lnTo>
                <a:lnTo>
                  <a:pt x="85" y="108"/>
                </a:lnTo>
                <a:lnTo>
                  <a:pt x="91" y="113"/>
                </a:lnTo>
                <a:lnTo>
                  <a:pt x="95" y="118"/>
                </a:lnTo>
                <a:lnTo>
                  <a:pt x="99" y="125"/>
                </a:lnTo>
                <a:lnTo>
                  <a:pt x="100" y="132"/>
                </a:lnTo>
                <a:lnTo>
                  <a:pt x="101" y="140"/>
                </a:lnTo>
                <a:lnTo>
                  <a:pt x="100" y="148"/>
                </a:lnTo>
                <a:lnTo>
                  <a:pt x="99" y="156"/>
                </a:lnTo>
                <a:lnTo>
                  <a:pt x="95" y="163"/>
                </a:lnTo>
                <a:lnTo>
                  <a:pt x="91" y="169"/>
                </a:lnTo>
                <a:lnTo>
                  <a:pt x="85" y="173"/>
                </a:lnTo>
                <a:lnTo>
                  <a:pt x="79" y="177"/>
                </a:lnTo>
                <a:lnTo>
                  <a:pt x="71" y="178"/>
                </a:lnTo>
                <a:lnTo>
                  <a:pt x="63" y="179"/>
                </a:lnTo>
                <a:lnTo>
                  <a:pt x="55" y="178"/>
                </a:lnTo>
                <a:lnTo>
                  <a:pt x="48" y="177"/>
                </a:lnTo>
                <a:lnTo>
                  <a:pt x="41" y="173"/>
                </a:lnTo>
                <a:lnTo>
                  <a:pt x="35" y="169"/>
                </a:lnTo>
                <a:lnTo>
                  <a:pt x="31" y="163"/>
                </a:lnTo>
                <a:lnTo>
                  <a:pt x="28" y="156"/>
                </a:lnTo>
                <a:lnTo>
                  <a:pt x="27" y="148"/>
                </a:lnTo>
                <a:lnTo>
                  <a:pt x="26" y="140"/>
                </a:lnTo>
                <a:close/>
              </a:path>
            </a:pathLst>
          </a:custGeom>
          <a:solidFill>
            <a:srgbClr val="000099"/>
          </a:solidFill>
          <a:ln w="9525">
            <a:noFill/>
            <a:round/>
            <a:headEnd/>
            <a:tailEnd/>
          </a:ln>
        </p:spPr>
        <p:txBody>
          <a:bodyPr/>
          <a:lstStyle/>
          <a:p>
            <a:endParaRPr lang="ru-RU"/>
          </a:p>
        </p:txBody>
      </p:sp>
      <p:sp>
        <p:nvSpPr>
          <p:cNvPr id="23992" name="Freeform 440"/>
          <p:cNvSpPr>
            <a:spLocks/>
          </p:cNvSpPr>
          <p:nvPr/>
        </p:nvSpPr>
        <p:spPr bwMode="auto">
          <a:xfrm>
            <a:off x="5537200" y="3592242"/>
            <a:ext cx="84138" cy="109538"/>
          </a:xfrm>
          <a:custGeom>
            <a:avLst/>
            <a:gdLst>
              <a:gd name="T0" fmla="*/ 11344 w 178"/>
              <a:gd name="T1" fmla="*/ 15875 h 207"/>
              <a:gd name="T2" fmla="*/ 12290 w 178"/>
              <a:gd name="T3" fmla="*/ 20638 h 207"/>
              <a:gd name="T4" fmla="*/ 13235 w 178"/>
              <a:gd name="T5" fmla="*/ 25929 h 207"/>
              <a:gd name="T6" fmla="*/ 35451 w 178"/>
              <a:gd name="T7" fmla="*/ 109538 h 207"/>
              <a:gd name="T8" fmla="*/ 47269 w 178"/>
              <a:gd name="T9" fmla="*/ 109538 h 207"/>
              <a:gd name="T10" fmla="*/ 69957 w 178"/>
              <a:gd name="T11" fmla="*/ 25929 h 207"/>
              <a:gd name="T12" fmla="*/ 71848 w 178"/>
              <a:gd name="T13" fmla="*/ 15875 h 207"/>
              <a:gd name="T14" fmla="*/ 71848 w 178"/>
              <a:gd name="T15" fmla="*/ 109538 h 207"/>
              <a:gd name="T16" fmla="*/ 84138 w 178"/>
              <a:gd name="T17" fmla="*/ 109538 h 207"/>
              <a:gd name="T18" fmla="*/ 84138 w 178"/>
              <a:gd name="T19" fmla="*/ 0 h 207"/>
              <a:gd name="T20" fmla="*/ 66649 w 178"/>
              <a:gd name="T21" fmla="*/ 0 h 207"/>
              <a:gd name="T22" fmla="*/ 43487 w 178"/>
              <a:gd name="T23" fmla="*/ 83609 h 207"/>
              <a:gd name="T24" fmla="*/ 41596 w 178"/>
              <a:gd name="T25" fmla="*/ 93134 h 207"/>
              <a:gd name="T26" fmla="*/ 39706 w 178"/>
              <a:gd name="T27" fmla="*/ 83609 h 207"/>
              <a:gd name="T28" fmla="*/ 17017 w 178"/>
              <a:gd name="T29" fmla="*/ 0 h 207"/>
              <a:gd name="T30" fmla="*/ 0 w 178"/>
              <a:gd name="T31" fmla="*/ 0 h 207"/>
              <a:gd name="T32" fmla="*/ 0 w 178"/>
              <a:gd name="T33" fmla="*/ 109538 h 207"/>
              <a:gd name="T34" fmla="*/ 11344 w 178"/>
              <a:gd name="T35" fmla="*/ 109538 h 207"/>
              <a:gd name="T36" fmla="*/ 11344 w 178"/>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7"/>
              <a:gd name="T59" fmla="*/ 178 w 178"/>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7">
                <a:moveTo>
                  <a:pt x="24" y="30"/>
                </a:moveTo>
                <a:lnTo>
                  <a:pt x="26" y="39"/>
                </a:lnTo>
                <a:lnTo>
                  <a:pt x="28" y="49"/>
                </a:lnTo>
                <a:lnTo>
                  <a:pt x="75" y="207"/>
                </a:lnTo>
                <a:lnTo>
                  <a:pt x="100" y="207"/>
                </a:lnTo>
                <a:lnTo>
                  <a:pt x="148" y="49"/>
                </a:lnTo>
                <a:lnTo>
                  <a:pt x="152" y="30"/>
                </a:lnTo>
                <a:lnTo>
                  <a:pt x="152" y="207"/>
                </a:lnTo>
                <a:lnTo>
                  <a:pt x="178" y="207"/>
                </a:lnTo>
                <a:lnTo>
                  <a:pt x="178" y="0"/>
                </a:lnTo>
                <a:lnTo>
                  <a:pt x="141" y="0"/>
                </a:lnTo>
                <a:lnTo>
                  <a:pt x="92" y="158"/>
                </a:lnTo>
                <a:lnTo>
                  <a:pt x="88" y="176"/>
                </a:lnTo>
                <a:lnTo>
                  <a:pt x="84" y="158"/>
                </a:lnTo>
                <a:lnTo>
                  <a:pt x="36" y="0"/>
                </a:lnTo>
                <a:lnTo>
                  <a:pt x="0" y="0"/>
                </a:lnTo>
                <a:lnTo>
                  <a:pt x="0" y="207"/>
                </a:lnTo>
                <a:lnTo>
                  <a:pt x="24" y="207"/>
                </a:lnTo>
                <a:lnTo>
                  <a:pt x="24" y="30"/>
                </a:lnTo>
                <a:close/>
              </a:path>
            </a:pathLst>
          </a:custGeom>
          <a:solidFill>
            <a:srgbClr val="000099"/>
          </a:solidFill>
          <a:ln w="9525">
            <a:noFill/>
            <a:round/>
            <a:headEnd/>
            <a:tailEnd/>
          </a:ln>
        </p:spPr>
        <p:txBody>
          <a:bodyPr/>
          <a:lstStyle/>
          <a:p>
            <a:endParaRPr lang="ru-RU"/>
          </a:p>
        </p:txBody>
      </p:sp>
      <p:sp>
        <p:nvSpPr>
          <p:cNvPr id="23993" name="Freeform 441"/>
          <p:cNvSpPr>
            <a:spLocks noEditPoints="1"/>
          </p:cNvSpPr>
          <p:nvPr/>
        </p:nvSpPr>
        <p:spPr bwMode="auto">
          <a:xfrm>
            <a:off x="5638800" y="3592242"/>
            <a:ext cx="11113" cy="109538"/>
          </a:xfrm>
          <a:custGeom>
            <a:avLst/>
            <a:gdLst>
              <a:gd name="T0" fmla="*/ 0 w 24"/>
              <a:gd name="T1" fmla="*/ 109538 h 207"/>
              <a:gd name="T2" fmla="*/ 11113 w 24"/>
              <a:gd name="T3" fmla="*/ 109538 h 207"/>
              <a:gd name="T4" fmla="*/ 11113 w 24"/>
              <a:gd name="T5" fmla="*/ 29633 h 207"/>
              <a:gd name="T6" fmla="*/ 0 w 24"/>
              <a:gd name="T7" fmla="*/ 29633 h 207"/>
              <a:gd name="T8" fmla="*/ 0 w 24"/>
              <a:gd name="T9" fmla="*/ 109538 h 207"/>
              <a:gd name="T10" fmla="*/ 0 w 24"/>
              <a:gd name="T11" fmla="*/ 14817 h 207"/>
              <a:gd name="T12" fmla="*/ 11113 w 24"/>
              <a:gd name="T13" fmla="*/ 14817 h 207"/>
              <a:gd name="T14" fmla="*/ 11113 w 24"/>
              <a:gd name="T15" fmla="*/ 0 h 207"/>
              <a:gd name="T16" fmla="*/ 0 w 24"/>
              <a:gd name="T17" fmla="*/ 0 h 207"/>
              <a:gd name="T18" fmla="*/ 0 w 24"/>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7"/>
              <a:gd name="T32" fmla="*/ 24 w 24"/>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7">
                <a:moveTo>
                  <a:pt x="0" y="207"/>
                </a:moveTo>
                <a:lnTo>
                  <a:pt x="24" y="207"/>
                </a:lnTo>
                <a:lnTo>
                  <a:pt x="24" y="56"/>
                </a:lnTo>
                <a:lnTo>
                  <a:pt x="0" y="56"/>
                </a:lnTo>
                <a:lnTo>
                  <a:pt x="0" y="207"/>
                </a:lnTo>
                <a:close/>
                <a:moveTo>
                  <a:pt x="0" y="28"/>
                </a:moveTo>
                <a:lnTo>
                  <a:pt x="24" y="28"/>
                </a:lnTo>
                <a:lnTo>
                  <a:pt x="24" y="0"/>
                </a:lnTo>
                <a:lnTo>
                  <a:pt x="0" y="0"/>
                </a:lnTo>
                <a:lnTo>
                  <a:pt x="0" y="28"/>
                </a:lnTo>
                <a:close/>
              </a:path>
            </a:pathLst>
          </a:custGeom>
          <a:solidFill>
            <a:srgbClr val="000099"/>
          </a:solidFill>
          <a:ln w="9525">
            <a:noFill/>
            <a:round/>
            <a:headEnd/>
            <a:tailEnd/>
          </a:ln>
        </p:spPr>
        <p:txBody>
          <a:bodyPr/>
          <a:lstStyle/>
          <a:p>
            <a:endParaRPr lang="ru-RU"/>
          </a:p>
        </p:txBody>
      </p:sp>
      <p:sp>
        <p:nvSpPr>
          <p:cNvPr id="23994" name="Freeform 442"/>
          <p:cNvSpPr>
            <a:spLocks/>
          </p:cNvSpPr>
          <p:nvPr/>
        </p:nvSpPr>
        <p:spPr bwMode="auto">
          <a:xfrm>
            <a:off x="5662613" y="3619230"/>
            <a:ext cx="57150" cy="84137"/>
          </a:xfrm>
          <a:custGeom>
            <a:avLst/>
            <a:gdLst>
              <a:gd name="T0" fmla="*/ 57150 w 121"/>
              <a:gd name="T1" fmla="*/ 29104 h 159"/>
              <a:gd name="T2" fmla="*/ 54788 w 121"/>
              <a:gd name="T3" fmla="*/ 17462 h 159"/>
              <a:gd name="T4" fmla="*/ 49121 w 121"/>
              <a:gd name="T5" fmla="*/ 7937 h 159"/>
              <a:gd name="T6" fmla="*/ 41091 w 121"/>
              <a:gd name="T7" fmla="*/ 2117 h 159"/>
              <a:gd name="T8" fmla="*/ 29756 w 121"/>
              <a:gd name="T9" fmla="*/ 0 h 159"/>
              <a:gd name="T10" fmla="*/ 17476 w 121"/>
              <a:gd name="T11" fmla="*/ 3175 h 159"/>
              <a:gd name="T12" fmla="*/ 8029 w 121"/>
              <a:gd name="T13" fmla="*/ 11112 h 159"/>
              <a:gd name="T14" fmla="*/ 1889 w 121"/>
              <a:gd name="T15" fmla="*/ 24871 h 159"/>
              <a:gd name="T16" fmla="*/ 0 w 121"/>
              <a:gd name="T17" fmla="*/ 41804 h 159"/>
              <a:gd name="T18" fmla="*/ 1889 w 121"/>
              <a:gd name="T19" fmla="*/ 59795 h 159"/>
              <a:gd name="T20" fmla="*/ 7557 w 121"/>
              <a:gd name="T21" fmla="*/ 73025 h 159"/>
              <a:gd name="T22" fmla="*/ 16531 w 121"/>
              <a:gd name="T23" fmla="*/ 80962 h 159"/>
              <a:gd name="T24" fmla="*/ 28339 w 121"/>
              <a:gd name="T25" fmla="*/ 84137 h 159"/>
              <a:gd name="T26" fmla="*/ 39674 w 121"/>
              <a:gd name="T27" fmla="*/ 82020 h 159"/>
              <a:gd name="T28" fmla="*/ 48648 w 121"/>
              <a:gd name="T29" fmla="*/ 75670 h 159"/>
              <a:gd name="T30" fmla="*/ 54788 w 121"/>
              <a:gd name="T31" fmla="*/ 66145 h 159"/>
              <a:gd name="T32" fmla="*/ 57150 w 121"/>
              <a:gd name="T33" fmla="*/ 52916 h 159"/>
              <a:gd name="T34" fmla="*/ 45814 w 121"/>
              <a:gd name="T35" fmla="*/ 57150 h 159"/>
              <a:gd name="T36" fmla="*/ 43453 w 121"/>
              <a:gd name="T37" fmla="*/ 64029 h 159"/>
              <a:gd name="T38" fmla="*/ 38730 w 121"/>
              <a:gd name="T39" fmla="*/ 69320 h 159"/>
              <a:gd name="T40" fmla="*/ 33062 w 121"/>
              <a:gd name="T41" fmla="*/ 71437 h 159"/>
              <a:gd name="T42" fmla="*/ 25033 w 121"/>
              <a:gd name="T43" fmla="*/ 70908 h 159"/>
              <a:gd name="T44" fmla="*/ 18420 w 121"/>
              <a:gd name="T45" fmla="*/ 67204 h 159"/>
              <a:gd name="T46" fmla="*/ 14169 w 121"/>
              <a:gd name="T47" fmla="*/ 59795 h 159"/>
              <a:gd name="T48" fmla="*/ 11808 w 121"/>
              <a:gd name="T49" fmla="*/ 48683 h 159"/>
              <a:gd name="T50" fmla="*/ 11808 w 121"/>
              <a:gd name="T51" fmla="*/ 35454 h 159"/>
              <a:gd name="T52" fmla="*/ 14642 w 121"/>
              <a:gd name="T53" fmla="*/ 24342 h 159"/>
              <a:gd name="T54" fmla="*/ 18893 w 121"/>
              <a:gd name="T55" fmla="*/ 16933 h 159"/>
              <a:gd name="T56" fmla="*/ 25977 w 121"/>
              <a:gd name="T57" fmla="*/ 13229 h 159"/>
              <a:gd name="T58" fmla="*/ 33534 w 121"/>
              <a:gd name="T59" fmla="*/ 12171 h 159"/>
              <a:gd name="T60" fmla="*/ 39202 w 121"/>
              <a:gd name="T61" fmla="*/ 14817 h 159"/>
              <a:gd name="T62" fmla="*/ 43453 w 121"/>
              <a:gd name="T63" fmla="*/ 19050 h 159"/>
              <a:gd name="T64" fmla="*/ 45814 w 121"/>
              <a:gd name="T65" fmla="*/ 25400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9"/>
              <a:gd name="T101" fmla="*/ 121 w 121"/>
              <a:gd name="T102" fmla="*/ 159 h 1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9">
                <a:moveTo>
                  <a:pt x="98" y="55"/>
                </a:moveTo>
                <a:lnTo>
                  <a:pt x="121" y="55"/>
                </a:lnTo>
                <a:lnTo>
                  <a:pt x="119" y="43"/>
                </a:lnTo>
                <a:lnTo>
                  <a:pt x="116" y="33"/>
                </a:lnTo>
                <a:lnTo>
                  <a:pt x="112" y="23"/>
                </a:lnTo>
                <a:lnTo>
                  <a:pt x="104" y="15"/>
                </a:lnTo>
                <a:lnTo>
                  <a:pt x="96" y="8"/>
                </a:lnTo>
                <a:lnTo>
                  <a:pt x="87" y="4"/>
                </a:lnTo>
                <a:lnTo>
                  <a:pt x="76" y="1"/>
                </a:lnTo>
                <a:lnTo>
                  <a:pt x="63" y="0"/>
                </a:lnTo>
                <a:lnTo>
                  <a:pt x="50" y="1"/>
                </a:lnTo>
                <a:lnTo>
                  <a:pt x="37" y="6"/>
                </a:lnTo>
                <a:lnTo>
                  <a:pt x="26" y="12"/>
                </a:lnTo>
                <a:lnTo>
                  <a:pt x="17" y="21"/>
                </a:lnTo>
                <a:lnTo>
                  <a:pt x="10" y="33"/>
                </a:lnTo>
                <a:lnTo>
                  <a:pt x="4" y="47"/>
                </a:lnTo>
                <a:lnTo>
                  <a:pt x="1" y="62"/>
                </a:lnTo>
                <a:lnTo>
                  <a:pt x="0" y="79"/>
                </a:lnTo>
                <a:lnTo>
                  <a:pt x="1" y="98"/>
                </a:lnTo>
                <a:lnTo>
                  <a:pt x="4" y="113"/>
                </a:lnTo>
                <a:lnTo>
                  <a:pt x="10" y="126"/>
                </a:lnTo>
                <a:lnTo>
                  <a:pt x="16" y="138"/>
                </a:lnTo>
                <a:lnTo>
                  <a:pt x="25" y="147"/>
                </a:lnTo>
                <a:lnTo>
                  <a:pt x="35" y="153"/>
                </a:lnTo>
                <a:lnTo>
                  <a:pt x="48" y="157"/>
                </a:lnTo>
                <a:lnTo>
                  <a:pt x="60" y="159"/>
                </a:lnTo>
                <a:lnTo>
                  <a:pt x="74" y="157"/>
                </a:lnTo>
                <a:lnTo>
                  <a:pt x="84" y="155"/>
                </a:lnTo>
                <a:lnTo>
                  <a:pt x="95" y="149"/>
                </a:lnTo>
                <a:lnTo>
                  <a:pt x="103" y="143"/>
                </a:lnTo>
                <a:lnTo>
                  <a:pt x="111" y="135"/>
                </a:lnTo>
                <a:lnTo>
                  <a:pt x="116" y="125"/>
                </a:lnTo>
                <a:lnTo>
                  <a:pt x="119" y="113"/>
                </a:lnTo>
                <a:lnTo>
                  <a:pt x="121" y="100"/>
                </a:lnTo>
                <a:lnTo>
                  <a:pt x="99" y="100"/>
                </a:lnTo>
                <a:lnTo>
                  <a:pt x="97" y="108"/>
                </a:lnTo>
                <a:lnTo>
                  <a:pt x="95" y="115"/>
                </a:lnTo>
                <a:lnTo>
                  <a:pt x="92" y="121"/>
                </a:lnTo>
                <a:lnTo>
                  <a:pt x="88" y="126"/>
                </a:lnTo>
                <a:lnTo>
                  <a:pt x="82" y="131"/>
                </a:lnTo>
                <a:lnTo>
                  <a:pt x="76" y="133"/>
                </a:lnTo>
                <a:lnTo>
                  <a:pt x="70" y="135"/>
                </a:lnTo>
                <a:lnTo>
                  <a:pt x="61" y="135"/>
                </a:lnTo>
                <a:lnTo>
                  <a:pt x="53" y="134"/>
                </a:lnTo>
                <a:lnTo>
                  <a:pt x="45" y="132"/>
                </a:lnTo>
                <a:lnTo>
                  <a:pt x="39" y="127"/>
                </a:lnTo>
                <a:lnTo>
                  <a:pt x="34" y="121"/>
                </a:lnTo>
                <a:lnTo>
                  <a:pt x="30" y="113"/>
                </a:lnTo>
                <a:lnTo>
                  <a:pt x="26" y="104"/>
                </a:lnTo>
                <a:lnTo>
                  <a:pt x="25" y="92"/>
                </a:lnTo>
                <a:lnTo>
                  <a:pt x="24" y="79"/>
                </a:lnTo>
                <a:lnTo>
                  <a:pt x="25" y="67"/>
                </a:lnTo>
                <a:lnTo>
                  <a:pt x="27" y="55"/>
                </a:lnTo>
                <a:lnTo>
                  <a:pt x="31" y="46"/>
                </a:lnTo>
                <a:lnTo>
                  <a:pt x="35" y="37"/>
                </a:lnTo>
                <a:lnTo>
                  <a:pt x="40" y="32"/>
                </a:lnTo>
                <a:lnTo>
                  <a:pt x="46" y="27"/>
                </a:lnTo>
                <a:lnTo>
                  <a:pt x="55" y="25"/>
                </a:lnTo>
                <a:lnTo>
                  <a:pt x="63" y="23"/>
                </a:lnTo>
                <a:lnTo>
                  <a:pt x="71" y="23"/>
                </a:lnTo>
                <a:lnTo>
                  <a:pt x="77" y="26"/>
                </a:lnTo>
                <a:lnTo>
                  <a:pt x="83" y="28"/>
                </a:lnTo>
                <a:lnTo>
                  <a:pt x="88" y="32"/>
                </a:lnTo>
                <a:lnTo>
                  <a:pt x="92" y="36"/>
                </a:lnTo>
                <a:lnTo>
                  <a:pt x="95" y="42"/>
                </a:lnTo>
                <a:lnTo>
                  <a:pt x="97" y="48"/>
                </a:lnTo>
                <a:lnTo>
                  <a:pt x="98" y="55"/>
                </a:lnTo>
                <a:close/>
              </a:path>
            </a:pathLst>
          </a:custGeom>
          <a:solidFill>
            <a:srgbClr val="000099"/>
          </a:solidFill>
          <a:ln w="9525">
            <a:noFill/>
            <a:round/>
            <a:headEnd/>
            <a:tailEnd/>
          </a:ln>
        </p:spPr>
        <p:txBody>
          <a:bodyPr/>
          <a:lstStyle/>
          <a:p>
            <a:endParaRPr lang="ru-RU"/>
          </a:p>
        </p:txBody>
      </p:sp>
      <p:sp>
        <p:nvSpPr>
          <p:cNvPr id="23995" name="Freeform 443"/>
          <p:cNvSpPr>
            <a:spLocks/>
          </p:cNvSpPr>
          <p:nvPr/>
        </p:nvSpPr>
        <p:spPr bwMode="auto">
          <a:xfrm>
            <a:off x="5730875" y="3592242"/>
            <a:ext cx="53975" cy="109538"/>
          </a:xfrm>
          <a:custGeom>
            <a:avLst/>
            <a:gdLst>
              <a:gd name="T0" fmla="*/ 42989 w 113"/>
              <a:gd name="T1" fmla="*/ 109538 h 207"/>
              <a:gd name="T2" fmla="*/ 53975 w 113"/>
              <a:gd name="T3" fmla="*/ 109538 h 207"/>
              <a:gd name="T4" fmla="*/ 53975 w 113"/>
              <a:gd name="T5" fmla="*/ 61384 h 207"/>
              <a:gd name="T6" fmla="*/ 53975 w 113"/>
              <a:gd name="T7" fmla="*/ 57679 h 207"/>
              <a:gd name="T8" fmla="*/ 53975 w 113"/>
              <a:gd name="T9" fmla="*/ 52388 h 207"/>
              <a:gd name="T10" fmla="*/ 53497 w 113"/>
              <a:gd name="T11" fmla="*/ 47096 h 207"/>
              <a:gd name="T12" fmla="*/ 53020 w 113"/>
              <a:gd name="T13" fmla="*/ 42334 h 207"/>
              <a:gd name="T14" fmla="*/ 51109 w 113"/>
              <a:gd name="T15" fmla="*/ 38629 h 207"/>
              <a:gd name="T16" fmla="*/ 49676 w 113"/>
              <a:gd name="T17" fmla="*/ 35454 h 207"/>
              <a:gd name="T18" fmla="*/ 48243 w 113"/>
              <a:gd name="T19" fmla="*/ 33867 h 207"/>
              <a:gd name="T20" fmla="*/ 46333 w 113"/>
              <a:gd name="T21" fmla="*/ 31750 h 207"/>
              <a:gd name="T22" fmla="*/ 43467 w 113"/>
              <a:gd name="T23" fmla="*/ 30163 h 207"/>
              <a:gd name="T24" fmla="*/ 41078 w 113"/>
              <a:gd name="T25" fmla="*/ 29104 h 207"/>
              <a:gd name="T26" fmla="*/ 38212 w 113"/>
              <a:gd name="T27" fmla="*/ 28046 h 207"/>
              <a:gd name="T28" fmla="*/ 34391 w 113"/>
              <a:gd name="T29" fmla="*/ 27517 h 207"/>
              <a:gd name="T30" fmla="*/ 31048 w 113"/>
              <a:gd name="T31" fmla="*/ 27517 h 207"/>
              <a:gd name="T32" fmla="*/ 28182 w 113"/>
              <a:gd name="T33" fmla="*/ 27517 h 207"/>
              <a:gd name="T34" fmla="*/ 24360 w 113"/>
              <a:gd name="T35" fmla="*/ 28046 h 207"/>
              <a:gd name="T36" fmla="*/ 21972 w 113"/>
              <a:gd name="T37" fmla="*/ 29633 h 207"/>
              <a:gd name="T38" fmla="*/ 19106 w 113"/>
              <a:gd name="T39" fmla="*/ 30692 h 207"/>
              <a:gd name="T40" fmla="*/ 16240 w 113"/>
              <a:gd name="T41" fmla="*/ 32808 h 207"/>
              <a:gd name="T42" fmla="*/ 14330 w 113"/>
              <a:gd name="T43" fmla="*/ 34925 h 207"/>
              <a:gd name="T44" fmla="*/ 12419 w 113"/>
              <a:gd name="T45" fmla="*/ 37571 h 207"/>
              <a:gd name="T46" fmla="*/ 10986 w 113"/>
              <a:gd name="T47" fmla="*/ 40746 h 207"/>
              <a:gd name="T48" fmla="*/ 10986 w 113"/>
              <a:gd name="T49" fmla="*/ 0 h 207"/>
              <a:gd name="T50" fmla="*/ 0 w 113"/>
              <a:gd name="T51" fmla="*/ 0 h 207"/>
              <a:gd name="T52" fmla="*/ 0 w 113"/>
              <a:gd name="T53" fmla="*/ 109538 h 207"/>
              <a:gd name="T54" fmla="*/ 10986 w 113"/>
              <a:gd name="T55" fmla="*/ 109538 h 207"/>
              <a:gd name="T56" fmla="*/ 10986 w 113"/>
              <a:gd name="T57" fmla="*/ 61913 h 207"/>
              <a:gd name="T58" fmla="*/ 11464 w 113"/>
              <a:gd name="T59" fmla="*/ 57150 h 207"/>
              <a:gd name="T60" fmla="*/ 12419 w 113"/>
              <a:gd name="T61" fmla="*/ 52917 h 207"/>
              <a:gd name="T62" fmla="*/ 13852 w 113"/>
              <a:gd name="T63" fmla="*/ 48684 h 207"/>
              <a:gd name="T64" fmla="*/ 15763 w 113"/>
              <a:gd name="T65" fmla="*/ 45509 h 207"/>
              <a:gd name="T66" fmla="*/ 19106 w 113"/>
              <a:gd name="T67" fmla="*/ 42863 h 207"/>
              <a:gd name="T68" fmla="*/ 21972 w 113"/>
              <a:gd name="T69" fmla="*/ 41275 h 207"/>
              <a:gd name="T70" fmla="*/ 25793 w 113"/>
              <a:gd name="T71" fmla="*/ 39688 h 207"/>
              <a:gd name="T72" fmla="*/ 30092 w 113"/>
              <a:gd name="T73" fmla="*/ 39159 h 207"/>
              <a:gd name="T74" fmla="*/ 33436 w 113"/>
              <a:gd name="T75" fmla="*/ 39688 h 207"/>
              <a:gd name="T76" fmla="*/ 36779 w 113"/>
              <a:gd name="T77" fmla="*/ 40746 h 207"/>
              <a:gd name="T78" fmla="*/ 39168 w 113"/>
              <a:gd name="T79" fmla="*/ 42334 h 207"/>
              <a:gd name="T80" fmla="*/ 40601 w 113"/>
              <a:gd name="T81" fmla="*/ 44450 h 207"/>
              <a:gd name="T82" fmla="*/ 41556 w 113"/>
              <a:gd name="T83" fmla="*/ 47096 h 207"/>
              <a:gd name="T84" fmla="*/ 42511 w 113"/>
              <a:gd name="T85" fmla="*/ 50800 h 207"/>
              <a:gd name="T86" fmla="*/ 42989 w 113"/>
              <a:gd name="T87" fmla="*/ 55563 h 207"/>
              <a:gd name="T88" fmla="*/ 42989 w 113"/>
              <a:gd name="T89" fmla="*/ 60325 h 207"/>
              <a:gd name="T90" fmla="*/ 42989 w 113"/>
              <a:gd name="T91" fmla="*/ 109538 h 20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
              <a:gd name="T139" fmla="*/ 0 h 207"/>
              <a:gd name="T140" fmla="*/ 113 w 113"/>
              <a:gd name="T141" fmla="*/ 207 h 20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 h="207">
                <a:moveTo>
                  <a:pt x="90" y="207"/>
                </a:moveTo>
                <a:lnTo>
                  <a:pt x="113" y="207"/>
                </a:lnTo>
                <a:lnTo>
                  <a:pt x="113" y="116"/>
                </a:lnTo>
                <a:lnTo>
                  <a:pt x="113" y="109"/>
                </a:lnTo>
                <a:lnTo>
                  <a:pt x="113" y="99"/>
                </a:lnTo>
                <a:lnTo>
                  <a:pt x="112" y="89"/>
                </a:lnTo>
                <a:lnTo>
                  <a:pt x="111" y="80"/>
                </a:lnTo>
                <a:lnTo>
                  <a:pt x="107" y="73"/>
                </a:lnTo>
                <a:lnTo>
                  <a:pt x="104" y="67"/>
                </a:lnTo>
                <a:lnTo>
                  <a:pt x="101" y="64"/>
                </a:lnTo>
                <a:lnTo>
                  <a:pt x="97" y="60"/>
                </a:lnTo>
                <a:lnTo>
                  <a:pt x="91" y="57"/>
                </a:lnTo>
                <a:lnTo>
                  <a:pt x="86" y="55"/>
                </a:lnTo>
                <a:lnTo>
                  <a:pt x="80" y="53"/>
                </a:lnTo>
                <a:lnTo>
                  <a:pt x="72" y="52"/>
                </a:lnTo>
                <a:lnTo>
                  <a:pt x="65" y="52"/>
                </a:lnTo>
                <a:lnTo>
                  <a:pt x="59" y="52"/>
                </a:lnTo>
                <a:lnTo>
                  <a:pt x="51" y="53"/>
                </a:lnTo>
                <a:lnTo>
                  <a:pt x="46" y="56"/>
                </a:lnTo>
                <a:lnTo>
                  <a:pt x="40" y="58"/>
                </a:lnTo>
                <a:lnTo>
                  <a:pt x="34" y="62"/>
                </a:lnTo>
                <a:lnTo>
                  <a:pt x="30" y="66"/>
                </a:lnTo>
                <a:lnTo>
                  <a:pt x="26" y="71"/>
                </a:lnTo>
                <a:lnTo>
                  <a:pt x="23" y="77"/>
                </a:lnTo>
                <a:lnTo>
                  <a:pt x="23" y="0"/>
                </a:lnTo>
                <a:lnTo>
                  <a:pt x="0" y="0"/>
                </a:lnTo>
                <a:lnTo>
                  <a:pt x="0" y="207"/>
                </a:lnTo>
                <a:lnTo>
                  <a:pt x="23" y="207"/>
                </a:lnTo>
                <a:lnTo>
                  <a:pt x="23" y="117"/>
                </a:lnTo>
                <a:lnTo>
                  <a:pt x="24" y="108"/>
                </a:lnTo>
                <a:lnTo>
                  <a:pt x="26" y="100"/>
                </a:lnTo>
                <a:lnTo>
                  <a:pt x="29" y="92"/>
                </a:lnTo>
                <a:lnTo>
                  <a:pt x="33" y="86"/>
                </a:lnTo>
                <a:lnTo>
                  <a:pt x="40" y="81"/>
                </a:lnTo>
                <a:lnTo>
                  <a:pt x="46" y="78"/>
                </a:lnTo>
                <a:lnTo>
                  <a:pt x="54" y="75"/>
                </a:lnTo>
                <a:lnTo>
                  <a:pt x="63" y="74"/>
                </a:lnTo>
                <a:lnTo>
                  <a:pt x="70" y="75"/>
                </a:lnTo>
                <a:lnTo>
                  <a:pt x="77" y="77"/>
                </a:lnTo>
                <a:lnTo>
                  <a:pt x="82" y="80"/>
                </a:lnTo>
                <a:lnTo>
                  <a:pt x="85" y="84"/>
                </a:lnTo>
                <a:lnTo>
                  <a:pt x="87" y="89"/>
                </a:lnTo>
                <a:lnTo>
                  <a:pt x="89" y="96"/>
                </a:lnTo>
                <a:lnTo>
                  <a:pt x="90" y="105"/>
                </a:lnTo>
                <a:lnTo>
                  <a:pt x="90" y="114"/>
                </a:lnTo>
                <a:lnTo>
                  <a:pt x="90" y="207"/>
                </a:lnTo>
                <a:close/>
              </a:path>
            </a:pathLst>
          </a:custGeom>
          <a:solidFill>
            <a:srgbClr val="000099"/>
          </a:solidFill>
          <a:ln w="9525">
            <a:noFill/>
            <a:round/>
            <a:headEnd/>
            <a:tailEnd/>
          </a:ln>
        </p:spPr>
        <p:txBody>
          <a:bodyPr/>
          <a:lstStyle/>
          <a:p>
            <a:endParaRPr lang="ru-RU"/>
          </a:p>
        </p:txBody>
      </p:sp>
      <p:sp>
        <p:nvSpPr>
          <p:cNvPr id="23996" name="Freeform 444"/>
          <p:cNvSpPr>
            <a:spLocks noEditPoints="1"/>
          </p:cNvSpPr>
          <p:nvPr/>
        </p:nvSpPr>
        <p:spPr bwMode="auto">
          <a:xfrm>
            <a:off x="5797550" y="3619230"/>
            <a:ext cx="57150" cy="84137"/>
          </a:xfrm>
          <a:custGeom>
            <a:avLst/>
            <a:gdLst>
              <a:gd name="T0" fmla="*/ 45070 w 123"/>
              <a:gd name="T1" fmla="*/ 59795 h 159"/>
              <a:gd name="T2" fmla="*/ 42282 w 123"/>
              <a:gd name="T3" fmla="*/ 65616 h 159"/>
              <a:gd name="T4" fmla="*/ 38100 w 123"/>
              <a:gd name="T5" fmla="*/ 69320 h 159"/>
              <a:gd name="T6" fmla="*/ 32524 w 123"/>
              <a:gd name="T7" fmla="*/ 71437 h 159"/>
              <a:gd name="T8" fmla="*/ 25555 w 123"/>
              <a:gd name="T9" fmla="*/ 70908 h 159"/>
              <a:gd name="T10" fmla="*/ 19050 w 123"/>
              <a:gd name="T11" fmla="*/ 67733 h 159"/>
              <a:gd name="T12" fmla="*/ 13939 w 123"/>
              <a:gd name="T13" fmla="*/ 61912 h 159"/>
              <a:gd name="T14" fmla="*/ 11616 w 123"/>
              <a:gd name="T15" fmla="*/ 51858 h 159"/>
              <a:gd name="T16" fmla="*/ 57150 w 123"/>
              <a:gd name="T17" fmla="*/ 46566 h 159"/>
              <a:gd name="T18" fmla="*/ 56685 w 123"/>
              <a:gd name="T19" fmla="*/ 31750 h 159"/>
              <a:gd name="T20" fmla="*/ 52968 w 123"/>
              <a:gd name="T21" fmla="*/ 15875 h 159"/>
              <a:gd name="T22" fmla="*/ 45534 w 123"/>
              <a:gd name="T23" fmla="*/ 6350 h 159"/>
              <a:gd name="T24" fmla="*/ 35312 w 123"/>
              <a:gd name="T25" fmla="*/ 529 h 159"/>
              <a:gd name="T26" fmla="*/ 22302 w 123"/>
              <a:gd name="T27" fmla="*/ 529 h 159"/>
              <a:gd name="T28" fmla="*/ 11616 w 123"/>
              <a:gd name="T29" fmla="*/ 6350 h 159"/>
              <a:gd name="T30" fmla="*/ 4182 w 123"/>
              <a:gd name="T31" fmla="*/ 17462 h 159"/>
              <a:gd name="T32" fmla="*/ 465 w 123"/>
              <a:gd name="T33" fmla="*/ 33337 h 159"/>
              <a:gd name="T34" fmla="*/ 465 w 123"/>
              <a:gd name="T35" fmla="*/ 51858 h 159"/>
              <a:gd name="T36" fmla="*/ 4182 w 123"/>
              <a:gd name="T37" fmla="*/ 67204 h 159"/>
              <a:gd name="T38" fmla="*/ 11616 w 123"/>
              <a:gd name="T39" fmla="*/ 77787 h 159"/>
              <a:gd name="T40" fmla="*/ 22302 w 123"/>
              <a:gd name="T41" fmla="*/ 83079 h 159"/>
              <a:gd name="T42" fmla="*/ 33918 w 123"/>
              <a:gd name="T43" fmla="*/ 83079 h 159"/>
              <a:gd name="T44" fmla="*/ 43676 w 123"/>
              <a:gd name="T45" fmla="*/ 79375 h 159"/>
              <a:gd name="T46" fmla="*/ 50180 w 123"/>
              <a:gd name="T47" fmla="*/ 73025 h 159"/>
              <a:gd name="T48" fmla="*/ 55291 w 123"/>
              <a:gd name="T49" fmla="*/ 62970 h 159"/>
              <a:gd name="T50" fmla="*/ 45999 w 123"/>
              <a:gd name="T51" fmla="*/ 56620 h 159"/>
              <a:gd name="T52" fmla="*/ 11616 w 123"/>
              <a:gd name="T53" fmla="*/ 29633 h 159"/>
              <a:gd name="T54" fmla="*/ 14404 w 123"/>
              <a:gd name="T55" fmla="*/ 21167 h 159"/>
              <a:gd name="T56" fmla="*/ 19050 w 123"/>
              <a:gd name="T57" fmla="*/ 14817 h 159"/>
              <a:gd name="T58" fmla="*/ 25090 w 123"/>
              <a:gd name="T59" fmla="*/ 12171 h 159"/>
              <a:gd name="T60" fmla="*/ 32524 w 123"/>
              <a:gd name="T61" fmla="*/ 12171 h 159"/>
              <a:gd name="T62" fmla="*/ 39029 w 123"/>
              <a:gd name="T63" fmla="*/ 15346 h 159"/>
              <a:gd name="T64" fmla="*/ 43676 w 123"/>
              <a:gd name="T65" fmla="*/ 21167 h 159"/>
              <a:gd name="T66" fmla="*/ 45534 w 123"/>
              <a:gd name="T67" fmla="*/ 29633 h 159"/>
              <a:gd name="T68" fmla="*/ 1115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4" y="119"/>
                </a:lnTo>
                <a:lnTo>
                  <a:pt x="91" y="124"/>
                </a:lnTo>
                <a:lnTo>
                  <a:pt x="86" y="128"/>
                </a:lnTo>
                <a:lnTo>
                  <a:pt x="82" y="131"/>
                </a:lnTo>
                <a:lnTo>
                  <a:pt x="77" y="133"/>
                </a:lnTo>
                <a:lnTo>
                  <a:pt x="70" y="135"/>
                </a:lnTo>
                <a:lnTo>
                  <a:pt x="63" y="135"/>
                </a:lnTo>
                <a:lnTo>
                  <a:pt x="55" y="134"/>
                </a:lnTo>
                <a:lnTo>
                  <a:pt x="47" y="132"/>
                </a:lnTo>
                <a:lnTo>
                  <a:pt x="41" y="128"/>
                </a:lnTo>
                <a:lnTo>
                  <a:pt x="35" y="122"/>
                </a:lnTo>
                <a:lnTo>
                  <a:pt x="30" y="117"/>
                </a:lnTo>
                <a:lnTo>
                  <a:pt x="27" y="108"/>
                </a:lnTo>
                <a:lnTo>
                  <a:pt x="25" y="98"/>
                </a:lnTo>
                <a:lnTo>
                  <a:pt x="24" y="88"/>
                </a:lnTo>
                <a:lnTo>
                  <a:pt x="123" y="88"/>
                </a:lnTo>
                <a:lnTo>
                  <a:pt x="123" y="76"/>
                </a:lnTo>
                <a:lnTo>
                  <a:pt x="122" y="60"/>
                </a:lnTo>
                <a:lnTo>
                  <a:pt x="119" y="43"/>
                </a:lnTo>
                <a:lnTo>
                  <a:pt x="114" y="30"/>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7"/>
                </a:lnTo>
                <a:lnTo>
                  <a:pt x="61" y="159"/>
                </a:lnTo>
                <a:lnTo>
                  <a:pt x="73" y="157"/>
                </a:lnTo>
                <a:lnTo>
                  <a:pt x="84" y="155"/>
                </a:lnTo>
                <a:lnTo>
                  <a:pt x="94" y="150"/>
                </a:lnTo>
                <a:lnTo>
                  <a:pt x="102" y="145"/>
                </a:lnTo>
                <a:lnTo>
                  <a:pt x="108" y="138"/>
                </a:lnTo>
                <a:lnTo>
                  <a:pt x="115" y="128"/>
                </a:lnTo>
                <a:lnTo>
                  <a:pt x="119" y="119"/>
                </a:lnTo>
                <a:lnTo>
                  <a:pt x="121" y="107"/>
                </a:lnTo>
                <a:lnTo>
                  <a:pt x="99" y="107"/>
                </a:lnTo>
                <a:close/>
                <a:moveTo>
                  <a:pt x="24" y="67"/>
                </a:moveTo>
                <a:lnTo>
                  <a:pt x="25" y="56"/>
                </a:lnTo>
                <a:lnTo>
                  <a:pt x="27" y="48"/>
                </a:lnTo>
                <a:lnTo>
                  <a:pt x="31" y="40"/>
                </a:lnTo>
                <a:lnTo>
                  <a:pt x="36" y="34"/>
                </a:lnTo>
                <a:lnTo>
                  <a:pt x="41" y="28"/>
                </a:lnTo>
                <a:lnTo>
                  <a:pt x="47" y="25"/>
                </a:lnTo>
                <a:lnTo>
                  <a:pt x="54" y="23"/>
                </a:lnTo>
                <a:lnTo>
                  <a:pt x="62" y="22"/>
                </a:lnTo>
                <a:lnTo>
                  <a:pt x="70" y="23"/>
                </a:lnTo>
                <a:lnTo>
                  <a:pt x="78" y="25"/>
                </a:lnTo>
                <a:lnTo>
                  <a:pt x="84" y="29"/>
                </a:lnTo>
                <a:lnTo>
                  <a:pt x="89" y="34"/>
                </a:lnTo>
                <a:lnTo>
                  <a:pt x="94" y="40"/>
                </a:lnTo>
                <a:lnTo>
                  <a:pt x="97" y="48"/>
                </a:lnTo>
                <a:lnTo>
                  <a:pt x="98" y="56"/>
                </a:lnTo>
                <a:lnTo>
                  <a:pt x="99" y="67"/>
                </a:lnTo>
                <a:lnTo>
                  <a:pt x="24" y="67"/>
                </a:lnTo>
                <a:close/>
              </a:path>
            </a:pathLst>
          </a:custGeom>
          <a:solidFill>
            <a:srgbClr val="000099"/>
          </a:solidFill>
          <a:ln w="9525">
            <a:noFill/>
            <a:round/>
            <a:headEnd/>
            <a:tailEnd/>
          </a:ln>
        </p:spPr>
        <p:txBody>
          <a:bodyPr/>
          <a:lstStyle/>
          <a:p>
            <a:endParaRPr lang="ru-RU"/>
          </a:p>
        </p:txBody>
      </p:sp>
      <p:sp>
        <p:nvSpPr>
          <p:cNvPr id="23997" name="Rectangle 445"/>
          <p:cNvSpPr>
            <a:spLocks noChangeArrowheads="1"/>
          </p:cNvSpPr>
          <p:nvPr/>
        </p:nvSpPr>
        <p:spPr bwMode="auto">
          <a:xfrm>
            <a:off x="5867400" y="3592242"/>
            <a:ext cx="11113" cy="109538"/>
          </a:xfrm>
          <a:prstGeom prst="rect">
            <a:avLst/>
          </a:prstGeom>
          <a:solidFill>
            <a:srgbClr val="000099"/>
          </a:solidFill>
          <a:ln w="9525">
            <a:noFill/>
            <a:miter lim="800000"/>
            <a:headEnd/>
            <a:tailEnd/>
          </a:ln>
        </p:spPr>
        <p:txBody>
          <a:bodyPr/>
          <a:lstStyle/>
          <a:p>
            <a:endParaRPr lang="ru-RU"/>
          </a:p>
        </p:txBody>
      </p:sp>
      <p:sp>
        <p:nvSpPr>
          <p:cNvPr id="23998" name="Freeform 446"/>
          <p:cNvSpPr>
            <a:spLocks/>
          </p:cNvSpPr>
          <p:nvPr/>
        </p:nvSpPr>
        <p:spPr bwMode="auto">
          <a:xfrm>
            <a:off x="5927725" y="3592242"/>
            <a:ext cx="73025" cy="109538"/>
          </a:xfrm>
          <a:custGeom>
            <a:avLst/>
            <a:gdLst>
              <a:gd name="T0" fmla="*/ 0 w 152"/>
              <a:gd name="T1" fmla="*/ 109538 h 207"/>
              <a:gd name="T2" fmla="*/ 12491 w 152"/>
              <a:gd name="T3" fmla="*/ 109538 h 207"/>
              <a:gd name="T4" fmla="*/ 12491 w 152"/>
              <a:gd name="T5" fmla="*/ 71438 h 207"/>
              <a:gd name="T6" fmla="*/ 26424 w 152"/>
              <a:gd name="T7" fmla="*/ 54504 h 207"/>
              <a:gd name="T8" fmla="*/ 57651 w 152"/>
              <a:gd name="T9" fmla="*/ 109538 h 207"/>
              <a:gd name="T10" fmla="*/ 73025 w 152"/>
              <a:gd name="T11" fmla="*/ 109538 h 207"/>
              <a:gd name="T12" fmla="*/ 35071 w 152"/>
              <a:gd name="T13" fmla="*/ 43392 h 207"/>
              <a:gd name="T14" fmla="*/ 72064 w 152"/>
              <a:gd name="T15" fmla="*/ 0 h 207"/>
              <a:gd name="T16" fmla="*/ 55730 w 152"/>
              <a:gd name="T17" fmla="*/ 0 h 207"/>
              <a:gd name="T18" fmla="*/ 12491 w 152"/>
              <a:gd name="T19" fmla="*/ 52917 h 207"/>
              <a:gd name="T20" fmla="*/ 12491 w 152"/>
              <a:gd name="T21" fmla="*/ 0 h 207"/>
              <a:gd name="T22" fmla="*/ 0 w 152"/>
              <a:gd name="T23" fmla="*/ 0 h 207"/>
              <a:gd name="T24" fmla="*/ 0 w 152"/>
              <a:gd name="T25" fmla="*/ 109538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2"/>
              <a:gd name="T40" fmla="*/ 0 h 207"/>
              <a:gd name="T41" fmla="*/ 152 w 152"/>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2" h="207">
                <a:moveTo>
                  <a:pt x="0" y="207"/>
                </a:moveTo>
                <a:lnTo>
                  <a:pt x="26" y="207"/>
                </a:lnTo>
                <a:lnTo>
                  <a:pt x="26" y="135"/>
                </a:lnTo>
                <a:lnTo>
                  <a:pt x="55" y="103"/>
                </a:lnTo>
                <a:lnTo>
                  <a:pt x="120" y="207"/>
                </a:lnTo>
                <a:lnTo>
                  <a:pt x="152" y="207"/>
                </a:lnTo>
                <a:lnTo>
                  <a:pt x="73" y="82"/>
                </a:lnTo>
                <a:lnTo>
                  <a:pt x="150" y="0"/>
                </a:lnTo>
                <a:lnTo>
                  <a:pt x="116" y="0"/>
                </a:lnTo>
                <a:lnTo>
                  <a:pt x="26" y="100"/>
                </a:lnTo>
                <a:lnTo>
                  <a:pt x="26" y="0"/>
                </a:lnTo>
                <a:lnTo>
                  <a:pt x="0" y="0"/>
                </a:lnTo>
                <a:lnTo>
                  <a:pt x="0" y="207"/>
                </a:lnTo>
                <a:close/>
              </a:path>
            </a:pathLst>
          </a:custGeom>
          <a:solidFill>
            <a:srgbClr val="000099"/>
          </a:solidFill>
          <a:ln w="9525">
            <a:noFill/>
            <a:round/>
            <a:headEnd/>
            <a:tailEnd/>
          </a:ln>
        </p:spPr>
        <p:txBody>
          <a:bodyPr/>
          <a:lstStyle/>
          <a:p>
            <a:endParaRPr lang="ru-RU"/>
          </a:p>
        </p:txBody>
      </p:sp>
      <p:sp>
        <p:nvSpPr>
          <p:cNvPr id="23999" name="Rectangle 447"/>
          <p:cNvSpPr>
            <a:spLocks noChangeArrowheads="1"/>
          </p:cNvSpPr>
          <p:nvPr/>
        </p:nvSpPr>
        <p:spPr bwMode="auto">
          <a:xfrm>
            <a:off x="6010275" y="3684317"/>
            <a:ext cx="12700" cy="17463"/>
          </a:xfrm>
          <a:prstGeom prst="rect">
            <a:avLst/>
          </a:prstGeom>
          <a:solidFill>
            <a:srgbClr val="000099"/>
          </a:solidFill>
          <a:ln w="9525">
            <a:noFill/>
            <a:miter lim="800000"/>
            <a:headEnd/>
            <a:tailEnd/>
          </a:ln>
        </p:spPr>
        <p:txBody>
          <a:bodyPr/>
          <a:lstStyle/>
          <a:p>
            <a:endParaRPr lang="ru-RU"/>
          </a:p>
        </p:txBody>
      </p:sp>
      <p:sp>
        <p:nvSpPr>
          <p:cNvPr id="24000" name="Freeform 448"/>
          <p:cNvSpPr>
            <a:spLocks/>
          </p:cNvSpPr>
          <p:nvPr/>
        </p:nvSpPr>
        <p:spPr bwMode="auto">
          <a:xfrm>
            <a:off x="4851400" y="3789092"/>
            <a:ext cx="58738" cy="107950"/>
          </a:xfrm>
          <a:custGeom>
            <a:avLst/>
            <a:gdLst>
              <a:gd name="T0" fmla="*/ 0 w 126"/>
              <a:gd name="T1" fmla="*/ 72496 h 204"/>
              <a:gd name="T2" fmla="*/ 1865 w 126"/>
              <a:gd name="T3" fmla="*/ 87313 h 204"/>
              <a:gd name="T4" fmla="*/ 7925 w 126"/>
              <a:gd name="T5" fmla="*/ 98425 h 204"/>
              <a:gd name="T6" fmla="*/ 16782 w 126"/>
              <a:gd name="T7" fmla="*/ 105833 h 204"/>
              <a:gd name="T8" fmla="*/ 28437 w 126"/>
              <a:gd name="T9" fmla="*/ 107950 h 204"/>
              <a:gd name="T10" fmla="*/ 41490 w 126"/>
              <a:gd name="T11" fmla="*/ 105833 h 204"/>
              <a:gd name="T12" fmla="*/ 50813 w 126"/>
              <a:gd name="T13" fmla="*/ 98954 h 204"/>
              <a:gd name="T14" fmla="*/ 56873 w 126"/>
              <a:gd name="T15" fmla="*/ 88371 h 204"/>
              <a:gd name="T16" fmla="*/ 58738 w 126"/>
              <a:gd name="T17" fmla="*/ 74613 h 204"/>
              <a:gd name="T18" fmla="*/ 57806 w 126"/>
              <a:gd name="T19" fmla="*/ 65617 h 204"/>
              <a:gd name="T20" fmla="*/ 55475 w 126"/>
              <a:gd name="T21" fmla="*/ 58737 h 204"/>
              <a:gd name="T22" fmla="*/ 51279 w 126"/>
              <a:gd name="T23" fmla="*/ 52388 h 204"/>
              <a:gd name="T24" fmla="*/ 45219 w 126"/>
              <a:gd name="T25" fmla="*/ 48683 h 204"/>
              <a:gd name="T26" fmla="*/ 50347 w 126"/>
              <a:gd name="T27" fmla="*/ 44979 h 204"/>
              <a:gd name="T28" fmla="*/ 53610 w 126"/>
              <a:gd name="T29" fmla="*/ 40746 h 204"/>
              <a:gd name="T30" fmla="*/ 55475 w 126"/>
              <a:gd name="T31" fmla="*/ 34925 h 204"/>
              <a:gd name="T32" fmla="*/ 55941 w 126"/>
              <a:gd name="T33" fmla="*/ 28046 h 204"/>
              <a:gd name="T34" fmla="*/ 54076 w 126"/>
              <a:gd name="T35" fmla="*/ 16404 h 204"/>
              <a:gd name="T36" fmla="*/ 48948 w 126"/>
              <a:gd name="T37" fmla="*/ 7408 h 204"/>
              <a:gd name="T38" fmla="*/ 40091 w 126"/>
              <a:gd name="T39" fmla="*/ 2117 h 204"/>
              <a:gd name="T40" fmla="*/ 28437 w 126"/>
              <a:gd name="T41" fmla="*/ 0 h 204"/>
              <a:gd name="T42" fmla="*/ 17715 w 126"/>
              <a:gd name="T43" fmla="*/ 2646 h 204"/>
              <a:gd name="T44" fmla="*/ 9323 w 126"/>
              <a:gd name="T45" fmla="*/ 9525 h 204"/>
              <a:gd name="T46" fmla="*/ 3729 w 126"/>
              <a:gd name="T47" fmla="*/ 20638 h 204"/>
              <a:gd name="T48" fmla="*/ 1865 w 126"/>
              <a:gd name="T49" fmla="*/ 34925 h 204"/>
              <a:gd name="T50" fmla="*/ 12587 w 126"/>
              <a:gd name="T51" fmla="*/ 35454 h 204"/>
              <a:gd name="T52" fmla="*/ 14451 w 126"/>
              <a:gd name="T53" fmla="*/ 25400 h 204"/>
              <a:gd name="T54" fmla="*/ 17248 w 126"/>
              <a:gd name="T55" fmla="*/ 17992 h 204"/>
              <a:gd name="T56" fmla="*/ 21910 w 126"/>
              <a:gd name="T57" fmla="*/ 13758 h 204"/>
              <a:gd name="T58" fmla="*/ 29369 w 126"/>
              <a:gd name="T59" fmla="*/ 12700 h 204"/>
              <a:gd name="T60" fmla="*/ 35895 w 126"/>
              <a:gd name="T61" fmla="*/ 13758 h 204"/>
              <a:gd name="T62" fmla="*/ 40091 w 126"/>
              <a:gd name="T63" fmla="*/ 16933 h 204"/>
              <a:gd name="T64" fmla="*/ 43354 w 126"/>
              <a:gd name="T65" fmla="*/ 21696 h 204"/>
              <a:gd name="T66" fmla="*/ 44287 w 126"/>
              <a:gd name="T67" fmla="*/ 28575 h 204"/>
              <a:gd name="T68" fmla="*/ 43354 w 126"/>
              <a:gd name="T69" fmla="*/ 35983 h 204"/>
              <a:gd name="T70" fmla="*/ 39625 w 126"/>
              <a:gd name="T71" fmla="*/ 40746 h 204"/>
              <a:gd name="T72" fmla="*/ 34497 w 126"/>
              <a:gd name="T73" fmla="*/ 43921 h 204"/>
              <a:gd name="T74" fmla="*/ 27038 w 126"/>
              <a:gd name="T75" fmla="*/ 44450 h 204"/>
              <a:gd name="T76" fmla="*/ 23309 w 126"/>
              <a:gd name="T77" fmla="*/ 56092 h 204"/>
              <a:gd name="T78" fmla="*/ 33565 w 126"/>
              <a:gd name="T79" fmla="*/ 57150 h 204"/>
              <a:gd name="T80" fmla="*/ 40091 w 126"/>
              <a:gd name="T81" fmla="*/ 59267 h 204"/>
              <a:gd name="T82" fmla="*/ 44753 w 126"/>
              <a:gd name="T83" fmla="*/ 63500 h 204"/>
              <a:gd name="T84" fmla="*/ 46617 w 126"/>
              <a:gd name="T85" fmla="*/ 70379 h 204"/>
              <a:gd name="T86" fmla="*/ 46617 w 126"/>
              <a:gd name="T87" fmla="*/ 79375 h 204"/>
              <a:gd name="T88" fmla="*/ 44753 w 126"/>
              <a:gd name="T89" fmla="*/ 86254 h 204"/>
              <a:gd name="T90" fmla="*/ 39625 w 126"/>
              <a:gd name="T91" fmla="*/ 92075 h 204"/>
              <a:gd name="T92" fmla="*/ 33565 w 126"/>
              <a:gd name="T93" fmla="*/ 94721 h 204"/>
              <a:gd name="T94" fmla="*/ 25640 w 126"/>
              <a:gd name="T95" fmla="*/ 94721 h 204"/>
              <a:gd name="T96" fmla="*/ 18647 w 126"/>
              <a:gd name="T97" fmla="*/ 91546 h 204"/>
              <a:gd name="T98" fmla="*/ 14451 w 126"/>
              <a:gd name="T99" fmla="*/ 85725 h 204"/>
              <a:gd name="T100" fmla="*/ 11654 w 126"/>
              <a:gd name="T101" fmla="*/ 77258 h 204"/>
              <a:gd name="T102" fmla="*/ 0 w 126"/>
              <a:gd name="T103" fmla="*/ 71967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204"/>
              <a:gd name="T158" fmla="*/ 126 w 126"/>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204">
                <a:moveTo>
                  <a:pt x="0" y="136"/>
                </a:moveTo>
                <a:lnTo>
                  <a:pt x="0" y="137"/>
                </a:lnTo>
                <a:lnTo>
                  <a:pt x="1" y="152"/>
                </a:lnTo>
                <a:lnTo>
                  <a:pt x="4" y="165"/>
                </a:lnTo>
                <a:lnTo>
                  <a:pt x="9" y="176"/>
                </a:lnTo>
                <a:lnTo>
                  <a:pt x="17" y="186"/>
                </a:lnTo>
                <a:lnTo>
                  <a:pt x="25" y="194"/>
                </a:lnTo>
                <a:lnTo>
                  <a:pt x="36" y="200"/>
                </a:lnTo>
                <a:lnTo>
                  <a:pt x="47" y="203"/>
                </a:lnTo>
                <a:lnTo>
                  <a:pt x="61" y="204"/>
                </a:lnTo>
                <a:lnTo>
                  <a:pt x="76" y="203"/>
                </a:lnTo>
                <a:lnTo>
                  <a:pt x="89" y="200"/>
                </a:lnTo>
                <a:lnTo>
                  <a:pt x="99" y="194"/>
                </a:lnTo>
                <a:lnTo>
                  <a:pt x="109" y="187"/>
                </a:lnTo>
                <a:lnTo>
                  <a:pt x="116" y="177"/>
                </a:lnTo>
                <a:lnTo>
                  <a:pt x="122" y="167"/>
                </a:lnTo>
                <a:lnTo>
                  <a:pt x="125" y="154"/>
                </a:lnTo>
                <a:lnTo>
                  <a:pt x="126" y="141"/>
                </a:lnTo>
                <a:lnTo>
                  <a:pt x="126" y="132"/>
                </a:lnTo>
                <a:lnTo>
                  <a:pt x="124" y="124"/>
                </a:lnTo>
                <a:lnTo>
                  <a:pt x="122" y="117"/>
                </a:lnTo>
                <a:lnTo>
                  <a:pt x="119" y="111"/>
                </a:lnTo>
                <a:lnTo>
                  <a:pt x="115" y="105"/>
                </a:lnTo>
                <a:lnTo>
                  <a:pt x="110" y="99"/>
                </a:lnTo>
                <a:lnTo>
                  <a:pt x="104" y="96"/>
                </a:lnTo>
                <a:lnTo>
                  <a:pt x="97" y="92"/>
                </a:lnTo>
                <a:lnTo>
                  <a:pt x="102" y="89"/>
                </a:lnTo>
                <a:lnTo>
                  <a:pt x="108" y="85"/>
                </a:lnTo>
                <a:lnTo>
                  <a:pt x="111" y="82"/>
                </a:lnTo>
                <a:lnTo>
                  <a:pt x="115" y="77"/>
                </a:lnTo>
                <a:lnTo>
                  <a:pt x="117" y="71"/>
                </a:lnTo>
                <a:lnTo>
                  <a:pt x="119" y="66"/>
                </a:lnTo>
                <a:lnTo>
                  <a:pt x="120" y="60"/>
                </a:lnTo>
                <a:lnTo>
                  <a:pt x="120" y="53"/>
                </a:lnTo>
                <a:lnTo>
                  <a:pt x="119" y="41"/>
                </a:lnTo>
                <a:lnTo>
                  <a:pt x="116" y="31"/>
                </a:lnTo>
                <a:lnTo>
                  <a:pt x="112" y="23"/>
                </a:lnTo>
                <a:lnTo>
                  <a:pt x="105" y="14"/>
                </a:lnTo>
                <a:lnTo>
                  <a:pt x="97" y="9"/>
                </a:lnTo>
                <a:lnTo>
                  <a:pt x="86" y="4"/>
                </a:lnTo>
                <a:lnTo>
                  <a:pt x="75" y="2"/>
                </a:lnTo>
                <a:lnTo>
                  <a:pt x="61" y="0"/>
                </a:lnTo>
                <a:lnTo>
                  <a:pt x="50" y="2"/>
                </a:lnTo>
                <a:lnTo>
                  <a:pt x="38" y="5"/>
                </a:lnTo>
                <a:lnTo>
                  <a:pt x="28" y="11"/>
                </a:lnTo>
                <a:lnTo>
                  <a:pt x="20" y="18"/>
                </a:lnTo>
                <a:lnTo>
                  <a:pt x="14" y="27"/>
                </a:lnTo>
                <a:lnTo>
                  <a:pt x="8" y="39"/>
                </a:lnTo>
                <a:lnTo>
                  <a:pt x="5" y="51"/>
                </a:lnTo>
                <a:lnTo>
                  <a:pt x="4" y="66"/>
                </a:lnTo>
                <a:lnTo>
                  <a:pt x="4" y="67"/>
                </a:lnTo>
                <a:lnTo>
                  <a:pt x="27" y="67"/>
                </a:lnTo>
                <a:lnTo>
                  <a:pt x="28" y="56"/>
                </a:lnTo>
                <a:lnTo>
                  <a:pt x="31" y="48"/>
                </a:lnTo>
                <a:lnTo>
                  <a:pt x="33" y="41"/>
                </a:lnTo>
                <a:lnTo>
                  <a:pt x="37" y="34"/>
                </a:lnTo>
                <a:lnTo>
                  <a:pt x="41" y="30"/>
                </a:lnTo>
                <a:lnTo>
                  <a:pt x="47" y="26"/>
                </a:lnTo>
                <a:lnTo>
                  <a:pt x="55" y="25"/>
                </a:lnTo>
                <a:lnTo>
                  <a:pt x="63" y="24"/>
                </a:lnTo>
                <a:lnTo>
                  <a:pt x="71" y="24"/>
                </a:lnTo>
                <a:lnTo>
                  <a:pt x="77" y="26"/>
                </a:lnTo>
                <a:lnTo>
                  <a:pt x="82" y="28"/>
                </a:lnTo>
                <a:lnTo>
                  <a:pt x="86" y="32"/>
                </a:lnTo>
                <a:lnTo>
                  <a:pt x="91" y="35"/>
                </a:lnTo>
                <a:lnTo>
                  <a:pt x="93" y="41"/>
                </a:lnTo>
                <a:lnTo>
                  <a:pt x="95" y="47"/>
                </a:lnTo>
                <a:lnTo>
                  <a:pt x="95" y="54"/>
                </a:lnTo>
                <a:lnTo>
                  <a:pt x="94" y="62"/>
                </a:lnTo>
                <a:lnTo>
                  <a:pt x="93" y="68"/>
                </a:lnTo>
                <a:lnTo>
                  <a:pt x="90" y="74"/>
                </a:lnTo>
                <a:lnTo>
                  <a:pt x="85" y="77"/>
                </a:lnTo>
                <a:lnTo>
                  <a:pt x="80" y="81"/>
                </a:lnTo>
                <a:lnTo>
                  <a:pt x="74" y="83"/>
                </a:lnTo>
                <a:lnTo>
                  <a:pt x="66" y="84"/>
                </a:lnTo>
                <a:lnTo>
                  <a:pt x="58" y="84"/>
                </a:lnTo>
                <a:lnTo>
                  <a:pt x="50" y="84"/>
                </a:lnTo>
                <a:lnTo>
                  <a:pt x="50" y="106"/>
                </a:lnTo>
                <a:lnTo>
                  <a:pt x="63" y="106"/>
                </a:lnTo>
                <a:lnTo>
                  <a:pt x="72" y="108"/>
                </a:lnTo>
                <a:lnTo>
                  <a:pt x="79" y="109"/>
                </a:lnTo>
                <a:lnTo>
                  <a:pt x="86" y="112"/>
                </a:lnTo>
                <a:lnTo>
                  <a:pt x="92" y="116"/>
                </a:lnTo>
                <a:lnTo>
                  <a:pt x="96" y="120"/>
                </a:lnTo>
                <a:lnTo>
                  <a:pt x="99" y="126"/>
                </a:lnTo>
                <a:lnTo>
                  <a:pt x="100" y="133"/>
                </a:lnTo>
                <a:lnTo>
                  <a:pt x="101" y="141"/>
                </a:lnTo>
                <a:lnTo>
                  <a:pt x="100" y="150"/>
                </a:lnTo>
                <a:lnTo>
                  <a:pt x="99" y="158"/>
                </a:lnTo>
                <a:lnTo>
                  <a:pt x="96" y="163"/>
                </a:lnTo>
                <a:lnTo>
                  <a:pt x="91" y="169"/>
                </a:lnTo>
                <a:lnTo>
                  <a:pt x="85" y="174"/>
                </a:lnTo>
                <a:lnTo>
                  <a:pt x="79" y="177"/>
                </a:lnTo>
                <a:lnTo>
                  <a:pt x="72" y="179"/>
                </a:lnTo>
                <a:lnTo>
                  <a:pt x="63" y="180"/>
                </a:lnTo>
                <a:lnTo>
                  <a:pt x="55" y="179"/>
                </a:lnTo>
                <a:lnTo>
                  <a:pt x="46" y="177"/>
                </a:lnTo>
                <a:lnTo>
                  <a:pt x="40" y="173"/>
                </a:lnTo>
                <a:lnTo>
                  <a:pt x="35" y="168"/>
                </a:lnTo>
                <a:lnTo>
                  <a:pt x="31" y="162"/>
                </a:lnTo>
                <a:lnTo>
                  <a:pt x="27" y="154"/>
                </a:lnTo>
                <a:lnTo>
                  <a:pt x="25" y="146"/>
                </a:lnTo>
                <a:lnTo>
                  <a:pt x="24" y="136"/>
                </a:lnTo>
                <a:lnTo>
                  <a:pt x="0" y="136"/>
                </a:lnTo>
                <a:close/>
              </a:path>
            </a:pathLst>
          </a:custGeom>
          <a:solidFill>
            <a:srgbClr val="000080"/>
          </a:solidFill>
          <a:ln w="9525">
            <a:noFill/>
            <a:round/>
            <a:headEnd/>
            <a:tailEnd/>
          </a:ln>
        </p:spPr>
        <p:txBody>
          <a:bodyPr/>
          <a:lstStyle/>
          <a:p>
            <a:endParaRPr lang="ru-RU"/>
          </a:p>
        </p:txBody>
      </p:sp>
      <p:sp>
        <p:nvSpPr>
          <p:cNvPr id="24001" name="Freeform 449"/>
          <p:cNvSpPr>
            <a:spLocks noEditPoints="1"/>
          </p:cNvSpPr>
          <p:nvPr/>
        </p:nvSpPr>
        <p:spPr bwMode="auto">
          <a:xfrm>
            <a:off x="4919663" y="3789092"/>
            <a:ext cx="58737" cy="107950"/>
          </a:xfrm>
          <a:custGeom>
            <a:avLst/>
            <a:gdLst>
              <a:gd name="T0" fmla="*/ 1836 w 128"/>
              <a:gd name="T1" fmla="*/ 86254 h 204"/>
              <a:gd name="T2" fmla="*/ 5048 w 128"/>
              <a:gd name="T3" fmla="*/ 96308 h 204"/>
              <a:gd name="T4" fmla="*/ 11931 w 128"/>
              <a:gd name="T5" fmla="*/ 103717 h 204"/>
              <a:gd name="T6" fmla="*/ 21109 w 128"/>
              <a:gd name="T7" fmla="*/ 107421 h 204"/>
              <a:gd name="T8" fmla="*/ 30745 w 128"/>
              <a:gd name="T9" fmla="*/ 107950 h 204"/>
              <a:gd name="T10" fmla="*/ 37628 w 128"/>
              <a:gd name="T11" fmla="*/ 106363 h 204"/>
              <a:gd name="T12" fmla="*/ 43135 w 128"/>
              <a:gd name="T13" fmla="*/ 102129 h 204"/>
              <a:gd name="T14" fmla="*/ 48183 w 128"/>
              <a:gd name="T15" fmla="*/ 96308 h 204"/>
              <a:gd name="T16" fmla="*/ 52313 w 128"/>
              <a:gd name="T17" fmla="*/ 88900 h 204"/>
              <a:gd name="T18" fmla="*/ 55525 w 128"/>
              <a:gd name="T19" fmla="*/ 79904 h 204"/>
              <a:gd name="T20" fmla="*/ 57819 w 128"/>
              <a:gd name="T21" fmla="*/ 69321 h 204"/>
              <a:gd name="T22" fmla="*/ 58737 w 128"/>
              <a:gd name="T23" fmla="*/ 56092 h 204"/>
              <a:gd name="T24" fmla="*/ 58737 w 128"/>
              <a:gd name="T25" fmla="*/ 43392 h 204"/>
              <a:gd name="T26" fmla="*/ 57819 w 128"/>
              <a:gd name="T27" fmla="*/ 32808 h 204"/>
              <a:gd name="T28" fmla="*/ 55984 w 128"/>
              <a:gd name="T29" fmla="*/ 23813 h 204"/>
              <a:gd name="T30" fmla="*/ 52313 w 128"/>
              <a:gd name="T31" fmla="*/ 16404 h 204"/>
              <a:gd name="T32" fmla="*/ 48642 w 128"/>
              <a:gd name="T33" fmla="*/ 10054 h 204"/>
              <a:gd name="T34" fmla="*/ 44053 w 128"/>
              <a:gd name="T35" fmla="*/ 5292 h 204"/>
              <a:gd name="T36" fmla="*/ 38546 w 128"/>
              <a:gd name="T37" fmla="*/ 2117 h 204"/>
              <a:gd name="T38" fmla="*/ 32122 w 128"/>
              <a:gd name="T39" fmla="*/ 0 h 204"/>
              <a:gd name="T40" fmla="*/ 22485 w 128"/>
              <a:gd name="T41" fmla="*/ 1058 h 204"/>
              <a:gd name="T42" fmla="*/ 11931 w 128"/>
              <a:gd name="T43" fmla="*/ 5821 h 204"/>
              <a:gd name="T44" fmla="*/ 4589 w 128"/>
              <a:gd name="T45" fmla="*/ 15875 h 204"/>
              <a:gd name="T46" fmla="*/ 459 w 128"/>
              <a:gd name="T47" fmla="*/ 28575 h 204"/>
              <a:gd name="T48" fmla="*/ 459 w 128"/>
              <a:gd name="T49" fmla="*/ 43392 h 204"/>
              <a:gd name="T50" fmla="*/ 4589 w 128"/>
              <a:gd name="T51" fmla="*/ 56092 h 204"/>
              <a:gd name="T52" fmla="*/ 11472 w 128"/>
              <a:gd name="T53" fmla="*/ 65617 h 204"/>
              <a:gd name="T54" fmla="*/ 21109 w 128"/>
              <a:gd name="T55" fmla="*/ 70379 h 204"/>
              <a:gd name="T56" fmla="*/ 32581 w 128"/>
              <a:gd name="T57" fmla="*/ 70379 h 204"/>
              <a:gd name="T58" fmla="*/ 42676 w 128"/>
              <a:gd name="T59" fmla="*/ 64558 h 204"/>
              <a:gd name="T60" fmla="*/ 46347 w 128"/>
              <a:gd name="T61" fmla="*/ 68263 h 204"/>
              <a:gd name="T62" fmla="*/ 43135 w 128"/>
              <a:gd name="T63" fmla="*/ 81492 h 204"/>
              <a:gd name="T64" fmla="*/ 38546 w 128"/>
              <a:gd name="T65" fmla="*/ 91017 h 204"/>
              <a:gd name="T66" fmla="*/ 31204 w 128"/>
              <a:gd name="T67" fmla="*/ 95250 h 204"/>
              <a:gd name="T68" fmla="*/ 23862 w 128"/>
              <a:gd name="T69" fmla="*/ 95779 h 204"/>
              <a:gd name="T70" fmla="*/ 17896 w 128"/>
              <a:gd name="T71" fmla="*/ 93133 h 204"/>
              <a:gd name="T72" fmla="*/ 14225 w 128"/>
              <a:gd name="T73" fmla="*/ 89429 h 204"/>
              <a:gd name="T74" fmla="*/ 12390 w 128"/>
              <a:gd name="T75" fmla="*/ 83608 h 204"/>
              <a:gd name="T76" fmla="*/ 918 w 128"/>
              <a:gd name="T77" fmla="*/ 80433 h 204"/>
              <a:gd name="T78" fmla="*/ 12390 w 128"/>
              <a:gd name="T79" fmla="*/ 30692 h 204"/>
              <a:gd name="T80" fmla="*/ 14684 w 128"/>
              <a:gd name="T81" fmla="*/ 22225 h 204"/>
              <a:gd name="T82" fmla="*/ 18814 w 128"/>
              <a:gd name="T83" fmla="*/ 16404 h 204"/>
              <a:gd name="T84" fmla="*/ 24780 w 128"/>
              <a:gd name="T85" fmla="*/ 13229 h 204"/>
              <a:gd name="T86" fmla="*/ 32122 w 128"/>
              <a:gd name="T87" fmla="*/ 13229 h 204"/>
              <a:gd name="T88" fmla="*/ 38546 w 128"/>
              <a:gd name="T89" fmla="*/ 16404 h 204"/>
              <a:gd name="T90" fmla="*/ 42676 w 128"/>
              <a:gd name="T91" fmla="*/ 22225 h 204"/>
              <a:gd name="T92" fmla="*/ 44971 w 128"/>
              <a:gd name="T93" fmla="*/ 30692 h 204"/>
              <a:gd name="T94" fmla="*/ 44971 w 128"/>
              <a:gd name="T95" fmla="*/ 40746 h 204"/>
              <a:gd name="T96" fmla="*/ 42676 w 128"/>
              <a:gd name="T97" fmla="*/ 48683 h 204"/>
              <a:gd name="T98" fmla="*/ 38546 w 128"/>
              <a:gd name="T99" fmla="*/ 54504 h 204"/>
              <a:gd name="T100" fmla="*/ 32122 w 128"/>
              <a:gd name="T101" fmla="*/ 57679 h 204"/>
              <a:gd name="T102" fmla="*/ 24321 w 128"/>
              <a:gd name="T103" fmla="*/ 57679 h 204"/>
              <a:gd name="T104" fmla="*/ 18355 w 128"/>
              <a:gd name="T105" fmla="*/ 54504 h 204"/>
              <a:gd name="T106" fmla="*/ 14225 w 128"/>
              <a:gd name="T107" fmla="*/ 48683 h 204"/>
              <a:gd name="T108" fmla="*/ 12390 w 128"/>
              <a:gd name="T109" fmla="*/ 40746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2" y="152"/>
                </a:moveTo>
                <a:lnTo>
                  <a:pt x="4" y="163"/>
                </a:lnTo>
                <a:lnTo>
                  <a:pt x="6" y="173"/>
                </a:lnTo>
                <a:lnTo>
                  <a:pt x="11" y="182"/>
                </a:lnTo>
                <a:lnTo>
                  <a:pt x="17" y="190"/>
                </a:lnTo>
                <a:lnTo>
                  <a:pt x="26" y="196"/>
                </a:lnTo>
                <a:lnTo>
                  <a:pt x="35" y="201"/>
                </a:lnTo>
                <a:lnTo>
                  <a:pt x="46" y="203"/>
                </a:lnTo>
                <a:lnTo>
                  <a:pt x="58" y="204"/>
                </a:lnTo>
                <a:lnTo>
                  <a:pt x="67" y="204"/>
                </a:lnTo>
                <a:lnTo>
                  <a:pt x="74" y="202"/>
                </a:lnTo>
                <a:lnTo>
                  <a:pt x="82" y="201"/>
                </a:lnTo>
                <a:lnTo>
                  <a:pt x="88" y="197"/>
                </a:lnTo>
                <a:lnTo>
                  <a:pt x="94" y="193"/>
                </a:lnTo>
                <a:lnTo>
                  <a:pt x="99" y="188"/>
                </a:lnTo>
                <a:lnTo>
                  <a:pt x="105" y="182"/>
                </a:lnTo>
                <a:lnTo>
                  <a:pt x="110" y="176"/>
                </a:lnTo>
                <a:lnTo>
                  <a:pt x="114" y="168"/>
                </a:lnTo>
                <a:lnTo>
                  <a:pt x="117" y="160"/>
                </a:lnTo>
                <a:lnTo>
                  <a:pt x="121" y="151"/>
                </a:lnTo>
                <a:lnTo>
                  <a:pt x="124" y="141"/>
                </a:lnTo>
                <a:lnTo>
                  <a:pt x="126" y="131"/>
                </a:lnTo>
                <a:lnTo>
                  <a:pt x="127" y="119"/>
                </a:lnTo>
                <a:lnTo>
                  <a:pt x="128" y="106"/>
                </a:lnTo>
                <a:lnTo>
                  <a:pt x="128" y="94"/>
                </a:lnTo>
                <a:lnTo>
                  <a:pt x="128" y="82"/>
                </a:lnTo>
                <a:lnTo>
                  <a:pt x="127" y="71"/>
                </a:lnTo>
                <a:lnTo>
                  <a:pt x="126" y="62"/>
                </a:lnTo>
                <a:lnTo>
                  <a:pt x="124" y="53"/>
                </a:lnTo>
                <a:lnTo>
                  <a:pt x="122" y="45"/>
                </a:lnTo>
                <a:lnTo>
                  <a:pt x="118" y="38"/>
                </a:lnTo>
                <a:lnTo>
                  <a:pt x="114" y="31"/>
                </a:lnTo>
                <a:lnTo>
                  <a:pt x="111" y="24"/>
                </a:lnTo>
                <a:lnTo>
                  <a:pt x="106" y="19"/>
                </a:lnTo>
                <a:lnTo>
                  <a:pt x="102" y="14"/>
                </a:lnTo>
                <a:lnTo>
                  <a:pt x="96" y="10"/>
                </a:lnTo>
                <a:lnTo>
                  <a:pt x="90" y="6"/>
                </a:lnTo>
                <a:lnTo>
                  <a:pt x="84" y="4"/>
                </a:lnTo>
                <a:lnTo>
                  <a:pt x="77" y="2"/>
                </a:lnTo>
                <a:lnTo>
                  <a:pt x="70" y="0"/>
                </a:lnTo>
                <a:lnTo>
                  <a:pt x="62" y="0"/>
                </a:lnTo>
                <a:lnTo>
                  <a:pt x="49" y="2"/>
                </a:lnTo>
                <a:lnTo>
                  <a:pt x="36" y="5"/>
                </a:lnTo>
                <a:lnTo>
                  <a:pt x="26" y="11"/>
                </a:lnTo>
                <a:lnTo>
                  <a:pt x="17" y="19"/>
                </a:lnTo>
                <a:lnTo>
                  <a:pt x="10" y="30"/>
                </a:lnTo>
                <a:lnTo>
                  <a:pt x="5" y="40"/>
                </a:lnTo>
                <a:lnTo>
                  <a:pt x="1" y="54"/>
                </a:lnTo>
                <a:lnTo>
                  <a:pt x="0" y="68"/>
                </a:lnTo>
                <a:lnTo>
                  <a:pt x="1" y="82"/>
                </a:lnTo>
                <a:lnTo>
                  <a:pt x="5" y="95"/>
                </a:lnTo>
                <a:lnTo>
                  <a:pt x="10" y="106"/>
                </a:lnTo>
                <a:lnTo>
                  <a:pt x="16" y="116"/>
                </a:lnTo>
                <a:lnTo>
                  <a:pt x="25" y="124"/>
                </a:lnTo>
                <a:lnTo>
                  <a:pt x="35" y="130"/>
                </a:lnTo>
                <a:lnTo>
                  <a:pt x="46" y="133"/>
                </a:lnTo>
                <a:lnTo>
                  <a:pt x="58" y="134"/>
                </a:lnTo>
                <a:lnTo>
                  <a:pt x="71" y="133"/>
                </a:lnTo>
                <a:lnTo>
                  <a:pt x="83" y="129"/>
                </a:lnTo>
                <a:lnTo>
                  <a:pt x="93" y="122"/>
                </a:lnTo>
                <a:lnTo>
                  <a:pt x="102" y="112"/>
                </a:lnTo>
                <a:lnTo>
                  <a:pt x="101" y="129"/>
                </a:lnTo>
                <a:lnTo>
                  <a:pt x="97" y="143"/>
                </a:lnTo>
                <a:lnTo>
                  <a:pt x="94" y="154"/>
                </a:lnTo>
                <a:lnTo>
                  <a:pt x="89" y="163"/>
                </a:lnTo>
                <a:lnTo>
                  <a:pt x="84" y="172"/>
                </a:lnTo>
                <a:lnTo>
                  <a:pt x="76" y="176"/>
                </a:lnTo>
                <a:lnTo>
                  <a:pt x="68" y="180"/>
                </a:lnTo>
                <a:lnTo>
                  <a:pt x="58" y="181"/>
                </a:lnTo>
                <a:lnTo>
                  <a:pt x="52" y="181"/>
                </a:lnTo>
                <a:lnTo>
                  <a:pt x="46" y="179"/>
                </a:lnTo>
                <a:lnTo>
                  <a:pt x="39" y="176"/>
                </a:lnTo>
                <a:lnTo>
                  <a:pt x="35" y="173"/>
                </a:lnTo>
                <a:lnTo>
                  <a:pt x="31" y="169"/>
                </a:lnTo>
                <a:lnTo>
                  <a:pt x="29" y="163"/>
                </a:lnTo>
                <a:lnTo>
                  <a:pt x="27" y="158"/>
                </a:lnTo>
                <a:lnTo>
                  <a:pt x="26" y="152"/>
                </a:lnTo>
                <a:lnTo>
                  <a:pt x="2" y="152"/>
                </a:lnTo>
                <a:close/>
                <a:moveTo>
                  <a:pt x="26" y="68"/>
                </a:moveTo>
                <a:lnTo>
                  <a:pt x="27" y="58"/>
                </a:lnTo>
                <a:lnTo>
                  <a:pt x="29" y="49"/>
                </a:lnTo>
                <a:lnTo>
                  <a:pt x="32" y="42"/>
                </a:lnTo>
                <a:lnTo>
                  <a:pt x="36" y="35"/>
                </a:lnTo>
                <a:lnTo>
                  <a:pt x="41" y="31"/>
                </a:lnTo>
                <a:lnTo>
                  <a:pt x="47" y="27"/>
                </a:lnTo>
                <a:lnTo>
                  <a:pt x="54" y="25"/>
                </a:lnTo>
                <a:lnTo>
                  <a:pt x="63" y="24"/>
                </a:lnTo>
                <a:lnTo>
                  <a:pt x="70" y="25"/>
                </a:lnTo>
                <a:lnTo>
                  <a:pt x="77" y="27"/>
                </a:lnTo>
                <a:lnTo>
                  <a:pt x="84" y="31"/>
                </a:lnTo>
                <a:lnTo>
                  <a:pt x="89" y="35"/>
                </a:lnTo>
                <a:lnTo>
                  <a:pt x="93" y="42"/>
                </a:lnTo>
                <a:lnTo>
                  <a:pt x="96" y="49"/>
                </a:lnTo>
                <a:lnTo>
                  <a:pt x="98" y="58"/>
                </a:lnTo>
                <a:lnTo>
                  <a:pt x="99" y="67"/>
                </a:lnTo>
                <a:lnTo>
                  <a:pt x="98" y="77"/>
                </a:lnTo>
                <a:lnTo>
                  <a:pt x="96" y="85"/>
                </a:lnTo>
                <a:lnTo>
                  <a:pt x="93" y="92"/>
                </a:lnTo>
                <a:lnTo>
                  <a:pt x="89" y="98"/>
                </a:lnTo>
                <a:lnTo>
                  <a:pt x="84" y="103"/>
                </a:lnTo>
                <a:lnTo>
                  <a:pt x="77" y="108"/>
                </a:lnTo>
                <a:lnTo>
                  <a:pt x="70" y="109"/>
                </a:lnTo>
                <a:lnTo>
                  <a:pt x="62" y="110"/>
                </a:lnTo>
                <a:lnTo>
                  <a:pt x="53" y="109"/>
                </a:lnTo>
                <a:lnTo>
                  <a:pt x="47" y="108"/>
                </a:lnTo>
                <a:lnTo>
                  <a:pt x="40" y="103"/>
                </a:lnTo>
                <a:lnTo>
                  <a:pt x="35" y="98"/>
                </a:lnTo>
                <a:lnTo>
                  <a:pt x="31" y="92"/>
                </a:lnTo>
                <a:lnTo>
                  <a:pt x="28" y="85"/>
                </a:lnTo>
                <a:lnTo>
                  <a:pt x="27" y="77"/>
                </a:lnTo>
                <a:lnTo>
                  <a:pt x="26" y="68"/>
                </a:lnTo>
                <a:close/>
              </a:path>
            </a:pathLst>
          </a:custGeom>
          <a:solidFill>
            <a:srgbClr val="000080"/>
          </a:solidFill>
          <a:ln w="9525">
            <a:noFill/>
            <a:round/>
            <a:headEnd/>
            <a:tailEnd/>
          </a:ln>
        </p:spPr>
        <p:txBody>
          <a:bodyPr/>
          <a:lstStyle/>
          <a:p>
            <a:endParaRPr lang="ru-RU"/>
          </a:p>
        </p:txBody>
      </p:sp>
      <p:sp>
        <p:nvSpPr>
          <p:cNvPr id="24002" name="Freeform 450"/>
          <p:cNvSpPr>
            <a:spLocks/>
          </p:cNvSpPr>
          <p:nvPr/>
        </p:nvSpPr>
        <p:spPr bwMode="auto">
          <a:xfrm>
            <a:off x="5534025" y="3782742"/>
            <a:ext cx="80963" cy="114300"/>
          </a:xfrm>
          <a:custGeom>
            <a:avLst/>
            <a:gdLst>
              <a:gd name="T0" fmla="*/ 72914 w 171"/>
              <a:gd name="T1" fmla="*/ 112173 h 215"/>
              <a:gd name="T2" fmla="*/ 80963 w 171"/>
              <a:gd name="T3" fmla="*/ 52631 h 215"/>
              <a:gd name="T4" fmla="*/ 42139 w 171"/>
              <a:gd name="T5" fmla="*/ 64859 h 215"/>
              <a:gd name="T6" fmla="*/ 70073 w 171"/>
              <a:gd name="T7" fmla="*/ 65922 h 215"/>
              <a:gd name="T8" fmla="*/ 67706 w 171"/>
              <a:gd name="T9" fmla="*/ 80807 h 215"/>
              <a:gd name="T10" fmla="*/ 62498 w 171"/>
              <a:gd name="T11" fmla="*/ 91440 h 215"/>
              <a:gd name="T12" fmla="*/ 53502 w 171"/>
              <a:gd name="T13" fmla="*/ 98351 h 215"/>
              <a:gd name="T14" fmla="*/ 42612 w 171"/>
              <a:gd name="T15" fmla="*/ 101009 h 215"/>
              <a:gd name="T16" fmla="*/ 29828 w 171"/>
              <a:gd name="T17" fmla="*/ 97820 h 215"/>
              <a:gd name="T18" fmla="*/ 20359 w 171"/>
              <a:gd name="T19" fmla="*/ 88782 h 215"/>
              <a:gd name="T20" fmla="*/ 14678 w 171"/>
              <a:gd name="T21" fmla="*/ 75491 h 215"/>
              <a:gd name="T22" fmla="*/ 12310 w 171"/>
              <a:gd name="T23" fmla="*/ 56884 h 215"/>
              <a:gd name="T24" fmla="*/ 14678 w 171"/>
              <a:gd name="T25" fmla="*/ 38277 h 215"/>
              <a:gd name="T26" fmla="*/ 20359 w 171"/>
              <a:gd name="T27" fmla="*/ 24455 h 215"/>
              <a:gd name="T28" fmla="*/ 29828 w 171"/>
              <a:gd name="T29" fmla="*/ 15949 h 215"/>
              <a:gd name="T30" fmla="*/ 43086 w 171"/>
              <a:gd name="T31" fmla="*/ 12759 h 215"/>
              <a:gd name="T32" fmla="*/ 52081 w 171"/>
              <a:gd name="T33" fmla="*/ 14354 h 215"/>
              <a:gd name="T34" fmla="*/ 59183 w 171"/>
              <a:gd name="T35" fmla="*/ 18607 h 215"/>
              <a:gd name="T36" fmla="*/ 64392 w 171"/>
              <a:gd name="T37" fmla="*/ 26050 h 215"/>
              <a:gd name="T38" fmla="*/ 67232 w 171"/>
              <a:gd name="T39" fmla="*/ 35087 h 215"/>
              <a:gd name="T40" fmla="*/ 77649 w 171"/>
              <a:gd name="T41" fmla="*/ 27113 h 215"/>
              <a:gd name="T42" fmla="*/ 71967 w 171"/>
              <a:gd name="T43" fmla="*/ 14354 h 215"/>
              <a:gd name="T44" fmla="*/ 62971 w 171"/>
              <a:gd name="T45" fmla="*/ 5316 h 215"/>
              <a:gd name="T46" fmla="*/ 50188 w 171"/>
              <a:gd name="T47" fmla="*/ 532 h 215"/>
              <a:gd name="T48" fmla="*/ 37877 w 171"/>
              <a:gd name="T49" fmla="*/ 0 h 215"/>
              <a:gd name="T50" fmla="*/ 29355 w 171"/>
              <a:gd name="T51" fmla="*/ 2127 h 215"/>
              <a:gd name="T52" fmla="*/ 21306 w 171"/>
              <a:gd name="T53" fmla="*/ 5848 h 215"/>
              <a:gd name="T54" fmla="*/ 14678 w 171"/>
              <a:gd name="T55" fmla="*/ 11696 h 215"/>
              <a:gd name="T56" fmla="*/ 8996 w 171"/>
              <a:gd name="T57" fmla="*/ 19139 h 215"/>
              <a:gd name="T58" fmla="*/ 4261 w 171"/>
              <a:gd name="T59" fmla="*/ 28176 h 215"/>
              <a:gd name="T60" fmla="*/ 1420 w 171"/>
              <a:gd name="T61" fmla="*/ 38809 h 215"/>
              <a:gd name="T62" fmla="*/ 0 w 171"/>
              <a:gd name="T63" fmla="*/ 50505 h 215"/>
              <a:gd name="T64" fmla="*/ 0 w 171"/>
              <a:gd name="T65" fmla="*/ 63795 h 215"/>
              <a:gd name="T66" fmla="*/ 1420 w 171"/>
              <a:gd name="T67" fmla="*/ 75491 h 215"/>
              <a:gd name="T68" fmla="*/ 4261 w 171"/>
              <a:gd name="T69" fmla="*/ 86124 h 215"/>
              <a:gd name="T70" fmla="*/ 8996 w 171"/>
              <a:gd name="T71" fmla="*/ 95161 h 215"/>
              <a:gd name="T72" fmla="*/ 14678 w 171"/>
              <a:gd name="T73" fmla="*/ 102604 h 215"/>
              <a:gd name="T74" fmla="*/ 20359 w 171"/>
              <a:gd name="T75" fmla="*/ 108452 h 215"/>
              <a:gd name="T76" fmla="*/ 27935 w 171"/>
              <a:gd name="T77" fmla="*/ 112173 h 215"/>
              <a:gd name="T78" fmla="*/ 35984 w 171"/>
              <a:gd name="T79" fmla="*/ 114300 h 215"/>
              <a:gd name="T80" fmla="*/ 44979 w 171"/>
              <a:gd name="T81" fmla="*/ 114300 h 215"/>
              <a:gd name="T82" fmla="*/ 53975 w 171"/>
              <a:gd name="T83" fmla="*/ 112173 h 215"/>
              <a:gd name="T84" fmla="*/ 61551 w 171"/>
              <a:gd name="T85" fmla="*/ 107389 h 215"/>
              <a:gd name="T86" fmla="*/ 67706 w 171"/>
              <a:gd name="T87" fmla="*/ 101009 h 2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5"/>
              <a:gd name="T134" fmla="*/ 171 w 171"/>
              <a:gd name="T135" fmla="*/ 215 h 2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5">
                <a:moveTo>
                  <a:pt x="149" y="181"/>
                </a:moveTo>
                <a:lnTo>
                  <a:pt x="154" y="211"/>
                </a:lnTo>
                <a:lnTo>
                  <a:pt x="171" y="211"/>
                </a:lnTo>
                <a:lnTo>
                  <a:pt x="171" y="99"/>
                </a:lnTo>
                <a:lnTo>
                  <a:pt x="89" y="99"/>
                </a:lnTo>
                <a:lnTo>
                  <a:pt x="89" y="122"/>
                </a:lnTo>
                <a:lnTo>
                  <a:pt x="148" y="122"/>
                </a:lnTo>
                <a:lnTo>
                  <a:pt x="148" y="124"/>
                </a:lnTo>
                <a:lnTo>
                  <a:pt x="147" y="140"/>
                </a:lnTo>
                <a:lnTo>
                  <a:pt x="143" y="152"/>
                </a:lnTo>
                <a:lnTo>
                  <a:pt x="138" y="163"/>
                </a:lnTo>
                <a:lnTo>
                  <a:pt x="132" y="172"/>
                </a:lnTo>
                <a:lnTo>
                  <a:pt x="123" y="179"/>
                </a:lnTo>
                <a:lnTo>
                  <a:pt x="113" y="185"/>
                </a:lnTo>
                <a:lnTo>
                  <a:pt x="102" y="188"/>
                </a:lnTo>
                <a:lnTo>
                  <a:pt x="90" y="190"/>
                </a:lnTo>
                <a:lnTo>
                  <a:pt x="76" y="188"/>
                </a:lnTo>
                <a:lnTo>
                  <a:pt x="63" y="184"/>
                </a:lnTo>
                <a:lnTo>
                  <a:pt x="53" y="177"/>
                </a:lnTo>
                <a:lnTo>
                  <a:pt x="43" y="167"/>
                </a:lnTo>
                <a:lnTo>
                  <a:pt x="36" y="156"/>
                </a:lnTo>
                <a:lnTo>
                  <a:pt x="31" y="142"/>
                </a:lnTo>
                <a:lnTo>
                  <a:pt x="27" y="126"/>
                </a:lnTo>
                <a:lnTo>
                  <a:pt x="26" y="107"/>
                </a:lnTo>
                <a:lnTo>
                  <a:pt x="27" y="88"/>
                </a:lnTo>
                <a:lnTo>
                  <a:pt x="31" y="72"/>
                </a:lnTo>
                <a:lnTo>
                  <a:pt x="36" y="58"/>
                </a:lnTo>
                <a:lnTo>
                  <a:pt x="43" y="46"/>
                </a:lnTo>
                <a:lnTo>
                  <a:pt x="53" y="37"/>
                </a:lnTo>
                <a:lnTo>
                  <a:pt x="63" y="30"/>
                </a:lnTo>
                <a:lnTo>
                  <a:pt x="76" y="25"/>
                </a:lnTo>
                <a:lnTo>
                  <a:pt x="91" y="24"/>
                </a:lnTo>
                <a:lnTo>
                  <a:pt x="101" y="25"/>
                </a:lnTo>
                <a:lnTo>
                  <a:pt x="110" y="27"/>
                </a:lnTo>
                <a:lnTo>
                  <a:pt x="118" y="30"/>
                </a:lnTo>
                <a:lnTo>
                  <a:pt x="125" y="35"/>
                </a:lnTo>
                <a:lnTo>
                  <a:pt x="132" y="42"/>
                </a:lnTo>
                <a:lnTo>
                  <a:pt x="136" y="49"/>
                </a:lnTo>
                <a:lnTo>
                  <a:pt x="140" y="57"/>
                </a:lnTo>
                <a:lnTo>
                  <a:pt x="142" y="66"/>
                </a:lnTo>
                <a:lnTo>
                  <a:pt x="168" y="66"/>
                </a:lnTo>
                <a:lnTo>
                  <a:pt x="164" y="51"/>
                </a:lnTo>
                <a:lnTo>
                  <a:pt x="159" y="38"/>
                </a:lnTo>
                <a:lnTo>
                  <a:pt x="152" y="27"/>
                </a:lnTo>
                <a:lnTo>
                  <a:pt x="143" y="17"/>
                </a:lnTo>
                <a:lnTo>
                  <a:pt x="133" y="10"/>
                </a:lnTo>
                <a:lnTo>
                  <a:pt x="120" y="4"/>
                </a:lnTo>
                <a:lnTo>
                  <a:pt x="106" y="1"/>
                </a:lnTo>
                <a:lnTo>
                  <a:pt x="91" y="0"/>
                </a:lnTo>
                <a:lnTo>
                  <a:pt x="80" y="0"/>
                </a:lnTo>
                <a:lnTo>
                  <a:pt x="71" y="2"/>
                </a:lnTo>
                <a:lnTo>
                  <a:pt x="62" y="4"/>
                </a:lnTo>
                <a:lnTo>
                  <a:pt x="53" y="7"/>
                </a:lnTo>
                <a:lnTo>
                  <a:pt x="45" y="11"/>
                </a:lnTo>
                <a:lnTo>
                  <a:pt x="38" y="16"/>
                </a:lnTo>
                <a:lnTo>
                  <a:pt x="31" y="22"/>
                </a:lnTo>
                <a:lnTo>
                  <a:pt x="24" y="29"/>
                </a:lnTo>
                <a:lnTo>
                  <a:pt x="19" y="36"/>
                </a:lnTo>
                <a:lnTo>
                  <a:pt x="14" y="44"/>
                </a:lnTo>
                <a:lnTo>
                  <a:pt x="9" y="53"/>
                </a:lnTo>
                <a:lnTo>
                  <a:pt x="6" y="63"/>
                </a:lnTo>
                <a:lnTo>
                  <a:pt x="3" y="73"/>
                </a:lnTo>
                <a:lnTo>
                  <a:pt x="2" y="84"/>
                </a:lnTo>
                <a:lnTo>
                  <a:pt x="0" y="95"/>
                </a:lnTo>
                <a:lnTo>
                  <a:pt x="0" y="108"/>
                </a:lnTo>
                <a:lnTo>
                  <a:pt x="0" y="120"/>
                </a:lnTo>
                <a:lnTo>
                  <a:pt x="2" y="131"/>
                </a:lnTo>
                <a:lnTo>
                  <a:pt x="3" y="142"/>
                </a:lnTo>
                <a:lnTo>
                  <a:pt x="6" y="152"/>
                </a:lnTo>
                <a:lnTo>
                  <a:pt x="9" y="162"/>
                </a:lnTo>
                <a:lnTo>
                  <a:pt x="14" y="171"/>
                </a:lnTo>
                <a:lnTo>
                  <a:pt x="19" y="179"/>
                </a:lnTo>
                <a:lnTo>
                  <a:pt x="24" y="186"/>
                </a:lnTo>
                <a:lnTo>
                  <a:pt x="31" y="193"/>
                </a:lnTo>
                <a:lnTo>
                  <a:pt x="37" y="199"/>
                </a:lnTo>
                <a:lnTo>
                  <a:pt x="43" y="204"/>
                </a:lnTo>
                <a:lnTo>
                  <a:pt x="52" y="208"/>
                </a:lnTo>
                <a:lnTo>
                  <a:pt x="59" y="211"/>
                </a:lnTo>
                <a:lnTo>
                  <a:pt x="67" y="213"/>
                </a:lnTo>
                <a:lnTo>
                  <a:pt x="76" y="215"/>
                </a:lnTo>
                <a:lnTo>
                  <a:pt x="85" y="215"/>
                </a:lnTo>
                <a:lnTo>
                  <a:pt x="95" y="215"/>
                </a:lnTo>
                <a:lnTo>
                  <a:pt x="104" y="213"/>
                </a:lnTo>
                <a:lnTo>
                  <a:pt x="114" y="211"/>
                </a:lnTo>
                <a:lnTo>
                  <a:pt x="121" y="207"/>
                </a:lnTo>
                <a:lnTo>
                  <a:pt x="130" y="202"/>
                </a:lnTo>
                <a:lnTo>
                  <a:pt x="136" y="197"/>
                </a:lnTo>
                <a:lnTo>
                  <a:pt x="143" y="190"/>
                </a:lnTo>
                <a:lnTo>
                  <a:pt x="149" y="181"/>
                </a:lnTo>
                <a:close/>
              </a:path>
            </a:pathLst>
          </a:custGeom>
          <a:solidFill>
            <a:srgbClr val="000080"/>
          </a:solidFill>
          <a:ln w="9525">
            <a:noFill/>
            <a:round/>
            <a:headEnd/>
            <a:tailEnd/>
          </a:ln>
        </p:spPr>
        <p:txBody>
          <a:bodyPr/>
          <a:lstStyle/>
          <a:p>
            <a:endParaRPr lang="ru-RU"/>
          </a:p>
        </p:txBody>
      </p:sp>
      <p:sp>
        <p:nvSpPr>
          <p:cNvPr id="24003" name="Freeform 451"/>
          <p:cNvSpPr>
            <a:spLocks noEditPoints="1"/>
          </p:cNvSpPr>
          <p:nvPr/>
        </p:nvSpPr>
        <p:spPr bwMode="auto">
          <a:xfrm>
            <a:off x="5626100" y="3812905"/>
            <a:ext cx="60325" cy="82550"/>
          </a:xfrm>
          <a:custGeom>
            <a:avLst/>
            <a:gdLst>
              <a:gd name="T0" fmla="*/ 42555 w 129"/>
              <a:gd name="T1" fmla="*/ 51724 h 158"/>
              <a:gd name="T2" fmla="*/ 41152 w 129"/>
              <a:gd name="T3" fmla="*/ 59561 h 158"/>
              <a:gd name="T4" fmla="*/ 36943 w 129"/>
              <a:gd name="T5" fmla="*/ 65309 h 158"/>
              <a:gd name="T6" fmla="*/ 30864 w 129"/>
              <a:gd name="T7" fmla="*/ 70011 h 158"/>
              <a:gd name="T8" fmla="*/ 22914 w 129"/>
              <a:gd name="T9" fmla="*/ 71056 h 158"/>
              <a:gd name="T10" fmla="*/ 17770 w 129"/>
              <a:gd name="T11" fmla="*/ 70533 h 158"/>
              <a:gd name="T12" fmla="*/ 14497 w 129"/>
              <a:gd name="T13" fmla="*/ 67921 h 158"/>
              <a:gd name="T14" fmla="*/ 12626 w 129"/>
              <a:gd name="T15" fmla="*/ 63741 h 158"/>
              <a:gd name="T16" fmla="*/ 11223 w 129"/>
              <a:gd name="T17" fmla="*/ 59039 h 158"/>
              <a:gd name="T18" fmla="*/ 11691 w 129"/>
              <a:gd name="T19" fmla="*/ 53292 h 158"/>
              <a:gd name="T20" fmla="*/ 14029 w 129"/>
              <a:gd name="T21" fmla="*/ 49634 h 158"/>
              <a:gd name="T22" fmla="*/ 17303 w 129"/>
              <a:gd name="T23" fmla="*/ 46500 h 158"/>
              <a:gd name="T24" fmla="*/ 22447 w 129"/>
              <a:gd name="T25" fmla="*/ 45455 h 158"/>
              <a:gd name="T26" fmla="*/ 33202 w 129"/>
              <a:gd name="T27" fmla="*/ 43887 h 158"/>
              <a:gd name="T28" fmla="*/ 42555 w 129"/>
              <a:gd name="T29" fmla="*/ 40230 h 158"/>
              <a:gd name="T30" fmla="*/ 43490 w 129"/>
              <a:gd name="T31" fmla="*/ 72623 h 158"/>
              <a:gd name="T32" fmla="*/ 44893 w 129"/>
              <a:gd name="T33" fmla="*/ 77325 h 158"/>
              <a:gd name="T34" fmla="*/ 47231 w 129"/>
              <a:gd name="T35" fmla="*/ 79938 h 158"/>
              <a:gd name="T36" fmla="*/ 51440 w 129"/>
              <a:gd name="T37" fmla="*/ 82028 h 158"/>
              <a:gd name="T38" fmla="*/ 56584 w 129"/>
              <a:gd name="T39" fmla="*/ 81505 h 158"/>
              <a:gd name="T40" fmla="*/ 60325 w 129"/>
              <a:gd name="T41" fmla="*/ 70533 h 158"/>
              <a:gd name="T42" fmla="*/ 55181 w 129"/>
              <a:gd name="T43" fmla="*/ 70533 h 158"/>
              <a:gd name="T44" fmla="*/ 53310 w 129"/>
              <a:gd name="T45" fmla="*/ 66353 h 158"/>
              <a:gd name="T46" fmla="*/ 53310 w 129"/>
              <a:gd name="T47" fmla="*/ 23511 h 158"/>
              <a:gd name="T48" fmla="*/ 51908 w 129"/>
              <a:gd name="T49" fmla="*/ 13062 h 158"/>
              <a:gd name="T50" fmla="*/ 47231 w 129"/>
              <a:gd name="T51" fmla="*/ 5225 h 158"/>
              <a:gd name="T52" fmla="*/ 39281 w 129"/>
              <a:gd name="T53" fmla="*/ 1045 h 158"/>
              <a:gd name="T54" fmla="*/ 28526 w 129"/>
              <a:gd name="T55" fmla="*/ 0 h 158"/>
              <a:gd name="T56" fmla="*/ 17770 w 129"/>
              <a:gd name="T57" fmla="*/ 1567 h 158"/>
              <a:gd name="T58" fmla="*/ 9820 w 129"/>
              <a:gd name="T59" fmla="*/ 6792 h 158"/>
              <a:gd name="T60" fmla="*/ 5144 w 129"/>
              <a:gd name="T61" fmla="*/ 14629 h 158"/>
              <a:gd name="T62" fmla="*/ 2806 w 129"/>
              <a:gd name="T63" fmla="*/ 24556 h 158"/>
              <a:gd name="T64" fmla="*/ 13561 w 129"/>
              <a:gd name="T65" fmla="*/ 25601 h 158"/>
              <a:gd name="T66" fmla="*/ 14497 w 129"/>
              <a:gd name="T67" fmla="*/ 19331 h 158"/>
              <a:gd name="T68" fmla="*/ 17303 w 129"/>
              <a:gd name="T69" fmla="*/ 15152 h 158"/>
              <a:gd name="T70" fmla="*/ 21979 w 129"/>
              <a:gd name="T71" fmla="*/ 12017 h 158"/>
              <a:gd name="T72" fmla="*/ 28058 w 129"/>
              <a:gd name="T73" fmla="*/ 11494 h 158"/>
              <a:gd name="T74" fmla="*/ 34605 w 129"/>
              <a:gd name="T75" fmla="*/ 12017 h 158"/>
              <a:gd name="T76" fmla="*/ 38814 w 129"/>
              <a:gd name="T77" fmla="*/ 14629 h 158"/>
              <a:gd name="T78" fmla="*/ 41620 w 129"/>
              <a:gd name="T79" fmla="*/ 18286 h 158"/>
              <a:gd name="T80" fmla="*/ 42555 w 129"/>
              <a:gd name="T81" fmla="*/ 22989 h 158"/>
              <a:gd name="T82" fmla="*/ 42087 w 129"/>
              <a:gd name="T83" fmla="*/ 28213 h 158"/>
              <a:gd name="T84" fmla="*/ 39281 w 129"/>
              <a:gd name="T85" fmla="*/ 30826 h 158"/>
              <a:gd name="T86" fmla="*/ 33202 w 129"/>
              <a:gd name="T87" fmla="*/ 32916 h 158"/>
              <a:gd name="T88" fmla="*/ 22447 w 129"/>
              <a:gd name="T89" fmla="*/ 33960 h 158"/>
              <a:gd name="T90" fmla="*/ 12626 w 129"/>
              <a:gd name="T91" fmla="*/ 37095 h 158"/>
              <a:gd name="T92" fmla="*/ 5612 w 129"/>
              <a:gd name="T93" fmla="*/ 41797 h 158"/>
              <a:gd name="T94" fmla="*/ 1403 w 129"/>
              <a:gd name="T95" fmla="*/ 49112 h 158"/>
              <a:gd name="T96" fmla="*/ 0 w 129"/>
              <a:gd name="T97" fmla="*/ 59039 h 158"/>
              <a:gd name="T98" fmla="*/ 1403 w 129"/>
              <a:gd name="T99" fmla="*/ 68443 h 158"/>
              <a:gd name="T100" fmla="*/ 5612 w 129"/>
              <a:gd name="T101" fmla="*/ 76280 h 158"/>
              <a:gd name="T102" fmla="*/ 11691 w 129"/>
              <a:gd name="T103" fmla="*/ 80983 h 158"/>
              <a:gd name="T104" fmla="*/ 20576 w 129"/>
              <a:gd name="T105" fmla="*/ 82550 h 158"/>
              <a:gd name="T106" fmla="*/ 33202 w 129"/>
              <a:gd name="T107" fmla="*/ 79415 h 158"/>
              <a:gd name="T108" fmla="*/ 43490 w 129"/>
              <a:gd name="T109" fmla="*/ 70011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8"/>
              <a:gd name="T167" fmla="*/ 129 w 129"/>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8">
                <a:moveTo>
                  <a:pt x="91" y="77"/>
                </a:moveTo>
                <a:lnTo>
                  <a:pt x="91" y="99"/>
                </a:lnTo>
                <a:lnTo>
                  <a:pt x="90" y="107"/>
                </a:lnTo>
                <a:lnTo>
                  <a:pt x="88" y="114"/>
                </a:lnTo>
                <a:lnTo>
                  <a:pt x="84" y="120"/>
                </a:lnTo>
                <a:lnTo>
                  <a:pt x="79" y="125"/>
                </a:lnTo>
                <a:lnTo>
                  <a:pt x="73" y="130"/>
                </a:lnTo>
                <a:lnTo>
                  <a:pt x="66" y="134"/>
                </a:lnTo>
                <a:lnTo>
                  <a:pt x="58" y="135"/>
                </a:lnTo>
                <a:lnTo>
                  <a:pt x="49" y="136"/>
                </a:lnTo>
                <a:lnTo>
                  <a:pt x="43" y="136"/>
                </a:lnTo>
                <a:lnTo>
                  <a:pt x="38" y="135"/>
                </a:lnTo>
                <a:lnTo>
                  <a:pt x="34" y="132"/>
                </a:lnTo>
                <a:lnTo>
                  <a:pt x="31" y="130"/>
                </a:lnTo>
                <a:lnTo>
                  <a:pt x="28" y="127"/>
                </a:lnTo>
                <a:lnTo>
                  <a:pt x="27" y="122"/>
                </a:lnTo>
                <a:lnTo>
                  <a:pt x="24" y="117"/>
                </a:lnTo>
                <a:lnTo>
                  <a:pt x="24" y="113"/>
                </a:lnTo>
                <a:lnTo>
                  <a:pt x="24" y="107"/>
                </a:lnTo>
                <a:lnTo>
                  <a:pt x="25" y="102"/>
                </a:lnTo>
                <a:lnTo>
                  <a:pt x="28" y="99"/>
                </a:lnTo>
                <a:lnTo>
                  <a:pt x="30" y="95"/>
                </a:lnTo>
                <a:lnTo>
                  <a:pt x="33" y="92"/>
                </a:lnTo>
                <a:lnTo>
                  <a:pt x="37" y="89"/>
                </a:lnTo>
                <a:lnTo>
                  <a:pt x="42" y="88"/>
                </a:lnTo>
                <a:lnTo>
                  <a:pt x="48" y="87"/>
                </a:lnTo>
                <a:lnTo>
                  <a:pt x="59" y="85"/>
                </a:lnTo>
                <a:lnTo>
                  <a:pt x="71" y="84"/>
                </a:lnTo>
                <a:lnTo>
                  <a:pt x="81" y="81"/>
                </a:lnTo>
                <a:lnTo>
                  <a:pt x="91" y="77"/>
                </a:lnTo>
                <a:close/>
                <a:moveTo>
                  <a:pt x="93" y="134"/>
                </a:moveTo>
                <a:lnTo>
                  <a:pt x="93" y="139"/>
                </a:lnTo>
                <a:lnTo>
                  <a:pt x="94" y="144"/>
                </a:lnTo>
                <a:lnTo>
                  <a:pt x="96" y="148"/>
                </a:lnTo>
                <a:lnTo>
                  <a:pt x="98" y="151"/>
                </a:lnTo>
                <a:lnTo>
                  <a:pt x="101" y="153"/>
                </a:lnTo>
                <a:lnTo>
                  <a:pt x="106" y="156"/>
                </a:lnTo>
                <a:lnTo>
                  <a:pt x="110" y="157"/>
                </a:lnTo>
                <a:lnTo>
                  <a:pt x="116" y="157"/>
                </a:lnTo>
                <a:lnTo>
                  <a:pt x="121" y="156"/>
                </a:lnTo>
                <a:lnTo>
                  <a:pt x="129" y="155"/>
                </a:lnTo>
                <a:lnTo>
                  <a:pt x="129" y="135"/>
                </a:lnTo>
                <a:lnTo>
                  <a:pt x="122" y="136"/>
                </a:lnTo>
                <a:lnTo>
                  <a:pt x="118" y="135"/>
                </a:lnTo>
                <a:lnTo>
                  <a:pt x="115" y="131"/>
                </a:lnTo>
                <a:lnTo>
                  <a:pt x="114" y="127"/>
                </a:lnTo>
                <a:lnTo>
                  <a:pt x="114" y="120"/>
                </a:lnTo>
                <a:lnTo>
                  <a:pt x="114" y="45"/>
                </a:lnTo>
                <a:lnTo>
                  <a:pt x="113" y="35"/>
                </a:lnTo>
                <a:lnTo>
                  <a:pt x="111" y="25"/>
                </a:lnTo>
                <a:lnTo>
                  <a:pt x="107" y="17"/>
                </a:lnTo>
                <a:lnTo>
                  <a:pt x="101" y="10"/>
                </a:lnTo>
                <a:lnTo>
                  <a:pt x="94" y="6"/>
                </a:lnTo>
                <a:lnTo>
                  <a:pt x="84" y="2"/>
                </a:lnTo>
                <a:lnTo>
                  <a:pt x="74" y="1"/>
                </a:lnTo>
                <a:lnTo>
                  <a:pt x="61" y="0"/>
                </a:lnTo>
                <a:lnTo>
                  <a:pt x="49" y="1"/>
                </a:lnTo>
                <a:lnTo>
                  <a:pt x="38" y="3"/>
                </a:lnTo>
                <a:lnTo>
                  <a:pt x="29" y="7"/>
                </a:lnTo>
                <a:lnTo>
                  <a:pt x="21" y="13"/>
                </a:lnTo>
                <a:lnTo>
                  <a:pt x="15" y="19"/>
                </a:lnTo>
                <a:lnTo>
                  <a:pt x="11" y="28"/>
                </a:lnTo>
                <a:lnTo>
                  <a:pt x="8" y="37"/>
                </a:lnTo>
                <a:lnTo>
                  <a:pt x="6" y="47"/>
                </a:lnTo>
                <a:lnTo>
                  <a:pt x="6" y="49"/>
                </a:lnTo>
                <a:lnTo>
                  <a:pt x="29" y="49"/>
                </a:lnTo>
                <a:lnTo>
                  <a:pt x="29" y="43"/>
                </a:lnTo>
                <a:lnTo>
                  <a:pt x="31" y="37"/>
                </a:lnTo>
                <a:lnTo>
                  <a:pt x="33" y="32"/>
                </a:lnTo>
                <a:lnTo>
                  <a:pt x="37" y="29"/>
                </a:lnTo>
                <a:lnTo>
                  <a:pt x="41" y="25"/>
                </a:lnTo>
                <a:lnTo>
                  <a:pt x="47" y="23"/>
                </a:lnTo>
                <a:lnTo>
                  <a:pt x="53" y="22"/>
                </a:lnTo>
                <a:lnTo>
                  <a:pt x="60" y="22"/>
                </a:lnTo>
                <a:lnTo>
                  <a:pt x="68" y="22"/>
                </a:lnTo>
                <a:lnTo>
                  <a:pt x="74" y="23"/>
                </a:lnTo>
                <a:lnTo>
                  <a:pt x="79" y="25"/>
                </a:lnTo>
                <a:lnTo>
                  <a:pt x="83" y="28"/>
                </a:lnTo>
                <a:lnTo>
                  <a:pt x="87" y="30"/>
                </a:lnTo>
                <a:lnTo>
                  <a:pt x="89" y="35"/>
                </a:lnTo>
                <a:lnTo>
                  <a:pt x="91" y="38"/>
                </a:lnTo>
                <a:lnTo>
                  <a:pt x="91" y="44"/>
                </a:lnTo>
                <a:lnTo>
                  <a:pt x="91" y="50"/>
                </a:lnTo>
                <a:lnTo>
                  <a:pt x="90" y="54"/>
                </a:lnTo>
                <a:lnTo>
                  <a:pt x="89" y="57"/>
                </a:lnTo>
                <a:lnTo>
                  <a:pt x="84" y="59"/>
                </a:lnTo>
                <a:lnTo>
                  <a:pt x="79" y="61"/>
                </a:lnTo>
                <a:lnTo>
                  <a:pt x="71" y="63"/>
                </a:lnTo>
                <a:lnTo>
                  <a:pt x="60" y="64"/>
                </a:lnTo>
                <a:lnTo>
                  <a:pt x="48" y="65"/>
                </a:lnTo>
                <a:lnTo>
                  <a:pt x="36" y="67"/>
                </a:lnTo>
                <a:lnTo>
                  <a:pt x="27" y="71"/>
                </a:lnTo>
                <a:lnTo>
                  <a:pt x="18" y="74"/>
                </a:lnTo>
                <a:lnTo>
                  <a:pt x="12" y="80"/>
                </a:lnTo>
                <a:lnTo>
                  <a:pt x="6" y="86"/>
                </a:lnTo>
                <a:lnTo>
                  <a:pt x="3" y="94"/>
                </a:lnTo>
                <a:lnTo>
                  <a:pt x="1" y="102"/>
                </a:lnTo>
                <a:lnTo>
                  <a:pt x="0" y="113"/>
                </a:lnTo>
                <a:lnTo>
                  <a:pt x="1" y="123"/>
                </a:lnTo>
                <a:lnTo>
                  <a:pt x="3" y="131"/>
                </a:lnTo>
                <a:lnTo>
                  <a:pt x="6" y="139"/>
                </a:lnTo>
                <a:lnTo>
                  <a:pt x="12" y="146"/>
                </a:lnTo>
                <a:lnTo>
                  <a:pt x="18" y="151"/>
                </a:lnTo>
                <a:lnTo>
                  <a:pt x="25" y="155"/>
                </a:lnTo>
                <a:lnTo>
                  <a:pt x="35" y="157"/>
                </a:lnTo>
                <a:lnTo>
                  <a:pt x="44" y="158"/>
                </a:lnTo>
                <a:lnTo>
                  <a:pt x="58" y="157"/>
                </a:lnTo>
                <a:lnTo>
                  <a:pt x="71" y="152"/>
                </a:lnTo>
                <a:lnTo>
                  <a:pt x="82" y="144"/>
                </a:lnTo>
                <a:lnTo>
                  <a:pt x="93" y="134"/>
                </a:lnTo>
                <a:close/>
              </a:path>
            </a:pathLst>
          </a:custGeom>
          <a:solidFill>
            <a:srgbClr val="000080"/>
          </a:solidFill>
          <a:ln w="9525">
            <a:noFill/>
            <a:round/>
            <a:headEnd/>
            <a:tailEnd/>
          </a:ln>
        </p:spPr>
        <p:txBody>
          <a:bodyPr/>
          <a:lstStyle/>
          <a:p>
            <a:endParaRPr lang="ru-RU"/>
          </a:p>
        </p:txBody>
      </p:sp>
      <p:sp>
        <p:nvSpPr>
          <p:cNvPr id="24004" name="Freeform 452"/>
          <p:cNvSpPr>
            <a:spLocks/>
          </p:cNvSpPr>
          <p:nvPr/>
        </p:nvSpPr>
        <p:spPr bwMode="auto">
          <a:xfrm>
            <a:off x="5692775" y="3812905"/>
            <a:ext cx="53975" cy="82550"/>
          </a:xfrm>
          <a:custGeom>
            <a:avLst/>
            <a:gdLst>
              <a:gd name="T0" fmla="*/ 482 w 112"/>
              <a:gd name="T1" fmla="*/ 61129 h 158"/>
              <a:gd name="T2" fmla="*/ 4337 w 112"/>
              <a:gd name="T3" fmla="*/ 71578 h 158"/>
              <a:gd name="T4" fmla="*/ 11084 w 112"/>
              <a:gd name="T5" fmla="*/ 78370 h 158"/>
              <a:gd name="T6" fmla="*/ 20723 w 112"/>
              <a:gd name="T7" fmla="*/ 82028 h 158"/>
              <a:gd name="T8" fmla="*/ 32771 w 112"/>
              <a:gd name="T9" fmla="*/ 82028 h 158"/>
              <a:gd name="T10" fmla="*/ 42891 w 112"/>
              <a:gd name="T11" fmla="*/ 78893 h 158"/>
              <a:gd name="T12" fmla="*/ 50120 w 112"/>
              <a:gd name="T13" fmla="*/ 72101 h 158"/>
              <a:gd name="T14" fmla="*/ 53493 w 112"/>
              <a:gd name="T15" fmla="*/ 62696 h 158"/>
              <a:gd name="T16" fmla="*/ 53493 w 112"/>
              <a:gd name="T17" fmla="*/ 52247 h 158"/>
              <a:gd name="T18" fmla="*/ 51565 w 112"/>
              <a:gd name="T19" fmla="*/ 44932 h 158"/>
              <a:gd name="T20" fmla="*/ 46264 w 112"/>
              <a:gd name="T21" fmla="*/ 40230 h 158"/>
              <a:gd name="T22" fmla="*/ 39035 w 112"/>
              <a:gd name="T23" fmla="*/ 36573 h 158"/>
              <a:gd name="T24" fmla="*/ 23132 w 112"/>
              <a:gd name="T25" fmla="*/ 31871 h 158"/>
              <a:gd name="T26" fmla="*/ 18313 w 112"/>
              <a:gd name="T27" fmla="*/ 30303 h 158"/>
              <a:gd name="T28" fmla="*/ 14940 w 112"/>
              <a:gd name="T29" fmla="*/ 28213 h 158"/>
              <a:gd name="T30" fmla="*/ 13012 w 112"/>
              <a:gd name="T31" fmla="*/ 26123 h 158"/>
              <a:gd name="T32" fmla="*/ 12530 w 112"/>
              <a:gd name="T33" fmla="*/ 22466 h 158"/>
              <a:gd name="T34" fmla="*/ 13494 w 112"/>
              <a:gd name="T35" fmla="*/ 17241 h 158"/>
              <a:gd name="T36" fmla="*/ 15903 w 112"/>
              <a:gd name="T37" fmla="*/ 14629 h 158"/>
              <a:gd name="T38" fmla="*/ 20723 w 112"/>
              <a:gd name="T39" fmla="*/ 12017 h 158"/>
              <a:gd name="T40" fmla="*/ 26506 w 112"/>
              <a:gd name="T41" fmla="*/ 11494 h 158"/>
              <a:gd name="T42" fmla="*/ 32771 w 112"/>
              <a:gd name="T43" fmla="*/ 12017 h 158"/>
              <a:gd name="T44" fmla="*/ 37108 w 112"/>
              <a:gd name="T45" fmla="*/ 15152 h 158"/>
              <a:gd name="T46" fmla="*/ 40481 w 112"/>
              <a:gd name="T47" fmla="*/ 18809 h 158"/>
              <a:gd name="T48" fmla="*/ 41927 w 112"/>
              <a:gd name="T49" fmla="*/ 24034 h 158"/>
              <a:gd name="T50" fmla="*/ 52047 w 112"/>
              <a:gd name="T51" fmla="*/ 18809 h 158"/>
              <a:gd name="T52" fmla="*/ 48674 w 112"/>
              <a:gd name="T53" fmla="*/ 9404 h 158"/>
              <a:gd name="T54" fmla="*/ 41927 w 112"/>
              <a:gd name="T55" fmla="*/ 3657 h 158"/>
              <a:gd name="T56" fmla="*/ 32289 w 112"/>
              <a:gd name="T57" fmla="*/ 522 h 158"/>
              <a:gd name="T58" fmla="*/ 21204 w 112"/>
              <a:gd name="T59" fmla="*/ 522 h 158"/>
              <a:gd name="T60" fmla="*/ 12048 w 112"/>
              <a:gd name="T61" fmla="*/ 3657 h 158"/>
              <a:gd name="T62" fmla="*/ 5301 w 112"/>
              <a:gd name="T63" fmla="*/ 9404 h 158"/>
              <a:gd name="T64" fmla="*/ 2410 w 112"/>
              <a:gd name="T65" fmla="*/ 17241 h 158"/>
              <a:gd name="T66" fmla="*/ 2410 w 112"/>
              <a:gd name="T67" fmla="*/ 27168 h 158"/>
              <a:gd name="T68" fmla="*/ 4337 w 112"/>
              <a:gd name="T69" fmla="*/ 34483 h 158"/>
              <a:gd name="T70" fmla="*/ 8675 w 112"/>
              <a:gd name="T71" fmla="*/ 39185 h 158"/>
              <a:gd name="T72" fmla="*/ 15903 w 112"/>
              <a:gd name="T73" fmla="*/ 42842 h 158"/>
              <a:gd name="T74" fmla="*/ 33252 w 112"/>
              <a:gd name="T75" fmla="*/ 48590 h 158"/>
              <a:gd name="T76" fmla="*/ 37590 w 112"/>
              <a:gd name="T77" fmla="*/ 49634 h 158"/>
              <a:gd name="T78" fmla="*/ 40963 w 112"/>
              <a:gd name="T79" fmla="*/ 51724 h 158"/>
              <a:gd name="T80" fmla="*/ 42891 w 112"/>
              <a:gd name="T81" fmla="*/ 54859 h 158"/>
              <a:gd name="T82" fmla="*/ 43373 w 112"/>
              <a:gd name="T83" fmla="*/ 59039 h 158"/>
              <a:gd name="T84" fmla="*/ 42409 w 112"/>
              <a:gd name="T85" fmla="*/ 63741 h 158"/>
              <a:gd name="T86" fmla="*/ 39517 w 112"/>
              <a:gd name="T87" fmla="*/ 67398 h 158"/>
              <a:gd name="T88" fmla="*/ 34216 w 112"/>
              <a:gd name="T89" fmla="*/ 70533 h 158"/>
              <a:gd name="T90" fmla="*/ 27469 w 112"/>
              <a:gd name="T91" fmla="*/ 71056 h 158"/>
              <a:gd name="T92" fmla="*/ 20723 w 112"/>
              <a:gd name="T93" fmla="*/ 70011 h 158"/>
              <a:gd name="T94" fmla="*/ 15421 w 112"/>
              <a:gd name="T95" fmla="*/ 66876 h 158"/>
              <a:gd name="T96" fmla="*/ 12048 w 112"/>
              <a:gd name="T97" fmla="*/ 61651 h 158"/>
              <a:gd name="T98" fmla="*/ 10602 w 112"/>
              <a:gd name="T99" fmla="*/ 55382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8"/>
              <a:gd name="T152" fmla="*/ 112 w 112"/>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8">
                <a:moveTo>
                  <a:pt x="0" y="106"/>
                </a:moveTo>
                <a:lnTo>
                  <a:pt x="1" y="117"/>
                </a:lnTo>
                <a:lnTo>
                  <a:pt x="4" y="128"/>
                </a:lnTo>
                <a:lnTo>
                  <a:pt x="9" y="137"/>
                </a:lnTo>
                <a:lnTo>
                  <a:pt x="14" y="144"/>
                </a:lnTo>
                <a:lnTo>
                  <a:pt x="23" y="150"/>
                </a:lnTo>
                <a:lnTo>
                  <a:pt x="32" y="155"/>
                </a:lnTo>
                <a:lnTo>
                  <a:pt x="43" y="157"/>
                </a:lnTo>
                <a:lnTo>
                  <a:pt x="55" y="158"/>
                </a:lnTo>
                <a:lnTo>
                  <a:pt x="68" y="157"/>
                </a:lnTo>
                <a:lnTo>
                  <a:pt x="80" y="155"/>
                </a:lnTo>
                <a:lnTo>
                  <a:pt x="89" y="151"/>
                </a:lnTo>
                <a:lnTo>
                  <a:pt x="97" y="145"/>
                </a:lnTo>
                <a:lnTo>
                  <a:pt x="104" y="138"/>
                </a:lnTo>
                <a:lnTo>
                  <a:pt x="108" y="130"/>
                </a:lnTo>
                <a:lnTo>
                  <a:pt x="111" y="120"/>
                </a:lnTo>
                <a:lnTo>
                  <a:pt x="112" y="109"/>
                </a:lnTo>
                <a:lnTo>
                  <a:pt x="111" y="100"/>
                </a:lnTo>
                <a:lnTo>
                  <a:pt x="110" y="93"/>
                </a:lnTo>
                <a:lnTo>
                  <a:pt x="107" y="86"/>
                </a:lnTo>
                <a:lnTo>
                  <a:pt x="102" y="81"/>
                </a:lnTo>
                <a:lnTo>
                  <a:pt x="96" y="77"/>
                </a:lnTo>
                <a:lnTo>
                  <a:pt x="89" y="73"/>
                </a:lnTo>
                <a:lnTo>
                  <a:pt x="81" y="70"/>
                </a:lnTo>
                <a:lnTo>
                  <a:pt x="71" y="67"/>
                </a:lnTo>
                <a:lnTo>
                  <a:pt x="48" y="61"/>
                </a:lnTo>
                <a:lnTo>
                  <a:pt x="43" y="59"/>
                </a:lnTo>
                <a:lnTo>
                  <a:pt x="38" y="58"/>
                </a:lnTo>
                <a:lnTo>
                  <a:pt x="34" y="57"/>
                </a:lnTo>
                <a:lnTo>
                  <a:pt x="31" y="54"/>
                </a:lnTo>
                <a:lnTo>
                  <a:pt x="29" y="52"/>
                </a:lnTo>
                <a:lnTo>
                  <a:pt x="27" y="50"/>
                </a:lnTo>
                <a:lnTo>
                  <a:pt x="26" y="46"/>
                </a:lnTo>
                <a:lnTo>
                  <a:pt x="26" y="43"/>
                </a:lnTo>
                <a:lnTo>
                  <a:pt x="26" y="38"/>
                </a:lnTo>
                <a:lnTo>
                  <a:pt x="28" y="33"/>
                </a:lnTo>
                <a:lnTo>
                  <a:pt x="30" y="30"/>
                </a:lnTo>
                <a:lnTo>
                  <a:pt x="33" y="28"/>
                </a:lnTo>
                <a:lnTo>
                  <a:pt x="37" y="25"/>
                </a:lnTo>
                <a:lnTo>
                  <a:pt x="43" y="23"/>
                </a:lnTo>
                <a:lnTo>
                  <a:pt x="48" y="22"/>
                </a:lnTo>
                <a:lnTo>
                  <a:pt x="55" y="22"/>
                </a:lnTo>
                <a:lnTo>
                  <a:pt x="62" y="22"/>
                </a:lnTo>
                <a:lnTo>
                  <a:pt x="68" y="23"/>
                </a:lnTo>
                <a:lnTo>
                  <a:pt x="73" y="25"/>
                </a:lnTo>
                <a:lnTo>
                  <a:pt x="77" y="29"/>
                </a:lnTo>
                <a:lnTo>
                  <a:pt x="82" y="32"/>
                </a:lnTo>
                <a:lnTo>
                  <a:pt x="84" y="36"/>
                </a:lnTo>
                <a:lnTo>
                  <a:pt x="86" y="40"/>
                </a:lnTo>
                <a:lnTo>
                  <a:pt x="87" y="46"/>
                </a:lnTo>
                <a:lnTo>
                  <a:pt x="109" y="46"/>
                </a:lnTo>
                <a:lnTo>
                  <a:pt x="108" y="36"/>
                </a:lnTo>
                <a:lnTo>
                  <a:pt x="105" y="26"/>
                </a:lnTo>
                <a:lnTo>
                  <a:pt x="101" y="18"/>
                </a:lnTo>
                <a:lnTo>
                  <a:pt x="94" y="13"/>
                </a:lnTo>
                <a:lnTo>
                  <a:pt x="87" y="7"/>
                </a:lnTo>
                <a:lnTo>
                  <a:pt x="77" y="3"/>
                </a:lnTo>
                <a:lnTo>
                  <a:pt x="67" y="1"/>
                </a:lnTo>
                <a:lnTo>
                  <a:pt x="55" y="0"/>
                </a:lnTo>
                <a:lnTo>
                  <a:pt x="44" y="1"/>
                </a:lnTo>
                <a:lnTo>
                  <a:pt x="33" y="3"/>
                </a:lnTo>
                <a:lnTo>
                  <a:pt x="25" y="7"/>
                </a:lnTo>
                <a:lnTo>
                  <a:pt x="17" y="11"/>
                </a:lnTo>
                <a:lnTo>
                  <a:pt x="11" y="18"/>
                </a:lnTo>
                <a:lnTo>
                  <a:pt x="7" y="25"/>
                </a:lnTo>
                <a:lnTo>
                  <a:pt x="5" y="33"/>
                </a:lnTo>
                <a:lnTo>
                  <a:pt x="4" y="43"/>
                </a:lnTo>
                <a:lnTo>
                  <a:pt x="5" y="52"/>
                </a:lnTo>
                <a:lnTo>
                  <a:pt x="6" y="59"/>
                </a:lnTo>
                <a:lnTo>
                  <a:pt x="9" y="66"/>
                </a:lnTo>
                <a:lnTo>
                  <a:pt x="13" y="71"/>
                </a:lnTo>
                <a:lnTo>
                  <a:pt x="18" y="75"/>
                </a:lnTo>
                <a:lnTo>
                  <a:pt x="25" y="79"/>
                </a:lnTo>
                <a:lnTo>
                  <a:pt x="33" y="82"/>
                </a:lnTo>
                <a:lnTo>
                  <a:pt x="42" y="85"/>
                </a:lnTo>
                <a:lnTo>
                  <a:pt x="69" y="93"/>
                </a:lnTo>
                <a:lnTo>
                  <a:pt x="73" y="94"/>
                </a:lnTo>
                <a:lnTo>
                  <a:pt x="78" y="95"/>
                </a:lnTo>
                <a:lnTo>
                  <a:pt x="82" y="98"/>
                </a:lnTo>
                <a:lnTo>
                  <a:pt x="85" y="99"/>
                </a:lnTo>
                <a:lnTo>
                  <a:pt x="87" y="102"/>
                </a:lnTo>
                <a:lnTo>
                  <a:pt x="89" y="105"/>
                </a:lnTo>
                <a:lnTo>
                  <a:pt x="90" y="108"/>
                </a:lnTo>
                <a:lnTo>
                  <a:pt x="90" y="113"/>
                </a:lnTo>
                <a:lnTo>
                  <a:pt x="89" y="117"/>
                </a:lnTo>
                <a:lnTo>
                  <a:pt x="88" y="122"/>
                </a:lnTo>
                <a:lnTo>
                  <a:pt x="85" y="127"/>
                </a:lnTo>
                <a:lnTo>
                  <a:pt x="82" y="129"/>
                </a:lnTo>
                <a:lnTo>
                  <a:pt x="76" y="132"/>
                </a:lnTo>
                <a:lnTo>
                  <a:pt x="71" y="135"/>
                </a:lnTo>
                <a:lnTo>
                  <a:pt x="65" y="136"/>
                </a:lnTo>
                <a:lnTo>
                  <a:pt x="57" y="136"/>
                </a:lnTo>
                <a:lnTo>
                  <a:pt x="50" y="136"/>
                </a:lnTo>
                <a:lnTo>
                  <a:pt x="43" y="134"/>
                </a:lnTo>
                <a:lnTo>
                  <a:pt x="36" y="131"/>
                </a:lnTo>
                <a:lnTo>
                  <a:pt x="32" y="128"/>
                </a:lnTo>
                <a:lnTo>
                  <a:pt x="28" y="124"/>
                </a:lnTo>
                <a:lnTo>
                  <a:pt x="25" y="118"/>
                </a:lnTo>
                <a:lnTo>
                  <a:pt x="23" y="113"/>
                </a:lnTo>
                <a:lnTo>
                  <a:pt x="22" y="106"/>
                </a:lnTo>
                <a:lnTo>
                  <a:pt x="0" y="106"/>
                </a:lnTo>
                <a:close/>
              </a:path>
            </a:pathLst>
          </a:custGeom>
          <a:solidFill>
            <a:srgbClr val="000080"/>
          </a:solidFill>
          <a:ln w="9525">
            <a:noFill/>
            <a:round/>
            <a:headEnd/>
            <a:tailEnd/>
          </a:ln>
        </p:spPr>
        <p:txBody>
          <a:bodyPr/>
          <a:lstStyle/>
          <a:p>
            <a:endParaRPr lang="ru-RU"/>
          </a:p>
        </p:txBody>
      </p:sp>
      <p:sp>
        <p:nvSpPr>
          <p:cNvPr id="24005" name="Freeform 453"/>
          <p:cNvSpPr>
            <a:spLocks/>
          </p:cNvSpPr>
          <p:nvPr/>
        </p:nvSpPr>
        <p:spPr bwMode="auto">
          <a:xfrm>
            <a:off x="5749925" y="3792267"/>
            <a:ext cx="33338" cy="103188"/>
          </a:xfrm>
          <a:custGeom>
            <a:avLst/>
            <a:gdLst>
              <a:gd name="T0" fmla="*/ 21396 w 67"/>
              <a:gd name="T1" fmla="*/ 81603 h 196"/>
              <a:gd name="T2" fmla="*/ 21396 w 67"/>
              <a:gd name="T3" fmla="*/ 32641 h 196"/>
              <a:gd name="T4" fmla="*/ 33338 w 67"/>
              <a:gd name="T5" fmla="*/ 32641 h 196"/>
              <a:gd name="T6" fmla="*/ 33338 w 67"/>
              <a:gd name="T7" fmla="*/ 22112 h 196"/>
              <a:gd name="T8" fmla="*/ 21396 w 67"/>
              <a:gd name="T9" fmla="*/ 22112 h 196"/>
              <a:gd name="T10" fmla="*/ 21396 w 67"/>
              <a:gd name="T11" fmla="*/ 0 h 196"/>
              <a:gd name="T12" fmla="*/ 9952 w 67"/>
              <a:gd name="T13" fmla="*/ 0 h 196"/>
              <a:gd name="T14" fmla="*/ 9952 w 67"/>
              <a:gd name="T15" fmla="*/ 22112 h 196"/>
              <a:gd name="T16" fmla="*/ 0 w 67"/>
              <a:gd name="T17" fmla="*/ 22112 h 196"/>
              <a:gd name="T18" fmla="*/ 0 w 67"/>
              <a:gd name="T19" fmla="*/ 32641 h 196"/>
              <a:gd name="T20" fmla="*/ 9952 w 67"/>
              <a:gd name="T21" fmla="*/ 32641 h 196"/>
              <a:gd name="T22" fmla="*/ 9952 w 67"/>
              <a:gd name="T23" fmla="*/ 86341 h 196"/>
              <a:gd name="T24" fmla="*/ 9952 w 67"/>
              <a:gd name="T25" fmla="*/ 91079 h 196"/>
              <a:gd name="T26" fmla="*/ 10449 w 67"/>
              <a:gd name="T27" fmla="*/ 93712 h 196"/>
              <a:gd name="T28" fmla="*/ 11444 w 67"/>
              <a:gd name="T29" fmla="*/ 96870 h 196"/>
              <a:gd name="T30" fmla="*/ 12937 w 67"/>
              <a:gd name="T31" fmla="*/ 99503 h 196"/>
              <a:gd name="T32" fmla="*/ 14927 w 67"/>
              <a:gd name="T33" fmla="*/ 101082 h 196"/>
              <a:gd name="T34" fmla="*/ 17913 w 67"/>
              <a:gd name="T35" fmla="*/ 102662 h 196"/>
              <a:gd name="T36" fmla="*/ 20898 w 67"/>
              <a:gd name="T37" fmla="*/ 103188 h 196"/>
              <a:gd name="T38" fmla="*/ 24382 w 67"/>
              <a:gd name="T39" fmla="*/ 103188 h 196"/>
              <a:gd name="T40" fmla="*/ 28860 w 67"/>
              <a:gd name="T41" fmla="*/ 102662 h 196"/>
              <a:gd name="T42" fmla="*/ 33338 w 67"/>
              <a:gd name="T43" fmla="*/ 102135 h 196"/>
              <a:gd name="T44" fmla="*/ 33338 w 67"/>
              <a:gd name="T45" fmla="*/ 90026 h 196"/>
              <a:gd name="T46" fmla="*/ 27865 w 67"/>
              <a:gd name="T47" fmla="*/ 91079 h 196"/>
              <a:gd name="T48" fmla="*/ 24382 w 67"/>
              <a:gd name="T49" fmla="*/ 90026 h 196"/>
              <a:gd name="T50" fmla="*/ 22391 w 67"/>
              <a:gd name="T51" fmla="*/ 88973 h 196"/>
              <a:gd name="T52" fmla="*/ 21396 w 67"/>
              <a:gd name="T53" fmla="*/ 85815 h 196"/>
              <a:gd name="T54" fmla="*/ 21396 w 67"/>
              <a:gd name="T55" fmla="*/ 81603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6"/>
              <a:gd name="T86" fmla="*/ 67 w 67"/>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6">
                <a:moveTo>
                  <a:pt x="43" y="155"/>
                </a:moveTo>
                <a:lnTo>
                  <a:pt x="43" y="62"/>
                </a:lnTo>
                <a:lnTo>
                  <a:pt x="67" y="62"/>
                </a:lnTo>
                <a:lnTo>
                  <a:pt x="67" y="42"/>
                </a:lnTo>
                <a:lnTo>
                  <a:pt x="43" y="42"/>
                </a:lnTo>
                <a:lnTo>
                  <a:pt x="43" y="0"/>
                </a:lnTo>
                <a:lnTo>
                  <a:pt x="20" y="0"/>
                </a:lnTo>
                <a:lnTo>
                  <a:pt x="20" y="42"/>
                </a:lnTo>
                <a:lnTo>
                  <a:pt x="0" y="42"/>
                </a:lnTo>
                <a:lnTo>
                  <a:pt x="0" y="62"/>
                </a:lnTo>
                <a:lnTo>
                  <a:pt x="20" y="62"/>
                </a:lnTo>
                <a:lnTo>
                  <a:pt x="20" y="164"/>
                </a:lnTo>
                <a:lnTo>
                  <a:pt x="20" y="173"/>
                </a:lnTo>
                <a:lnTo>
                  <a:pt x="21" y="178"/>
                </a:lnTo>
                <a:lnTo>
                  <a:pt x="23" y="184"/>
                </a:lnTo>
                <a:lnTo>
                  <a:pt x="26" y="189"/>
                </a:lnTo>
                <a:lnTo>
                  <a:pt x="30" y="192"/>
                </a:lnTo>
                <a:lnTo>
                  <a:pt x="36" y="195"/>
                </a:lnTo>
                <a:lnTo>
                  <a:pt x="42" y="196"/>
                </a:lnTo>
                <a:lnTo>
                  <a:pt x="49" y="196"/>
                </a:lnTo>
                <a:lnTo>
                  <a:pt x="58" y="195"/>
                </a:lnTo>
                <a:lnTo>
                  <a:pt x="67" y="194"/>
                </a:lnTo>
                <a:lnTo>
                  <a:pt x="67" y="171"/>
                </a:lnTo>
                <a:lnTo>
                  <a:pt x="56" y="173"/>
                </a:lnTo>
                <a:lnTo>
                  <a:pt x="49" y="171"/>
                </a:lnTo>
                <a:lnTo>
                  <a:pt x="45" y="169"/>
                </a:lnTo>
                <a:lnTo>
                  <a:pt x="43" y="163"/>
                </a:lnTo>
                <a:lnTo>
                  <a:pt x="43" y="155"/>
                </a:lnTo>
                <a:close/>
              </a:path>
            </a:pathLst>
          </a:custGeom>
          <a:solidFill>
            <a:srgbClr val="000080"/>
          </a:solidFill>
          <a:ln w="9525">
            <a:noFill/>
            <a:round/>
            <a:headEnd/>
            <a:tailEnd/>
          </a:ln>
        </p:spPr>
        <p:txBody>
          <a:bodyPr/>
          <a:lstStyle/>
          <a:p>
            <a:endParaRPr lang="ru-RU"/>
          </a:p>
        </p:txBody>
      </p:sp>
      <p:sp>
        <p:nvSpPr>
          <p:cNvPr id="24006" name="Freeform 454"/>
          <p:cNvSpPr>
            <a:spLocks noEditPoints="1"/>
          </p:cNvSpPr>
          <p:nvPr/>
        </p:nvSpPr>
        <p:spPr bwMode="auto">
          <a:xfrm>
            <a:off x="5788025" y="3812905"/>
            <a:ext cx="61913" cy="82550"/>
          </a:xfrm>
          <a:custGeom>
            <a:avLst/>
            <a:gdLst>
              <a:gd name="T0" fmla="*/ 473 w 131"/>
              <a:gd name="T1" fmla="*/ 50157 h 158"/>
              <a:gd name="T2" fmla="*/ 4254 w 131"/>
              <a:gd name="T3" fmla="*/ 66353 h 158"/>
              <a:gd name="T4" fmla="*/ 12288 w 131"/>
              <a:gd name="T5" fmla="*/ 76280 h 158"/>
              <a:gd name="T6" fmla="*/ 24104 w 131"/>
              <a:gd name="T7" fmla="*/ 82028 h 158"/>
              <a:gd name="T8" fmla="*/ 37809 w 131"/>
              <a:gd name="T9" fmla="*/ 82028 h 158"/>
              <a:gd name="T10" fmla="*/ 49152 w 131"/>
              <a:gd name="T11" fmla="*/ 76280 h 158"/>
              <a:gd name="T12" fmla="*/ 57187 w 131"/>
              <a:gd name="T13" fmla="*/ 66353 h 158"/>
              <a:gd name="T14" fmla="*/ 61440 w 131"/>
              <a:gd name="T15" fmla="*/ 50157 h 158"/>
              <a:gd name="T16" fmla="*/ 61440 w 131"/>
              <a:gd name="T17" fmla="*/ 31871 h 158"/>
              <a:gd name="T18" fmla="*/ 57187 w 131"/>
              <a:gd name="T19" fmla="*/ 16197 h 158"/>
              <a:gd name="T20" fmla="*/ 49152 w 131"/>
              <a:gd name="T21" fmla="*/ 5747 h 158"/>
              <a:gd name="T22" fmla="*/ 37809 w 131"/>
              <a:gd name="T23" fmla="*/ 522 h 158"/>
              <a:gd name="T24" fmla="*/ 24104 w 131"/>
              <a:gd name="T25" fmla="*/ 522 h 158"/>
              <a:gd name="T26" fmla="*/ 12288 w 131"/>
              <a:gd name="T27" fmla="*/ 5747 h 158"/>
              <a:gd name="T28" fmla="*/ 4254 w 131"/>
              <a:gd name="T29" fmla="*/ 16197 h 158"/>
              <a:gd name="T30" fmla="*/ 473 w 131"/>
              <a:gd name="T31" fmla="*/ 31871 h 158"/>
              <a:gd name="T32" fmla="*/ 10870 w 131"/>
              <a:gd name="T33" fmla="*/ 41275 h 158"/>
              <a:gd name="T34" fmla="*/ 12288 w 131"/>
              <a:gd name="T35" fmla="*/ 28213 h 158"/>
              <a:gd name="T36" fmla="*/ 16069 w 131"/>
              <a:gd name="T37" fmla="*/ 19331 h 158"/>
              <a:gd name="T38" fmla="*/ 22213 w 131"/>
              <a:gd name="T39" fmla="*/ 13062 h 158"/>
              <a:gd name="T40" fmla="*/ 30720 w 131"/>
              <a:gd name="T41" fmla="*/ 11494 h 158"/>
              <a:gd name="T42" fmla="*/ 39227 w 131"/>
              <a:gd name="T43" fmla="*/ 13062 h 158"/>
              <a:gd name="T44" fmla="*/ 45371 w 131"/>
              <a:gd name="T45" fmla="*/ 19331 h 158"/>
              <a:gd name="T46" fmla="*/ 48680 w 131"/>
              <a:gd name="T47" fmla="*/ 28213 h 158"/>
              <a:gd name="T48" fmla="*/ 50098 w 131"/>
              <a:gd name="T49" fmla="*/ 41275 h 158"/>
              <a:gd name="T50" fmla="*/ 48680 w 131"/>
              <a:gd name="T51" fmla="*/ 53814 h 158"/>
              <a:gd name="T52" fmla="*/ 45371 w 131"/>
              <a:gd name="T53" fmla="*/ 63219 h 158"/>
              <a:gd name="T54" fmla="*/ 39227 w 131"/>
              <a:gd name="T55" fmla="*/ 68966 h 158"/>
              <a:gd name="T56" fmla="*/ 30720 w 131"/>
              <a:gd name="T57" fmla="*/ 71056 h 158"/>
              <a:gd name="T58" fmla="*/ 22213 w 131"/>
              <a:gd name="T59" fmla="*/ 68966 h 158"/>
              <a:gd name="T60" fmla="*/ 16069 w 131"/>
              <a:gd name="T61" fmla="*/ 63219 h 158"/>
              <a:gd name="T62" fmla="*/ 12288 w 131"/>
              <a:gd name="T63" fmla="*/ 53814 h 158"/>
              <a:gd name="T64" fmla="*/ 10870 w 131"/>
              <a:gd name="T65" fmla="*/ 41275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1" y="96"/>
                </a:lnTo>
                <a:lnTo>
                  <a:pt x="4" y="113"/>
                </a:lnTo>
                <a:lnTo>
                  <a:pt x="9" y="127"/>
                </a:lnTo>
                <a:lnTo>
                  <a:pt x="17" y="137"/>
                </a:lnTo>
                <a:lnTo>
                  <a:pt x="26" y="146"/>
                </a:lnTo>
                <a:lnTo>
                  <a:pt x="38" y="152"/>
                </a:lnTo>
                <a:lnTo>
                  <a:pt x="51" y="157"/>
                </a:lnTo>
                <a:lnTo>
                  <a:pt x="65" y="158"/>
                </a:lnTo>
                <a:lnTo>
                  <a:pt x="80" y="157"/>
                </a:lnTo>
                <a:lnTo>
                  <a:pt x="93" y="152"/>
                </a:lnTo>
                <a:lnTo>
                  <a:pt x="104" y="146"/>
                </a:lnTo>
                <a:lnTo>
                  <a:pt x="114" y="137"/>
                </a:lnTo>
                <a:lnTo>
                  <a:pt x="121" y="127"/>
                </a:lnTo>
                <a:lnTo>
                  <a:pt x="127" y="113"/>
                </a:lnTo>
                <a:lnTo>
                  <a:pt x="130" y="96"/>
                </a:lnTo>
                <a:lnTo>
                  <a:pt x="131" y="79"/>
                </a:lnTo>
                <a:lnTo>
                  <a:pt x="130" y="61"/>
                </a:lnTo>
                <a:lnTo>
                  <a:pt x="127" y="45"/>
                </a:lnTo>
                <a:lnTo>
                  <a:pt x="121" y="31"/>
                </a:lnTo>
                <a:lnTo>
                  <a:pt x="114" y="21"/>
                </a:lnTo>
                <a:lnTo>
                  <a:pt x="104" y="11"/>
                </a:lnTo>
                <a:lnTo>
                  <a:pt x="93" y="6"/>
                </a:lnTo>
                <a:lnTo>
                  <a:pt x="80" y="1"/>
                </a:lnTo>
                <a:lnTo>
                  <a:pt x="65" y="0"/>
                </a:lnTo>
                <a:lnTo>
                  <a:pt x="51" y="1"/>
                </a:lnTo>
                <a:lnTo>
                  <a:pt x="38" y="6"/>
                </a:lnTo>
                <a:lnTo>
                  <a:pt x="26" y="11"/>
                </a:lnTo>
                <a:lnTo>
                  <a:pt x="17" y="21"/>
                </a:lnTo>
                <a:lnTo>
                  <a:pt x="9" y="31"/>
                </a:lnTo>
                <a:lnTo>
                  <a:pt x="4" y="45"/>
                </a:lnTo>
                <a:lnTo>
                  <a:pt x="1" y="61"/>
                </a:lnTo>
                <a:lnTo>
                  <a:pt x="0" y="79"/>
                </a:lnTo>
                <a:close/>
                <a:moveTo>
                  <a:pt x="23" y="79"/>
                </a:moveTo>
                <a:lnTo>
                  <a:pt x="24" y="66"/>
                </a:lnTo>
                <a:lnTo>
                  <a:pt x="26" y="54"/>
                </a:lnTo>
                <a:lnTo>
                  <a:pt x="29" y="45"/>
                </a:lnTo>
                <a:lnTo>
                  <a:pt x="34" y="37"/>
                </a:lnTo>
                <a:lnTo>
                  <a:pt x="40" y="30"/>
                </a:lnTo>
                <a:lnTo>
                  <a:pt x="47" y="25"/>
                </a:lnTo>
                <a:lnTo>
                  <a:pt x="56" y="23"/>
                </a:lnTo>
                <a:lnTo>
                  <a:pt x="65" y="22"/>
                </a:lnTo>
                <a:lnTo>
                  <a:pt x="75" y="23"/>
                </a:lnTo>
                <a:lnTo>
                  <a:pt x="83" y="25"/>
                </a:lnTo>
                <a:lnTo>
                  <a:pt x="90" y="30"/>
                </a:lnTo>
                <a:lnTo>
                  <a:pt x="96" y="37"/>
                </a:lnTo>
                <a:lnTo>
                  <a:pt x="100" y="45"/>
                </a:lnTo>
                <a:lnTo>
                  <a:pt x="103" y="54"/>
                </a:lnTo>
                <a:lnTo>
                  <a:pt x="105" y="66"/>
                </a:lnTo>
                <a:lnTo>
                  <a:pt x="106" y="79"/>
                </a:lnTo>
                <a:lnTo>
                  <a:pt x="105" y="92"/>
                </a:lnTo>
                <a:lnTo>
                  <a:pt x="103" y="103"/>
                </a:lnTo>
                <a:lnTo>
                  <a:pt x="100" y="114"/>
                </a:lnTo>
                <a:lnTo>
                  <a:pt x="96" y="121"/>
                </a:lnTo>
                <a:lnTo>
                  <a:pt x="90" y="128"/>
                </a:lnTo>
                <a:lnTo>
                  <a:pt x="83" y="132"/>
                </a:lnTo>
                <a:lnTo>
                  <a:pt x="75" y="135"/>
                </a:lnTo>
                <a:lnTo>
                  <a:pt x="65" y="136"/>
                </a:lnTo>
                <a:lnTo>
                  <a:pt x="56" y="135"/>
                </a:lnTo>
                <a:lnTo>
                  <a:pt x="47" y="132"/>
                </a:lnTo>
                <a:lnTo>
                  <a:pt x="40" y="128"/>
                </a:lnTo>
                <a:lnTo>
                  <a:pt x="34" y="121"/>
                </a:lnTo>
                <a:lnTo>
                  <a:pt x="29" y="114"/>
                </a:lnTo>
                <a:lnTo>
                  <a:pt x="26" y="103"/>
                </a:lnTo>
                <a:lnTo>
                  <a:pt x="24" y="92"/>
                </a:lnTo>
                <a:lnTo>
                  <a:pt x="23" y="79"/>
                </a:lnTo>
                <a:close/>
              </a:path>
            </a:pathLst>
          </a:custGeom>
          <a:solidFill>
            <a:srgbClr val="000080"/>
          </a:solidFill>
          <a:ln w="9525">
            <a:noFill/>
            <a:round/>
            <a:headEnd/>
            <a:tailEnd/>
          </a:ln>
        </p:spPr>
        <p:txBody>
          <a:bodyPr/>
          <a:lstStyle/>
          <a:p>
            <a:endParaRPr lang="ru-RU"/>
          </a:p>
        </p:txBody>
      </p:sp>
      <p:sp>
        <p:nvSpPr>
          <p:cNvPr id="24007" name="Freeform 455"/>
          <p:cNvSpPr>
            <a:spLocks/>
          </p:cNvSpPr>
          <p:nvPr/>
        </p:nvSpPr>
        <p:spPr bwMode="auto">
          <a:xfrm>
            <a:off x="5862638" y="3812905"/>
            <a:ext cx="53975" cy="80962"/>
          </a:xfrm>
          <a:custGeom>
            <a:avLst/>
            <a:gdLst>
              <a:gd name="T0" fmla="*/ 43085 w 114"/>
              <a:gd name="T1" fmla="*/ 80962 h 155"/>
              <a:gd name="T2" fmla="*/ 53975 w 114"/>
              <a:gd name="T3" fmla="*/ 80962 h 155"/>
              <a:gd name="T4" fmla="*/ 53975 w 114"/>
              <a:gd name="T5" fmla="*/ 33429 h 155"/>
              <a:gd name="T6" fmla="*/ 53975 w 114"/>
              <a:gd name="T7" fmla="*/ 29773 h 155"/>
              <a:gd name="T8" fmla="*/ 53975 w 114"/>
              <a:gd name="T9" fmla="*/ 24027 h 155"/>
              <a:gd name="T10" fmla="*/ 53502 w 114"/>
              <a:gd name="T11" fmla="*/ 19326 h 155"/>
              <a:gd name="T12" fmla="*/ 53028 w 114"/>
              <a:gd name="T13" fmla="*/ 14625 h 155"/>
              <a:gd name="T14" fmla="*/ 51134 w 114"/>
              <a:gd name="T15" fmla="*/ 10969 h 155"/>
              <a:gd name="T16" fmla="*/ 49714 w 114"/>
              <a:gd name="T17" fmla="*/ 7835 h 155"/>
              <a:gd name="T18" fmla="*/ 47820 w 114"/>
              <a:gd name="T19" fmla="*/ 5746 h 155"/>
              <a:gd name="T20" fmla="*/ 45926 w 114"/>
              <a:gd name="T21" fmla="*/ 4179 h 155"/>
              <a:gd name="T22" fmla="*/ 43559 w 114"/>
              <a:gd name="T23" fmla="*/ 2089 h 155"/>
              <a:gd name="T24" fmla="*/ 41191 w 114"/>
              <a:gd name="T25" fmla="*/ 1045 h 155"/>
              <a:gd name="T26" fmla="*/ 37877 w 114"/>
              <a:gd name="T27" fmla="*/ 522 h 155"/>
              <a:gd name="T28" fmla="*/ 34563 w 114"/>
              <a:gd name="T29" fmla="*/ 0 h 155"/>
              <a:gd name="T30" fmla="*/ 31249 w 114"/>
              <a:gd name="T31" fmla="*/ 0 h 155"/>
              <a:gd name="T32" fmla="*/ 27934 w 114"/>
              <a:gd name="T33" fmla="*/ 0 h 155"/>
              <a:gd name="T34" fmla="*/ 25094 w 114"/>
              <a:gd name="T35" fmla="*/ 522 h 155"/>
              <a:gd name="T36" fmla="*/ 22253 w 114"/>
              <a:gd name="T37" fmla="*/ 1567 h 155"/>
              <a:gd name="T38" fmla="*/ 19412 w 114"/>
              <a:gd name="T39" fmla="*/ 3134 h 155"/>
              <a:gd name="T40" fmla="*/ 17045 w 114"/>
              <a:gd name="T41" fmla="*/ 4701 h 155"/>
              <a:gd name="T42" fmla="*/ 14677 w 114"/>
              <a:gd name="T43" fmla="*/ 7313 h 155"/>
              <a:gd name="T44" fmla="*/ 12784 w 114"/>
              <a:gd name="T45" fmla="*/ 9924 h 155"/>
              <a:gd name="T46" fmla="*/ 10416 w 114"/>
              <a:gd name="T47" fmla="*/ 13058 h 155"/>
              <a:gd name="T48" fmla="*/ 10416 w 114"/>
              <a:gd name="T49" fmla="*/ 1567 h 155"/>
              <a:gd name="T50" fmla="*/ 0 w 114"/>
              <a:gd name="T51" fmla="*/ 1567 h 155"/>
              <a:gd name="T52" fmla="*/ 0 w 114"/>
              <a:gd name="T53" fmla="*/ 80962 h 155"/>
              <a:gd name="T54" fmla="*/ 10890 w 114"/>
              <a:gd name="T55" fmla="*/ 80962 h 155"/>
              <a:gd name="T56" fmla="*/ 10890 w 114"/>
              <a:gd name="T57" fmla="*/ 35519 h 155"/>
              <a:gd name="T58" fmla="*/ 11363 w 114"/>
              <a:gd name="T59" fmla="*/ 30295 h 155"/>
              <a:gd name="T60" fmla="*/ 12784 w 114"/>
              <a:gd name="T61" fmla="*/ 25594 h 155"/>
              <a:gd name="T62" fmla="*/ 14204 w 114"/>
              <a:gd name="T63" fmla="*/ 20893 h 155"/>
              <a:gd name="T64" fmla="*/ 16098 w 114"/>
              <a:gd name="T65" fmla="*/ 17237 h 155"/>
              <a:gd name="T66" fmla="*/ 18939 w 114"/>
              <a:gd name="T67" fmla="*/ 15148 h 155"/>
              <a:gd name="T68" fmla="*/ 22253 w 114"/>
              <a:gd name="T69" fmla="*/ 13058 h 155"/>
              <a:gd name="T70" fmla="*/ 26041 w 114"/>
              <a:gd name="T71" fmla="*/ 12014 h 155"/>
              <a:gd name="T72" fmla="*/ 29828 w 114"/>
              <a:gd name="T73" fmla="*/ 11491 h 155"/>
              <a:gd name="T74" fmla="*/ 33616 w 114"/>
              <a:gd name="T75" fmla="*/ 12014 h 155"/>
              <a:gd name="T76" fmla="*/ 36457 w 114"/>
              <a:gd name="T77" fmla="*/ 12536 h 155"/>
              <a:gd name="T78" fmla="*/ 38351 w 114"/>
              <a:gd name="T79" fmla="*/ 14625 h 155"/>
              <a:gd name="T80" fmla="*/ 40718 w 114"/>
              <a:gd name="T81" fmla="*/ 16192 h 155"/>
              <a:gd name="T82" fmla="*/ 41665 w 114"/>
              <a:gd name="T83" fmla="*/ 19326 h 155"/>
              <a:gd name="T84" fmla="*/ 42612 w 114"/>
              <a:gd name="T85" fmla="*/ 22983 h 155"/>
              <a:gd name="T86" fmla="*/ 43085 w 114"/>
              <a:gd name="T87" fmla="*/ 27161 h 155"/>
              <a:gd name="T88" fmla="*/ 43085 w 114"/>
              <a:gd name="T89" fmla="*/ 31862 h 155"/>
              <a:gd name="T90" fmla="*/ 43085 w 114"/>
              <a:gd name="T91" fmla="*/ 80962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8" y="21"/>
                </a:lnTo>
                <a:lnTo>
                  <a:pt x="105" y="15"/>
                </a:lnTo>
                <a:lnTo>
                  <a:pt x="101" y="11"/>
                </a:lnTo>
                <a:lnTo>
                  <a:pt x="97" y="8"/>
                </a:lnTo>
                <a:lnTo>
                  <a:pt x="92" y="4"/>
                </a:lnTo>
                <a:lnTo>
                  <a:pt x="87" y="2"/>
                </a:lnTo>
                <a:lnTo>
                  <a:pt x="80" y="1"/>
                </a:lnTo>
                <a:lnTo>
                  <a:pt x="73" y="0"/>
                </a:lnTo>
                <a:lnTo>
                  <a:pt x="66" y="0"/>
                </a:lnTo>
                <a:lnTo>
                  <a:pt x="59" y="0"/>
                </a:lnTo>
                <a:lnTo>
                  <a:pt x="53" y="1"/>
                </a:lnTo>
                <a:lnTo>
                  <a:pt x="47" y="3"/>
                </a:lnTo>
                <a:lnTo>
                  <a:pt x="41" y="6"/>
                </a:lnTo>
                <a:lnTo>
                  <a:pt x="36" y="9"/>
                </a:lnTo>
                <a:lnTo>
                  <a:pt x="31" y="14"/>
                </a:lnTo>
                <a:lnTo>
                  <a:pt x="27" y="19"/>
                </a:lnTo>
                <a:lnTo>
                  <a:pt x="22" y="25"/>
                </a:lnTo>
                <a:lnTo>
                  <a:pt x="22" y="3"/>
                </a:lnTo>
                <a:lnTo>
                  <a:pt x="0" y="3"/>
                </a:lnTo>
                <a:lnTo>
                  <a:pt x="0" y="155"/>
                </a:lnTo>
                <a:lnTo>
                  <a:pt x="23" y="155"/>
                </a:lnTo>
                <a:lnTo>
                  <a:pt x="23" y="68"/>
                </a:lnTo>
                <a:lnTo>
                  <a:pt x="24" y="58"/>
                </a:lnTo>
                <a:lnTo>
                  <a:pt x="27" y="49"/>
                </a:lnTo>
                <a:lnTo>
                  <a:pt x="30" y="40"/>
                </a:lnTo>
                <a:lnTo>
                  <a:pt x="34" y="33"/>
                </a:lnTo>
                <a:lnTo>
                  <a:pt x="40" y="29"/>
                </a:lnTo>
                <a:lnTo>
                  <a:pt x="47" y="25"/>
                </a:lnTo>
                <a:lnTo>
                  <a:pt x="55" y="23"/>
                </a:lnTo>
                <a:lnTo>
                  <a:pt x="63" y="22"/>
                </a:lnTo>
                <a:lnTo>
                  <a:pt x="71" y="23"/>
                </a:lnTo>
                <a:lnTo>
                  <a:pt x="77" y="24"/>
                </a:lnTo>
                <a:lnTo>
                  <a:pt x="81" y="28"/>
                </a:lnTo>
                <a:lnTo>
                  <a:pt x="86" y="31"/>
                </a:lnTo>
                <a:lnTo>
                  <a:pt x="88" y="37"/>
                </a:lnTo>
                <a:lnTo>
                  <a:pt x="90" y="44"/>
                </a:lnTo>
                <a:lnTo>
                  <a:pt x="91" y="52"/>
                </a:lnTo>
                <a:lnTo>
                  <a:pt x="91" y="61"/>
                </a:lnTo>
                <a:lnTo>
                  <a:pt x="91" y="155"/>
                </a:lnTo>
                <a:close/>
              </a:path>
            </a:pathLst>
          </a:custGeom>
          <a:solidFill>
            <a:srgbClr val="000080"/>
          </a:solidFill>
          <a:ln w="9525">
            <a:noFill/>
            <a:round/>
            <a:headEnd/>
            <a:tailEnd/>
          </a:ln>
        </p:spPr>
        <p:txBody>
          <a:bodyPr/>
          <a:lstStyle/>
          <a:p>
            <a:endParaRPr lang="ru-RU"/>
          </a:p>
        </p:txBody>
      </p:sp>
      <p:sp>
        <p:nvSpPr>
          <p:cNvPr id="24008" name="Freeform 456"/>
          <p:cNvSpPr>
            <a:spLocks/>
          </p:cNvSpPr>
          <p:nvPr/>
        </p:nvSpPr>
        <p:spPr bwMode="auto">
          <a:xfrm>
            <a:off x="5962650" y="3782742"/>
            <a:ext cx="77788" cy="114300"/>
          </a:xfrm>
          <a:custGeom>
            <a:avLst/>
            <a:gdLst>
              <a:gd name="T0" fmla="*/ 65059 w 165"/>
              <a:gd name="T1" fmla="*/ 77086 h 215"/>
              <a:gd name="T2" fmla="*/ 61759 w 165"/>
              <a:gd name="T3" fmla="*/ 88250 h 215"/>
              <a:gd name="T4" fmla="*/ 54687 w 165"/>
              <a:gd name="T5" fmla="*/ 95693 h 215"/>
              <a:gd name="T6" fmla="*/ 45730 w 165"/>
              <a:gd name="T7" fmla="*/ 99946 h 215"/>
              <a:gd name="T8" fmla="*/ 34887 w 165"/>
              <a:gd name="T9" fmla="*/ 99946 h 215"/>
              <a:gd name="T10" fmla="*/ 24515 w 165"/>
              <a:gd name="T11" fmla="*/ 94098 h 215"/>
              <a:gd name="T12" fmla="*/ 16972 w 165"/>
              <a:gd name="T13" fmla="*/ 82934 h 215"/>
              <a:gd name="T14" fmla="*/ 13200 w 165"/>
              <a:gd name="T15" fmla="*/ 66985 h 215"/>
              <a:gd name="T16" fmla="*/ 13200 w 165"/>
              <a:gd name="T17" fmla="*/ 47315 h 215"/>
              <a:gd name="T18" fmla="*/ 16972 w 165"/>
              <a:gd name="T19" fmla="*/ 31366 h 215"/>
              <a:gd name="T20" fmla="*/ 24044 w 165"/>
              <a:gd name="T21" fmla="*/ 19670 h 215"/>
              <a:gd name="T22" fmla="*/ 34415 w 165"/>
              <a:gd name="T23" fmla="*/ 14354 h 215"/>
              <a:gd name="T24" fmla="*/ 45730 w 165"/>
              <a:gd name="T25" fmla="*/ 14354 h 215"/>
              <a:gd name="T26" fmla="*/ 53744 w 165"/>
              <a:gd name="T27" fmla="*/ 16480 h 215"/>
              <a:gd name="T28" fmla="*/ 60345 w 165"/>
              <a:gd name="T29" fmla="*/ 22328 h 215"/>
              <a:gd name="T30" fmla="*/ 64116 w 165"/>
              <a:gd name="T31" fmla="*/ 30834 h 215"/>
              <a:gd name="T32" fmla="*/ 77317 w 165"/>
              <a:gd name="T33" fmla="*/ 35619 h 215"/>
              <a:gd name="T34" fmla="*/ 73545 w 165"/>
              <a:gd name="T35" fmla="*/ 20733 h 215"/>
              <a:gd name="T36" fmla="*/ 66002 w 165"/>
              <a:gd name="T37" fmla="*/ 9569 h 215"/>
              <a:gd name="T38" fmla="*/ 55159 w 165"/>
              <a:gd name="T39" fmla="*/ 2127 h 215"/>
              <a:gd name="T40" fmla="*/ 41487 w 165"/>
              <a:gd name="T41" fmla="*/ 0 h 215"/>
              <a:gd name="T42" fmla="*/ 32530 w 165"/>
              <a:gd name="T43" fmla="*/ 1063 h 215"/>
              <a:gd name="T44" fmla="*/ 24044 w 165"/>
              <a:gd name="T45" fmla="*/ 3721 h 215"/>
              <a:gd name="T46" fmla="*/ 16972 w 165"/>
              <a:gd name="T47" fmla="*/ 8506 h 215"/>
              <a:gd name="T48" fmla="*/ 10843 w 165"/>
              <a:gd name="T49" fmla="*/ 14886 h 215"/>
              <a:gd name="T50" fmla="*/ 6600 w 165"/>
              <a:gd name="T51" fmla="*/ 22860 h 215"/>
              <a:gd name="T52" fmla="*/ 2829 w 165"/>
              <a:gd name="T53" fmla="*/ 32961 h 215"/>
              <a:gd name="T54" fmla="*/ 471 w 165"/>
              <a:gd name="T55" fmla="*/ 43062 h 215"/>
              <a:gd name="T56" fmla="*/ 0 w 165"/>
              <a:gd name="T57" fmla="*/ 55821 h 215"/>
              <a:gd name="T58" fmla="*/ 471 w 165"/>
              <a:gd name="T59" fmla="*/ 68580 h 215"/>
              <a:gd name="T60" fmla="*/ 2829 w 165"/>
              <a:gd name="T61" fmla="*/ 80276 h 215"/>
              <a:gd name="T62" fmla="*/ 6129 w 165"/>
              <a:gd name="T63" fmla="*/ 90377 h 215"/>
              <a:gd name="T64" fmla="*/ 10843 w 165"/>
              <a:gd name="T65" fmla="*/ 98883 h 215"/>
              <a:gd name="T66" fmla="*/ 16500 w 165"/>
              <a:gd name="T67" fmla="*/ 105794 h 215"/>
              <a:gd name="T68" fmla="*/ 23572 w 165"/>
              <a:gd name="T69" fmla="*/ 110579 h 215"/>
              <a:gd name="T70" fmla="*/ 31587 w 165"/>
              <a:gd name="T71" fmla="*/ 113237 h 215"/>
              <a:gd name="T72" fmla="*/ 40073 w 165"/>
              <a:gd name="T73" fmla="*/ 114300 h 215"/>
              <a:gd name="T74" fmla="*/ 54687 w 165"/>
              <a:gd name="T75" fmla="*/ 111110 h 215"/>
              <a:gd name="T76" fmla="*/ 66473 w 165"/>
              <a:gd name="T77" fmla="*/ 102604 h 215"/>
              <a:gd name="T78" fmla="*/ 74016 w 165"/>
              <a:gd name="T79" fmla="*/ 88782 h 215"/>
              <a:gd name="T80" fmla="*/ 77788 w 165"/>
              <a:gd name="T81" fmla="*/ 71238 h 21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5"/>
              <a:gd name="T124" fmla="*/ 0 h 215"/>
              <a:gd name="T125" fmla="*/ 165 w 165"/>
              <a:gd name="T126" fmla="*/ 215 h 21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5" h="215">
                <a:moveTo>
                  <a:pt x="139" y="134"/>
                </a:moveTo>
                <a:lnTo>
                  <a:pt x="138" y="145"/>
                </a:lnTo>
                <a:lnTo>
                  <a:pt x="135" y="157"/>
                </a:lnTo>
                <a:lnTo>
                  <a:pt x="131" y="166"/>
                </a:lnTo>
                <a:lnTo>
                  <a:pt x="124" y="174"/>
                </a:lnTo>
                <a:lnTo>
                  <a:pt x="116" y="180"/>
                </a:lnTo>
                <a:lnTo>
                  <a:pt x="108" y="186"/>
                </a:lnTo>
                <a:lnTo>
                  <a:pt x="97" y="188"/>
                </a:lnTo>
                <a:lnTo>
                  <a:pt x="87" y="190"/>
                </a:lnTo>
                <a:lnTo>
                  <a:pt x="74" y="188"/>
                </a:lnTo>
                <a:lnTo>
                  <a:pt x="62" y="184"/>
                </a:lnTo>
                <a:lnTo>
                  <a:pt x="52" y="177"/>
                </a:lnTo>
                <a:lnTo>
                  <a:pt x="43" y="167"/>
                </a:lnTo>
                <a:lnTo>
                  <a:pt x="36" y="156"/>
                </a:lnTo>
                <a:lnTo>
                  <a:pt x="31" y="142"/>
                </a:lnTo>
                <a:lnTo>
                  <a:pt x="28" y="126"/>
                </a:lnTo>
                <a:lnTo>
                  <a:pt x="27" y="108"/>
                </a:lnTo>
                <a:lnTo>
                  <a:pt x="28" y="89"/>
                </a:lnTo>
                <a:lnTo>
                  <a:pt x="31" y="73"/>
                </a:lnTo>
                <a:lnTo>
                  <a:pt x="36" y="59"/>
                </a:lnTo>
                <a:lnTo>
                  <a:pt x="42" y="46"/>
                </a:lnTo>
                <a:lnTo>
                  <a:pt x="51" y="37"/>
                </a:lnTo>
                <a:lnTo>
                  <a:pt x="61" y="31"/>
                </a:lnTo>
                <a:lnTo>
                  <a:pt x="73" y="27"/>
                </a:lnTo>
                <a:lnTo>
                  <a:pt x="87" y="25"/>
                </a:lnTo>
                <a:lnTo>
                  <a:pt x="97" y="27"/>
                </a:lnTo>
                <a:lnTo>
                  <a:pt x="106" y="28"/>
                </a:lnTo>
                <a:lnTo>
                  <a:pt x="114" y="31"/>
                </a:lnTo>
                <a:lnTo>
                  <a:pt x="121" y="36"/>
                </a:lnTo>
                <a:lnTo>
                  <a:pt x="128" y="42"/>
                </a:lnTo>
                <a:lnTo>
                  <a:pt x="132" y="49"/>
                </a:lnTo>
                <a:lnTo>
                  <a:pt x="136" y="58"/>
                </a:lnTo>
                <a:lnTo>
                  <a:pt x="138" y="67"/>
                </a:lnTo>
                <a:lnTo>
                  <a:pt x="164" y="67"/>
                </a:lnTo>
                <a:lnTo>
                  <a:pt x="160" y="52"/>
                </a:lnTo>
                <a:lnTo>
                  <a:pt x="156" y="39"/>
                </a:lnTo>
                <a:lnTo>
                  <a:pt x="149" y="28"/>
                </a:lnTo>
                <a:lnTo>
                  <a:pt x="140" y="18"/>
                </a:lnTo>
                <a:lnTo>
                  <a:pt x="129" y="10"/>
                </a:lnTo>
                <a:lnTo>
                  <a:pt x="117" y="4"/>
                </a:lnTo>
                <a:lnTo>
                  <a:pt x="102" y="1"/>
                </a:lnTo>
                <a:lnTo>
                  <a:pt x="88" y="0"/>
                </a:lnTo>
                <a:lnTo>
                  <a:pt x="78" y="0"/>
                </a:lnTo>
                <a:lnTo>
                  <a:pt x="69" y="2"/>
                </a:lnTo>
                <a:lnTo>
                  <a:pt x="59" y="4"/>
                </a:lnTo>
                <a:lnTo>
                  <a:pt x="51" y="7"/>
                </a:lnTo>
                <a:lnTo>
                  <a:pt x="43" y="11"/>
                </a:lnTo>
                <a:lnTo>
                  <a:pt x="36" y="16"/>
                </a:lnTo>
                <a:lnTo>
                  <a:pt x="30" y="22"/>
                </a:lnTo>
                <a:lnTo>
                  <a:pt x="23" y="28"/>
                </a:lnTo>
                <a:lnTo>
                  <a:pt x="18" y="35"/>
                </a:lnTo>
                <a:lnTo>
                  <a:pt x="14" y="43"/>
                </a:lnTo>
                <a:lnTo>
                  <a:pt x="10" y="52"/>
                </a:lnTo>
                <a:lnTo>
                  <a:pt x="6" y="62"/>
                </a:lnTo>
                <a:lnTo>
                  <a:pt x="3" y="71"/>
                </a:lnTo>
                <a:lnTo>
                  <a:pt x="1" y="81"/>
                </a:lnTo>
                <a:lnTo>
                  <a:pt x="0" y="93"/>
                </a:lnTo>
                <a:lnTo>
                  <a:pt x="0" y="105"/>
                </a:lnTo>
                <a:lnTo>
                  <a:pt x="0" y="117"/>
                </a:lnTo>
                <a:lnTo>
                  <a:pt x="1" y="129"/>
                </a:lnTo>
                <a:lnTo>
                  <a:pt x="3" y="141"/>
                </a:lnTo>
                <a:lnTo>
                  <a:pt x="6" y="151"/>
                </a:lnTo>
                <a:lnTo>
                  <a:pt x="10" y="162"/>
                </a:lnTo>
                <a:lnTo>
                  <a:pt x="13" y="170"/>
                </a:lnTo>
                <a:lnTo>
                  <a:pt x="18" y="179"/>
                </a:lnTo>
                <a:lnTo>
                  <a:pt x="23" y="186"/>
                </a:lnTo>
                <a:lnTo>
                  <a:pt x="29" y="193"/>
                </a:lnTo>
                <a:lnTo>
                  <a:pt x="35" y="199"/>
                </a:lnTo>
                <a:lnTo>
                  <a:pt x="42" y="204"/>
                </a:lnTo>
                <a:lnTo>
                  <a:pt x="50" y="208"/>
                </a:lnTo>
                <a:lnTo>
                  <a:pt x="58" y="211"/>
                </a:lnTo>
                <a:lnTo>
                  <a:pt x="67" y="213"/>
                </a:lnTo>
                <a:lnTo>
                  <a:pt x="75" y="215"/>
                </a:lnTo>
                <a:lnTo>
                  <a:pt x="85" y="215"/>
                </a:lnTo>
                <a:lnTo>
                  <a:pt x="101" y="214"/>
                </a:lnTo>
                <a:lnTo>
                  <a:pt x="116" y="209"/>
                </a:lnTo>
                <a:lnTo>
                  <a:pt x="130" y="202"/>
                </a:lnTo>
                <a:lnTo>
                  <a:pt x="141" y="193"/>
                </a:lnTo>
                <a:lnTo>
                  <a:pt x="151" y="181"/>
                </a:lnTo>
                <a:lnTo>
                  <a:pt x="157" y="167"/>
                </a:lnTo>
                <a:lnTo>
                  <a:pt x="163" y="151"/>
                </a:lnTo>
                <a:lnTo>
                  <a:pt x="165" y="134"/>
                </a:lnTo>
                <a:lnTo>
                  <a:pt x="139" y="134"/>
                </a:lnTo>
                <a:close/>
              </a:path>
            </a:pathLst>
          </a:custGeom>
          <a:solidFill>
            <a:srgbClr val="000080"/>
          </a:solidFill>
          <a:ln w="9525">
            <a:noFill/>
            <a:round/>
            <a:headEnd/>
            <a:tailEnd/>
          </a:ln>
        </p:spPr>
        <p:txBody>
          <a:bodyPr/>
          <a:lstStyle/>
          <a:p>
            <a:endParaRPr lang="ru-RU"/>
          </a:p>
        </p:txBody>
      </p:sp>
      <p:sp>
        <p:nvSpPr>
          <p:cNvPr id="24009" name="Rectangle 457"/>
          <p:cNvSpPr>
            <a:spLocks noChangeArrowheads="1"/>
          </p:cNvSpPr>
          <p:nvPr/>
        </p:nvSpPr>
        <p:spPr bwMode="auto">
          <a:xfrm>
            <a:off x="6056313" y="3877992"/>
            <a:ext cx="12700" cy="15875"/>
          </a:xfrm>
          <a:prstGeom prst="rect">
            <a:avLst/>
          </a:prstGeom>
          <a:solidFill>
            <a:srgbClr val="000080"/>
          </a:solidFill>
          <a:ln w="9525">
            <a:noFill/>
            <a:miter lim="800000"/>
            <a:headEnd/>
            <a:tailEnd/>
          </a:ln>
        </p:spPr>
        <p:txBody>
          <a:bodyPr/>
          <a:lstStyle/>
          <a:p>
            <a:endParaRPr lang="ru-RU"/>
          </a:p>
        </p:txBody>
      </p:sp>
      <p:sp>
        <p:nvSpPr>
          <p:cNvPr id="24010" name="Freeform 458"/>
          <p:cNvSpPr>
            <a:spLocks noEditPoints="1"/>
          </p:cNvSpPr>
          <p:nvPr/>
        </p:nvSpPr>
        <p:spPr bwMode="auto">
          <a:xfrm>
            <a:off x="4851400" y="3982767"/>
            <a:ext cx="60325" cy="104775"/>
          </a:xfrm>
          <a:custGeom>
            <a:avLst/>
            <a:gdLst>
              <a:gd name="T0" fmla="*/ 36943 w 129"/>
              <a:gd name="T1" fmla="*/ 104775 h 196"/>
              <a:gd name="T2" fmla="*/ 48166 w 129"/>
              <a:gd name="T3" fmla="*/ 104775 h 196"/>
              <a:gd name="T4" fmla="*/ 48166 w 129"/>
              <a:gd name="T5" fmla="*/ 78581 h 196"/>
              <a:gd name="T6" fmla="*/ 60325 w 129"/>
              <a:gd name="T7" fmla="*/ 78581 h 196"/>
              <a:gd name="T8" fmla="*/ 60325 w 129"/>
              <a:gd name="T9" fmla="*/ 66286 h 196"/>
              <a:gd name="T10" fmla="*/ 48166 w 129"/>
              <a:gd name="T11" fmla="*/ 66286 h 196"/>
              <a:gd name="T12" fmla="*/ 48166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4"/>
                </a:lnTo>
                <a:lnTo>
                  <a:pt x="103" y="124"/>
                </a:lnTo>
                <a:lnTo>
                  <a:pt x="103"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4011" name="Freeform 459"/>
          <p:cNvSpPr>
            <a:spLocks noEditPoints="1"/>
          </p:cNvSpPr>
          <p:nvPr/>
        </p:nvSpPr>
        <p:spPr bwMode="auto">
          <a:xfrm>
            <a:off x="4919663" y="3981180"/>
            <a:ext cx="58737" cy="107950"/>
          </a:xfrm>
          <a:custGeom>
            <a:avLst/>
            <a:gdLst>
              <a:gd name="T0" fmla="*/ 0 w 126"/>
              <a:gd name="T1" fmla="*/ 60325 h 204"/>
              <a:gd name="T2" fmla="*/ 1399 w 126"/>
              <a:gd name="T3" fmla="*/ 71967 h 204"/>
              <a:gd name="T4" fmla="*/ 3263 w 126"/>
              <a:gd name="T5" fmla="*/ 82021 h 204"/>
              <a:gd name="T6" fmla="*/ 6060 w 126"/>
              <a:gd name="T7" fmla="*/ 90488 h 204"/>
              <a:gd name="T8" fmla="*/ 9323 w 126"/>
              <a:gd name="T9" fmla="*/ 97367 h 204"/>
              <a:gd name="T10" fmla="*/ 14451 w 126"/>
              <a:gd name="T11" fmla="*/ 102129 h 204"/>
              <a:gd name="T12" fmla="*/ 20045 w 126"/>
              <a:gd name="T13" fmla="*/ 105833 h 204"/>
              <a:gd name="T14" fmla="*/ 25639 w 126"/>
              <a:gd name="T15" fmla="*/ 107950 h 204"/>
              <a:gd name="T16" fmla="*/ 32632 w 126"/>
              <a:gd name="T17" fmla="*/ 107950 h 204"/>
              <a:gd name="T18" fmla="*/ 39158 w 126"/>
              <a:gd name="T19" fmla="*/ 105833 h 204"/>
              <a:gd name="T20" fmla="*/ 44286 w 126"/>
              <a:gd name="T21" fmla="*/ 102129 h 204"/>
              <a:gd name="T22" fmla="*/ 49414 w 126"/>
              <a:gd name="T23" fmla="*/ 97367 h 204"/>
              <a:gd name="T24" fmla="*/ 52677 w 126"/>
              <a:gd name="T25" fmla="*/ 90488 h 204"/>
              <a:gd name="T26" fmla="*/ 55940 w 126"/>
              <a:gd name="T27" fmla="*/ 82021 h 204"/>
              <a:gd name="T28" fmla="*/ 57805 w 126"/>
              <a:gd name="T29" fmla="*/ 71967 h 204"/>
              <a:gd name="T30" fmla="*/ 58737 w 126"/>
              <a:gd name="T31" fmla="*/ 60325 h 204"/>
              <a:gd name="T32" fmla="*/ 58737 w 126"/>
              <a:gd name="T33" fmla="*/ 47625 h 204"/>
              <a:gd name="T34" fmla="*/ 57805 w 126"/>
              <a:gd name="T35" fmla="*/ 35983 h 204"/>
              <a:gd name="T36" fmla="*/ 55940 w 126"/>
              <a:gd name="T37" fmla="*/ 25929 h 204"/>
              <a:gd name="T38" fmla="*/ 52677 w 126"/>
              <a:gd name="T39" fmla="*/ 17463 h 204"/>
              <a:gd name="T40" fmla="*/ 49414 w 126"/>
              <a:gd name="T41" fmla="*/ 10583 h 204"/>
              <a:gd name="T42" fmla="*/ 44286 w 126"/>
              <a:gd name="T43" fmla="*/ 5292 h 204"/>
              <a:gd name="T44" fmla="*/ 39158 w 126"/>
              <a:gd name="T45" fmla="*/ 1588 h 204"/>
              <a:gd name="T46" fmla="*/ 32632 w 126"/>
              <a:gd name="T47" fmla="*/ 0 h 204"/>
              <a:gd name="T48" fmla="*/ 25639 w 126"/>
              <a:gd name="T49" fmla="*/ 0 h 204"/>
              <a:gd name="T50" fmla="*/ 20045 w 126"/>
              <a:gd name="T51" fmla="*/ 1588 h 204"/>
              <a:gd name="T52" fmla="*/ 14451 w 126"/>
              <a:gd name="T53" fmla="*/ 5292 h 204"/>
              <a:gd name="T54" fmla="*/ 9323 w 126"/>
              <a:gd name="T55" fmla="*/ 10583 h 204"/>
              <a:gd name="T56" fmla="*/ 6060 w 126"/>
              <a:gd name="T57" fmla="*/ 17463 h 204"/>
              <a:gd name="T58" fmla="*/ 3263 w 126"/>
              <a:gd name="T59" fmla="*/ 25929 h 204"/>
              <a:gd name="T60" fmla="*/ 1399 w 126"/>
              <a:gd name="T61" fmla="*/ 35983 h 204"/>
              <a:gd name="T62" fmla="*/ 0 w 126"/>
              <a:gd name="T63" fmla="*/ 47625 h 204"/>
              <a:gd name="T64" fmla="*/ 12120 w 126"/>
              <a:gd name="T65" fmla="*/ 53975 h 204"/>
              <a:gd name="T66" fmla="*/ 13053 w 126"/>
              <a:gd name="T67" fmla="*/ 35983 h 204"/>
              <a:gd name="T68" fmla="*/ 15850 w 126"/>
              <a:gd name="T69" fmla="*/ 22754 h 204"/>
              <a:gd name="T70" fmla="*/ 21444 w 126"/>
              <a:gd name="T71" fmla="*/ 14817 h 204"/>
              <a:gd name="T72" fmla="*/ 29835 w 126"/>
              <a:gd name="T73" fmla="*/ 12171 h 204"/>
              <a:gd name="T74" fmla="*/ 37760 w 126"/>
              <a:gd name="T75" fmla="*/ 14817 h 204"/>
              <a:gd name="T76" fmla="*/ 42887 w 126"/>
              <a:gd name="T77" fmla="*/ 22754 h 204"/>
              <a:gd name="T78" fmla="*/ 45684 w 126"/>
              <a:gd name="T79" fmla="*/ 35983 h 204"/>
              <a:gd name="T80" fmla="*/ 47083 w 126"/>
              <a:gd name="T81" fmla="*/ 53975 h 204"/>
              <a:gd name="T82" fmla="*/ 45684 w 126"/>
              <a:gd name="T83" fmla="*/ 71967 h 204"/>
              <a:gd name="T84" fmla="*/ 42887 w 126"/>
              <a:gd name="T85" fmla="*/ 85196 h 204"/>
              <a:gd name="T86" fmla="*/ 37760 w 126"/>
              <a:gd name="T87" fmla="*/ 93133 h 204"/>
              <a:gd name="T88" fmla="*/ 29835 w 126"/>
              <a:gd name="T89" fmla="*/ 95250 h 204"/>
              <a:gd name="T90" fmla="*/ 21444 w 126"/>
              <a:gd name="T91" fmla="*/ 93133 h 204"/>
              <a:gd name="T92" fmla="*/ 15850 w 126"/>
              <a:gd name="T93" fmla="*/ 85196 h 204"/>
              <a:gd name="T94" fmla="*/ 13053 w 126"/>
              <a:gd name="T95" fmla="*/ 71967 h 204"/>
              <a:gd name="T96" fmla="*/ 12120 w 126"/>
              <a:gd name="T97" fmla="*/ 53975 h 20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6"/>
              <a:gd name="T148" fmla="*/ 0 h 204"/>
              <a:gd name="T149" fmla="*/ 126 w 126"/>
              <a:gd name="T150" fmla="*/ 204 h 20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6" h="204">
                <a:moveTo>
                  <a:pt x="0" y="102"/>
                </a:moveTo>
                <a:lnTo>
                  <a:pt x="0" y="114"/>
                </a:lnTo>
                <a:lnTo>
                  <a:pt x="1" y="126"/>
                </a:lnTo>
                <a:lnTo>
                  <a:pt x="3" y="136"/>
                </a:lnTo>
                <a:lnTo>
                  <a:pt x="5" y="147"/>
                </a:lnTo>
                <a:lnTo>
                  <a:pt x="7" y="155"/>
                </a:lnTo>
                <a:lnTo>
                  <a:pt x="10" y="164"/>
                </a:lnTo>
                <a:lnTo>
                  <a:pt x="13" y="171"/>
                </a:lnTo>
                <a:lnTo>
                  <a:pt x="16" y="178"/>
                </a:lnTo>
                <a:lnTo>
                  <a:pt x="20" y="184"/>
                </a:lnTo>
                <a:lnTo>
                  <a:pt x="26" y="190"/>
                </a:lnTo>
                <a:lnTo>
                  <a:pt x="31" y="193"/>
                </a:lnTo>
                <a:lnTo>
                  <a:pt x="36" y="197"/>
                </a:lnTo>
                <a:lnTo>
                  <a:pt x="43" y="200"/>
                </a:lnTo>
                <a:lnTo>
                  <a:pt x="49" y="203"/>
                </a:lnTo>
                <a:lnTo>
                  <a:pt x="55" y="204"/>
                </a:lnTo>
                <a:lnTo>
                  <a:pt x="63" y="204"/>
                </a:lnTo>
                <a:lnTo>
                  <a:pt x="70" y="204"/>
                </a:lnTo>
                <a:lnTo>
                  <a:pt x="77" y="203"/>
                </a:lnTo>
                <a:lnTo>
                  <a:pt x="84" y="200"/>
                </a:lnTo>
                <a:lnTo>
                  <a:pt x="90" y="197"/>
                </a:lnTo>
                <a:lnTo>
                  <a:pt x="95" y="193"/>
                </a:lnTo>
                <a:lnTo>
                  <a:pt x="101" y="190"/>
                </a:lnTo>
                <a:lnTo>
                  <a:pt x="106" y="184"/>
                </a:lnTo>
                <a:lnTo>
                  <a:pt x="110" y="178"/>
                </a:lnTo>
                <a:lnTo>
                  <a:pt x="113" y="171"/>
                </a:lnTo>
                <a:lnTo>
                  <a:pt x="116" y="164"/>
                </a:lnTo>
                <a:lnTo>
                  <a:pt x="120" y="155"/>
                </a:lnTo>
                <a:lnTo>
                  <a:pt x="122" y="147"/>
                </a:lnTo>
                <a:lnTo>
                  <a:pt x="124" y="136"/>
                </a:lnTo>
                <a:lnTo>
                  <a:pt x="125" y="126"/>
                </a:lnTo>
                <a:lnTo>
                  <a:pt x="126" y="114"/>
                </a:lnTo>
                <a:lnTo>
                  <a:pt x="126" y="102"/>
                </a:lnTo>
                <a:lnTo>
                  <a:pt x="126" y="90"/>
                </a:lnTo>
                <a:lnTo>
                  <a:pt x="125" y="78"/>
                </a:lnTo>
                <a:lnTo>
                  <a:pt x="124" y="68"/>
                </a:lnTo>
                <a:lnTo>
                  <a:pt x="122" y="58"/>
                </a:lnTo>
                <a:lnTo>
                  <a:pt x="120" y="49"/>
                </a:lnTo>
                <a:lnTo>
                  <a:pt x="116" y="41"/>
                </a:lnTo>
                <a:lnTo>
                  <a:pt x="113" y="33"/>
                </a:lnTo>
                <a:lnTo>
                  <a:pt x="110" y="26"/>
                </a:lnTo>
                <a:lnTo>
                  <a:pt x="106" y="20"/>
                </a:lnTo>
                <a:lnTo>
                  <a:pt x="101" y="15"/>
                </a:lnTo>
                <a:lnTo>
                  <a:pt x="95" y="10"/>
                </a:lnTo>
                <a:lnTo>
                  <a:pt x="90" y="7"/>
                </a:lnTo>
                <a:lnTo>
                  <a:pt x="84" y="3"/>
                </a:lnTo>
                <a:lnTo>
                  <a:pt x="77" y="1"/>
                </a:lnTo>
                <a:lnTo>
                  <a:pt x="70" y="0"/>
                </a:lnTo>
                <a:lnTo>
                  <a:pt x="63" y="0"/>
                </a:lnTo>
                <a:lnTo>
                  <a:pt x="55" y="0"/>
                </a:lnTo>
                <a:lnTo>
                  <a:pt x="49" y="1"/>
                </a:lnTo>
                <a:lnTo>
                  <a:pt x="43" y="3"/>
                </a:lnTo>
                <a:lnTo>
                  <a:pt x="36" y="7"/>
                </a:lnTo>
                <a:lnTo>
                  <a:pt x="31" y="10"/>
                </a:lnTo>
                <a:lnTo>
                  <a:pt x="26" y="15"/>
                </a:lnTo>
                <a:lnTo>
                  <a:pt x="20" y="20"/>
                </a:lnTo>
                <a:lnTo>
                  <a:pt x="16" y="26"/>
                </a:lnTo>
                <a:lnTo>
                  <a:pt x="13" y="33"/>
                </a:lnTo>
                <a:lnTo>
                  <a:pt x="10" y="41"/>
                </a:lnTo>
                <a:lnTo>
                  <a:pt x="7" y="49"/>
                </a:lnTo>
                <a:lnTo>
                  <a:pt x="5" y="58"/>
                </a:lnTo>
                <a:lnTo>
                  <a:pt x="3" y="68"/>
                </a:lnTo>
                <a:lnTo>
                  <a:pt x="1" y="78"/>
                </a:lnTo>
                <a:lnTo>
                  <a:pt x="0" y="90"/>
                </a:lnTo>
                <a:lnTo>
                  <a:pt x="0" y="102"/>
                </a:lnTo>
                <a:close/>
                <a:moveTo>
                  <a:pt x="26" y="102"/>
                </a:moveTo>
                <a:lnTo>
                  <a:pt x="26" y="84"/>
                </a:lnTo>
                <a:lnTo>
                  <a:pt x="28" y="68"/>
                </a:lnTo>
                <a:lnTo>
                  <a:pt x="31" y="54"/>
                </a:lnTo>
                <a:lnTo>
                  <a:pt x="34" y="43"/>
                </a:lnTo>
                <a:lnTo>
                  <a:pt x="39" y="34"/>
                </a:lnTo>
                <a:lnTo>
                  <a:pt x="46" y="28"/>
                </a:lnTo>
                <a:lnTo>
                  <a:pt x="54" y="24"/>
                </a:lnTo>
                <a:lnTo>
                  <a:pt x="64" y="23"/>
                </a:lnTo>
                <a:lnTo>
                  <a:pt x="72" y="24"/>
                </a:lnTo>
                <a:lnTo>
                  <a:pt x="81" y="28"/>
                </a:lnTo>
                <a:lnTo>
                  <a:pt x="87" y="34"/>
                </a:lnTo>
                <a:lnTo>
                  <a:pt x="92" y="43"/>
                </a:lnTo>
                <a:lnTo>
                  <a:pt x="96" y="54"/>
                </a:lnTo>
                <a:lnTo>
                  <a:pt x="98" y="68"/>
                </a:lnTo>
                <a:lnTo>
                  <a:pt x="101" y="84"/>
                </a:lnTo>
                <a:lnTo>
                  <a:pt x="101" y="102"/>
                </a:lnTo>
                <a:lnTo>
                  <a:pt x="101" y="121"/>
                </a:lnTo>
                <a:lnTo>
                  <a:pt x="98" y="136"/>
                </a:lnTo>
                <a:lnTo>
                  <a:pt x="96" y="150"/>
                </a:lnTo>
                <a:lnTo>
                  <a:pt x="92" y="161"/>
                </a:lnTo>
                <a:lnTo>
                  <a:pt x="87" y="170"/>
                </a:lnTo>
                <a:lnTo>
                  <a:pt x="81" y="176"/>
                </a:lnTo>
                <a:lnTo>
                  <a:pt x="72" y="179"/>
                </a:lnTo>
                <a:lnTo>
                  <a:pt x="64" y="180"/>
                </a:lnTo>
                <a:lnTo>
                  <a:pt x="54" y="179"/>
                </a:lnTo>
                <a:lnTo>
                  <a:pt x="46" y="176"/>
                </a:lnTo>
                <a:lnTo>
                  <a:pt x="39" y="170"/>
                </a:lnTo>
                <a:lnTo>
                  <a:pt x="34" y="161"/>
                </a:lnTo>
                <a:lnTo>
                  <a:pt x="31" y="150"/>
                </a:lnTo>
                <a:lnTo>
                  <a:pt x="28" y="136"/>
                </a:lnTo>
                <a:lnTo>
                  <a:pt x="26" y="121"/>
                </a:lnTo>
                <a:lnTo>
                  <a:pt x="26" y="102"/>
                </a:lnTo>
                <a:close/>
              </a:path>
            </a:pathLst>
          </a:custGeom>
          <a:solidFill>
            <a:srgbClr val="000080"/>
          </a:solidFill>
          <a:ln w="9525">
            <a:noFill/>
            <a:round/>
            <a:headEnd/>
            <a:tailEnd/>
          </a:ln>
        </p:spPr>
        <p:txBody>
          <a:bodyPr/>
          <a:lstStyle/>
          <a:p>
            <a:endParaRPr lang="ru-RU"/>
          </a:p>
        </p:txBody>
      </p:sp>
      <p:sp>
        <p:nvSpPr>
          <p:cNvPr id="24012" name="Freeform 460"/>
          <p:cNvSpPr>
            <a:spLocks noEditPoints="1"/>
          </p:cNvSpPr>
          <p:nvPr/>
        </p:nvSpPr>
        <p:spPr bwMode="auto">
          <a:xfrm>
            <a:off x="5527675" y="3978005"/>
            <a:ext cx="79375" cy="109537"/>
          </a:xfrm>
          <a:custGeom>
            <a:avLst/>
            <a:gdLst>
              <a:gd name="T0" fmla="*/ 0 w 168"/>
              <a:gd name="T1" fmla="*/ 109537 h 207"/>
              <a:gd name="T2" fmla="*/ 12757 w 168"/>
              <a:gd name="T3" fmla="*/ 109537 h 207"/>
              <a:gd name="T4" fmla="*/ 22206 w 168"/>
              <a:gd name="T5" fmla="*/ 76729 h 207"/>
              <a:gd name="T6" fmla="*/ 57169 w 168"/>
              <a:gd name="T7" fmla="*/ 76729 h 207"/>
              <a:gd name="T8" fmla="*/ 66618 w 168"/>
              <a:gd name="T9" fmla="*/ 109537 h 207"/>
              <a:gd name="T10" fmla="*/ 79375 w 168"/>
              <a:gd name="T11" fmla="*/ 109537 h 207"/>
              <a:gd name="T12" fmla="*/ 46302 w 168"/>
              <a:gd name="T13" fmla="*/ 0 h 207"/>
              <a:gd name="T14" fmla="*/ 33073 w 168"/>
              <a:gd name="T15" fmla="*/ 0 h 207"/>
              <a:gd name="T16" fmla="*/ 0 w 168"/>
              <a:gd name="T17" fmla="*/ 109537 h 207"/>
              <a:gd name="T18" fmla="*/ 25986 w 168"/>
              <a:gd name="T19" fmla="*/ 64029 h 207"/>
              <a:gd name="T20" fmla="*/ 40160 w 168"/>
              <a:gd name="T21" fmla="*/ 15875 h 207"/>
              <a:gd name="T22" fmla="*/ 53389 w 168"/>
              <a:gd name="T23" fmla="*/ 64029 h 207"/>
              <a:gd name="T24" fmla="*/ 25986 w 168"/>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207"/>
              <a:gd name="T41" fmla="*/ 168 w 168"/>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207">
                <a:moveTo>
                  <a:pt x="0" y="207"/>
                </a:moveTo>
                <a:lnTo>
                  <a:pt x="27" y="207"/>
                </a:lnTo>
                <a:lnTo>
                  <a:pt x="47" y="145"/>
                </a:lnTo>
                <a:lnTo>
                  <a:pt x="121" y="145"/>
                </a:lnTo>
                <a:lnTo>
                  <a:pt x="141" y="207"/>
                </a:lnTo>
                <a:lnTo>
                  <a:pt x="168" y="207"/>
                </a:lnTo>
                <a:lnTo>
                  <a:pt x="98" y="0"/>
                </a:lnTo>
                <a:lnTo>
                  <a:pt x="70" y="0"/>
                </a:lnTo>
                <a:lnTo>
                  <a:pt x="0" y="207"/>
                </a:lnTo>
                <a:close/>
                <a:moveTo>
                  <a:pt x="55" y="121"/>
                </a:moveTo>
                <a:lnTo>
                  <a:pt x="85" y="30"/>
                </a:lnTo>
                <a:lnTo>
                  <a:pt x="113" y="121"/>
                </a:lnTo>
                <a:lnTo>
                  <a:pt x="55" y="121"/>
                </a:lnTo>
                <a:close/>
              </a:path>
            </a:pathLst>
          </a:custGeom>
          <a:solidFill>
            <a:srgbClr val="000080"/>
          </a:solidFill>
          <a:ln w="9525">
            <a:noFill/>
            <a:round/>
            <a:headEnd/>
            <a:tailEnd/>
          </a:ln>
        </p:spPr>
        <p:txBody>
          <a:bodyPr/>
          <a:lstStyle/>
          <a:p>
            <a:endParaRPr lang="ru-RU"/>
          </a:p>
        </p:txBody>
      </p:sp>
      <p:sp>
        <p:nvSpPr>
          <p:cNvPr id="24013" name="Rectangle 461"/>
          <p:cNvSpPr>
            <a:spLocks noChangeArrowheads="1"/>
          </p:cNvSpPr>
          <p:nvPr/>
        </p:nvSpPr>
        <p:spPr bwMode="auto">
          <a:xfrm>
            <a:off x="5614988" y="3978005"/>
            <a:ext cx="11112" cy="109537"/>
          </a:xfrm>
          <a:prstGeom prst="rect">
            <a:avLst/>
          </a:prstGeom>
          <a:solidFill>
            <a:srgbClr val="000080"/>
          </a:solidFill>
          <a:ln w="9525">
            <a:noFill/>
            <a:miter lim="800000"/>
            <a:headEnd/>
            <a:tailEnd/>
          </a:ln>
        </p:spPr>
        <p:txBody>
          <a:bodyPr/>
          <a:lstStyle/>
          <a:p>
            <a:endParaRPr lang="ru-RU"/>
          </a:p>
        </p:txBody>
      </p:sp>
      <p:sp>
        <p:nvSpPr>
          <p:cNvPr id="24014" name="Freeform 462"/>
          <p:cNvSpPr>
            <a:spLocks noEditPoints="1"/>
          </p:cNvSpPr>
          <p:nvPr/>
        </p:nvSpPr>
        <p:spPr bwMode="auto">
          <a:xfrm>
            <a:off x="5637213" y="4004992"/>
            <a:ext cx="60325" cy="84138"/>
          </a:xfrm>
          <a:custGeom>
            <a:avLst/>
            <a:gdLst>
              <a:gd name="T0" fmla="*/ 42555 w 129"/>
              <a:gd name="T1" fmla="*/ 52388 h 159"/>
              <a:gd name="T2" fmla="*/ 41152 w 129"/>
              <a:gd name="T3" fmla="*/ 60325 h 159"/>
              <a:gd name="T4" fmla="*/ 36943 w 129"/>
              <a:gd name="T5" fmla="*/ 66675 h 159"/>
              <a:gd name="T6" fmla="*/ 30864 w 129"/>
              <a:gd name="T7" fmla="*/ 70909 h 159"/>
              <a:gd name="T8" fmla="*/ 22914 w 129"/>
              <a:gd name="T9" fmla="*/ 71967 h 159"/>
              <a:gd name="T10" fmla="*/ 17770 w 129"/>
              <a:gd name="T11" fmla="*/ 71438 h 159"/>
              <a:gd name="T12" fmla="*/ 14497 w 129"/>
              <a:gd name="T13" fmla="*/ 69321 h 159"/>
              <a:gd name="T14" fmla="*/ 12626 w 129"/>
              <a:gd name="T15" fmla="*/ 64559 h 159"/>
              <a:gd name="T16" fmla="*/ 11691 w 129"/>
              <a:gd name="T17" fmla="*/ 59796 h 159"/>
              <a:gd name="T18" fmla="*/ 12159 w 129"/>
              <a:gd name="T19" fmla="*/ 54504 h 159"/>
              <a:gd name="T20" fmla="*/ 14029 w 129"/>
              <a:gd name="T21" fmla="*/ 50800 h 159"/>
              <a:gd name="T22" fmla="*/ 17303 w 129"/>
              <a:gd name="T23" fmla="*/ 47625 h 159"/>
              <a:gd name="T24" fmla="*/ 22447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699 w 129"/>
              <a:gd name="T35" fmla="*/ 81492 h 159"/>
              <a:gd name="T36" fmla="*/ 51440 w 129"/>
              <a:gd name="T37" fmla="*/ 83080 h 159"/>
              <a:gd name="T38" fmla="*/ 57052 w 129"/>
              <a:gd name="T39" fmla="*/ 82550 h 159"/>
              <a:gd name="T40" fmla="*/ 60325 w 129"/>
              <a:gd name="T41" fmla="*/ 71438 h 159"/>
              <a:gd name="T42" fmla="*/ 55181 w 129"/>
              <a:gd name="T43" fmla="*/ 71438 h 159"/>
              <a:gd name="T44" fmla="*/ 53310 w 129"/>
              <a:gd name="T45" fmla="*/ 67205 h 159"/>
              <a:gd name="T46" fmla="*/ 53310 w 129"/>
              <a:gd name="T47" fmla="*/ 24342 h 159"/>
              <a:gd name="T48" fmla="*/ 51908 w 129"/>
              <a:gd name="T49" fmla="*/ 13758 h 159"/>
              <a:gd name="T50" fmla="*/ 47699 w 129"/>
              <a:gd name="T51" fmla="*/ 5821 h 159"/>
              <a:gd name="T52" fmla="*/ 39749 w 129"/>
              <a:gd name="T53" fmla="*/ 1588 h 159"/>
              <a:gd name="T54" fmla="*/ 28993 w 129"/>
              <a:gd name="T55" fmla="*/ 0 h 159"/>
              <a:gd name="T56" fmla="*/ 17770 w 129"/>
              <a:gd name="T57" fmla="*/ 2117 h 159"/>
              <a:gd name="T58" fmla="*/ 9820 w 129"/>
              <a:gd name="T59" fmla="*/ 6879 h 159"/>
              <a:gd name="T60" fmla="*/ 5144 w 129"/>
              <a:gd name="T61" fmla="*/ 14817 h 159"/>
              <a:gd name="T62" fmla="*/ 3273 w 129"/>
              <a:gd name="T63" fmla="*/ 25400 h 159"/>
              <a:gd name="T64" fmla="*/ 13561 w 129"/>
              <a:gd name="T65" fmla="*/ 25929 h 159"/>
              <a:gd name="T66" fmla="*/ 14497 w 129"/>
              <a:gd name="T67" fmla="*/ 19579 h 159"/>
              <a:gd name="T68" fmla="*/ 17303 w 129"/>
              <a:gd name="T69" fmla="*/ 15346 h 159"/>
              <a:gd name="T70" fmla="*/ 21979 w 129"/>
              <a:gd name="T71" fmla="*/ 12700 h 159"/>
              <a:gd name="T72" fmla="*/ 28058 w 129"/>
              <a:gd name="T73" fmla="*/ 11642 h 159"/>
              <a:gd name="T74" fmla="*/ 34605 w 129"/>
              <a:gd name="T75" fmla="*/ 12700 h 159"/>
              <a:gd name="T76" fmla="*/ 39281 w 129"/>
              <a:gd name="T77" fmla="*/ 14817 h 159"/>
              <a:gd name="T78" fmla="*/ 41620 w 129"/>
              <a:gd name="T79" fmla="*/ 18521 h 159"/>
              <a:gd name="T80" fmla="*/ 42555 w 129"/>
              <a:gd name="T81" fmla="*/ 23283 h 159"/>
              <a:gd name="T82" fmla="*/ 42087 w 129"/>
              <a:gd name="T83" fmla="*/ 29104 h 159"/>
              <a:gd name="T84" fmla="*/ 39749 w 129"/>
              <a:gd name="T85" fmla="*/ 31750 h 159"/>
              <a:gd name="T86" fmla="*/ 33202 w 129"/>
              <a:gd name="T87" fmla="*/ 33338 h 159"/>
              <a:gd name="T88" fmla="*/ 22447 w 129"/>
              <a:gd name="T89" fmla="*/ 34396 h 159"/>
              <a:gd name="T90" fmla="*/ 12626 w 129"/>
              <a:gd name="T91" fmla="*/ 37571 h 159"/>
              <a:gd name="T92" fmla="*/ 5612 w 129"/>
              <a:gd name="T93" fmla="*/ 42863 h 159"/>
              <a:gd name="T94" fmla="*/ 1871 w 129"/>
              <a:gd name="T95" fmla="*/ 50271 h 159"/>
              <a:gd name="T96" fmla="*/ 0 w 129"/>
              <a:gd name="T97" fmla="*/ 59796 h 159"/>
              <a:gd name="T98" fmla="*/ 1871 w 129"/>
              <a:gd name="T99" fmla="*/ 69850 h 159"/>
              <a:gd name="T100" fmla="*/ 5612 w 129"/>
              <a:gd name="T101" fmla="*/ 77788 h 159"/>
              <a:gd name="T102" fmla="*/ 12159 w 129"/>
              <a:gd name="T103" fmla="*/ 82021 h 159"/>
              <a:gd name="T104" fmla="*/ 21044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5" y="120"/>
                </a:lnTo>
                <a:lnTo>
                  <a:pt x="79" y="126"/>
                </a:lnTo>
                <a:lnTo>
                  <a:pt x="73" y="131"/>
                </a:lnTo>
                <a:lnTo>
                  <a:pt x="66" y="134"/>
                </a:lnTo>
                <a:lnTo>
                  <a:pt x="58" y="135"/>
                </a:lnTo>
                <a:lnTo>
                  <a:pt x="49" y="136"/>
                </a:lnTo>
                <a:lnTo>
                  <a:pt x="44" y="136"/>
                </a:lnTo>
                <a:lnTo>
                  <a:pt x="38" y="135"/>
                </a:lnTo>
                <a:lnTo>
                  <a:pt x="34" y="133"/>
                </a:lnTo>
                <a:lnTo>
                  <a:pt x="31" y="131"/>
                </a:lnTo>
                <a:lnTo>
                  <a:pt x="28" y="127"/>
                </a:lnTo>
                <a:lnTo>
                  <a:pt x="27" y="122"/>
                </a:lnTo>
                <a:lnTo>
                  <a:pt x="25" y="118"/>
                </a:lnTo>
                <a:lnTo>
                  <a:pt x="25" y="113"/>
                </a:lnTo>
                <a:lnTo>
                  <a:pt x="25" y="107"/>
                </a:lnTo>
                <a:lnTo>
                  <a:pt x="26" y="103"/>
                </a:lnTo>
                <a:lnTo>
                  <a:pt x="28" y="99"/>
                </a:lnTo>
                <a:lnTo>
                  <a:pt x="30" y="96"/>
                </a:lnTo>
                <a:lnTo>
                  <a:pt x="33" y="92"/>
                </a:lnTo>
                <a:lnTo>
                  <a:pt x="37" y="90"/>
                </a:lnTo>
                <a:lnTo>
                  <a:pt x="43" y="89"/>
                </a:lnTo>
                <a:lnTo>
                  <a:pt x="48" y="88"/>
                </a:lnTo>
                <a:lnTo>
                  <a:pt x="59" y="85"/>
                </a:lnTo>
                <a:lnTo>
                  <a:pt x="71" y="84"/>
                </a:lnTo>
                <a:lnTo>
                  <a:pt x="82" y="82"/>
                </a:lnTo>
                <a:lnTo>
                  <a:pt x="91" y="77"/>
                </a:lnTo>
                <a:close/>
                <a:moveTo>
                  <a:pt x="93" y="134"/>
                </a:moveTo>
                <a:lnTo>
                  <a:pt x="93" y="140"/>
                </a:lnTo>
                <a:lnTo>
                  <a:pt x="94" y="145"/>
                </a:lnTo>
                <a:lnTo>
                  <a:pt x="96" y="148"/>
                </a:lnTo>
                <a:lnTo>
                  <a:pt x="98" y="152"/>
                </a:lnTo>
                <a:lnTo>
                  <a:pt x="102" y="154"/>
                </a:lnTo>
                <a:lnTo>
                  <a:pt x="106" y="156"/>
                </a:lnTo>
                <a:lnTo>
                  <a:pt x="110" y="157"/>
                </a:lnTo>
                <a:lnTo>
                  <a:pt x="116" y="157"/>
                </a:lnTo>
                <a:lnTo>
                  <a:pt x="122" y="156"/>
                </a:lnTo>
                <a:lnTo>
                  <a:pt x="129" y="155"/>
                </a:lnTo>
                <a:lnTo>
                  <a:pt x="129" y="135"/>
                </a:lnTo>
                <a:lnTo>
                  <a:pt x="123" y="136"/>
                </a:lnTo>
                <a:lnTo>
                  <a:pt x="118" y="135"/>
                </a:lnTo>
                <a:lnTo>
                  <a:pt x="115" y="132"/>
                </a:lnTo>
                <a:lnTo>
                  <a:pt x="114" y="127"/>
                </a:lnTo>
                <a:lnTo>
                  <a:pt x="114" y="120"/>
                </a:lnTo>
                <a:lnTo>
                  <a:pt x="114" y="46"/>
                </a:lnTo>
                <a:lnTo>
                  <a:pt x="113" y="35"/>
                </a:lnTo>
                <a:lnTo>
                  <a:pt x="111" y="26"/>
                </a:lnTo>
                <a:lnTo>
                  <a:pt x="107" y="18"/>
                </a:lnTo>
                <a:lnTo>
                  <a:pt x="102" y="11"/>
                </a:lnTo>
                <a:lnTo>
                  <a:pt x="94" y="6"/>
                </a:lnTo>
                <a:lnTo>
                  <a:pt x="85" y="3"/>
                </a:lnTo>
                <a:lnTo>
                  <a:pt x="74" y="1"/>
                </a:lnTo>
                <a:lnTo>
                  <a:pt x="62" y="0"/>
                </a:lnTo>
                <a:lnTo>
                  <a:pt x="49" y="1"/>
                </a:lnTo>
                <a:lnTo>
                  <a:pt x="38" y="4"/>
                </a:lnTo>
                <a:lnTo>
                  <a:pt x="29" y="7"/>
                </a:lnTo>
                <a:lnTo>
                  <a:pt x="21" y="13"/>
                </a:lnTo>
                <a:lnTo>
                  <a:pt x="15" y="20"/>
                </a:lnTo>
                <a:lnTo>
                  <a:pt x="11" y="28"/>
                </a:lnTo>
                <a:lnTo>
                  <a:pt x="8" y="37"/>
                </a:lnTo>
                <a:lnTo>
                  <a:pt x="7" y="48"/>
                </a:lnTo>
                <a:lnTo>
                  <a:pt x="7" y="49"/>
                </a:lnTo>
                <a:lnTo>
                  <a:pt x="29" y="49"/>
                </a:lnTo>
                <a:lnTo>
                  <a:pt x="29" y="43"/>
                </a:lnTo>
                <a:lnTo>
                  <a:pt x="31" y="37"/>
                </a:lnTo>
                <a:lnTo>
                  <a:pt x="33" y="33"/>
                </a:lnTo>
                <a:lnTo>
                  <a:pt x="37" y="29"/>
                </a:lnTo>
                <a:lnTo>
                  <a:pt x="42" y="26"/>
                </a:lnTo>
                <a:lnTo>
                  <a:pt x="47" y="24"/>
                </a:lnTo>
                <a:lnTo>
                  <a:pt x="53" y="22"/>
                </a:lnTo>
                <a:lnTo>
                  <a:pt x="60" y="22"/>
                </a:lnTo>
                <a:lnTo>
                  <a:pt x="68" y="22"/>
                </a:lnTo>
                <a:lnTo>
                  <a:pt x="74" y="24"/>
                </a:lnTo>
                <a:lnTo>
                  <a:pt x="79" y="26"/>
                </a:lnTo>
                <a:lnTo>
                  <a:pt x="84" y="28"/>
                </a:lnTo>
                <a:lnTo>
                  <a:pt x="87" y="30"/>
                </a:lnTo>
                <a:lnTo>
                  <a:pt x="89" y="35"/>
                </a:lnTo>
                <a:lnTo>
                  <a:pt x="91" y="39"/>
                </a:lnTo>
                <a:lnTo>
                  <a:pt x="91" y="44"/>
                </a:lnTo>
                <a:lnTo>
                  <a:pt x="91" y="50"/>
                </a:lnTo>
                <a:lnTo>
                  <a:pt x="90" y="55"/>
                </a:lnTo>
                <a:lnTo>
                  <a:pt x="89" y="57"/>
                </a:lnTo>
                <a:lnTo>
                  <a:pt x="85" y="60"/>
                </a:lnTo>
                <a:lnTo>
                  <a:pt x="79" y="62"/>
                </a:lnTo>
                <a:lnTo>
                  <a:pt x="71" y="63"/>
                </a:lnTo>
                <a:lnTo>
                  <a:pt x="60" y="64"/>
                </a:lnTo>
                <a:lnTo>
                  <a:pt x="48" y="65"/>
                </a:lnTo>
                <a:lnTo>
                  <a:pt x="36" y="68"/>
                </a:lnTo>
                <a:lnTo>
                  <a:pt x="27" y="71"/>
                </a:lnTo>
                <a:lnTo>
                  <a:pt x="18" y="75"/>
                </a:lnTo>
                <a:lnTo>
                  <a:pt x="12" y="81"/>
                </a:lnTo>
                <a:lnTo>
                  <a:pt x="7" y="86"/>
                </a:lnTo>
                <a:lnTo>
                  <a:pt x="4" y="95"/>
                </a:lnTo>
                <a:lnTo>
                  <a:pt x="1" y="103"/>
                </a:lnTo>
                <a:lnTo>
                  <a:pt x="0" y="113"/>
                </a:lnTo>
                <a:lnTo>
                  <a:pt x="1" y="124"/>
                </a:lnTo>
                <a:lnTo>
                  <a:pt x="4" y="132"/>
                </a:lnTo>
                <a:lnTo>
                  <a:pt x="7" y="140"/>
                </a:lnTo>
                <a:lnTo>
                  <a:pt x="12" y="147"/>
                </a:lnTo>
                <a:lnTo>
                  <a:pt x="18" y="152"/>
                </a:lnTo>
                <a:lnTo>
                  <a:pt x="26" y="155"/>
                </a:lnTo>
                <a:lnTo>
                  <a:pt x="35" y="157"/>
                </a:lnTo>
                <a:lnTo>
                  <a:pt x="45" y="159"/>
                </a:lnTo>
                <a:lnTo>
                  <a:pt x="58" y="157"/>
                </a:lnTo>
                <a:lnTo>
                  <a:pt x="71" y="153"/>
                </a:lnTo>
                <a:lnTo>
                  <a:pt x="83" y="145"/>
                </a:lnTo>
                <a:lnTo>
                  <a:pt x="93" y="134"/>
                </a:lnTo>
                <a:close/>
              </a:path>
            </a:pathLst>
          </a:custGeom>
          <a:solidFill>
            <a:srgbClr val="000080"/>
          </a:solidFill>
          <a:ln w="9525">
            <a:noFill/>
            <a:round/>
            <a:headEnd/>
            <a:tailEnd/>
          </a:ln>
        </p:spPr>
        <p:txBody>
          <a:bodyPr/>
          <a:lstStyle/>
          <a:p>
            <a:endParaRPr lang="ru-RU"/>
          </a:p>
        </p:txBody>
      </p:sp>
      <p:sp>
        <p:nvSpPr>
          <p:cNvPr id="24015" name="Freeform 463"/>
          <p:cNvSpPr>
            <a:spLocks noEditPoints="1"/>
          </p:cNvSpPr>
          <p:nvPr/>
        </p:nvSpPr>
        <p:spPr bwMode="auto">
          <a:xfrm>
            <a:off x="5708650" y="3978005"/>
            <a:ext cx="11113" cy="109537"/>
          </a:xfrm>
          <a:custGeom>
            <a:avLst/>
            <a:gdLst>
              <a:gd name="T0" fmla="*/ 0 w 23"/>
              <a:gd name="T1" fmla="*/ 109537 h 207"/>
              <a:gd name="T2" fmla="*/ 11113 w 23"/>
              <a:gd name="T3" fmla="*/ 109537 h 207"/>
              <a:gd name="T4" fmla="*/ 11113 w 23"/>
              <a:gd name="T5" fmla="*/ 29633 h 207"/>
              <a:gd name="T6" fmla="*/ 0 w 23"/>
              <a:gd name="T7" fmla="*/ 29633 h 207"/>
              <a:gd name="T8" fmla="*/ 0 w 23"/>
              <a:gd name="T9" fmla="*/ 109537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4016" name="Freeform 464"/>
          <p:cNvSpPr>
            <a:spLocks/>
          </p:cNvSpPr>
          <p:nvPr/>
        </p:nvSpPr>
        <p:spPr bwMode="auto">
          <a:xfrm>
            <a:off x="5735638" y="4004992"/>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1134 w 114"/>
              <a:gd name="T15" fmla="*/ 11184 h 155"/>
              <a:gd name="T16" fmla="*/ 49714 w 114"/>
              <a:gd name="T17" fmla="*/ 7989 h 155"/>
              <a:gd name="T18" fmla="*/ 47820 w 114"/>
              <a:gd name="T19" fmla="*/ 6391 h 155"/>
              <a:gd name="T20" fmla="*/ 45926 w 114"/>
              <a:gd name="T21" fmla="*/ 4261 h 155"/>
              <a:gd name="T22" fmla="*/ 43559 w 114"/>
              <a:gd name="T23" fmla="*/ 2663 h 155"/>
              <a:gd name="T24" fmla="*/ 41191 w 114"/>
              <a:gd name="T25" fmla="*/ 1598 h 155"/>
              <a:gd name="T26" fmla="*/ 37877 w 114"/>
              <a:gd name="T27" fmla="*/ 533 h 155"/>
              <a:gd name="T28" fmla="*/ 34563 w 114"/>
              <a:gd name="T29" fmla="*/ 0 h 155"/>
              <a:gd name="T30" fmla="*/ 31249 w 114"/>
              <a:gd name="T31" fmla="*/ 0 h 155"/>
              <a:gd name="T32" fmla="*/ 27934 w 114"/>
              <a:gd name="T33" fmla="*/ 0 h 155"/>
              <a:gd name="T34" fmla="*/ 25094 w 114"/>
              <a:gd name="T35" fmla="*/ 533 h 155"/>
              <a:gd name="T36" fmla="*/ 22253 w 114"/>
              <a:gd name="T37" fmla="*/ 2130 h 155"/>
              <a:gd name="T38" fmla="*/ 19412 w 114"/>
              <a:gd name="T39" fmla="*/ 3195 h 155"/>
              <a:gd name="T40" fmla="*/ 17045 w 114"/>
              <a:gd name="T41" fmla="*/ 5326 h 155"/>
              <a:gd name="T42" fmla="*/ 14677 w 114"/>
              <a:gd name="T43" fmla="*/ 7456 h 155"/>
              <a:gd name="T44" fmla="*/ 12784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784 w 114"/>
              <a:gd name="T61" fmla="*/ 26096 h 155"/>
              <a:gd name="T62" fmla="*/ 14204 w 114"/>
              <a:gd name="T63" fmla="*/ 21836 h 155"/>
              <a:gd name="T64" fmla="*/ 16098 w 114"/>
              <a:gd name="T65" fmla="*/ 18108 h 155"/>
              <a:gd name="T66" fmla="*/ 18939 w 114"/>
              <a:gd name="T67" fmla="*/ 15445 h 155"/>
              <a:gd name="T68" fmla="*/ 22253 w 114"/>
              <a:gd name="T69" fmla="*/ 13847 h 155"/>
              <a:gd name="T70" fmla="*/ 26041 w 114"/>
              <a:gd name="T71" fmla="*/ 12782 h 155"/>
              <a:gd name="T72" fmla="*/ 29828 w 114"/>
              <a:gd name="T73" fmla="*/ 11717 h 155"/>
              <a:gd name="T74" fmla="*/ 33616 w 114"/>
              <a:gd name="T75" fmla="*/ 12782 h 155"/>
              <a:gd name="T76" fmla="*/ 36457 w 114"/>
              <a:gd name="T77" fmla="*/ 13315 h 155"/>
              <a:gd name="T78" fmla="*/ 38351 w 114"/>
              <a:gd name="T79" fmla="*/ 14912 h 155"/>
              <a:gd name="T80" fmla="*/ 40718 w 114"/>
              <a:gd name="T81" fmla="*/ 17043 h 155"/>
              <a:gd name="T82" fmla="*/ 41665 w 114"/>
              <a:gd name="T83" fmla="*/ 19705 h 155"/>
              <a:gd name="T84" fmla="*/ 42612 w 114"/>
              <a:gd name="T85" fmla="*/ 23434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8" y="21"/>
                </a:lnTo>
                <a:lnTo>
                  <a:pt x="105" y="15"/>
                </a:lnTo>
                <a:lnTo>
                  <a:pt x="101" y="12"/>
                </a:lnTo>
                <a:lnTo>
                  <a:pt x="97" y="8"/>
                </a:lnTo>
                <a:lnTo>
                  <a:pt x="92" y="5"/>
                </a:lnTo>
                <a:lnTo>
                  <a:pt x="87" y="3"/>
                </a:lnTo>
                <a:lnTo>
                  <a:pt x="80" y="1"/>
                </a:lnTo>
                <a:lnTo>
                  <a:pt x="73" y="0"/>
                </a:lnTo>
                <a:lnTo>
                  <a:pt x="66" y="0"/>
                </a:lnTo>
                <a:lnTo>
                  <a:pt x="59" y="0"/>
                </a:lnTo>
                <a:lnTo>
                  <a:pt x="53" y="1"/>
                </a:lnTo>
                <a:lnTo>
                  <a:pt x="47" y="4"/>
                </a:lnTo>
                <a:lnTo>
                  <a:pt x="41" y="6"/>
                </a:lnTo>
                <a:lnTo>
                  <a:pt x="36" y="10"/>
                </a:lnTo>
                <a:lnTo>
                  <a:pt x="31" y="14"/>
                </a:lnTo>
                <a:lnTo>
                  <a:pt x="27" y="20"/>
                </a:lnTo>
                <a:lnTo>
                  <a:pt x="22" y="26"/>
                </a:lnTo>
                <a:lnTo>
                  <a:pt x="22" y="4"/>
                </a:lnTo>
                <a:lnTo>
                  <a:pt x="0" y="4"/>
                </a:lnTo>
                <a:lnTo>
                  <a:pt x="0" y="155"/>
                </a:lnTo>
                <a:lnTo>
                  <a:pt x="23" y="155"/>
                </a:lnTo>
                <a:lnTo>
                  <a:pt x="23" y="69"/>
                </a:lnTo>
                <a:lnTo>
                  <a:pt x="24" y="58"/>
                </a:lnTo>
                <a:lnTo>
                  <a:pt x="27" y="49"/>
                </a:lnTo>
                <a:lnTo>
                  <a:pt x="30" y="41"/>
                </a:lnTo>
                <a:lnTo>
                  <a:pt x="34" y="34"/>
                </a:lnTo>
                <a:lnTo>
                  <a:pt x="40" y="29"/>
                </a:lnTo>
                <a:lnTo>
                  <a:pt x="47" y="26"/>
                </a:lnTo>
                <a:lnTo>
                  <a:pt x="55" y="24"/>
                </a:lnTo>
                <a:lnTo>
                  <a:pt x="63" y="22"/>
                </a:lnTo>
                <a:lnTo>
                  <a:pt x="71" y="24"/>
                </a:lnTo>
                <a:lnTo>
                  <a:pt x="77" y="25"/>
                </a:lnTo>
                <a:lnTo>
                  <a:pt x="81" y="28"/>
                </a:lnTo>
                <a:lnTo>
                  <a:pt x="86" y="32"/>
                </a:lnTo>
                <a:lnTo>
                  <a:pt x="88" y="37"/>
                </a:lnTo>
                <a:lnTo>
                  <a:pt x="90" y="44"/>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4017" name="Freeform 465"/>
          <p:cNvSpPr>
            <a:spLocks/>
          </p:cNvSpPr>
          <p:nvPr/>
        </p:nvSpPr>
        <p:spPr bwMode="auto">
          <a:xfrm>
            <a:off x="5840413" y="3978005"/>
            <a:ext cx="84137" cy="109537"/>
          </a:xfrm>
          <a:custGeom>
            <a:avLst/>
            <a:gdLst>
              <a:gd name="T0" fmla="*/ 10933 w 177"/>
              <a:gd name="T1" fmla="*/ 15875 h 207"/>
              <a:gd name="T2" fmla="*/ 11884 w 177"/>
              <a:gd name="T3" fmla="*/ 20637 h 207"/>
              <a:gd name="T4" fmla="*/ 12834 w 177"/>
              <a:gd name="T5" fmla="*/ 25929 h 207"/>
              <a:gd name="T6" fmla="*/ 35176 w 177"/>
              <a:gd name="T7" fmla="*/ 109537 h 207"/>
              <a:gd name="T8" fmla="*/ 47060 w 177"/>
              <a:gd name="T9" fmla="*/ 109537 h 207"/>
              <a:gd name="T10" fmla="*/ 69876 w 177"/>
              <a:gd name="T11" fmla="*/ 25929 h 207"/>
              <a:gd name="T12" fmla="*/ 71778 w 177"/>
              <a:gd name="T13" fmla="*/ 15875 h 207"/>
              <a:gd name="T14" fmla="*/ 71778 w 177"/>
              <a:gd name="T15" fmla="*/ 109537 h 207"/>
              <a:gd name="T16" fmla="*/ 84137 w 177"/>
              <a:gd name="T17" fmla="*/ 109537 h 207"/>
              <a:gd name="T18" fmla="*/ 84137 w 177"/>
              <a:gd name="T19" fmla="*/ 0 h 207"/>
              <a:gd name="T20" fmla="*/ 66549 w 177"/>
              <a:gd name="T21" fmla="*/ 0 h 207"/>
              <a:gd name="T22" fmla="*/ 43257 w 177"/>
              <a:gd name="T23" fmla="*/ 83608 h 207"/>
              <a:gd name="T24" fmla="*/ 41355 w 177"/>
              <a:gd name="T25" fmla="*/ 93133 h 207"/>
              <a:gd name="T26" fmla="*/ 39454 w 177"/>
              <a:gd name="T27" fmla="*/ 83608 h 207"/>
              <a:gd name="T28" fmla="*/ 16637 w 177"/>
              <a:gd name="T29" fmla="*/ 0 h 207"/>
              <a:gd name="T30" fmla="*/ 0 w 177"/>
              <a:gd name="T31" fmla="*/ 0 h 207"/>
              <a:gd name="T32" fmla="*/ 0 w 177"/>
              <a:gd name="T33" fmla="*/ 109537 h 207"/>
              <a:gd name="T34" fmla="*/ 10933 w 177"/>
              <a:gd name="T35" fmla="*/ 109537 h 207"/>
              <a:gd name="T36" fmla="*/ 10933 w 177"/>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7"/>
              <a:gd name="T59" fmla="*/ 177 w 177"/>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7">
                <a:moveTo>
                  <a:pt x="23" y="30"/>
                </a:moveTo>
                <a:lnTo>
                  <a:pt x="25" y="39"/>
                </a:lnTo>
                <a:lnTo>
                  <a:pt x="27" y="49"/>
                </a:lnTo>
                <a:lnTo>
                  <a:pt x="74" y="207"/>
                </a:lnTo>
                <a:lnTo>
                  <a:pt x="99" y="207"/>
                </a:lnTo>
                <a:lnTo>
                  <a:pt x="147" y="49"/>
                </a:lnTo>
                <a:lnTo>
                  <a:pt x="151" y="30"/>
                </a:lnTo>
                <a:lnTo>
                  <a:pt x="151" y="207"/>
                </a:lnTo>
                <a:lnTo>
                  <a:pt x="177" y="207"/>
                </a:lnTo>
                <a:lnTo>
                  <a:pt x="177" y="0"/>
                </a:lnTo>
                <a:lnTo>
                  <a:pt x="140" y="0"/>
                </a:lnTo>
                <a:lnTo>
                  <a:pt x="91" y="158"/>
                </a:lnTo>
                <a:lnTo>
                  <a:pt x="87" y="176"/>
                </a:lnTo>
                <a:lnTo>
                  <a:pt x="83" y="158"/>
                </a:lnTo>
                <a:lnTo>
                  <a:pt x="35" y="0"/>
                </a:lnTo>
                <a:lnTo>
                  <a:pt x="0" y="0"/>
                </a:lnTo>
                <a:lnTo>
                  <a:pt x="0" y="207"/>
                </a:lnTo>
                <a:lnTo>
                  <a:pt x="23" y="207"/>
                </a:lnTo>
                <a:lnTo>
                  <a:pt x="23" y="30"/>
                </a:lnTo>
                <a:close/>
              </a:path>
            </a:pathLst>
          </a:custGeom>
          <a:solidFill>
            <a:srgbClr val="000080"/>
          </a:solidFill>
          <a:ln w="9525">
            <a:noFill/>
            <a:round/>
            <a:headEnd/>
            <a:tailEnd/>
          </a:ln>
        </p:spPr>
        <p:txBody>
          <a:bodyPr/>
          <a:lstStyle/>
          <a:p>
            <a:endParaRPr lang="ru-RU"/>
          </a:p>
        </p:txBody>
      </p:sp>
      <p:sp>
        <p:nvSpPr>
          <p:cNvPr id="24018" name="Rectangle 466"/>
          <p:cNvSpPr>
            <a:spLocks noChangeArrowheads="1"/>
          </p:cNvSpPr>
          <p:nvPr/>
        </p:nvSpPr>
        <p:spPr bwMode="auto">
          <a:xfrm>
            <a:off x="5943600" y="4070080"/>
            <a:ext cx="11113" cy="17462"/>
          </a:xfrm>
          <a:prstGeom prst="rect">
            <a:avLst/>
          </a:prstGeom>
          <a:solidFill>
            <a:srgbClr val="000080"/>
          </a:solidFill>
          <a:ln w="9525">
            <a:noFill/>
            <a:miter lim="800000"/>
            <a:headEnd/>
            <a:tailEnd/>
          </a:ln>
        </p:spPr>
        <p:txBody>
          <a:bodyPr/>
          <a:lstStyle/>
          <a:p>
            <a:endParaRPr lang="ru-RU"/>
          </a:p>
        </p:txBody>
      </p:sp>
      <p:sp>
        <p:nvSpPr>
          <p:cNvPr id="24019" name="Freeform 467"/>
          <p:cNvSpPr>
            <a:spLocks noEditPoints="1"/>
          </p:cNvSpPr>
          <p:nvPr/>
        </p:nvSpPr>
        <p:spPr bwMode="auto">
          <a:xfrm>
            <a:off x="4851400" y="4176442"/>
            <a:ext cx="60325" cy="103188"/>
          </a:xfrm>
          <a:custGeom>
            <a:avLst/>
            <a:gdLst>
              <a:gd name="T0" fmla="*/ 36943 w 129"/>
              <a:gd name="T1" fmla="*/ 103188 h 196"/>
              <a:gd name="T2" fmla="*/ 48166 w 129"/>
              <a:gd name="T3" fmla="*/ 103188 h 196"/>
              <a:gd name="T4" fmla="*/ 48166 w 129"/>
              <a:gd name="T5" fmla="*/ 77391 h 196"/>
              <a:gd name="T6" fmla="*/ 60325 w 129"/>
              <a:gd name="T7" fmla="*/ 77391 h 196"/>
              <a:gd name="T8" fmla="*/ 60325 w 129"/>
              <a:gd name="T9" fmla="*/ 64756 h 196"/>
              <a:gd name="T10" fmla="*/ 48166 w 129"/>
              <a:gd name="T11" fmla="*/ 64756 h 196"/>
              <a:gd name="T12" fmla="*/ 48166 w 129"/>
              <a:gd name="T13" fmla="*/ 0 h 196"/>
              <a:gd name="T14" fmla="*/ 36943 w 129"/>
              <a:gd name="T15" fmla="*/ 0 h 196"/>
              <a:gd name="T16" fmla="*/ 0 w 129"/>
              <a:gd name="T17" fmla="*/ 63703 h 196"/>
              <a:gd name="T18" fmla="*/ 0 w 129"/>
              <a:gd name="T19" fmla="*/ 77391 h 196"/>
              <a:gd name="T20" fmla="*/ 36943 w 129"/>
              <a:gd name="T21" fmla="*/ 77391 h 196"/>
              <a:gd name="T22" fmla="*/ 36943 w 129"/>
              <a:gd name="T23" fmla="*/ 103188 h 196"/>
              <a:gd name="T24" fmla="*/ 10288 w 129"/>
              <a:gd name="T25" fmla="*/ 64756 h 196"/>
              <a:gd name="T26" fmla="*/ 36943 w 129"/>
              <a:gd name="T27" fmla="*/ 17900 h 196"/>
              <a:gd name="T28" fmla="*/ 36943 w 129"/>
              <a:gd name="T29" fmla="*/ 64756 h 196"/>
              <a:gd name="T30" fmla="*/ 10288 w 129"/>
              <a:gd name="T31" fmla="*/ 6475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3"/>
                </a:lnTo>
                <a:lnTo>
                  <a:pt x="103" y="123"/>
                </a:lnTo>
                <a:lnTo>
                  <a:pt x="103" y="0"/>
                </a:lnTo>
                <a:lnTo>
                  <a:pt x="79" y="0"/>
                </a:lnTo>
                <a:lnTo>
                  <a:pt x="0" y="121"/>
                </a:lnTo>
                <a:lnTo>
                  <a:pt x="0" y="147"/>
                </a:lnTo>
                <a:lnTo>
                  <a:pt x="79" y="147"/>
                </a:lnTo>
                <a:lnTo>
                  <a:pt x="79" y="196"/>
                </a:lnTo>
                <a:close/>
                <a:moveTo>
                  <a:pt x="22" y="123"/>
                </a:moveTo>
                <a:lnTo>
                  <a:pt x="79" y="34"/>
                </a:lnTo>
                <a:lnTo>
                  <a:pt x="79" y="123"/>
                </a:lnTo>
                <a:lnTo>
                  <a:pt x="22" y="123"/>
                </a:lnTo>
                <a:close/>
              </a:path>
            </a:pathLst>
          </a:custGeom>
          <a:solidFill>
            <a:srgbClr val="000080"/>
          </a:solidFill>
          <a:ln w="9525">
            <a:noFill/>
            <a:round/>
            <a:headEnd/>
            <a:tailEnd/>
          </a:ln>
        </p:spPr>
        <p:txBody>
          <a:bodyPr/>
          <a:lstStyle/>
          <a:p>
            <a:endParaRPr lang="ru-RU"/>
          </a:p>
        </p:txBody>
      </p:sp>
      <p:sp>
        <p:nvSpPr>
          <p:cNvPr id="24020" name="Freeform 468"/>
          <p:cNvSpPr>
            <a:spLocks/>
          </p:cNvSpPr>
          <p:nvPr/>
        </p:nvSpPr>
        <p:spPr bwMode="auto">
          <a:xfrm>
            <a:off x="4926013" y="4174855"/>
            <a:ext cx="33337" cy="104775"/>
          </a:xfrm>
          <a:custGeom>
            <a:avLst/>
            <a:gdLst>
              <a:gd name="T0" fmla="*/ 20898 w 67"/>
              <a:gd name="T1" fmla="*/ 104775 h 200"/>
              <a:gd name="T2" fmla="*/ 33337 w 67"/>
              <a:gd name="T3" fmla="*/ 104775 h 200"/>
              <a:gd name="T4" fmla="*/ 33337 w 67"/>
              <a:gd name="T5" fmla="*/ 0 h 200"/>
              <a:gd name="T6" fmla="*/ 24381 w 67"/>
              <a:gd name="T7" fmla="*/ 0 h 200"/>
              <a:gd name="T8" fmla="*/ 23386 w 67"/>
              <a:gd name="T9" fmla="*/ 5239 h 200"/>
              <a:gd name="T10" fmla="*/ 22391 w 67"/>
              <a:gd name="T11" fmla="*/ 9430 h 200"/>
              <a:gd name="T12" fmla="*/ 19903 w 67"/>
              <a:gd name="T13" fmla="*/ 12573 h 200"/>
              <a:gd name="T14" fmla="*/ 17415 w 67"/>
              <a:gd name="T15" fmla="*/ 15716 h 200"/>
              <a:gd name="T16" fmla="*/ 13932 w 67"/>
              <a:gd name="T17" fmla="*/ 17812 h 200"/>
              <a:gd name="T18" fmla="*/ 9951 w 67"/>
              <a:gd name="T19" fmla="*/ 19383 h 200"/>
              <a:gd name="T20" fmla="*/ 5473 w 67"/>
              <a:gd name="T21" fmla="*/ 19907 h 200"/>
              <a:gd name="T22" fmla="*/ 0 w 67"/>
              <a:gd name="T23" fmla="*/ 20431 h 200"/>
              <a:gd name="T24" fmla="*/ 0 w 67"/>
              <a:gd name="T25" fmla="*/ 31432 h 200"/>
              <a:gd name="T26" fmla="*/ 20898 w 67"/>
              <a:gd name="T27" fmla="*/ 31432 h 200"/>
              <a:gd name="T28" fmla="*/ 20898 w 67"/>
              <a:gd name="T29" fmla="*/ 104775 h 2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
              <a:gd name="T46" fmla="*/ 0 h 200"/>
              <a:gd name="T47" fmla="*/ 67 w 67"/>
              <a:gd name="T48" fmla="*/ 200 h 2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 h="200">
                <a:moveTo>
                  <a:pt x="42" y="200"/>
                </a:moveTo>
                <a:lnTo>
                  <a:pt x="67" y="200"/>
                </a:lnTo>
                <a:lnTo>
                  <a:pt x="67" y="0"/>
                </a:lnTo>
                <a:lnTo>
                  <a:pt x="49" y="0"/>
                </a:lnTo>
                <a:lnTo>
                  <a:pt x="47" y="10"/>
                </a:lnTo>
                <a:lnTo>
                  <a:pt x="45" y="18"/>
                </a:lnTo>
                <a:lnTo>
                  <a:pt x="40" y="24"/>
                </a:lnTo>
                <a:lnTo>
                  <a:pt x="35" y="30"/>
                </a:lnTo>
                <a:lnTo>
                  <a:pt x="28" y="34"/>
                </a:lnTo>
                <a:lnTo>
                  <a:pt x="20" y="37"/>
                </a:lnTo>
                <a:lnTo>
                  <a:pt x="11" y="38"/>
                </a:lnTo>
                <a:lnTo>
                  <a:pt x="0" y="39"/>
                </a:lnTo>
                <a:lnTo>
                  <a:pt x="0" y="60"/>
                </a:lnTo>
                <a:lnTo>
                  <a:pt x="42" y="60"/>
                </a:lnTo>
                <a:lnTo>
                  <a:pt x="42" y="200"/>
                </a:lnTo>
                <a:close/>
              </a:path>
            </a:pathLst>
          </a:custGeom>
          <a:solidFill>
            <a:srgbClr val="000080"/>
          </a:solidFill>
          <a:ln w="9525">
            <a:noFill/>
            <a:round/>
            <a:headEnd/>
            <a:tailEnd/>
          </a:ln>
        </p:spPr>
        <p:txBody>
          <a:bodyPr/>
          <a:lstStyle/>
          <a:p>
            <a:endParaRPr lang="ru-RU"/>
          </a:p>
        </p:txBody>
      </p:sp>
      <p:sp>
        <p:nvSpPr>
          <p:cNvPr id="24021" name="Freeform 469"/>
          <p:cNvSpPr>
            <a:spLocks noEditPoints="1"/>
          </p:cNvSpPr>
          <p:nvPr/>
        </p:nvSpPr>
        <p:spPr bwMode="auto">
          <a:xfrm>
            <a:off x="5534025" y="4168505"/>
            <a:ext cx="84138" cy="114300"/>
          </a:xfrm>
          <a:custGeom>
            <a:avLst/>
            <a:gdLst>
              <a:gd name="T0" fmla="*/ 0 w 178"/>
              <a:gd name="T1" fmla="*/ 63795 h 215"/>
              <a:gd name="T2" fmla="*/ 1418 w 178"/>
              <a:gd name="T3" fmla="*/ 76023 h 215"/>
              <a:gd name="T4" fmla="*/ 4254 w 178"/>
              <a:gd name="T5" fmla="*/ 86655 h 215"/>
              <a:gd name="T6" fmla="*/ 8981 w 178"/>
              <a:gd name="T7" fmla="*/ 95161 h 215"/>
              <a:gd name="T8" fmla="*/ 13708 w 178"/>
              <a:gd name="T9" fmla="*/ 102604 h 215"/>
              <a:gd name="T10" fmla="*/ 20798 w 178"/>
              <a:gd name="T11" fmla="*/ 108452 h 215"/>
              <a:gd name="T12" fmla="*/ 28361 w 178"/>
              <a:gd name="T13" fmla="*/ 112173 h 215"/>
              <a:gd name="T14" fmla="*/ 37342 w 178"/>
              <a:gd name="T15" fmla="*/ 114300 h 215"/>
              <a:gd name="T16" fmla="*/ 46796 w 178"/>
              <a:gd name="T17" fmla="*/ 114300 h 215"/>
              <a:gd name="T18" fmla="*/ 55777 w 178"/>
              <a:gd name="T19" fmla="*/ 112173 h 215"/>
              <a:gd name="T20" fmla="*/ 63340 w 178"/>
              <a:gd name="T21" fmla="*/ 108452 h 215"/>
              <a:gd name="T22" fmla="*/ 70430 w 178"/>
              <a:gd name="T23" fmla="*/ 102604 h 215"/>
              <a:gd name="T24" fmla="*/ 75630 w 178"/>
              <a:gd name="T25" fmla="*/ 95161 h 215"/>
              <a:gd name="T26" fmla="*/ 79884 w 178"/>
              <a:gd name="T27" fmla="*/ 86655 h 215"/>
              <a:gd name="T28" fmla="*/ 82720 w 178"/>
              <a:gd name="T29" fmla="*/ 76023 h 215"/>
              <a:gd name="T30" fmla="*/ 84138 w 178"/>
              <a:gd name="T31" fmla="*/ 63795 h 215"/>
              <a:gd name="T32" fmla="*/ 84138 w 178"/>
              <a:gd name="T33" fmla="*/ 50505 h 215"/>
              <a:gd name="T34" fmla="*/ 82720 w 178"/>
              <a:gd name="T35" fmla="*/ 38277 h 215"/>
              <a:gd name="T36" fmla="*/ 79884 w 178"/>
              <a:gd name="T37" fmla="*/ 27645 h 215"/>
              <a:gd name="T38" fmla="*/ 75630 w 178"/>
              <a:gd name="T39" fmla="*/ 19139 h 215"/>
              <a:gd name="T40" fmla="*/ 70430 w 178"/>
              <a:gd name="T41" fmla="*/ 11696 h 215"/>
              <a:gd name="T42" fmla="*/ 63340 w 178"/>
              <a:gd name="T43" fmla="*/ 5848 h 215"/>
              <a:gd name="T44" fmla="*/ 55777 w 178"/>
              <a:gd name="T45" fmla="*/ 2127 h 215"/>
              <a:gd name="T46" fmla="*/ 46796 w 178"/>
              <a:gd name="T47" fmla="*/ 0 h 215"/>
              <a:gd name="T48" fmla="*/ 37342 w 178"/>
              <a:gd name="T49" fmla="*/ 0 h 215"/>
              <a:gd name="T50" fmla="*/ 28361 w 178"/>
              <a:gd name="T51" fmla="*/ 2127 h 215"/>
              <a:gd name="T52" fmla="*/ 20798 w 178"/>
              <a:gd name="T53" fmla="*/ 5848 h 215"/>
              <a:gd name="T54" fmla="*/ 13708 w 178"/>
              <a:gd name="T55" fmla="*/ 11696 h 215"/>
              <a:gd name="T56" fmla="*/ 8981 w 178"/>
              <a:gd name="T57" fmla="*/ 19139 h 215"/>
              <a:gd name="T58" fmla="*/ 4254 w 178"/>
              <a:gd name="T59" fmla="*/ 27645 h 215"/>
              <a:gd name="T60" fmla="*/ 1418 w 178"/>
              <a:gd name="T61" fmla="*/ 38277 h 215"/>
              <a:gd name="T62" fmla="*/ 0 w 178"/>
              <a:gd name="T63" fmla="*/ 50505 h 215"/>
              <a:gd name="T64" fmla="*/ 12290 w 178"/>
              <a:gd name="T65" fmla="*/ 57416 h 215"/>
              <a:gd name="T66" fmla="*/ 14653 w 178"/>
              <a:gd name="T67" fmla="*/ 38277 h 215"/>
              <a:gd name="T68" fmla="*/ 20325 w 178"/>
              <a:gd name="T69" fmla="*/ 24455 h 215"/>
              <a:gd name="T70" fmla="*/ 29779 w 178"/>
              <a:gd name="T71" fmla="*/ 15949 h 215"/>
              <a:gd name="T72" fmla="*/ 42542 w 178"/>
              <a:gd name="T73" fmla="*/ 12759 h 215"/>
              <a:gd name="T74" fmla="*/ 54359 w 178"/>
              <a:gd name="T75" fmla="*/ 15949 h 215"/>
              <a:gd name="T76" fmla="*/ 63813 w 178"/>
              <a:gd name="T77" fmla="*/ 24455 h 215"/>
              <a:gd name="T78" fmla="*/ 69957 w 178"/>
              <a:gd name="T79" fmla="*/ 38277 h 215"/>
              <a:gd name="T80" fmla="*/ 71848 w 178"/>
              <a:gd name="T81" fmla="*/ 57416 h 215"/>
              <a:gd name="T82" fmla="*/ 69957 w 178"/>
              <a:gd name="T83" fmla="*/ 76023 h 215"/>
              <a:gd name="T84" fmla="*/ 63813 w 178"/>
              <a:gd name="T85" fmla="*/ 89845 h 215"/>
              <a:gd name="T86" fmla="*/ 54359 w 178"/>
              <a:gd name="T87" fmla="*/ 98351 h 215"/>
              <a:gd name="T88" fmla="*/ 42542 w 178"/>
              <a:gd name="T89" fmla="*/ 101541 h 215"/>
              <a:gd name="T90" fmla="*/ 29779 w 178"/>
              <a:gd name="T91" fmla="*/ 98351 h 215"/>
              <a:gd name="T92" fmla="*/ 20325 w 178"/>
              <a:gd name="T93" fmla="*/ 89845 h 215"/>
              <a:gd name="T94" fmla="*/ 14653 w 178"/>
              <a:gd name="T95" fmla="*/ 76023 h 215"/>
              <a:gd name="T96" fmla="*/ 12290 w 178"/>
              <a:gd name="T97" fmla="*/ 57416 h 2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8"/>
              <a:gd name="T148" fmla="*/ 0 h 215"/>
              <a:gd name="T149" fmla="*/ 178 w 178"/>
              <a:gd name="T150" fmla="*/ 215 h 2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8" h="215">
                <a:moveTo>
                  <a:pt x="0" y="108"/>
                </a:moveTo>
                <a:lnTo>
                  <a:pt x="0" y="120"/>
                </a:lnTo>
                <a:lnTo>
                  <a:pt x="1" y="131"/>
                </a:lnTo>
                <a:lnTo>
                  <a:pt x="3" y="143"/>
                </a:lnTo>
                <a:lnTo>
                  <a:pt x="6" y="154"/>
                </a:lnTo>
                <a:lnTo>
                  <a:pt x="9" y="163"/>
                </a:lnTo>
                <a:lnTo>
                  <a:pt x="14" y="172"/>
                </a:lnTo>
                <a:lnTo>
                  <a:pt x="19" y="179"/>
                </a:lnTo>
                <a:lnTo>
                  <a:pt x="24" y="187"/>
                </a:lnTo>
                <a:lnTo>
                  <a:pt x="29" y="193"/>
                </a:lnTo>
                <a:lnTo>
                  <a:pt x="37" y="199"/>
                </a:lnTo>
                <a:lnTo>
                  <a:pt x="44" y="204"/>
                </a:lnTo>
                <a:lnTo>
                  <a:pt x="52" y="208"/>
                </a:lnTo>
                <a:lnTo>
                  <a:pt x="60" y="211"/>
                </a:lnTo>
                <a:lnTo>
                  <a:pt x="70" y="213"/>
                </a:lnTo>
                <a:lnTo>
                  <a:pt x="79" y="215"/>
                </a:lnTo>
                <a:lnTo>
                  <a:pt x="90" y="215"/>
                </a:lnTo>
                <a:lnTo>
                  <a:pt x="99" y="215"/>
                </a:lnTo>
                <a:lnTo>
                  <a:pt x="109" y="213"/>
                </a:lnTo>
                <a:lnTo>
                  <a:pt x="118" y="211"/>
                </a:lnTo>
                <a:lnTo>
                  <a:pt x="126" y="208"/>
                </a:lnTo>
                <a:lnTo>
                  <a:pt x="134" y="204"/>
                </a:lnTo>
                <a:lnTo>
                  <a:pt x="141" y="199"/>
                </a:lnTo>
                <a:lnTo>
                  <a:pt x="149" y="193"/>
                </a:lnTo>
                <a:lnTo>
                  <a:pt x="154" y="187"/>
                </a:lnTo>
                <a:lnTo>
                  <a:pt x="160" y="179"/>
                </a:lnTo>
                <a:lnTo>
                  <a:pt x="164" y="172"/>
                </a:lnTo>
                <a:lnTo>
                  <a:pt x="169" y="163"/>
                </a:lnTo>
                <a:lnTo>
                  <a:pt x="172" y="154"/>
                </a:lnTo>
                <a:lnTo>
                  <a:pt x="175" y="143"/>
                </a:lnTo>
                <a:lnTo>
                  <a:pt x="177" y="131"/>
                </a:lnTo>
                <a:lnTo>
                  <a:pt x="178" y="120"/>
                </a:lnTo>
                <a:lnTo>
                  <a:pt x="178" y="108"/>
                </a:lnTo>
                <a:lnTo>
                  <a:pt x="178" y="95"/>
                </a:lnTo>
                <a:lnTo>
                  <a:pt x="177" y="84"/>
                </a:lnTo>
                <a:lnTo>
                  <a:pt x="175" y="72"/>
                </a:lnTo>
                <a:lnTo>
                  <a:pt x="172" y="62"/>
                </a:lnTo>
                <a:lnTo>
                  <a:pt x="169" y="52"/>
                </a:lnTo>
                <a:lnTo>
                  <a:pt x="164" y="44"/>
                </a:lnTo>
                <a:lnTo>
                  <a:pt x="160" y="36"/>
                </a:lnTo>
                <a:lnTo>
                  <a:pt x="154" y="28"/>
                </a:lnTo>
                <a:lnTo>
                  <a:pt x="149" y="22"/>
                </a:lnTo>
                <a:lnTo>
                  <a:pt x="141" y="16"/>
                </a:lnTo>
                <a:lnTo>
                  <a:pt x="134" y="11"/>
                </a:lnTo>
                <a:lnTo>
                  <a:pt x="126" y="7"/>
                </a:lnTo>
                <a:lnTo>
                  <a:pt x="118" y="4"/>
                </a:lnTo>
                <a:lnTo>
                  <a:pt x="109" y="2"/>
                </a:lnTo>
                <a:lnTo>
                  <a:pt x="99" y="0"/>
                </a:lnTo>
                <a:lnTo>
                  <a:pt x="90" y="0"/>
                </a:lnTo>
                <a:lnTo>
                  <a:pt x="79" y="0"/>
                </a:lnTo>
                <a:lnTo>
                  <a:pt x="70" y="2"/>
                </a:lnTo>
                <a:lnTo>
                  <a:pt x="60" y="4"/>
                </a:lnTo>
                <a:lnTo>
                  <a:pt x="52" y="7"/>
                </a:lnTo>
                <a:lnTo>
                  <a:pt x="44" y="11"/>
                </a:lnTo>
                <a:lnTo>
                  <a:pt x="37" y="16"/>
                </a:lnTo>
                <a:lnTo>
                  <a:pt x="29" y="22"/>
                </a:lnTo>
                <a:lnTo>
                  <a:pt x="24" y="28"/>
                </a:lnTo>
                <a:lnTo>
                  <a:pt x="19" y="36"/>
                </a:lnTo>
                <a:lnTo>
                  <a:pt x="14" y="44"/>
                </a:lnTo>
                <a:lnTo>
                  <a:pt x="9" y="52"/>
                </a:lnTo>
                <a:lnTo>
                  <a:pt x="6" y="62"/>
                </a:lnTo>
                <a:lnTo>
                  <a:pt x="3" y="72"/>
                </a:lnTo>
                <a:lnTo>
                  <a:pt x="1" y="84"/>
                </a:lnTo>
                <a:lnTo>
                  <a:pt x="0" y="95"/>
                </a:lnTo>
                <a:lnTo>
                  <a:pt x="0" y="108"/>
                </a:lnTo>
                <a:close/>
                <a:moveTo>
                  <a:pt x="26" y="108"/>
                </a:moveTo>
                <a:lnTo>
                  <a:pt x="27" y="88"/>
                </a:lnTo>
                <a:lnTo>
                  <a:pt x="31" y="72"/>
                </a:lnTo>
                <a:lnTo>
                  <a:pt x="36" y="58"/>
                </a:lnTo>
                <a:lnTo>
                  <a:pt x="43" y="46"/>
                </a:lnTo>
                <a:lnTo>
                  <a:pt x="53" y="37"/>
                </a:lnTo>
                <a:lnTo>
                  <a:pt x="63" y="30"/>
                </a:lnTo>
                <a:lnTo>
                  <a:pt x="76" y="25"/>
                </a:lnTo>
                <a:lnTo>
                  <a:pt x="90" y="24"/>
                </a:lnTo>
                <a:lnTo>
                  <a:pt x="103" y="25"/>
                </a:lnTo>
                <a:lnTo>
                  <a:pt x="115" y="30"/>
                </a:lnTo>
                <a:lnTo>
                  <a:pt x="126" y="37"/>
                </a:lnTo>
                <a:lnTo>
                  <a:pt x="135" y="46"/>
                </a:lnTo>
                <a:lnTo>
                  <a:pt x="142" y="58"/>
                </a:lnTo>
                <a:lnTo>
                  <a:pt x="148" y="72"/>
                </a:lnTo>
                <a:lnTo>
                  <a:pt x="151" y="88"/>
                </a:lnTo>
                <a:lnTo>
                  <a:pt x="152" y="108"/>
                </a:lnTo>
                <a:lnTo>
                  <a:pt x="151" y="127"/>
                </a:lnTo>
                <a:lnTo>
                  <a:pt x="148" y="143"/>
                </a:lnTo>
                <a:lnTo>
                  <a:pt x="142" y="157"/>
                </a:lnTo>
                <a:lnTo>
                  <a:pt x="135" y="169"/>
                </a:lnTo>
                <a:lnTo>
                  <a:pt x="126" y="178"/>
                </a:lnTo>
                <a:lnTo>
                  <a:pt x="115" y="185"/>
                </a:lnTo>
                <a:lnTo>
                  <a:pt x="103" y="190"/>
                </a:lnTo>
                <a:lnTo>
                  <a:pt x="90" y="191"/>
                </a:lnTo>
                <a:lnTo>
                  <a:pt x="76" y="190"/>
                </a:lnTo>
                <a:lnTo>
                  <a:pt x="63" y="185"/>
                </a:lnTo>
                <a:lnTo>
                  <a:pt x="53" y="178"/>
                </a:lnTo>
                <a:lnTo>
                  <a:pt x="43" y="169"/>
                </a:lnTo>
                <a:lnTo>
                  <a:pt x="36" y="157"/>
                </a:lnTo>
                <a:lnTo>
                  <a:pt x="31" y="143"/>
                </a:lnTo>
                <a:lnTo>
                  <a:pt x="27" y="127"/>
                </a:lnTo>
                <a:lnTo>
                  <a:pt x="26" y="108"/>
                </a:lnTo>
                <a:close/>
              </a:path>
            </a:pathLst>
          </a:custGeom>
          <a:solidFill>
            <a:srgbClr val="000080"/>
          </a:solidFill>
          <a:ln w="9525">
            <a:noFill/>
            <a:round/>
            <a:headEnd/>
            <a:tailEnd/>
          </a:ln>
        </p:spPr>
        <p:txBody>
          <a:bodyPr/>
          <a:lstStyle/>
          <a:p>
            <a:endParaRPr lang="ru-RU"/>
          </a:p>
        </p:txBody>
      </p:sp>
      <p:sp>
        <p:nvSpPr>
          <p:cNvPr id="24022" name="Rectangle 470"/>
          <p:cNvSpPr>
            <a:spLocks noChangeArrowheads="1"/>
          </p:cNvSpPr>
          <p:nvPr/>
        </p:nvSpPr>
        <p:spPr bwMode="auto">
          <a:xfrm>
            <a:off x="5632450" y="4170092"/>
            <a:ext cx="11113" cy="109538"/>
          </a:xfrm>
          <a:prstGeom prst="rect">
            <a:avLst/>
          </a:prstGeom>
          <a:solidFill>
            <a:srgbClr val="000080"/>
          </a:solidFill>
          <a:ln w="9525">
            <a:noFill/>
            <a:miter lim="800000"/>
            <a:headEnd/>
            <a:tailEnd/>
          </a:ln>
        </p:spPr>
        <p:txBody>
          <a:bodyPr/>
          <a:lstStyle/>
          <a:p>
            <a:endParaRPr lang="ru-RU"/>
          </a:p>
        </p:txBody>
      </p:sp>
      <p:sp>
        <p:nvSpPr>
          <p:cNvPr id="24023" name="Freeform 471"/>
          <p:cNvSpPr>
            <a:spLocks noEditPoints="1"/>
          </p:cNvSpPr>
          <p:nvPr/>
        </p:nvSpPr>
        <p:spPr bwMode="auto">
          <a:xfrm>
            <a:off x="5659438" y="4170092"/>
            <a:ext cx="11112" cy="109538"/>
          </a:xfrm>
          <a:custGeom>
            <a:avLst/>
            <a:gdLst>
              <a:gd name="T0" fmla="*/ 0 w 23"/>
              <a:gd name="T1" fmla="*/ 109538 h 208"/>
              <a:gd name="T2" fmla="*/ 11112 w 23"/>
              <a:gd name="T3" fmla="*/ 109538 h 208"/>
              <a:gd name="T4" fmla="*/ 11112 w 23"/>
              <a:gd name="T5" fmla="*/ 29491 h 208"/>
              <a:gd name="T6" fmla="*/ 0 w 23"/>
              <a:gd name="T7" fmla="*/ 29491 h 208"/>
              <a:gd name="T8" fmla="*/ 0 w 23"/>
              <a:gd name="T9" fmla="*/ 109538 h 208"/>
              <a:gd name="T10" fmla="*/ 0 w 23"/>
              <a:gd name="T11" fmla="*/ 14745 h 208"/>
              <a:gd name="T12" fmla="*/ 11112 w 23"/>
              <a:gd name="T13" fmla="*/ 14745 h 208"/>
              <a:gd name="T14" fmla="*/ 11112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4024" name="Freeform 472"/>
          <p:cNvSpPr>
            <a:spLocks/>
          </p:cNvSpPr>
          <p:nvPr/>
        </p:nvSpPr>
        <p:spPr bwMode="auto">
          <a:xfrm>
            <a:off x="5678488" y="4200255"/>
            <a:ext cx="57150" cy="79375"/>
          </a:xfrm>
          <a:custGeom>
            <a:avLst/>
            <a:gdLst>
              <a:gd name="T0" fmla="*/ 23044 w 124"/>
              <a:gd name="T1" fmla="*/ 79375 h 152"/>
              <a:gd name="T2" fmla="*/ 34567 w 124"/>
              <a:gd name="T3" fmla="*/ 79375 h 152"/>
              <a:gd name="T4" fmla="*/ 57150 w 124"/>
              <a:gd name="T5" fmla="*/ 0 h 152"/>
              <a:gd name="T6" fmla="*/ 46089 w 124"/>
              <a:gd name="T7" fmla="*/ 0 h 152"/>
              <a:gd name="T8" fmla="*/ 29036 w 124"/>
              <a:gd name="T9" fmla="*/ 63187 h 152"/>
              <a:gd name="T10" fmla="*/ 11061 w 124"/>
              <a:gd name="T11" fmla="*/ 0 h 152"/>
              <a:gd name="T12" fmla="*/ 0 w 124"/>
              <a:gd name="T13" fmla="*/ 0 h 152"/>
              <a:gd name="T14" fmla="*/ 23044 w 124"/>
              <a:gd name="T15" fmla="*/ 79375 h 152"/>
              <a:gd name="T16" fmla="*/ 0 60000 65536"/>
              <a:gd name="T17" fmla="*/ 0 60000 65536"/>
              <a:gd name="T18" fmla="*/ 0 60000 65536"/>
              <a:gd name="T19" fmla="*/ 0 60000 65536"/>
              <a:gd name="T20" fmla="*/ 0 60000 65536"/>
              <a:gd name="T21" fmla="*/ 0 60000 65536"/>
              <a:gd name="T22" fmla="*/ 0 60000 65536"/>
              <a:gd name="T23" fmla="*/ 0 60000 65536"/>
              <a:gd name="T24" fmla="*/ 0 w 124"/>
              <a:gd name="T25" fmla="*/ 0 h 152"/>
              <a:gd name="T26" fmla="*/ 124 w 124"/>
              <a:gd name="T27" fmla="*/ 152 h 1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4" h="152">
                <a:moveTo>
                  <a:pt x="50" y="152"/>
                </a:moveTo>
                <a:lnTo>
                  <a:pt x="75" y="152"/>
                </a:lnTo>
                <a:lnTo>
                  <a:pt x="124" y="0"/>
                </a:lnTo>
                <a:lnTo>
                  <a:pt x="100" y="0"/>
                </a:lnTo>
                <a:lnTo>
                  <a:pt x="63" y="121"/>
                </a:lnTo>
                <a:lnTo>
                  <a:pt x="24" y="0"/>
                </a:lnTo>
                <a:lnTo>
                  <a:pt x="0" y="0"/>
                </a:lnTo>
                <a:lnTo>
                  <a:pt x="50" y="152"/>
                </a:lnTo>
                <a:close/>
              </a:path>
            </a:pathLst>
          </a:custGeom>
          <a:solidFill>
            <a:srgbClr val="000080"/>
          </a:solidFill>
          <a:ln w="9525">
            <a:noFill/>
            <a:round/>
            <a:headEnd/>
            <a:tailEnd/>
          </a:ln>
        </p:spPr>
        <p:txBody>
          <a:bodyPr/>
          <a:lstStyle/>
          <a:p>
            <a:endParaRPr lang="ru-RU"/>
          </a:p>
        </p:txBody>
      </p:sp>
      <p:sp>
        <p:nvSpPr>
          <p:cNvPr id="24025" name="Freeform 473"/>
          <p:cNvSpPr>
            <a:spLocks noEditPoints="1"/>
          </p:cNvSpPr>
          <p:nvPr/>
        </p:nvSpPr>
        <p:spPr bwMode="auto">
          <a:xfrm>
            <a:off x="5746750" y="4170092"/>
            <a:ext cx="9525" cy="109538"/>
          </a:xfrm>
          <a:custGeom>
            <a:avLst/>
            <a:gdLst>
              <a:gd name="T0" fmla="*/ 0 w 23"/>
              <a:gd name="T1" fmla="*/ 109538 h 208"/>
              <a:gd name="T2" fmla="*/ 9525 w 23"/>
              <a:gd name="T3" fmla="*/ 109538 h 208"/>
              <a:gd name="T4" fmla="*/ 9525 w 23"/>
              <a:gd name="T5" fmla="*/ 29491 h 208"/>
              <a:gd name="T6" fmla="*/ 0 w 23"/>
              <a:gd name="T7" fmla="*/ 29491 h 208"/>
              <a:gd name="T8" fmla="*/ 0 w 23"/>
              <a:gd name="T9" fmla="*/ 109538 h 208"/>
              <a:gd name="T10" fmla="*/ 0 w 23"/>
              <a:gd name="T11" fmla="*/ 14745 h 208"/>
              <a:gd name="T12" fmla="*/ 9525 w 23"/>
              <a:gd name="T13" fmla="*/ 14745 h 208"/>
              <a:gd name="T14" fmla="*/ 9525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4026" name="Freeform 474"/>
          <p:cNvSpPr>
            <a:spLocks noEditPoints="1"/>
          </p:cNvSpPr>
          <p:nvPr/>
        </p:nvSpPr>
        <p:spPr bwMode="auto">
          <a:xfrm>
            <a:off x="5770563" y="4198667"/>
            <a:ext cx="57150" cy="82550"/>
          </a:xfrm>
          <a:custGeom>
            <a:avLst/>
            <a:gdLst>
              <a:gd name="T0" fmla="*/ 45070 w 123"/>
              <a:gd name="T1" fmla="*/ 59039 h 158"/>
              <a:gd name="T2" fmla="*/ 42282 w 123"/>
              <a:gd name="T3" fmla="*/ 64264 h 158"/>
              <a:gd name="T4" fmla="*/ 38100 w 123"/>
              <a:gd name="T5" fmla="*/ 67921 h 158"/>
              <a:gd name="T6" fmla="*/ 32524 w 123"/>
              <a:gd name="T7" fmla="*/ 70533 h 158"/>
              <a:gd name="T8" fmla="*/ 25555 w 123"/>
              <a:gd name="T9" fmla="*/ 70011 h 158"/>
              <a:gd name="T10" fmla="*/ 19050 w 123"/>
              <a:gd name="T11" fmla="*/ 66876 h 158"/>
              <a:gd name="T12" fmla="*/ 13939 w 123"/>
              <a:gd name="T13" fmla="*/ 60606 h 158"/>
              <a:gd name="T14" fmla="*/ 11616 w 123"/>
              <a:gd name="T15" fmla="*/ 51202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916 h 158"/>
              <a:gd name="T34" fmla="*/ 465 w 123"/>
              <a:gd name="T35" fmla="*/ 51202 h 158"/>
              <a:gd name="T36" fmla="*/ 4182 w 123"/>
              <a:gd name="T37" fmla="*/ 66353 h 158"/>
              <a:gd name="T38" fmla="*/ 11616 w 123"/>
              <a:gd name="T39" fmla="*/ 76280 h 158"/>
              <a:gd name="T40" fmla="*/ 22302 w 123"/>
              <a:gd name="T41" fmla="*/ 82028 h 158"/>
              <a:gd name="T42" fmla="*/ 33918 w 123"/>
              <a:gd name="T43" fmla="*/ 82028 h 158"/>
              <a:gd name="T44" fmla="*/ 43676 w 123"/>
              <a:gd name="T45" fmla="*/ 78370 h 158"/>
              <a:gd name="T46" fmla="*/ 50180 w 123"/>
              <a:gd name="T47" fmla="*/ 71578 h 158"/>
              <a:gd name="T48" fmla="*/ 55291 w 123"/>
              <a:gd name="T49" fmla="*/ 62174 h 158"/>
              <a:gd name="T50" fmla="*/ 45999 w 123"/>
              <a:gd name="T51" fmla="*/ 55904 h 158"/>
              <a:gd name="T52" fmla="*/ 11616 w 123"/>
              <a:gd name="T53" fmla="*/ 29258 h 158"/>
              <a:gd name="T54" fmla="*/ 14404 w 123"/>
              <a:gd name="T55" fmla="*/ 20376 h 158"/>
              <a:gd name="T56" fmla="*/ 19050 w 123"/>
              <a:gd name="T57" fmla="*/ 14629 h 158"/>
              <a:gd name="T58" fmla="*/ 25090 w 123"/>
              <a:gd name="T59" fmla="*/ 12017 h 158"/>
              <a:gd name="T60" fmla="*/ 32524 w 123"/>
              <a:gd name="T61" fmla="*/ 12017 h 158"/>
              <a:gd name="T62" fmla="*/ 39029 w 123"/>
              <a:gd name="T63" fmla="*/ 15152 h 158"/>
              <a:gd name="T64" fmla="*/ 43676 w 123"/>
              <a:gd name="T65" fmla="*/ 20376 h 158"/>
              <a:gd name="T66" fmla="*/ 45534 w 123"/>
              <a:gd name="T67" fmla="*/ 29258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2"/>
                </a:lnTo>
                <a:lnTo>
                  <a:pt x="70" y="135"/>
                </a:lnTo>
                <a:lnTo>
                  <a:pt x="63" y="135"/>
                </a:lnTo>
                <a:lnTo>
                  <a:pt x="55" y="134"/>
                </a:lnTo>
                <a:lnTo>
                  <a:pt x="47" y="131"/>
                </a:lnTo>
                <a:lnTo>
                  <a:pt x="41" y="128"/>
                </a:lnTo>
                <a:lnTo>
                  <a:pt x="35" y="122"/>
                </a:lnTo>
                <a:lnTo>
                  <a:pt x="30" y="116"/>
                </a:lnTo>
                <a:lnTo>
                  <a:pt x="27" y="108"/>
                </a:lnTo>
                <a:lnTo>
                  <a:pt x="25" y="98"/>
                </a:lnTo>
                <a:lnTo>
                  <a:pt x="24" y="87"/>
                </a:lnTo>
                <a:lnTo>
                  <a:pt x="123" y="87"/>
                </a:lnTo>
                <a:lnTo>
                  <a:pt x="123" y="75"/>
                </a:lnTo>
                <a:lnTo>
                  <a:pt x="122" y="59"/>
                </a:lnTo>
                <a:lnTo>
                  <a:pt x="119" y="43"/>
                </a:lnTo>
                <a:lnTo>
                  <a:pt x="114" y="30"/>
                </a:lnTo>
                <a:lnTo>
                  <a:pt x="107" y="20"/>
                </a:lnTo>
                <a:lnTo>
                  <a:pt x="98" y="11"/>
                </a:lnTo>
                <a:lnTo>
                  <a:pt x="87" y="4"/>
                </a:lnTo>
                <a:lnTo>
                  <a:pt x="76" y="1"/>
                </a:lnTo>
                <a:lnTo>
                  <a:pt x="61" y="0"/>
                </a:lnTo>
                <a:lnTo>
                  <a:pt x="48" y="1"/>
                </a:lnTo>
                <a:lnTo>
                  <a:pt x="36" y="6"/>
                </a:lnTo>
                <a:lnTo>
                  <a:pt x="25" y="11"/>
                </a:lnTo>
                <a:lnTo>
                  <a:pt x="17" y="21"/>
                </a:lnTo>
                <a:lnTo>
                  <a:pt x="9" y="32"/>
                </a:lnTo>
                <a:lnTo>
                  <a:pt x="4" y="46"/>
                </a:lnTo>
                <a:lnTo>
                  <a:pt x="1" y="63"/>
                </a:lnTo>
                <a:lnTo>
                  <a:pt x="0" y="80"/>
                </a:lnTo>
                <a:lnTo>
                  <a:pt x="1" y="98"/>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7"/>
                </a:lnTo>
                <a:lnTo>
                  <a:pt x="31" y="39"/>
                </a:lnTo>
                <a:lnTo>
                  <a:pt x="36" y="33"/>
                </a:lnTo>
                <a:lnTo>
                  <a:pt x="41" y="28"/>
                </a:lnTo>
                <a:lnTo>
                  <a:pt x="47" y="24"/>
                </a:lnTo>
                <a:lnTo>
                  <a:pt x="54" y="23"/>
                </a:lnTo>
                <a:lnTo>
                  <a:pt x="62" y="22"/>
                </a:lnTo>
                <a:lnTo>
                  <a:pt x="70" y="23"/>
                </a:lnTo>
                <a:lnTo>
                  <a:pt x="78" y="24"/>
                </a:lnTo>
                <a:lnTo>
                  <a:pt x="84" y="29"/>
                </a:lnTo>
                <a:lnTo>
                  <a:pt x="89" y="33"/>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4027" name="Freeform 475"/>
          <p:cNvSpPr>
            <a:spLocks/>
          </p:cNvSpPr>
          <p:nvPr/>
        </p:nvSpPr>
        <p:spPr bwMode="auto">
          <a:xfrm>
            <a:off x="5840413" y="4198667"/>
            <a:ext cx="31750" cy="80963"/>
          </a:xfrm>
          <a:custGeom>
            <a:avLst/>
            <a:gdLst>
              <a:gd name="T0" fmla="*/ 0 w 66"/>
              <a:gd name="T1" fmla="*/ 80963 h 155"/>
              <a:gd name="T2" fmla="*/ 11064 w 66"/>
              <a:gd name="T3" fmla="*/ 80963 h 155"/>
              <a:gd name="T4" fmla="*/ 11064 w 66"/>
              <a:gd name="T5" fmla="*/ 36564 h 155"/>
              <a:gd name="T6" fmla="*/ 11545 w 66"/>
              <a:gd name="T7" fmla="*/ 31341 h 155"/>
              <a:gd name="T8" fmla="*/ 12027 w 66"/>
              <a:gd name="T9" fmla="*/ 26639 h 155"/>
              <a:gd name="T10" fmla="*/ 13470 w 66"/>
              <a:gd name="T11" fmla="*/ 22983 h 155"/>
              <a:gd name="T12" fmla="*/ 15394 w 66"/>
              <a:gd name="T13" fmla="*/ 19849 h 155"/>
              <a:gd name="T14" fmla="*/ 18280 w 66"/>
              <a:gd name="T15" fmla="*/ 16715 h 155"/>
              <a:gd name="T16" fmla="*/ 21167 w 66"/>
              <a:gd name="T17" fmla="*/ 15148 h 155"/>
              <a:gd name="T18" fmla="*/ 25015 w 66"/>
              <a:gd name="T19" fmla="*/ 14626 h 155"/>
              <a:gd name="T20" fmla="*/ 29345 w 66"/>
              <a:gd name="T21" fmla="*/ 14103 h 155"/>
              <a:gd name="T22" fmla="*/ 31750 w 66"/>
              <a:gd name="T23" fmla="*/ 14103 h 155"/>
              <a:gd name="T24" fmla="*/ 31750 w 66"/>
              <a:gd name="T25" fmla="*/ 0 h 155"/>
              <a:gd name="T26" fmla="*/ 28864 w 66"/>
              <a:gd name="T27" fmla="*/ 0 h 155"/>
              <a:gd name="T28" fmla="*/ 25496 w 66"/>
              <a:gd name="T29" fmla="*/ 0 h 155"/>
              <a:gd name="T30" fmla="*/ 22610 w 66"/>
              <a:gd name="T31" fmla="*/ 1045 h 155"/>
              <a:gd name="T32" fmla="*/ 20205 w 66"/>
              <a:gd name="T33" fmla="*/ 2089 h 155"/>
              <a:gd name="T34" fmla="*/ 17318 w 66"/>
              <a:gd name="T35" fmla="*/ 3656 h 155"/>
              <a:gd name="T36" fmla="*/ 15394 w 66"/>
              <a:gd name="T37" fmla="*/ 5746 h 155"/>
              <a:gd name="T38" fmla="*/ 13470 w 66"/>
              <a:gd name="T39" fmla="*/ 8880 h 155"/>
              <a:gd name="T40" fmla="*/ 12027 w 66"/>
              <a:gd name="T41" fmla="*/ 12014 h 155"/>
              <a:gd name="T42" fmla="*/ 10583 w 66"/>
              <a:gd name="T43" fmla="*/ 15670 h 155"/>
              <a:gd name="T44" fmla="*/ 10583 w 66"/>
              <a:gd name="T45" fmla="*/ 1567 h 155"/>
              <a:gd name="T46" fmla="*/ 0 w 66"/>
              <a:gd name="T47" fmla="*/ 1567 h 155"/>
              <a:gd name="T48" fmla="*/ 0 w 66"/>
              <a:gd name="T49" fmla="*/ 80963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2"/>
                </a:lnTo>
                <a:lnTo>
                  <a:pt x="44" y="29"/>
                </a:lnTo>
                <a:lnTo>
                  <a:pt x="52" y="28"/>
                </a:lnTo>
                <a:lnTo>
                  <a:pt x="61" y="27"/>
                </a:lnTo>
                <a:lnTo>
                  <a:pt x="66" y="27"/>
                </a:lnTo>
                <a:lnTo>
                  <a:pt x="66" y="0"/>
                </a:lnTo>
                <a:lnTo>
                  <a:pt x="60" y="0"/>
                </a:lnTo>
                <a:lnTo>
                  <a:pt x="53" y="0"/>
                </a:lnTo>
                <a:lnTo>
                  <a:pt x="47" y="2"/>
                </a:lnTo>
                <a:lnTo>
                  <a:pt x="42" y="4"/>
                </a:lnTo>
                <a:lnTo>
                  <a:pt x="36" y="7"/>
                </a:lnTo>
                <a:lnTo>
                  <a:pt x="32" y="11"/>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4028" name="Freeform 476"/>
          <p:cNvSpPr>
            <a:spLocks noEditPoints="1"/>
          </p:cNvSpPr>
          <p:nvPr/>
        </p:nvSpPr>
        <p:spPr bwMode="auto">
          <a:xfrm>
            <a:off x="5913438" y="4170092"/>
            <a:ext cx="63500" cy="109538"/>
          </a:xfrm>
          <a:custGeom>
            <a:avLst/>
            <a:gdLst>
              <a:gd name="T0" fmla="*/ 0 w 134"/>
              <a:gd name="T1" fmla="*/ 109538 h 208"/>
              <a:gd name="T2" fmla="*/ 11847 w 134"/>
              <a:gd name="T3" fmla="*/ 109538 h 208"/>
              <a:gd name="T4" fmla="*/ 11847 w 134"/>
              <a:gd name="T5" fmla="*/ 63195 h 208"/>
              <a:gd name="T6" fmla="*/ 29854 w 134"/>
              <a:gd name="T7" fmla="*/ 63195 h 208"/>
              <a:gd name="T8" fmla="*/ 36489 w 134"/>
              <a:gd name="T9" fmla="*/ 63195 h 208"/>
              <a:gd name="T10" fmla="*/ 42175 w 134"/>
              <a:gd name="T11" fmla="*/ 62668 h 208"/>
              <a:gd name="T12" fmla="*/ 47388 w 134"/>
              <a:gd name="T13" fmla="*/ 61615 h 208"/>
              <a:gd name="T14" fmla="*/ 51653 w 134"/>
              <a:gd name="T15" fmla="*/ 58982 h 208"/>
              <a:gd name="T16" fmla="*/ 54496 w 134"/>
              <a:gd name="T17" fmla="*/ 56349 h 208"/>
              <a:gd name="T18" fmla="*/ 56866 w 134"/>
              <a:gd name="T19" fmla="*/ 54242 h 208"/>
              <a:gd name="T20" fmla="*/ 58761 w 134"/>
              <a:gd name="T21" fmla="*/ 51083 h 208"/>
              <a:gd name="T22" fmla="*/ 60183 w 134"/>
              <a:gd name="T23" fmla="*/ 47923 h 208"/>
              <a:gd name="T24" fmla="*/ 62078 w 134"/>
              <a:gd name="T25" fmla="*/ 44237 h 208"/>
              <a:gd name="T26" fmla="*/ 62552 w 134"/>
              <a:gd name="T27" fmla="*/ 40550 h 208"/>
              <a:gd name="T28" fmla="*/ 63500 w 134"/>
              <a:gd name="T29" fmla="*/ 36337 h 208"/>
              <a:gd name="T30" fmla="*/ 63500 w 134"/>
              <a:gd name="T31" fmla="*/ 32124 h 208"/>
              <a:gd name="T32" fmla="*/ 63500 w 134"/>
              <a:gd name="T33" fmla="*/ 27385 h 208"/>
              <a:gd name="T34" fmla="*/ 63026 w 134"/>
              <a:gd name="T35" fmla="*/ 22645 h 208"/>
              <a:gd name="T36" fmla="*/ 62078 w 134"/>
              <a:gd name="T37" fmla="*/ 18432 h 208"/>
              <a:gd name="T38" fmla="*/ 60183 w 134"/>
              <a:gd name="T39" fmla="*/ 14745 h 208"/>
              <a:gd name="T40" fmla="*/ 58761 w 134"/>
              <a:gd name="T41" fmla="*/ 11586 h 208"/>
              <a:gd name="T42" fmla="*/ 56866 w 134"/>
              <a:gd name="T43" fmla="*/ 8953 h 208"/>
              <a:gd name="T44" fmla="*/ 54970 w 134"/>
              <a:gd name="T45" fmla="*/ 6320 h 208"/>
              <a:gd name="T46" fmla="*/ 51653 w 134"/>
              <a:gd name="T47" fmla="*/ 4213 h 208"/>
              <a:gd name="T48" fmla="*/ 47862 w 134"/>
              <a:gd name="T49" fmla="*/ 2107 h 208"/>
              <a:gd name="T50" fmla="*/ 42649 w 134"/>
              <a:gd name="T51" fmla="*/ 527 h 208"/>
              <a:gd name="T52" fmla="*/ 37910 w 134"/>
              <a:gd name="T53" fmla="*/ 0 h 208"/>
              <a:gd name="T54" fmla="*/ 32224 w 134"/>
              <a:gd name="T55" fmla="*/ 0 h 208"/>
              <a:gd name="T56" fmla="*/ 29381 w 134"/>
              <a:gd name="T57" fmla="*/ 0 h 208"/>
              <a:gd name="T58" fmla="*/ 0 w 134"/>
              <a:gd name="T59" fmla="*/ 0 h 208"/>
              <a:gd name="T60" fmla="*/ 0 w 134"/>
              <a:gd name="T61" fmla="*/ 109538 h 208"/>
              <a:gd name="T62" fmla="*/ 11847 w 134"/>
              <a:gd name="T63" fmla="*/ 50029 h 208"/>
              <a:gd name="T64" fmla="*/ 11847 w 134"/>
              <a:gd name="T65" fmla="*/ 13692 h 208"/>
              <a:gd name="T66" fmla="*/ 32698 w 134"/>
              <a:gd name="T67" fmla="*/ 13692 h 208"/>
              <a:gd name="T68" fmla="*/ 37437 w 134"/>
              <a:gd name="T69" fmla="*/ 13692 h 208"/>
              <a:gd name="T70" fmla="*/ 40754 w 134"/>
              <a:gd name="T71" fmla="*/ 14745 h 208"/>
              <a:gd name="T72" fmla="*/ 44071 w 134"/>
              <a:gd name="T73" fmla="*/ 16325 h 208"/>
              <a:gd name="T74" fmla="*/ 46440 w 134"/>
              <a:gd name="T75" fmla="*/ 17905 h 208"/>
              <a:gd name="T76" fmla="*/ 48336 w 134"/>
              <a:gd name="T77" fmla="*/ 20538 h 208"/>
              <a:gd name="T78" fmla="*/ 49757 w 134"/>
              <a:gd name="T79" fmla="*/ 23698 h 208"/>
              <a:gd name="T80" fmla="*/ 50231 w 134"/>
              <a:gd name="T81" fmla="*/ 27385 h 208"/>
              <a:gd name="T82" fmla="*/ 50705 w 134"/>
              <a:gd name="T83" fmla="*/ 31597 h 208"/>
              <a:gd name="T84" fmla="*/ 50231 w 134"/>
              <a:gd name="T85" fmla="*/ 36337 h 208"/>
              <a:gd name="T86" fmla="*/ 49757 w 134"/>
              <a:gd name="T87" fmla="*/ 40550 h 208"/>
              <a:gd name="T88" fmla="*/ 48336 w 134"/>
              <a:gd name="T89" fmla="*/ 43710 h 208"/>
              <a:gd name="T90" fmla="*/ 46440 w 134"/>
              <a:gd name="T91" fmla="*/ 46343 h 208"/>
              <a:gd name="T92" fmla="*/ 44071 w 134"/>
              <a:gd name="T93" fmla="*/ 47923 h 208"/>
              <a:gd name="T94" fmla="*/ 40280 w 134"/>
              <a:gd name="T95" fmla="*/ 48976 h 208"/>
              <a:gd name="T96" fmla="*/ 36489 w 134"/>
              <a:gd name="T97" fmla="*/ 50029 h 208"/>
              <a:gd name="T98" fmla="*/ 31750 w 134"/>
              <a:gd name="T99" fmla="*/ 50029 h 208"/>
              <a:gd name="T100" fmla="*/ 11847 w 134"/>
              <a:gd name="T101" fmla="*/ 50029 h 20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8"/>
              <a:gd name="T155" fmla="*/ 134 w 134"/>
              <a:gd name="T156" fmla="*/ 208 h 20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8">
                <a:moveTo>
                  <a:pt x="0" y="208"/>
                </a:moveTo>
                <a:lnTo>
                  <a:pt x="25" y="208"/>
                </a:lnTo>
                <a:lnTo>
                  <a:pt x="25" y="120"/>
                </a:lnTo>
                <a:lnTo>
                  <a:pt x="63" y="120"/>
                </a:lnTo>
                <a:lnTo>
                  <a:pt x="77" y="120"/>
                </a:lnTo>
                <a:lnTo>
                  <a:pt x="89" y="119"/>
                </a:lnTo>
                <a:lnTo>
                  <a:pt x="100" y="117"/>
                </a:lnTo>
                <a:lnTo>
                  <a:pt x="109" y="112"/>
                </a:lnTo>
                <a:lnTo>
                  <a:pt x="115" y="107"/>
                </a:lnTo>
                <a:lnTo>
                  <a:pt x="120" y="103"/>
                </a:lnTo>
                <a:lnTo>
                  <a:pt x="124" y="97"/>
                </a:lnTo>
                <a:lnTo>
                  <a:pt x="127" y="91"/>
                </a:lnTo>
                <a:lnTo>
                  <a:pt x="131" y="84"/>
                </a:lnTo>
                <a:lnTo>
                  <a:pt x="132" y="77"/>
                </a:lnTo>
                <a:lnTo>
                  <a:pt x="134" y="69"/>
                </a:lnTo>
                <a:lnTo>
                  <a:pt x="134" y="61"/>
                </a:lnTo>
                <a:lnTo>
                  <a:pt x="134" y="52"/>
                </a:lnTo>
                <a:lnTo>
                  <a:pt x="133" y="43"/>
                </a:lnTo>
                <a:lnTo>
                  <a:pt x="131" y="35"/>
                </a:lnTo>
                <a:lnTo>
                  <a:pt x="127" y="28"/>
                </a:lnTo>
                <a:lnTo>
                  <a:pt x="124" y="22"/>
                </a:lnTo>
                <a:lnTo>
                  <a:pt x="120" y="17"/>
                </a:lnTo>
                <a:lnTo>
                  <a:pt x="116" y="12"/>
                </a:lnTo>
                <a:lnTo>
                  <a:pt x="109" y="8"/>
                </a:lnTo>
                <a:lnTo>
                  <a:pt x="101" y="4"/>
                </a:lnTo>
                <a:lnTo>
                  <a:pt x="90" y="1"/>
                </a:lnTo>
                <a:lnTo>
                  <a:pt x="80" y="0"/>
                </a:lnTo>
                <a:lnTo>
                  <a:pt x="68" y="0"/>
                </a:lnTo>
                <a:lnTo>
                  <a:pt x="62" y="0"/>
                </a:lnTo>
                <a:lnTo>
                  <a:pt x="0" y="0"/>
                </a:lnTo>
                <a:lnTo>
                  <a:pt x="0" y="208"/>
                </a:lnTo>
                <a:close/>
                <a:moveTo>
                  <a:pt x="25" y="95"/>
                </a:moveTo>
                <a:lnTo>
                  <a:pt x="25" y="26"/>
                </a:lnTo>
                <a:lnTo>
                  <a:pt x="69" y="26"/>
                </a:lnTo>
                <a:lnTo>
                  <a:pt x="79" y="26"/>
                </a:lnTo>
                <a:lnTo>
                  <a:pt x="86" y="28"/>
                </a:lnTo>
                <a:lnTo>
                  <a:pt x="93" y="31"/>
                </a:lnTo>
                <a:lnTo>
                  <a:pt x="98" y="34"/>
                </a:lnTo>
                <a:lnTo>
                  <a:pt x="102" y="39"/>
                </a:lnTo>
                <a:lnTo>
                  <a:pt x="105" y="45"/>
                </a:lnTo>
                <a:lnTo>
                  <a:pt x="106" y="52"/>
                </a:lnTo>
                <a:lnTo>
                  <a:pt x="107" y="60"/>
                </a:lnTo>
                <a:lnTo>
                  <a:pt x="106" y="69"/>
                </a:lnTo>
                <a:lnTo>
                  <a:pt x="105" y="77"/>
                </a:lnTo>
                <a:lnTo>
                  <a:pt x="102" y="83"/>
                </a:lnTo>
                <a:lnTo>
                  <a:pt x="98" y="88"/>
                </a:lnTo>
                <a:lnTo>
                  <a:pt x="93" y="91"/>
                </a:lnTo>
                <a:lnTo>
                  <a:pt x="85" y="93"/>
                </a:lnTo>
                <a:lnTo>
                  <a:pt x="77" y="95"/>
                </a:lnTo>
                <a:lnTo>
                  <a:pt x="67" y="95"/>
                </a:lnTo>
                <a:lnTo>
                  <a:pt x="25" y="95"/>
                </a:lnTo>
                <a:close/>
              </a:path>
            </a:pathLst>
          </a:custGeom>
          <a:solidFill>
            <a:srgbClr val="000080"/>
          </a:solidFill>
          <a:ln w="9525">
            <a:noFill/>
            <a:round/>
            <a:headEnd/>
            <a:tailEnd/>
          </a:ln>
        </p:spPr>
        <p:txBody>
          <a:bodyPr/>
          <a:lstStyle/>
          <a:p>
            <a:endParaRPr lang="ru-RU"/>
          </a:p>
        </p:txBody>
      </p:sp>
      <p:sp>
        <p:nvSpPr>
          <p:cNvPr id="24029" name="Rectangle 477"/>
          <p:cNvSpPr>
            <a:spLocks noChangeArrowheads="1"/>
          </p:cNvSpPr>
          <p:nvPr/>
        </p:nvSpPr>
        <p:spPr bwMode="auto">
          <a:xfrm>
            <a:off x="5965825" y="4263755"/>
            <a:ext cx="12700" cy="15875"/>
          </a:xfrm>
          <a:prstGeom prst="rect">
            <a:avLst/>
          </a:prstGeom>
          <a:solidFill>
            <a:srgbClr val="000080"/>
          </a:solidFill>
          <a:ln w="9525">
            <a:noFill/>
            <a:miter lim="800000"/>
            <a:headEnd/>
            <a:tailEnd/>
          </a:ln>
        </p:spPr>
        <p:txBody>
          <a:bodyPr/>
          <a:lstStyle/>
          <a:p>
            <a:endParaRPr lang="ru-RU"/>
          </a:p>
        </p:txBody>
      </p:sp>
      <p:sp>
        <p:nvSpPr>
          <p:cNvPr id="24030" name="Freeform 478"/>
          <p:cNvSpPr>
            <a:spLocks noEditPoints="1"/>
          </p:cNvSpPr>
          <p:nvPr/>
        </p:nvSpPr>
        <p:spPr bwMode="auto">
          <a:xfrm>
            <a:off x="4851400" y="4368530"/>
            <a:ext cx="60325" cy="104775"/>
          </a:xfrm>
          <a:custGeom>
            <a:avLst/>
            <a:gdLst>
              <a:gd name="T0" fmla="*/ 36943 w 129"/>
              <a:gd name="T1" fmla="*/ 104775 h 196"/>
              <a:gd name="T2" fmla="*/ 48166 w 129"/>
              <a:gd name="T3" fmla="*/ 104775 h 196"/>
              <a:gd name="T4" fmla="*/ 48166 w 129"/>
              <a:gd name="T5" fmla="*/ 78581 h 196"/>
              <a:gd name="T6" fmla="*/ 60325 w 129"/>
              <a:gd name="T7" fmla="*/ 78581 h 196"/>
              <a:gd name="T8" fmla="*/ 60325 w 129"/>
              <a:gd name="T9" fmla="*/ 66286 h 196"/>
              <a:gd name="T10" fmla="*/ 48166 w 129"/>
              <a:gd name="T11" fmla="*/ 66286 h 196"/>
              <a:gd name="T12" fmla="*/ 48166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4"/>
                </a:lnTo>
                <a:lnTo>
                  <a:pt x="103" y="124"/>
                </a:lnTo>
                <a:lnTo>
                  <a:pt x="103"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4031" name="Freeform 479"/>
          <p:cNvSpPr>
            <a:spLocks/>
          </p:cNvSpPr>
          <p:nvPr/>
        </p:nvSpPr>
        <p:spPr bwMode="auto">
          <a:xfrm>
            <a:off x="4919663" y="4366942"/>
            <a:ext cx="57150" cy="106363"/>
          </a:xfrm>
          <a:custGeom>
            <a:avLst/>
            <a:gdLst>
              <a:gd name="T0" fmla="*/ 57150 w 125"/>
              <a:gd name="T1" fmla="*/ 106363 h 199"/>
              <a:gd name="T2" fmla="*/ 12344 w 125"/>
              <a:gd name="T3" fmla="*/ 93535 h 199"/>
              <a:gd name="T4" fmla="*/ 15088 w 125"/>
              <a:gd name="T5" fmla="*/ 86587 h 199"/>
              <a:gd name="T6" fmla="*/ 18745 w 125"/>
              <a:gd name="T7" fmla="*/ 80173 h 199"/>
              <a:gd name="T8" fmla="*/ 24689 w 125"/>
              <a:gd name="T9" fmla="*/ 74828 h 199"/>
              <a:gd name="T10" fmla="*/ 32004 w 125"/>
              <a:gd name="T11" fmla="*/ 69483 h 199"/>
              <a:gd name="T12" fmla="*/ 43434 w 125"/>
              <a:gd name="T13" fmla="*/ 61466 h 199"/>
              <a:gd name="T14" fmla="*/ 50292 w 125"/>
              <a:gd name="T15" fmla="*/ 54518 h 199"/>
              <a:gd name="T16" fmla="*/ 54864 w 125"/>
              <a:gd name="T17" fmla="*/ 46500 h 199"/>
              <a:gd name="T18" fmla="*/ 56693 w 125"/>
              <a:gd name="T19" fmla="*/ 36880 h 199"/>
              <a:gd name="T20" fmla="*/ 56693 w 125"/>
              <a:gd name="T21" fmla="*/ 25121 h 199"/>
              <a:gd name="T22" fmla="*/ 52578 w 125"/>
              <a:gd name="T23" fmla="*/ 12828 h 199"/>
              <a:gd name="T24" fmla="*/ 45263 w 125"/>
              <a:gd name="T25" fmla="*/ 4810 h 199"/>
              <a:gd name="T26" fmla="*/ 35662 w 125"/>
              <a:gd name="T27" fmla="*/ 534 h 199"/>
              <a:gd name="T28" fmla="*/ 23774 w 125"/>
              <a:gd name="T29" fmla="*/ 534 h 199"/>
              <a:gd name="T30" fmla="*/ 13716 w 125"/>
              <a:gd name="T31" fmla="*/ 5345 h 199"/>
              <a:gd name="T32" fmla="*/ 6401 w 125"/>
              <a:gd name="T33" fmla="*/ 14966 h 199"/>
              <a:gd name="T34" fmla="*/ 2743 w 125"/>
              <a:gd name="T35" fmla="*/ 28862 h 199"/>
              <a:gd name="T36" fmla="*/ 2286 w 125"/>
              <a:gd name="T37" fmla="*/ 38483 h 199"/>
              <a:gd name="T38" fmla="*/ 13259 w 125"/>
              <a:gd name="T39" fmla="*/ 37414 h 199"/>
              <a:gd name="T40" fmla="*/ 14173 w 125"/>
              <a:gd name="T41" fmla="*/ 27259 h 199"/>
              <a:gd name="T42" fmla="*/ 17374 w 125"/>
              <a:gd name="T43" fmla="*/ 19242 h 199"/>
              <a:gd name="T44" fmla="*/ 22860 w 125"/>
              <a:gd name="T45" fmla="*/ 14966 h 199"/>
              <a:gd name="T46" fmla="*/ 29261 w 125"/>
              <a:gd name="T47" fmla="*/ 12828 h 199"/>
              <a:gd name="T48" fmla="*/ 35662 w 125"/>
              <a:gd name="T49" fmla="*/ 14431 h 199"/>
              <a:gd name="T50" fmla="*/ 41148 w 125"/>
              <a:gd name="T51" fmla="*/ 18173 h 199"/>
              <a:gd name="T52" fmla="*/ 44348 w 125"/>
              <a:gd name="T53" fmla="*/ 24052 h 199"/>
              <a:gd name="T54" fmla="*/ 45263 w 125"/>
              <a:gd name="T55" fmla="*/ 31535 h 199"/>
              <a:gd name="T56" fmla="*/ 44348 w 125"/>
              <a:gd name="T57" fmla="*/ 38483 h 199"/>
              <a:gd name="T58" fmla="*/ 42520 w 125"/>
              <a:gd name="T59" fmla="*/ 44362 h 199"/>
              <a:gd name="T60" fmla="*/ 38862 w 125"/>
              <a:gd name="T61" fmla="*/ 49707 h 199"/>
              <a:gd name="T62" fmla="*/ 33376 w 125"/>
              <a:gd name="T63" fmla="*/ 53983 h 199"/>
              <a:gd name="T64" fmla="*/ 20574 w 125"/>
              <a:gd name="T65" fmla="*/ 63604 h 199"/>
              <a:gd name="T66" fmla="*/ 10516 w 125"/>
              <a:gd name="T67" fmla="*/ 73225 h 199"/>
              <a:gd name="T68" fmla="*/ 4115 w 125"/>
              <a:gd name="T69" fmla="*/ 84449 h 199"/>
              <a:gd name="T70" fmla="*/ 457 w 125"/>
              <a:gd name="T71" fmla="*/ 97811 h 199"/>
              <a:gd name="T72" fmla="*/ 0 w 125"/>
              <a:gd name="T73" fmla="*/ 106363 h 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199"/>
              <a:gd name="T113" fmla="*/ 125 w 125"/>
              <a:gd name="T114" fmla="*/ 199 h 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199">
                <a:moveTo>
                  <a:pt x="0" y="199"/>
                </a:moveTo>
                <a:lnTo>
                  <a:pt x="125" y="199"/>
                </a:lnTo>
                <a:lnTo>
                  <a:pt x="125" y="175"/>
                </a:lnTo>
                <a:lnTo>
                  <a:pt x="27" y="175"/>
                </a:lnTo>
                <a:lnTo>
                  <a:pt x="30" y="168"/>
                </a:lnTo>
                <a:lnTo>
                  <a:pt x="33" y="162"/>
                </a:lnTo>
                <a:lnTo>
                  <a:pt x="36" y="156"/>
                </a:lnTo>
                <a:lnTo>
                  <a:pt x="41" y="150"/>
                </a:lnTo>
                <a:lnTo>
                  <a:pt x="48" y="146"/>
                </a:lnTo>
                <a:lnTo>
                  <a:pt x="54" y="140"/>
                </a:lnTo>
                <a:lnTo>
                  <a:pt x="62" y="135"/>
                </a:lnTo>
                <a:lnTo>
                  <a:pt x="70" y="130"/>
                </a:lnTo>
                <a:lnTo>
                  <a:pt x="86" y="122"/>
                </a:lnTo>
                <a:lnTo>
                  <a:pt x="95" y="115"/>
                </a:lnTo>
                <a:lnTo>
                  <a:pt x="103" y="109"/>
                </a:lnTo>
                <a:lnTo>
                  <a:pt x="110" y="102"/>
                </a:lnTo>
                <a:lnTo>
                  <a:pt x="115" y="95"/>
                </a:lnTo>
                <a:lnTo>
                  <a:pt x="120" y="87"/>
                </a:lnTo>
                <a:lnTo>
                  <a:pt x="123" y="78"/>
                </a:lnTo>
                <a:lnTo>
                  <a:pt x="124" y="69"/>
                </a:lnTo>
                <a:lnTo>
                  <a:pt x="125" y="59"/>
                </a:lnTo>
                <a:lnTo>
                  <a:pt x="124" y="47"/>
                </a:lnTo>
                <a:lnTo>
                  <a:pt x="121" y="35"/>
                </a:lnTo>
                <a:lnTo>
                  <a:pt x="115" y="24"/>
                </a:lnTo>
                <a:lnTo>
                  <a:pt x="108" y="16"/>
                </a:lnTo>
                <a:lnTo>
                  <a:pt x="99" y="9"/>
                </a:lnTo>
                <a:lnTo>
                  <a:pt x="90" y="5"/>
                </a:lnTo>
                <a:lnTo>
                  <a:pt x="78" y="1"/>
                </a:lnTo>
                <a:lnTo>
                  <a:pt x="65" y="0"/>
                </a:lnTo>
                <a:lnTo>
                  <a:pt x="52" y="1"/>
                </a:lnTo>
                <a:lnTo>
                  <a:pt x="40" y="5"/>
                </a:lnTo>
                <a:lnTo>
                  <a:pt x="30" y="10"/>
                </a:lnTo>
                <a:lnTo>
                  <a:pt x="21" y="19"/>
                </a:lnTo>
                <a:lnTo>
                  <a:pt x="14" y="28"/>
                </a:lnTo>
                <a:lnTo>
                  <a:pt x="9" y="40"/>
                </a:lnTo>
                <a:lnTo>
                  <a:pt x="6" y="54"/>
                </a:lnTo>
                <a:lnTo>
                  <a:pt x="5" y="69"/>
                </a:lnTo>
                <a:lnTo>
                  <a:pt x="5" y="72"/>
                </a:lnTo>
                <a:lnTo>
                  <a:pt x="29" y="72"/>
                </a:lnTo>
                <a:lnTo>
                  <a:pt x="29" y="70"/>
                </a:lnTo>
                <a:lnTo>
                  <a:pt x="30" y="59"/>
                </a:lnTo>
                <a:lnTo>
                  <a:pt x="31" y="51"/>
                </a:lnTo>
                <a:lnTo>
                  <a:pt x="34" y="43"/>
                </a:lnTo>
                <a:lnTo>
                  <a:pt x="38" y="36"/>
                </a:lnTo>
                <a:lnTo>
                  <a:pt x="44" y="31"/>
                </a:lnTo>
                <a:lnTo>
                  <a:pt x="50" y="28"/>
                </a:lnTo>
                <a:lnTo>
                  <a:pt x="56" y="26"/>
                </a:lnTo>
                <a:lnTo>
                  <a:pt x="64" y="24"/>
                </a:lnTo>
                <a:lnTo>
                  <a:pt x="72" y="26"/>
                </a:lnTo>
                <a:lnTo>
                  <a:pt x="78" y="27"/>
                </a:lnTo>
                <a:lnTo>
                  <a:pt x="85" y="30"/>
                </a:lnTo>
                <a:lnTo>
                  <a:pt x="90" y="34"/>
                </a:lnTo>
                <a:lnTo>
                  <a:pt x="94" y="40"/>
                </a:lnTo>
                <a:lnTo>
                  <a:pt x="97" y="45"/>
                </a:lnTo>
                <a:lnTo>
                  <a:pt x="98" y="52"/>
                </a:lnTo>
                <a:lnTo>
                  <a:pt x="99" y="59"/>
                </a:lnTo>
                <a:lnTo>
                  <a:pt x="99" y="66"/>
                </a:lnTo>
                <a:lnTo>
                  <a:pt x="97" y="72"/>
                </a:lnTo>
                <a:lnTo>
                  <a:pt x="96" y="78"/>
                </a:lnTo>
                <a:lnTo>
                  <a:pt x="93" y="83"/>
                </a:lnTo>
                <a:lnTo>
                  <a:pt x="89" y="88"/>
                </a:lnTo>
                <a:lnTo>
                  <a:pt x="85" y="93"/>
                </a:lnTo>
                <a:lnTo>
                  <a:pt x="79" y="98"/>
                </a:lnTo>
                <a:lnTo>
                  <a:pt x="73" y="101"/>
                </a:lnTo>
                <a:lnTo>
                  <a:pt x="58" y="111"/>
                </a:lnTo>
                <a:lnTo>
                  <a:pt x="45" y="119"/>
                </a:lnTo>
                <a:lnTo>
                  <a:pt x="33" y="128"/>
                </a:lnTo>
                <a:lnTo>
                  <a:pt x="23" y="137"/>
                </a:lnTo>
                <a:lnTo>
                  <a:pt x="15" y="148"/>
                </a:lnTo>
                <a:lnTo>
                  <a:pt x="9" y="158"/>
                </a:lnTo>
                <a:lnTo>
                  <a:pt x="5" y="170"/>
                </a:lnTo>
                <a:lnTo>
                  <a:pt x="1" y="183"/>
                </a:lnTo>
                <a:lnTo>
                  <a:pt x="0" y="198"/>
                </a:lnTo>
                <a:lnTo>
                  <a:pt x="0" y="199"/>
                </a:lnTo>
                <a:close/>
              </a:path>
            </a:pathLst>
          </a:custGeom>
          <a:solidFill>
            <a:srgbClr val="000080"/>
          </a:solidFill>
          <a:ln w="9525">
            <a:noFill/>
            <a:round/>
            <a:headEnd/>
            <a:tailEnd/>
          </a:ln>
        </p:spPr>
        <p:txBody>
          <a:bodyPr/>
          <a:lstStyle/>
          <a:p>
            <a:endParaRPr lang="ru-RU"/>
          </a:p>
        </p:txBody>
      </p:sp>
      <p:sp>
        <p:nvSpPr>
          <p:cNvPr id="24032" name="Freeform 480"/>
          <p:cNvSpPr>
            <a:spLocks/>
          </p:cNvSpPr>
          <p:nvPr/>
        </p:nvSpPr>
        <p:spPr bwMode="auto">
          <a:xfrm>
            <a:off x="5534025" y="4360592"/>
            <a:ext cx="80963" cy="114300"/>
          </a:xfrm>
          <a:custGeom>
            <a:avLst/>
            <a:gdLst>
              <a:gd name="T0" fmla="*/ 72914 w 171"/>
              <a:gd name="T1" fmla="*/ 111654 h 216"/>
              <a:gd name="T2" fmla="*/ 80963 w 171"/>
              <a:gd name="T3" fmla="*/ 52388 h 216"/>
              <a:gd name="T4" fmla="*/ 42139 w 171"/>
              <a:gd name="T5" fmla="*/ 65087 h 216"/>
              <a:gd name="T6" fmla="*/ 70073 w 171"/>
              <a:gd name="T7" fmla="*/ 66146 h 216"/>
              <a:gd name="T8" fmla="*/ 67706 w 171"/>
              <a:gd name="T9" fmla="*/ 80963 h 216"/>
              <a:gd name="T10" fmla="*/ 62498 w 171"/>
              <a:gd name="T11" fmla="*/ 91546 h 216"/>
              <a:gd name="T12" fmla="*/ 53502 w 171"/>
              <a:gd name="T13" fmla="*/ 97896 h 216"/>
              <a:gd name="T14" fmla="*/ 42612 w 171"/>
              <a:gd name="T15" fmla="*/ 100542 h 216"/>
              <a:gd name="T16" fmla="*/ 29828 w 171"/>
              <a:gd name="T17" fmla="*/ 97367 h 216"/>
              <a:gd name="T18" fmla="*/ 20359 w 171"/>
              <a:gd name="T19" fmla="*/ 88900 h 216"/>
              <a:gd name="T20" fmla="*/ 14678 w 171"/>
              <a:gd name="T21" fmla="*/ 75142 h 216"/>
              <a:gd name="T22" fmla="*/ 12310 w 171"/>
              <a:gd name="T23" fmla="*/ 56621 h 216"/>
              <a:gd name="T24" fmla="*/ 14678 w 171"/>
              <a:gd name="T25" fmla="*/ 38629 h 216"/>
              <a:gd name="T26" fmla="*/ 20359 w 171"/>
              <a:gd name="T27" fmla="*/ 24871 h 216"/>
              <a:gd name="T28" fmla="*/ 29828 w 171"/>
              <a:gd name="T29" fmla="*/ 16404 h 216"/>
              <a:gd name="T30" fmla="*/ 43086 w 171"/>
              <a:gd name="T31" fmla="*/ 13229 h 216"/>
              <a:gd name="T32" fmla="*/ 52081 w 171"/>
              <a:gd name="T33" fmla="*/ 14288 h 216"/>
              <a:gd name="T34" fmla="*/ 59183 w 171"/>
              <a:gd name="T35" fmla="*/ 18521 h 216"/>
              <a:gd name="T36" fmla="*/ 64392 w 171"/>
              <a:gd name="T37" fmla="*/ 25929 h 216"/>
              <a:gd name="T38" fmla="*/ 67232 w 171"/>
              <a:gd name="T39" fmla="*/ 35454 h 216"/>
              <a:gd name="T40" fmla="*/ 77649 w 171"/>
              <a:gd name="T41" fmla="*/ 27517 h 216"/>
              <a:gd name="T42" fmla="*/ 71967 w 171"/>
              <a:gd name="T43" fmla="*/ 14288 h 216"/>
              <a:gd name="T44" fmla="*/ 62971 w 171"/>
              <a:gd name="T45" fmla="*/ 5821 h 216"/>
              <a:gd name="T46" fmla="*/ 50188 w 171"/>
              <a:gd name="T47" fmla="*/ 529 h 216"/>
              <a:gd name="T48" fmla="*/ 37877 w 171"/>
              <a:gd name="T49" fmla="*/ 0 h 216"/>
              <a:gd name="T50" fmla="*/ 29355 w 171"/>
              <a:gd name="T51" fmla="*/ 2646 h 216"/>
              <a:gd name="T52" fmla="*/ 21306 w 171"/>
              <a:gd name="T53" fmla="*/ 6350 h 216"/>
              <a:gd name="T54" fmla="*/ 14678 w 171"/>
              <a:gd name="T55" fmla="*/ 11642 h 216"/>
              <a:gd name="T56" fmla="*/ 8996 w 171"/>
              <a:gd name="T57" fmla="*/ 19050 h 216"/>
              <a:gd name="T58" fmla="*/ 4261 w 171"/>
              <a:gd name="T59" fmla="*/ 28575 h 216"/>
              <a:gd name="T60" fmla="*/ 1420 w 171"/>
              <a:gd name="T61" fmla="*/ 39158 h 216"/>
              <a:gd name="T62" fmla="*/ 0 w 171"/>
              <a:gd name="T63" fmla="*/ 50800 h 216"/>
              <a:gd name="T64" fmla="*/ 0 w 171"/>
              <a:gd name="T65" fmla="*/ 63500 h 216"/>
              <a:gd name="T66" fmla="*/ 1420 w 171"/>
              <a:gd name="T67" fmla="*/ 75142 h 216"/>
              <a:gd name="T68" fmla="*/ 4261 w 171"/>
              <a:gd name="T69" fmla="*/ 85725 h 216"/>
              <a:gd name="T70" fmla="*/ 8996 w 171"/>
              <a:gd name="T71" fmla="*/ 95250 h 216"/>
              <a:gd name="T72" fmla="*/ 14678 w 171"/>
              <a:gd name="T73" fmla="*/ 102658 h 216"/>
              <a:gd name="T74" fmla="*/ 20359 w 171"/>
              <a:gd name="T75" fmla="*/ 107950 h 216"/>
              <a:gd name="T76" fmla="*/ 27935 w 171"/>
              <a:gd name="T77" fmla="*/ 111654 h 216"/>
              <a:gd name="T78" fmla="*/ 35984 w 171"/>
              <a:gd name="T79" fmla="*/ 114300 h 216"/>
              <a:gd name="T80" fmla="*/ 44979 w 171"/>
              <a:gd name="T81" fmla="*/ 114300 h 216"/>
              <a:gd name="T82" fmla="*/ 53975 w 171"/>
              <a:gd name="T83" fmla="*/ 111654 h 216"/>
              <a:gd name="T84" fmla="*/ 61551 w 171"/>
              <a:gd name="T85" fmla="*/ 107421 h 216"/>
              <a:gd name="T86" fmla="*/ 67706 w 171"/>
              <a:gd name="T87" fmla="*/ 10054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
              <a:gd name="T133" fmla="*/ 0 h 216"/>
              <a:gd name="T134" fmla="*/ 171 w 171"/>
              <a:gd name="T135" fmla="*/ 216 h 2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 h="216">
                <a:moveTo>
                  <a:pt x="149" y="182"/>
                </a:moveTo>
                <a:lnTo>
                  <a:pt x="154" y="211"/>
                </a:lnTo>
                <a:lnTo>
                  <a:pt x="171" y="211"/>
                </a:lnTo>
                <a:lnTo>
                  <a:pt x="171" y="99"/>
                </a:lnTo>
                <a:lnTo>
                  <a:pt x="89" y="99"/>
                </a:lnTo>
                <a:lnTo>
                  <a:pt x="89" y="123"/>
                </a:lnTo>
                <a:lnTo>
                  <a:pt x="148" y="123"/>
                </a:lnTo>
                <a:lnTo>
                  <a:pt x="148" y="125"/>
                </a:lnTo>
                <a:lnTo>
                  <a:pt x="147" y="140"/>
                </a:lnTo>
                <a:lnTo>
                  <a:pt x="143" y="153"/>
                </a:lnTo>
                <a:lnTo>
                  <a:pt x="138" y="163"/>
                </a:lnTo>
                <a:lnTo>
                  <a:pt x="132" y="173"/>
                </a:lnTo>
                <a:lnTo>
                  <a:pt x="123" y="180"/>
                </a:lnTo>
                <a:lnTo>
                  <a:pt x="113" y="185"/>
                </a:lnTo>
                <a:lnTo>
                  <a:pt x="102" y="189"/>
                </a:lnTo>
                <a:lnTo>
                  <a:pt x="90" y="190"/>
                </a:lnTo>
                <a:lnTo>
                  <a:pt x="76" y="189"/>
                </a:lnTo>
                <a:lnTo>
                  <a:pt x="63" y="184"/>
                </a:lnTo>
                <a:lnTo>
                  <a:pt x="53" y="177"/>
                </a:lnTo>
                <a:lnTo>
                  <a:pt x="43" y="168"/>
                </a:lnTo>
                <a:lnTo>
                  <a:pt x="36" y="156"/>
                </a:lnTo>
                <a:lnTo>
                  <a:pt x="31" y="142"/>
                </a:lnTo>
                <a:lnTo>
                  <a:pt x="27" y="126"/>
                </a:lnTo>
                <a:lnTo>
                  <a:pt x="26" y="107"/>
                </a:lnTo>
                <a:lnTo>
                  <a:pt x="27" y="89"/>
                </a:lnTo>
                <a:lnTo>
                  <a:pt x="31" y="73"/>
                </a:lnTo>
                <a:lnTo>
                  <a:pt x="36" y="59"/>
                </a:lnTo>
                <a:lnTo>
                  <a:pt x="43" y="47"/>
                </a:lnTo>
                <a:lnTo>
                  <a:pt x="53" y="38"/>
                </a:lnTo>
                <a:lnTo>
                  <a:pt x="63" y="31"/>
                </a:lnTo>
                <a:lnTo>
                  <a:pt x="76" y="26"/>
                </a:lnTo>
                <a:lnTo>
                  <a:pt x="91" y="25"/>
                </a:lnTo>
                <a:lnTo>
                  <a:pt x="101" y="26"/>
                </a:lnTo>
                <a:lnTo>
                  <a:pt x="110" y="27"/>
                </a:lnTo>
                <a:lnTo>
                  <a:pt x="118" y="31"/>
                </a:lnTo>
                <a:lnTo>
                  <a:pt x="125" y="35"/>
                </a:lnTo>
                <a:lnTo>
                  <a:pt x="132" y="42"/>
                </a:lnTo>
                <a:lnTo>
                  <a:pt x="136" y="49"/>
                </a:lnTo>
                <a:lnTo>
                  <a:pt x="140" y="57"/>
                </a:lnTo>
                <a:lnTo>
                  <a:pt x="142" y="67"/>
                </a:lnTo>
                <a:lnTo>
                  <a:pt x="168" y="67"/>
                </a:lnTo>
                <a:lnTo>
                  <a:pt x="164" y="52"/>
                </a:lnTo>
                <a:lnTo>
                  <a:pt x="159" y="39"/>
                </a:lnTo>
                <a:lnTo>
                  <a:pt x="152" y="27"/>
                </a:lnTo>
                <a:lnTo>
                  <a:pt x="143" y="18"/>
                </a:lnTo>
                <a:lnTo>
                  <a:pt x="133" y="11"/>
                </a:lnTo>
                <a:lnTo>
                  <a:pt x="120" y="5"/>
                </a:lnTo>
                <a:lnTo>
                  <a:pt x="106" y="1"/>
                </a:lnTo>
                <a:lnTo>
                  <a:pt x="91" y="0"/>
                </a:lnTo>
                <a:lnTo>
                  <a:pt x="80" y="0"/>
                </a:lnTo>
                <a:lnTo>
                  <a:pt x="71" y="3"/>
                </a:lnTo>
                <a:lnTo>
                  <a:pt x="62" y="5"/>
                </a:lnTo>
                <a:lnTo>
                  <a:pt x="53" y="7"/>
                </a:lnTo>
                <a:lnTo>
                  <a:pt x="45" y="12"/>
                </a:lnTo>
                <a:lnTo>
                  <a:pt x="38" y="17"/>
                </a:lnTo>
                <a:lnTo>
                  <a:pt x="31" y="22"/>
                </a:lnTo>
                <a:lnTo>
                  <a:pt x="24" y="29"/>
                </a:lnTo>
                <a:lnTo>
                  <a:pt x="19" y="36"/>
                </a:lnTo>
                <a:lnTo>
                  <a:pt x="14" y="45"/>
                </a:lnTo>
                <a:lnTo>
                  <a:pt x="9" y="54"/>
                </a:lnTo>
                <a:lnTo>
                  <a:pt x="6" y="63"/>
                </a:lnTo>
                <a:lnTo>
                  <a:pt x="3" y="74"/>
                </a:lnTo>
                <a:lnTo>
                  <a:pt x="2" y="84"/>
                </a:lnTo>
                <a:lnTo>
                  <a:pt x="0" y="96"/>
                </a:lnTo>
                <a:lnTo>
                  <a:pt x="0" y="109"/>
                </a:lnTo>
                <a:lnTo>
                  <a:pt x="0" y="120"/>
                </a:lnTo>
                <a:lnTo>
                  <a:pt x="2" y="132"/>
                </a:lnTo>
                <a:lnTo>
                  <a:pt x="3" y="142"/>
                </a:lnTo>
                <a:lnTo>
                  <a:pt x="6" y="153"/>
                </a:lnTo>
                <a:lnTo>
                  <a:pt x="9" y="162"/>
                </a:lnTo>
                <a:lnTo>
                  <a:pt x="14" y="172"/>
                </a:lnTo>
                <a:lnTo>
                  <a:pt x="19" y="180"/>
                </a:lnTo>
                <a:lnTo>
                  <a:pt x="24" y="187"/>
                </a:lnTo>
                <a:lnTo>
                  <a:pt x="31" y="194"/>
                </a:lnTo>
                <a:lnTo>
                  <a:pt x="37" y="199"/>
                </a:lnTo>
                <a:lnTo>
                  <a:pt x="43" y="204"/>
                </a:lnTo>
                <a:lnTo>
                  <a:pt x="52" y="209"/>
                </a:lnTo>
                <a:lnTo>
                  <a:pt x="59" y="211"/>
                </a:lnTo>
                <a:lnTo>
                  <a:pt x="67" y="213"/>
                </a:lnTo>
                <a:lnTo>
                  <a:pt x="76" y="216"/>
                </a:lnTo>
                <a:lnTo>
                  <a:pt x="85" y="216"/>
                </a:lnTo>
                <a:lnTo>
                  <a:pt x="95" y="216"/>
                </a:lnTo>
                <a:lnTo>
                  <a:pt x="104" y="213"/>
                </a:lnTo>
                <a:lnTo>
                  <a:pt x="114" y="211"/>
                </a:lnTo>
                <a:lnTo>
                  <a:pt x="121" y="208"/>
                </a:lnTo>
                <a:lnTo>
                  <a:pt x="130" y="203"/>
                </a:lnTo>
                <a:lnTo>
                  <a:pt x="136" y="197"/>
                </a:lnTo>
                <a:lnTo>
                  <a:pt x="143" y="190"/>
                </a:lnTo>
                <a:lnTo>
                  <a:pt x="149" y="182"/>
                </a:lnTo>
                <a:close/>
              </a:path>
            </a:pathLst>
          </a:custGeom>
          <a:solidFill>
            <a:srgbClr val="000080"/>
          </a:solidFill>
          <a:ln w="9525">
            <a:noFill/>
            <a:round/>
            <a:headEnd/>
            <a:tailEnd/>
          </a:ln>
        </p:spPr>
        <p:txBody>
          <a:bodyPr/>
          <a:lstStyle/>
          <a:p>
            <a:endParaRPr lang="ru-RU"/>
          </a:p>
        </p:txBody>
      </p:sp>
      <p:sp>
        <p:nvSpPr>
          <p:cNvPr id="24033" name="Freeform 481"/>
          <p:cNvSpPr>
            <a:spLocks noEditPoints="1"/>
          </p:cNvSpPr>
          <p:nvPr/>
        </p:nvSpPr>
        <p:spPr bwMode="auto">
          <a:xfrm>
            <a:off x="5627688" y="4390755"/>
            <a:ext cx="57150" cy="84137"/>
          </a:xfrm>
          <a:custGeom>
            <a:avLst/>
            <a:gdLst>
              <a:gd name="T0" fmla="*/ 44706 w 124"/>
              <a:gd name="T1" fmla="*/ 59795 h 159"/>
              <a:gd name="T2" fmla="*/ 41941 w 124"/>
              <a:gd name="T3" fmla="*/ 65616 h 159"/>
              <a:gd name="T4" fmla="*/ 37793 w 124"/>
              <a:gd name="T5" fmla="*/ 69320 h 159"/>
              <a:gd name="T6" fmla="*/ 32723 w 124"/>
              <a:gd name="T7" fmla="*/ 71437 h 159"/>
              <a:gd name="T8" fmla="*/ 25349 w 124"/>
              <a:gd name="T9" fmla="*/ 70908 h 159"/>
              <a:gd name="T10" fmla="*/ 18896 w 124"/>
              <a:gd name="T11" fmla="*/ 67733 h 159"/>
              <a:gd name="T12" fmla="*/ 14288 w 124"/>
              <a:gd name="T13" fmla="*/ 61912 h 159"/>
              <a:gd name="T14" fmla="*/ 11983 w 124"/>
              <a:gd name="T15" fmla="*/ 51858 h 159"/>
              <a:gd name="T16" fmla="*/ 57150 w 124"/>
              <a:gd name="T17" fmla="*/ 46566 h 159"/>
              <a:gd name="T18" fmla="*/ 56689 w 124"/>
              <a:gd name="T19" fmla="*/ 31750 h 159"/>
              <a:gd name="T20" fmla="*/ 52541 w 124"/>
              <a:gd name="T21" fmla="*/ 16404 h 159"/>
              <a:gd name="T22" fmla="*/ 45167 w 124"/>
              <a:gd name="T23" fmla="*/ 6350 h 159"/>
              <a:gd name="T24" fmla="*/ 35027 w 124"/>
              <a:gd name="T25" fmla="*/ 529 h 159"/>
              <a:gd name="T26" fmla="*/ 22583 w 124"/>
              <a:gd name="T27" fmla="*/ 529 h 159"/>
              <a:gd name="T28" fmla="*/ 11983 w 124"/>
              <a:gd name="T29" fmla="*/ 6350 h 159"/>
              <a:gd name="T30" fmla="*/ 4609 w 124"/>
              <a:gd name="T31" fmla="*/ 17462 h 159"/>
              <a:gd name="T32" fmla="*/ 461 w 124"/>
              <a:gd name="T33" fmla="*/ 33337 h 159"/>
              <a:gd name="T34" fmla="*/ 461 w 124"/>
              <a:gd name="T35" fmla="*/ 51858 h 159"/>
              <a:gd name="T36" fmla="*/ 4609 w 124"/>
              <a:gd name="T37" fmla="*/ 67204 h 159"/>
              <a:gd name="T38" fmla="*/ 11983 w 124"/>
              <a:gd name="T39" fmla="*/ 77787 h 159"/>
              <a:gd name="T40" fmla="*/ 22583 w 124"/>
              <a:gd name="T41" fmla="*/ 83079 h 159"/>
              <a:gd name="T42" fmla="*/ 33645 w 124"/>
              <a:gd name="T43" fmla="*/ 83079 h 159"/>
              <a:gd name="T44" fmla="*/ 43323 w 124"/>
              <a:gd name="T45" fmla="*/ 79375 h 159"/>
              <a:gd name="T46" fmla="*/ 50237 w 124"/>
              <a:gd name="T47" fmla="*/ 73025 h 159"/>
              <a:gd name="T48" fmla="*/ 54846 w 124"/>
              <a:gd name="T49" fmla="*/ 62970 h 159"/>
              <a:gd name="T50" fmla="*/ 45628 w 124"/>
              <a:gd name="T51" fmla="*/ 56620 h 159"/>
              <a:gd name="T52" fmla="*/ 11983 w 124"/>
              <a:gd name="T53" fmla="*/ 29633 h 159"/>
              <a:gd name="T54" fmla="*/ 14748 w 124"/>
              <a:gd name="T55" fmla="*/ 21167 h 159"/>
              <a:gd name="T56" fmla="*/ 18896 w 124"/>
              <a:gd name="T57" fmla="*/ 14817 h 159"/>
              <a:gd name="T58" fmla="*/ 24888 w 124"/>
              <a:gd name="T59" fmla="*/ 12700 h 159"/>
              <a:gd name="T60" fmla="*/ 32723 w 124"/>
              <a:gd name="T61" fmla="*/ 12700 h 159"/>
              <a:gd name="T62" fmla="*/ 39175 w 124"/>
              <a:gd name="T63" fmla="*/ 15346 h 159"/>
              <a:gd name="T64" fmla="*/ 43323 w 124"/>
              <a:gd name="T65" fmla="*/ 21167 h 159"/>
              <a:gd name="T66" fmla="*/ 45167 w 124"/>
              <a:gd name="T67" fmla="*/ 29633 h 159"/>
              <a:gd name="T68" fmla="*/ 11061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3"/>
                </a:lnTo>
                <a:lnTo>
                  <a:pt x="31" y="117"/>
                </a:lnTo>
                <a:lnTo>
                  <a:pt x="28" y="109"/>
                </a:lnTo>
                <a:lnTo>
                  <a:pt x="26" y="98"/>
                </a:lnTo>
                <a:lnTo>
                  <a:pt x="24" y="88"/>
                </a:lnTo>
                <a:lnTo>
                  <a:pt x="124" y="88"/>
                </a:lnTo>
                <a:lnTo>
                  <a:pt x="124" y="76"/>
                </a:lnTo>
                <a:lnTo>
                  <a:pt x="123" y="60"/>
                </a:lnTo>
                <a:lnTo>
                  <a:pt x="119" y="43"/>
                </a:lnTo>
                <a:lnTo>
                  <a:pt x="114" y="31"/>
                </a:lnTo>
                <a:lnTo>
                  <a:pt x="108" y="20"/>
                </a:lnTo>
                <a:lnTo>
                  <a:pt x="98" y="12"/>
                </a:lnTo>
                <a:lnTo>
                  <a:pt x="88" y="5"/>
                </a:lnTo>
                <a:lnTo>
                  <a:pt x="76" y="1"/>
                </a:lnTo>
                <a:lnTo>
                  <a:pt x="61" y="0"/>
                </a:lnTo>
                <a:lnTo>
                  <a:pt x="49" y="1"/>
                </a:lnTo>
                <a:lnTo>
                  <a:pt x="36" y="6"/>
                </a:lnTo>
                <a:lnTo>
                  <a:pt x="26" y="12"/>
                </a:lnTo>
                <a:lnTo>
                  <a:pt x="17" y="21"/>
                </a:lnTo>
                <a:lnTo>
                  <a:pt x="10" y="33"/>
                </a:lnTo>
                <a:lnTo>
                  <a:pt x="4" y="47"/>
                </a:lnTo>
                <a:lnTo>
                  <a:pt x="1" y="63"/>
                </a:lnTo>
                <a:lnTo>
                  <a:pt x="0" y="81"/>
                </a:lnTo>
                <a:lnTo>
                  <a:pt x="1" y="98"/>
                </a:lnTo>
                <a:lnTo>
                  <a:pt x="4" y="113"/>
                </a:lnTo>
                <a:lnTo>
                  <a:pt x="10" y="127"/>
                </a:lnTo>
                <a:lnTo>
                  <a:pt x="17" y="138"/>
                </a:lnTo>
                <a:lnTo>
                  <a:pt x="26" y="147"/>
                </a:lnTo>
                <a:lnTo>
                  <a:pt x="36" y="153"/>
                </a:lnTo>
                <a:lnTo>
                  <a:pt x="49" y="157"/>
                </a:lnTo>
                <a:lnTo>
                  <a:pt x="61" y="159"/>
                </a:lnTo>
                <a:lnTo>
                  <a:pt x="73" y="157"/>
                </a:lnTo>
                <a:lnTo>
                  <a:pt x="85" y="155"/>
                </a:lnTo>
                <a:lnTo>
                  <a:pt x="94" y="150"/>
                </a:lnTo>
                <a:lnTo>
                  <a:pt x="102" y="145"/>
                </a:lnTo>
                <a:lnTo>
                  <a:pt x="109" y="138"/>
                </a:lnTo>
                <a:lnTo>
                  <a:pt x="115" y="128"/>
                </a:lnTo>
                <a:lnTo>
                  <a:pt x="119" y="119"/>
                </a:lnTo>
                <a:lnTo>
                  <a:pt x="121" y="107"/>
                </a:lnTo>
                <a:lnTo>
                  <a:pt x="99" y="107"/>
                </a:lnTo>
                <a:close/>
                <a:moveTo>
                  <a:pt x="24" y="67"/>
                </a:moveTo>
                <a:lnTo>
                  <a:pt x="26" y="56"/>
                </a:lnTo>
                <a:lnTo>
                  <a:pt x="28" y="48"/>
                </a:lnTo>
                <a:lnTo>
                  <a:pt x="32" y="40"/>
                </a:lnTo>
                <a:lnTo>
                  <a:pt x="36" y="34"/>
                </a:lnTo>
                <a:lnTo>
                  <a:pt x="41" y="28"/>
                </a:lnTo>
                <a:lnTo>
                  <a:pt x="48" y="25"/>
                </a:lnTo>
                <a:lnTo>
                  <a:pt x="54" y="24"/>
                </a:lnTo>
                <a:lnTo>
                  <a:pt x="62" y="22"/>
                </a:lnTo>
                <a:lnTo>
                  <a:pt x="71" y="24"/>
                </a:lnTo>
                <a:lnTo>
                  <a:pt x="78" y="25"/>
                </a:lnTo>
                <a:lnTo>
                  <a:pt x="85"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4034" name="Freeform 482"/>
          <p:cNvSpPr>
            <a:spLocks/>
          </p:cNvSpPr>
          <p:nvPr/>
        </p:nvSpPr>
        <p:spPr bwMode="auto">
          <a:xfrm>
            <a:off x="5697538" y="4390755"/>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19705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598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5326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782 h 155"/>
              <a:gd name="T72" fmla="*/ 29828 w 114"/>
              <a:gd name="T73" fmla="*/ 11717 h 155"/>
              <a:gd name="T74" fmla="*/ 33616 w 114"/>
              <a:gd name="T75" fmla="*/ 12782 h 155"/>
              <a:gd name="T76" fmla="*/ 36457 w 114"/>
              <a:gd name="T77" fmla="*/ 13315 h 155"/>
              <a:gd name="T78" fmla="*/ 38351 w 114"/>
              <a:gd name="T79" fmla="*/ 14912 h 155"/>
              <a:gd name="T80" fmla="*/ 40245 w 114"/>
              <a:gd name="T81" fmla="*/ 17043 h 155"/>
              <a:gd name="T82" fmla="*/ 41191 w 114"/>
              <a:gd name="T83" fmla="*/ 19705 h 155"/>
              <a:gd name="T84" fmla="*/ 42612 w 114"/>
              <a:gd name="T85" fmla="*/ 23434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7"/>
                </a:lnTo>
                <a:lnTo>
                  <a:pt x="112" y="28"/>
                </a:lnTo>
                <a:lnTo>
                  <a:pt x="107" y="21"/>
                </a:lnTo>
                <a:lnTo>
                  <a:pt x="104" y="15"/>
                </a:lnTo>
                <a:lnTo>
                  <a:pt x="101" y="12"/>
                </a:lnTo>
                <a:lnTo>
                  <a:pt x="97" y="8"/>
                </a:lnTo>
                <a:lnTo>
                  <a:pt x="92" y="5"/>
                </a:lnTo>
                <a:lnTo>
                  <a:pt x="86" y="3"/>
                </a:lnTo>
                <a:lnTo>
                  <a:pt x="80" y="1"/>
                </a:lnTo>
                <a:lnTo>
                  <a:pt x="73" y="0"/>
                </a:lnTo>
                <a:lnTo>
                  <a:pt x="65" y="0"/>
                </a:lnTo>
                <a:lnTo>
                  <a:pt x="59" y="0"/>
                </a:lnTo>
                <a:lnTo>
                  <a:pt x="53" y="1"/>
                </a:lnTo>
                <a:lnTo>
                  <a:pt x="46" y="4"/>
                </a:lnTo>
                <a:lnTo>
                  <a:pt x="41" y="6"/>
                </a:lnTo>
                <a:lnTo>
                  <a:pt x="36" y="10"/>
                </a:lnTo>
                <a:lnTo>
                  <a:pt x="31"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4"/>
                </a:lnTo>
                <a:lnTo>
                  <a:pt x="63" y="22"/>
                </a:lnTo>
                <a:lnTo>
                  <a:pt x="71" y="24"/>
                </a:lnTo>
                <a:lnTo>
                  <a:pt x="77" y="25"/>
                </a:lnTo>
                <a:lnTo>
                  <a:pt x="81" y="28"/>
                </a:lnTo>
                <a:lnTo>
                  <a:pt x="85" y="32"/>
                </a:lnTo>
                <a:lnTo>
                  <a:pt x="87" y="37"/>
                </a:lnTo>
                <a:lnTo>
                  <a:pt x="90" y="44"/>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4035" name="Freeform 483"/>
          <p:cNvSpPr>
            <a:spLocks noEditPoints="1"/>
          </p:cNvSpPr>
          <p:nvPr/>
        </p:nvSpPr>
        <p:spPr bwMode="auto">
          <a:xfrm>
            <a:off x="5764213" y="4390755"/>
            <a:ext cx="58737" cy="84137"/>
          </a:xfrm>
          <a:custGeom>
            <a:avLst/>
            <a:gdLst>
              <a:gd name="T0" fmla="*/ 45947 w 124"/>
              <a:gd name="T1" fmla="*/ 59795 h 159"/>
              <a:gd name="T2" fmla="*/ 43105 w 124"/>
              <a:gd name="T3" fmla="*/ 65616 h 159"/>
              <a:gd name="T4" fmla="*/ 38842 w 124"/>
              <a:gd name="T5" fmla="*/ 69320 h 159"/>
              <a:gd name="T6" fmla="*/ 33632 w 124"/>
              <a:gd name="T7" fmla="*/ 71437 h 159"/>
              <a:gd name="T8" fmla="*/ 26053 w 124"/>
              <a:gd name="T9" fmla="*/ 70908 h 159"/>
              <a:gd name="T10" fmla="*/ 19421 w 124"/>
              <a:gd name="T11" fmla="*/ 67733 h 159"/>
              <a:gd name="T12" fmla="*/ 14684 w 124"/>
              <a:gd name="T13" fmla="*/ 61912 h 159"/>
              <a:gd name="T14" fmla="*/ 12316 w 124"/>
              <a:gd name="T15" fmla="*/ 51858 h 159"/>
              <a:gd name="T16" fmla="*/ 58737 w 124"/>
              <a:gd name="T17" fmla="*/ 46566 h 159"/>
              <a:gd name="T18" fmla="*/ 58263 w 124"/>
              <a:gd name="T19" fmla="*/ 31750 h 159"/>
              <a:gd name="T20" fmla="*/ 54000 w 124"/>
              <a:gd name="T21" fmla="*/ 16404 h 159"/>
              <a:gd name="T22" fmla="*/ 46421 w 124"/>
              <a:gd name="T23" fmla="*/ 6350 h 159"/>
              <a:gd name="T24" fmla="*/ 36000 w 124"/>
              <a:gd name="T25" fmla="*/ 529 h 159"/>
              <a:gd name="T26" fmla="*/ 23211 w 124"/>
              <a:gd name="T27" fmla="*/ 529 h 159"/>
              <a:gd name="T28" fmla="*/ 12316 w 124"/>
              <a:gd name="T29" fmla="*/ 6350 h 159"/>
              <a:gd name="T30" fmla="*/ 4737 w 124"/>
              <a:gd name="T31" fmla="*/ 17462 h 159"/>
              <a:gd name="T32" fmla="*/ 474 w 124"/>
              <a:gd name="T33" fmla="*/ 33337 h 159"/>
              <a:gd name="T34" fmla="*/ 474 w 124"/>
              <a:gd name="T35" fmla="*/ 51858 h 159"/>
              <a:gd name="T36" fmla="*/ 4737 w 124"/>
              <a:gd name="T37" fmla="*/ 67204 h 159"/>
              <a:gd name="T38" fmla="*/ 12316 w 124"/>
              <a:gd name="T39" fmla="*/ 77787 h 159"/>
              <a:gd name="T40" fmla="*/ 23211 w 124"/>
              <a:gd name="T41" fmla="*/ 83079 h 159"/>
              <a:gd name="T42" fmla="*/ 34579 w 124"/>
              <a:gd name="T43" fmla="*/ 83079 h 159"/>
              <a:gd name="T44" fmla="*/ 44526 w 124"/>
              <a:gd name="T45" fmla="*/ 79375 h 159"/>
              <a:gd name="T46" fmla="*/ 51632 w 124"/>
              <a:gd name="T47" fmla="*/ 73025 h 159"/>
              <a:gd name="T48" fmla="*/ 56369 w 124"/>
              <a:gd name="T49" fmla="*/ 62970 h 159"/>
              <a:gd name="T50" fmla="*/ 46895 w 124"/>
              <a:gd name="T51" fmla="*/ 56620 h 159"/>
              <a:gd name="T52" fmla="*/ 12316 w 124"/>
              <a:gd name="T53" fmla="*/ 29633 h 159"/>
              <a:gd name="T54" fmla="*/ 15158 w 124"/>
              <a:gd name="T55" fmla="*/ 21167 h 159"/>
              <a:gd name="T56" fmla="*/ 19421 w 124"/>
              <a:gd name="T57" fmla="*/ 14817 h 159"/>
              <a:gd name="T58" fmla="*/ 25579 w 124"/>
              <a:gd name="T59" fmla="*/ 12700 h 159"/>
              <a:gd name="T60" fmla="*/ 33632 w 124"/>
              <a:gd name="T61" fmla="*/ 12700 h 159"/>
              <a:gd name="T62" fmla="*/ 40263 w 124"/>
              <a:gd name="T63" fmla="*/ 15346 h 159"/>
              <a:gd name="T64" fmla="*/ 44526 w 124"/>
              <a:gd name="T65" fmla="*/ 21167 h 159"/>
              <a:gd name="T66" fmla="*/ 46421 w 124"/>
              <a:gd name="T67" fmla="*/ 29633 h 159"/>
              <a:gd name="T68" fmla="*/ 11368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2" y="131"/>
                </a:lnTo>
                <a:lnTo>
                  <a:pt x="77" y="133"/>
                </a:lnTo>
                <a:lnTo>
                  <a:pt x="71" y="135"/>
                </a:lnTo>
                <a:lnTo>
                  <a:pt x="64" y="135"/>
                </a:lnTo>
                <a:lnTo>
                  <a:pt x="55" y="134"/>
                </a:lnTo>
                <a:lnTo>
                  <a:pt x="48" y="132"/>
                </a:lnTo>
                <a:lnTo>
                  <a:pt x="41" y="128"/>
                </a:lnTo>
                <a:lnTo>
                  <a:pt x="35" y="123"/>
                </a:lnTo>
                <a:lnTo>
                  <a:pt x="31" y="117"/>
                </a:lnTo>
                <a:lnTo>
                  <a:pt x="28" y="109"/>
                </a:lnTo>
                <a:lnTo>
                  <a:pt x="26" y="98"/>
                </a:lnTo>
                <a:lnTo>
                  <a:pt x="24" y="88"/>
                </a:lnTo>
                <a:lnTo>
                  <a:pt x="124" y="88"/>
                </a:lnTo>
                <a:lnTo>
                  <a:pt x="124" y="76"/>
                </a:lnTo>
                <a:lnTo>
                  <a:pt x="123" y="60"/>
                </a:lnTo>
                <a:lnTo>
                  <a:pt x="119" y="43"/>
                </a:lnTo>
                <a:lnTo>
                  <a:pt x="114" y="31"/>
                </a:lnTo>
                <a:lnTo>
                  <a:pt x="108" y="20"/>
                </a:lnTo>
                <a:lnTo>
                  <a:pt x="98" y="12"/>
                </a:lnTo>
                <a:lnTo>
                  <a:pt x="88" y="5"/>
                </a:lnTo>
                <a:lnTo>
                  <a:pt x="76" y="1"/>
                </a:lnTo>
                <a:lnTo>
                  <a:pt x="61" y="0"/>
                </a:lnTo>
                <a:lnTo>
                  <a:pt x="49" y="1"/>
                </a:lnTo>
                <a:lnTo>
                  <a:pt x="36" y="6"/>
                </a:lnTo>
                <a:lnTo>
                  <a:pt x="26" y="12"/>
                </a:lnTo>
                <a:lnTo>
                  <a:pt x="17" y="21"/>
                </a:lnTo>
                <a:lnTo>
                  <a:pt x="10" y="33"/>
                </a:lnTo>
                <a:lnTo>
                  <a:pt x="4" y="47"/>
                </a:lnTo>
                <a:lnTo>
                  <a:pt x="1" y="63"/>
                </a:lnTo>
                <a:lnTo>
                  <a:pt x="0" y="81"/>
                </a:lnTo>
                <a:lnTo>
                  <a:pt x="1" y="98"/>
                </a:lnTo>
                <a:lnTo>
                  <a:pt x="4" y="113"/>
                </a:lnTo>
                <a:lnTo>
                  <a:pt x="10" y="127"/>
                </a:lnTo>
                <a:lnTo>
                  <a:pt x="17" y="138"/>
                </a:lnTo>
                <a:lnTo>
                  <a:pt x="26" y="147"/>
                </a:lnTo>
                <a:lnTo>
                  <a:pt x="36" y="153"/>
                </a:lnTo>
                <a:lnTo>
                  <a:pt x="49" y="157"/>
                </a:lnTo>
                <a:lnTo>
                  <a:pt x="61" y="159"/>
                </a:lnTo>
                <a:lnTo>
                  <a:pt x="73" y="157"/>
                </a:lnTo>
                <a:lnTo>
                  <a:pt x="85" y="155"/>
                </a:lnTo>
                <a:lnTo>
                  <a:pt x="94" y="150"/>
                </a:lnTo>
                <a:lnTo>
                  <a:pt x="103" y="145"/>
                </a:lnTo>
                <a:lnTo>
                  <a:pt x="109" y="138"/>
                </a:lnTo>
                <a:lnTo>
                  <a:pt x="115" y="128"/>
                </a:lnTo>
                <a:lnTo>
                  <a:pt x="119" y="119"/>
                </a:lnTo>
                <a:lnTo>
                  <a:pt x="122" y="107"/>
                </a:lnTo>
                <a:lnTo>
                  <a:pt x="99" y="107"/>
                </a:lnTo>
                <a:close/>
                <a:moveTo>
                  <a:pt x="24" y="67"/>
                </a:moveTo>
                <a:lnTo>
                  <a:pt x="26" y="56"/>
                </a:lnTo>
                <a:lnTo>
                  <a:pt x="28" y="48"/>
                </a:lnTo>
                <a:lnTo>
                  <a:pt x="32" y="40"/>
                </a:lnTo>
                <a:lnTo>
                  <a:pt x="36" y="34"/>
                </a:lnTo>
                <a:lnTo>
                  <a:pt x="41" y="28"/>
                </a:lnTo>
                <a:lnTo>
                  <a:pt x="48" y="25"/>
                </a:lnTo>
                <a:lnTo>
                  <a:pt x="54" y="24"/>
                </a:lnTo>
                <a:lnTo>
                  <a:pt x="62" y="22"/>
                </a:lnTo>
                <a:lnTo>
                  <a:pt x="71" y="24"/>
                </a:lnTo>
                <a:lnTo>
                  <a:pt x="78" y="25"/>
                </a:lnTo>
                <a:lnTo>
                  <a:pt x="85"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4036" name="Freeform 484"/>
          <p:cNvSpPr>
            <a:spLocks/>
          </p:cNvSpPr>
          <p:nvPr/>
        </p:nvSpPr>
        <p:spPr bwMode="auto">
          <a:xfrm>
            <a:off x="5826125" y="4392342"/>
            <a:ext cx="58738" cy="80963"/>
          </a:xfrm>
          <a:custGeom>
            <a:avLst/>
            <a:gdLst>
              <a:gd name="T0" fmla="*/ 24158 w 124"/>
              <a:gd name="T1" fmla="*/ 80963 h 151"/>
              <a:gd name="T2" fmla="*/ 35527 w 124"/>
              <a:gd name="T3" fmla="*/ 80963 h 151"/>
              <a:gd name="T4" fmla="*/ 58738 w 124"/>
              <a:gd name="T5" fmla="*/ 0 h 151"/>
              <a:gd name="T6" fmla="*/ 47369 w 124"/>
              <a:gd name="T7" fmla="*/ 0 h 151"/>
              <a:gd name="T8" fmla="*/ 29843 w 124"/>
              <a:gd name="T9" fmla="*/ 64878 h 151"/>
              <a:gd name="T10" fmla="*/ 11369 w 124"/>
              <a:gd name="T11" fmla="*/ 0 h 151"/>
              <a:gd name="T12" fmla="*/ 0 w 124"/>
              <a:gd name="T13" fmla="*/ 0 h 151"/>
              <a:gd name="T14" fmla="*/ 24158 w 124"/>
              <a:gd name="T15" fmla="*/ 80963 h 151"/>
              <a:gd name="T16" fmla="*/ 0 60000 65536"/>
              <a:gd name="T17" fmla="*/ 0 60000 65536"/>
              <a:gd name="T18" fmla="*/ 0 60000 65536"/>
              <a:gd name="T19" fmla="*/ 0 60000 65536"/>
              <a:gd name="T20" fmla="*/ 0 60000 65536"/>
              <a:gd name="T21" fmla="*/ 0 60000 65536"/>
              <a:gd name="T22" fmla="*/ 0 60000 65536"/>
              <a:gd name="T23" fmla="*/ 0 60000 65536"/>
              <a:gd name="T24" fmla="*/ 0 w 124"/>
              <a:gd name="T25" fmla="*/ 0 h 151"/>
              <a:gd name="T26" fmla="*/ 124 w 124"/>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4" h="151">
                <a:moveTo>
                  <a:pt x="51" y="151"/>
                </a:moveTo>
                <a:lnTo>
                  <a:pt x="75" y="151"/>
                </a:lnTo>
                <a:lnTo>
                  <a:pt x="124" y="0"/>
                </a:lnTo>
                <a:lnTo>
                  <a:pt x="100" y="0"/>
                </a:lnTo>
                <a:lnTo>
                  <a:pt x="63" y="121"/>
                </a:lnTo>
                <a:lnTo>
                  <a:pt x="24" y="0"/>
                </a:lnTo>
                <a:lnTo>
                  <a:pt x="0" y="0"/>
                </a:lnTo>
                <a:lnTo>
                  <a:pt x="51" y="151"/>
                </a:lnTo>
                <a:close/>
              </a:path>
            </a:pathLst>
          </a:custGeom>
          <a:solidFill>
            <a:srgbClr val="000080"/>
          </a:solidFill>
          <a:ln w="9525">
            <a:noFill/>
            <a:round/>
            <a:headEnd/>
            <a:tailEnd/>
          </a:ln>
        </p:spPr>
        <p:txBody>
          <a:bodyPr/>
          <a:lstStyle/>
          <a:p>
            <a:endParaRPr lang="ru-RU"/>
          </a:p>
        </p:txBody>
      </p:sp>
      <p:sp>
        <p:nvSpPr>
          <p:cNvPr id="24037" name="Freeform 485"/>
          <p:cNvSpPr>
            <a:spLocks noEditPoints="1"/>
          </p:cNvSpPr>
          <p:nvPr/>
        </p:nvSpPr>
        <p:spPr bwMode="auto">
          <a:xfrm>
            <a:off x="5892800" y="4363767"/>
            <a:ext cx="11113" cy="109538"/>
          </a:xfrm>
          <a:custGeom>
            <a:avLst/>
            <a:gdLst>
              <a:gd name="T0" fmla="*/ 0 w 24"/>
              <a:gd name="T1" fmla="*/ 109538 h 207"/>
              <a:gd name="T2" fmla="*/ 11113 w 24"/>
              <a:gd name="T3" fmla="*/ 109538 h 207"/>
              <a:gd name="T4" fmla="*/ 11113 w 24"/>
              <a:gd name="T5" fmla="*/ 29633 h 207"/>
              <a:gd name="T6" fmla="*/ 0 w 24"/>
              <a:gd name="T7" fmla="*/ 29633 h 207"/>
              <a:gd name="T8" fmla="*/ 0 w 24"/>
              <a:gd name="T9" fmla="*/ 109538 h 207"/>
              <a:gd name="T10" fmla="*/ 0 w 24"/>
              <a:gd name="T11" fmla="*/ 14817 h 207"/>
              <a:gd name="T12" fmla="*/ 11113 w 24"/>
              <a:gd name="T13" fmla="*/ 14817 h 207"/>
              <a:gd name="T14" fmla="*/ 11113 w 24"/>
              <a:gd name="T15" fmla="*/ 0 h 207"/>
              <a:gd name="T16" fmla="*/ 0 w 24"/>
              <a:gd name="T17" fmla="*/ 0 h 207"/>
              <a:gd name="T18" fmla="*/ 0 w 24"/>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207"/>
              <a:gd name="T32" fmla="*/ 24 w 24"/>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207">
                <a:moveTo>
                  <a:pt x="0" y="207"/>
                </a:moveTo>
                <a:lnTo>
                  <a:pt x="24" y="207"/>
                </a:lnTo>
                <a:lnTo>
                  <a:pt x="24" y="56"/>
                </a:lnTo>
                <a:lnTo>
                  <a:pt x="0" y="56"/>
                </a:lnTo>
                <a:lnTo>
                  <a:pt x="0" y="207"/>
                </a:lnTo>
                <a:close/>
                <a:moveTo>
                  <a:pt x="0" y="28"/>
                </a:moveTo>
                <a:lnTo>
                  <a:pt x="24" y="28"/>
                </a:lnTo>
                <a:lnTo>
                  <a:pt x="24" y="0"/>
                </a:lnTo>
                <a:lnTo>
                  <a:pt x="0" y="0"/>
                </a:lnTo>
                <a:lnTo>
                  <a:pt x="0" y="28"/>
                </a:lnTo>
                <a:close/>
              </a:path>
            </a:pathLst>
          </a:custGeom>
          <a:solidFill>
            <a:srgbClr val="000080"/>
          </a:solidFill>
          <a:ln w="9525">
            <a:noFill/>
            <a:round/>
            <a:headEnd/>
            <a:tailEnd/>
          </a:ln>
        </p:spPr>
        <p:txBody>
          <a:bodyPr/>
          <a:lstStyle/>
          <a:p>
            <a:endParaRPr lang="ru-RU"/>
          </a:p>
        </p:txBody>
      </p:sp>
      <p:sp>
        <p:nvSpPr>
          <p:cNvPr id="24038" name="Freeform 486"/>
          <p:cNvSpPr>
            <a:spLocks noEditPoints="1"/>
          </p:cNvSpPr>
          <p:nvPr/>
        </p:nvSpPr>
        <p:spPr bwMode="auto">
          <a:xfrm>
            <a:off x="5916613" y="4355830"/>
            <a:ext cx="58737" cy="119062"/>
          </a:xfrm>
          <a:custGeom>
            <a:avLst/>
            <a:gdLst>
              <a:gd name="T0" fmla="*/ 46321 w 123"/>
              <a:gd name="T1" fmla="*/ 94612 h 224"/>
              <a:gd name="T2" fmla="*/ 43456 w 123"/>
              <a:gd name="T3" fmla="*/ 100459 h 224"/>
              <a:gd name="T4" fmla="*/ 39158 w 123"/>
              <a:gd name="T5" fmla="*/ 104179 h 224"/>
              <a:gd name="T6" fmla="*/ 33905 w 123"/>
              <a:gd name="T7" fmla="*/ 106305 h 224"/>
              <a:gd name="T8" fmla="*/ 26265 w 123"/>
              <a:gd name="T9" fmla="*/ 105774 h 224"/>
              <a:gd name="T10" fmla="*/ 19579 w 123"/>
              <a:gd name="T11" fmla="*/ 102585 h 224"/>
              <a:gd name="T12" fmla="*/ 14804 w 123"/>
              <a:gd name="T13" fmla="*/ 96738 h 224"/>
              <a:gd name="T14" fmla="*/ 11938 w 123"/>
              <a:gd name="T15" fmla="*/ 86639 h 224"/>
              <a:gd name="T16" fmla="*/ 58737 w 123"/>
              <a:gd name="T17" fmla="*/ 81324 h 224"/>
              <a:gd name="T18" fmla="*/ 58259 w 123"/>
              <a:gd name="T19" fmla="*/ 66441 h 224"/>
              <a:gd name="T20" fmla="*/ 54439 w 123"/>
              <a:gd name="T21" fmla="*/ 51027 h 224"/>
              <a:gd name="T22" fmla="*/ 46799 w 123"/>
              <a:gd name="T23" fmla="*/ 40928 h 224"/>
              <a:gd name="T24" fmla="*/ 36293 w 123"/>
              <a:gd name="T25" fmla="*/ 35081 h 224"/>
              <a:gd name="T26" fmla="*/ 23399 w 123"/>
              <a:gd name="T27" fmla="*/ 35081 h 224"/>
              <a:gd name="T28" fmla="*/ 11938 w 123"/>
              <a:gd name="T29" fmla="*/ 40928 h 224"/>
              <a:gd name="T30" fmla="*/ 4775 w 123"/>
              <a:gd name="T31" fmla="*/ 52090 h 224"/>
              <a:gd name="T32" fmla="*/ 478 w 123"/>
              <a:gd name="T33" fmla="*/ 68035 h 224"/>
              <a:gd name="T34" fmla="*/ 478 w 123"/>
              <a:gd name="T35" fmla="*/ 86639 h 224"/>
              <a:gd name="T36" fmla="*/ 4775 w 123"/>
              <a:gd name="T37" fmla="*/ 102053 h 224"/>
              <a:gd name="T38" fmla="*/ 11938 w 123"/>
              <a:gd name="T39" fmla="*/ 112684 h 224"/>
              <a:gd name="T40" fmla="*/ 23399 w 123"/>
              <a:gd name="T41" fmla="*/ 117999 h 224"/>
              <a:gd name="T42" fmla="*/ 34860 w 123"/>
              <a:gd name="T43" fmla="*/ 117999 h 224"/>
              <a:gd name="T44" fmla="*/ 44888 w 123"/>
              <a:gd name="T45" fmla="*/ 114278 h 224"/>
              <a:gd name="T46" fmla="*/ 52051 w 123"/>
              <a:gd name="T47" fmla="*/ 107900 h 224"/>
              <a:gd name="T48" fmla="*/ 56827 w 123"/>
              <a:gd name="T49" fmla="*/ 97801 h 224"/>
              <a:gd name="T50" fmla="*/ 47276 w 123"/>
              <a:gd name="T51" fmla="*/ 91423 h 224"/>
              <a:gd name="T52" fmla="*/ 11938 w 123"/>
              <a:gd name="T53" fmla="*/ 64315 h 224"/>
              <a:gd name="T54" fmla="*/ 15281 w 123"/>
              <a:gd name="T55" fmla="*/ 55810 h 224"/>
              <a:gd name="T56" fmla="*/ 19579 w 123"/>
              <a:gd name="T57" fmla="*/ 49432 h 224"/>
              <a:gd name="T58" fmla="*/ 25787 w 123"/>
              <a:gd name="T59" fmla="*/ 47306 h 224"/>
              <a:gd name="T60" fmla="*/ 33905 w 123"/>
              <a:gd name="T61" fmla="*/ 47306 h 224"/>
              <a:gd name="T62" fmla="*/ 40113 w 123"/>
              <a:gd name="T63" fmla="*/ 49964 h 224"/>
              <a:gd name="T64" fmla="*/ 44888 w 123"/>
              <a:gd name="T65" fmla="*/ 55810 h 224"/>
              <a:gd name="T66" fmla="*/ 46799 w 123"/>
              <a:gd name="T67" fmla="*/ 64315 h 224"/>
              <a:gd name="T68" fmla="*/ 11461 w 123"/>
              <a:gd name="T69" fmla="*/ 70162 h 224"/>
              <a:gd name="T70" fmla="*/ 25787 w 123"/>
              <a:gd name="T71" fmla="*/ 0 h 224"/>
              <a:gd name="T72" fmla="*/ 30562 w 123"/>
              <a:gd name="T73" fmla="*/ 26045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3"/>
              <a:gd name="T112" fmla="*/ 0 h 224"/>
              <a:gd name="T113" fmla="*/ 123 w 123"/>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3" h="224">
                <a:moveTo>
                  <a:pt x="99" y="172"/>
                </a:moveTo>
                <a:lnTo>
                  <a:pt x="97" y="178"/>
                </a:lnTo>
                <a:lnTo>
                  <a:pt x="94" y="184"/>
                </a:lnTo>
                <a:lnTo>
                  <a:pt x="91" y="189"/>
                </a:lnTo>
                <a:lnTo>
                  <a:pt x="87" y="193"/>
                </a:lnTo>
                <a:lnTo>
                  <a:pt x="82" y="196"/>
                </a:lnTo>
                <a:lnTo>
                  <a:pt x="77" y="198"/>
                </a:lnTo>
                <a:lnTo>
                  <a:pt x="71" y="200"/>
                </a:lnTo>
                <a:lnTo>
                  <a:pt x="63" y="200"/>
                </a:lnTo>
                <a:lnTo>
                  <a:pt x="55" y="199"/>
                </a:lnTo>
                <a:lnTo>
                  <a:pt x="48" y="197"/>
                </a:lnTo>
                <a:lnTo>
                  <a:pt x="41" y="193"/>
                </a:lnTo>
                <a:lnTo>
                  <a:pt x="35" y="188"/>
                </a:lnTo>
                <a:lnTo>
                  <a:pt x="31" y="182"/>
                </a:lnTo>
                <a:lnTo>
                  <a:pt x="27" y="174"/>
                </a:lnTo>
                <a:lnTo>
                  <a:pt x="25" y="163"/>
                </a:lnTo>
                <a:lnTo>
                  <a:pt x="24" y="153"/>
                </a:lnTo>
                <a:lnTo>
                  <a:pt x="123" y="153"/>
                </a:lnTo>
                <a:lnTo>
                  <a:pt x="123" y="141"/>
                </a:lnTo>
                <a:lnTo>
                  <a:pt x="122" y="125"/>
                </a:lnTo>
                <a:lnTo>
                  <a:pt x="119" y="108"/>
                </a:lnTo>
                <a:lnTo>
                  <a:pt x="114" y="96"/>
                </a:lnTo>
                <a:lnTo>
                  <a:pt x="108" y="85"/>
                </a:lnTo>
                <a:lnTo>
                  <a:pt x="98" y="77"/>
                </a:lnTo>
                <a:lnTo>
                  <a:pt x="88" y="70"/>
                </a:lnTo>
                <a:lnTo>
                  <a:pt x="76" y="66"/>
                </a:lnTo>
                <a:lnTo>
                  <a:pt x="61" y="65"/>
                </a:lnTo>
                <a:lnTo>
                  <a:pt x="49" y="66"/>
                </a:lnTo>
                <a:lnTo>
                  <a:pt x="36" y="71"/>
                </a:lnTo>
                <a:lnTo>
                  <a:pt x="25" y="77"/>
                </a:lnTo>
                <a:lnTo>
                  <a:pt x="17" y="86"/>
                </a:lnTo>
                <a:lnTo>
                  <a:pt x="10" y="98"/>
                </a:lnTo>
                <a:lnTo>
                  <a:pt x="4" y="112"/>
                </a:lnTo>
                <a:lnTo>
                  <a:pt x="1" y="128"/>
                </a:lnTo>
                <a:lnTo>
                  <a:pt x="0" y="146"/>
                </a:lnTo>
                <a:lnTo>
                  <a:pt x="1" y="163"/>
                </a:lnTo>
                <a:lnTo>
                  <a:pt x="4" y="178"/>
                </a:lnTo>
                <a:lnTo>
                  <a:pt x="10" y="192"/>
                </a:lnTo>
                <a:lnTo>
                  <a:pt x="17" y="203"/>
                </a:lnTo>
                <a:lnTo>
                  <a:pt x="25" y="212"/>
                </a:lnTo>
                <a:lnTo>
                  <a:pt x="36" y="218"/>
                </a:lnTo>
                <a:lnTo>
                  <a:pt x="49" y="222"/>
                </a:lnTo>
                <a:lnTo>
                  <a:pt x="61" y="224"/>
                </a:lnTo>
                <a:lnTo>
                  <a:pt x="73" y="222"/>
                </a:lnTo>
                <a:lnTo>
                  <a:pt x="84" y="220"/>
                </a:lnTo>
                <a:lnTo>
                  <a:pt x="94" y="215"/>
                </a:lnTo>
                <a:lnTo>
                  <a:pt x="102" y="210"/>
                </a:lnTo>
                <a:lnTo>
                  <a:pt x="109" y="203"/>
                </a:lnTo>
                <a:lnTo>
                  <a:pt x="115" y="193"/>
                </a:lnTo>
                <a:lnTo>
                  <a:pt x="119" y="184"/>
                </a:lnTo>
                <a:lnTo>
                  <a:pt x="121" y="172"/>
                </a:lnTo>
                <a:lnTo>
                  <a:pt x="99" y="172"/>
                </a:lnTo>
                <a:close/>
                <a:moveTo>
                  <a:pt x="24" y="132"/>
                </a:moveTo>
                <a:lnTo>
                  <a:pt x="25" y="121"/>
                </a:lnTo>
                <a:lnTo>
                  <a:pt x="27" y="113"/>
                </a:lnTo>
                <a:lnTo>
                  <a:pt x="32" y="105"/>
                </a:lnTo>
                <a:lnTo>
                  <a:pt x="36" y="99"/>
                </a:lnTo>
                <a:lnTo>
                  <a:pt x="41" y="93"/>
                </a:lnTo>
                <a:lnTo>
                  <a:pt x="48" y="90"/>
                </a:lnTo>
                <a:lnTo>
                  <a:pt x="54" y="89"/>
                </a:lnTo>
                <a:lnTo>
                  <a:pt x="62" y="87"/>
                </a:lnTo>
                <a:lnTo>
                  <a:pt x="71" y="89"/>
                </a:lnTo>
                <a:lnTo>
                  <a:pt x="78" y="90"/>
                </a:lnTo>
                <a:lnTo>
                  <a:pt x="84" y="94"/>
                </a:lnTo>
                <a:lnTo>
                  <a:pt x="90" y="99"/>
                </a:lnTo>
                <a:lnTo>
                  <a:pt x="94" y="105"/>
                </a:lnTo>
                <a:lnTo>
                  <a:pt x="97" y="113"/>
                </a:lnTo>
                <a:lnTo>
                  <a:pt x="98" y="121"/>
                </a:lnTo>
                <a:lnTo>
                  <a:pt x="99" y="132"/>
                </a:lnTo>
                <a:lnTo>
                  <a:pt x="24" y="132"/>
                </a:lnTo>
                <a:close/>
                <a:moveTo>
                  <a:pt x="80" y="49"/>
                </a:moveTo>
                <a:lnTo>
                  <a:pt x="54" y="0"/>
                </a:lnTo>
                <a:lnTo>
                  <a:pt x="29" y="0"/>
                </a:lnTo>
                <a:lnTo>
                  <a:pt x="64" y="49"/>
                </a:lnTo>
                <a:lnTo>
                  <a:pt x="80" y="49"/>
                </a:lnTo>
                <a:close/>
              </a:path>
            </a:pathLst>
          </a:custGeom>
          <a:solidFill>
            <a:srgbClr val="000080"/>
          </a:solidFill>
          <a:ln w="9525">
            <a:noFill/>
            <a:round/>
            <a:headEnd/>
            <a:tailEnd/>
          </a:ln>
        </p:spPr>
        <p:txBody>
          <a:bodyPr/>
          <a:lstStyle/>
          <a:p>
            <a:endParaRPr lang="ru-RU"/>
          </a:p>
        </p:txBody>
      </p:sp>
      <p:sp>
        <p:nvSpPr>
          <p:cNvPr id="24039" name="Freeform 487"/>
          <p:cNvSpPr>
            <a:spLocks/>
          </p:cNvSpPr>
          <p:nvPr/>
        </p:nvSpPr>
        <p:spPr bwMode="auto">
          <a:xfrm>
            <a:off x="5978525" y="4392342"/>
            <a:ext cx="60325" cy="80963"/>
          </a:xfrm>
          <a:custGeom>
            <a:avLst/>
            <a:gdLst>
              <a:gd name="T0" fmla="*/ 24811 w 124"/>
              <a:gd name="T1" fmla="*/ 80963 h 151"/>
              <a:gd name="T2" fmla="*/ 36487 w 124"/>
              <a:gd name="T3" fmla="*/ 80963 h 151"/>
              <a:gd name="T4" fmla="*/ 60325 w 124"/>
              <a:gd name="T5" fmla="*/ 0 h 151"/>
              <a:gd name="T6" fmla="*/ 48649 w 124"/>
              <a:gd name="T7" fmla="*/ 0 h 151"/>
              <a:gd name="T8" fmla="*/ 30649 w 124"/>
              <a:gd name="T9" fmla="*/ 64878 h 151"/>
              <a:gd name="T10" fmla="*/ 11676 w 124"/>
              <a:gd name="T11" fmla="*/ 0 h 151"/>
              <a:gd name="T12" fmla="*/ 0 w 124"/>
              <a:gd name="T13" fmla="*/ 0 h 151"/>
              <a:gd name="T14" fmla="*/ 24811 w 124"/>
              <a:gd name="T15" fmla="*/ 80963 h 151"/>
              <a:gd name="T16" fmla="*/ 0 60000 65536"/>
              <a:gd name="T17" fmla="*/ 0 60000 65536"/>
              <a:gd name="T18" fmla="*/ 0 60000 65536"/>
              <a:gd name="T19" fmla="*/ 0 60000 65536"/>
              <a:gd name="T20" fmla="*/ 0 60000 65536"/>
              <a:gd name="T21" fmla="*/ 0 60000 65536"/>
              <a:gd name="T22" fmla="*/ 0 60000 65536"/>
              <a:gd name="T23" fmla="*/ 0 60000 65536"/>
              <a:gd name="T24" fmla="*/ 0 w 124"/>
              <a:gd name="T25" fmla="*/ 0 h 151"/>
              <a:gd name="T26" fmla="*/ 124 w 124"/>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4" h="151">
                <a:moveTo>
                  <a:pt x="51" y="151"/>
                </a:moveTo>
                <a:lnTo>
                  <a:pt x="75" y="151"/>
                </a:lnTo>
                <a:lnTo>
                  <a:pt x="124" y="0"/>
                </a:lnTo>
                <a:lnTo>
                  <a:pt x="100" y="0"/>
                </a:lnTo>
                <a:lnTo>
                  <a:pt x="63" y="121"/>
                </a:lnTo>
                <a:lnTo>
                  <a:pt x="24" y="0"/>
                </a:lnTo>
                <a:lnTo>
                  <a:pt x="0" y="0"/>
                </a:lnTo>
                <a:lnTo>
                  <a:pt x="51" y="151"/>
                </a:lnTo>
                <a:close/>
              </a:path>
            </a:pathLst>
          </a:custGeom>
          <a:solidFill>
            <a:srgbClr val="000080"/>
          </a:solidFill>
          <a:ln w="9525">
            <a:noFill/>
            <a:round/>
            <a:headEnd/>
            <a:tailEnd/>
          </a:ln>
        </p:spPr>
        <p:txBody>
          <a:bodyPr/>
          <a:lstStyle/>
          <a:p>
            <a:endParaRPr lang="ru-RU"/>
          </a:p>
        </p:txBody>
      </p:sp>
      <p:sp>
        <p:nvSpPr>
          <p:cNvPr id="24040" name="Freeform 488"/>
          <p:cNvSpPr>
            <a:spLocks noEditPoints="1"/>
          </p:cNvSpPr>
          <p:nvPr/>
        </p:nvSpPr>
        <p:spPr bwMode="auto">
          <a:xfrm>
            <a:off x="6043613" y="4390755"/>
            <a:ext cx="58737" cy="84137"/>
          </a:xfrm>
          <a:custGeom>
            <a:avLst/>
            <a:gdLst>
              <a:gd name="T0" fmla="*/ 46321 w 123"/>
              <a:gd name="T1" fmla="*/ 59795 h 159"/>
              <a:gd name="T2" fmla="*/ 43456 w 123"/>
              <a:gd name="T3" fmla="*/ 65616 h 159"/>
              <a:gd name="T4" fmla="*/ 39158 w 123"/>
              <a:gd name="T5" fmla="*/ 69320 h 159"/>
              <a:gd name="T6" fmla="*/ 33905 w 123"/>
              <a:gd name="T7" fmla="*/ 71437 h 159"/>
              <a:gd name="T8" fmla="*/ 26265 w 123"/>
              <a:gd name="T9" fmla="*/ 70908 h 159"/>
              <a:gd name="T10" fmla="*/ 19579 w 123"/>
              <a:gd name="T11" fmla="*/ 67733 h 159"/>
              <a:gd name="T12" fmla="*/ 14326 w 123"/>
              <a:gd name="T13" fmla="*/ 61912 h 159"/>
              <a:gd name="T14" fmla="*/ 11938 w 123"/>
              <a:gd name="T15" fmla="*/ 51858 h 159"/>
              <a:gd name="T16" fmla="*/ 58737 w 123"/>
              <a:gd name="T17" fmla="*/ 46566 h 159"/>
              <a:gd name="T18" fmla="*/ 58259 w 123"/>
              <a:gd name="T19" fmla="*/ 31750 h 159"/>
              <a:gd name="T20" fmla="*/ 54439 w 123"/>
              <a:gd name="T21" fmla="*/ 16404 h 159"/>
              <a:gd name="T22" fmla="*/ 46799 w 123"/>
              <a:gd name="T23" fmla="*/ 6350 h 159"/>
              <a:gd name="T24" fmla="*/ 36293 w 123"/>
              <a:gd name="T25" fmla="*/ 529 h 159"/>
              <a:gd name="T26" fmla="*/ 22922 w 123"/>
              <a:gd name="T27" fmla="*/ 529 h 159"/>
              <a:gd name="T28" fmla="*/ 11938 w 123"/>
              <a:gd name="T29" fmla="*/ 6350 h 159"/>
              <a:gd name="T30" fmla="*/ 4298 w 123"/>
              <a:gd name="T31" fmla="*/ 17462 h 159"/>
              <a:gd name="T32" fmla="*/ 478 w 123"/>
              <a:gd name="T33" fmla="*/ 33337 h 159"/>
              <a:gd name="T34" fmla="*/ 478 w 123"/>
              <a:gd name="T35" fmla="*/ 51858 h 159"/>
              <a:gd name="T36" fmla="*/ 4298 w 123"/>
              <a:gd name="T37" fmla="*/ 67204 h 159"/>
              <a:gd name="T38" fmla="*/ 11938 w 123"/>
              <a:gd name="T39" fmla="*/ 77787 h 159"/>
              <a:gd name="T40" fmla="*/ 22922 w 123"/>
              <a:gd name="T41" fmla="*/ 83079 h 159"/>
              <a:gd name="T42" fmla="*/ 34860 w 123"/>
              <a:gd name="T43" fmla="*/ 83079 h 159"/>
              <a:gd name="T44" fmla="*/ 44888 w 123"/>
              <a:gd name="T45" fmla="*/ 79375 h 159"/>
              <a:gd name="T46" fmla="*/ 52051 w 123"/>
              <a:gd name="T47" fmla="*/ 73025 h 159"/>
              <a:gd name="T48" fmla="*/ 56827 w 123"/>
              <a:gd name="T49" fmla="*/ 62970 h 159"/>
              <a:gd name="T50" fmla="*/ 47276 w 123"/>
              <a:gd name="T51" fmla="*/ 56620 h 159"/>
              <a:gd name="T52" fmla="*/ 11938 w 123"/>
              <a:gd name="T53" fmla="*/ 29633 h 159"/>
              <a:gd name="T54" fmla="*/ 15281 w 123"/>
              <a:gd name="T55" fmla="*/ 21167 h 159"/>
              <a:gd name="T56" fmla="*/ 19579 w 123"/>
              <a:gd name="T57" fmla="*/ 14817 h 159"/>
              <a:gd name="T58" fmla="*/ 25787 w 123"/>
              <a:gd name="T59" fmla="*/ 12700 h 159"/>
              <a:gd name="T60" fmla="*/ 33905 w 123"/>
              <a:gd name="T61" fmla="*/ 12700 h 159"/>
              <a:gd name="T62" fmla="*/ 40113 w 123"/>
              <a:gd name="T63" fmla="*/ 15346 h 159"/>
              <a:gd name="T64" fmla="*/ 44888 w 123"/>
              <a:gd name="T65" fmla="*/ 21167 h 159"/>
              <a:gd name="T66" fmla="*/ 46799 w 123"/>
              <a:gd name="T67" fmla="*/ 29633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4" y="119"/>
                </a:lnTo>
                <a:lnTo>
                  <a:pt x="91" y="124"/>
                </a:lnTo>
                <a:lnTo>
                  <a:pt x="86" y="128"/>
                </a:lnTo>
                <a:lnTo>
                  <a:pt x="82" y="131"/>
                </a:lnTo>
                <a:lnTo>
                  <a:pt x="77" y="133"/>
                </a:lnTo>
                <a:lnTo>
                  <a:pt x="71" y="135"/>
                </a:lnTo>
                <a:lnTo>
                  <a:pt x="63" y="135"/>
                </a:lnTo>
                <a:lnTo>
                  <a:pt x="55" y="134"/>
                </a:lnTo>
                <a:lnTo>
                  <a:pt x="47" y="132"/>
                </a:lnTo>
                <a:lnTo>
                  <a:pt x="41" y="128"/>
                </a:lnTo>
                <a:lnTo>
                  <a:pt x="35" y="123"/>
                </a:lnTo>
                <a:lnTo>
                  <a:pt x="30" y="117"/>
                </a:lnTo>
                <a:lnTo>
                  <a:pt x="27" y="109"/>
                </a:lnTo>
                <a:lnTo>
                  <a:pt x="25" y="98"/>
                </a:lnTo>
                <a:lnTo>
                  <a:pt x="24" y="88"/>
                </a:lnTo>
                <a:lnTo>
                  <a:pt x="123" y="88"/>
                </a:lnTo>
                <a:lnTo>
                  <a:pt x="123" y="76"/>
                </a:lnTo>
                <a:lnTo>
                  <a:pt x="122" y="60"/>
                </a:lnTo>
                <a:lnTo>
                  <a:pt x="119" y="43"/>
                </a:lnTo>
                <a:lnTo>
                  <a:pt x="114" y="31"/>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7"/>
                </a:lnTo>
                <a:lnTo>
                  <a:pt x="61" y="159"/>
                </a:lnTo>
                <a:lnTo>
                  <a:pt x="73" y="157"/>
                </a:lnTo>
                <a:lnTo>
                  <a:pt x="84" y="155"/>
                </a:lnTo>
                <a:lnTo>
                  <a:pt x="94" y="150"/>
                </a:lnTo>
                <a:lnTo>
                  <a:pt x="102" y="145"/>
                </a:lnTo>
                <a:lnTo>
                  <a:pt x="109" y="138"/>
                </a:lnTo>
                <a:lnTo>
                  <a:pt x="115" y="128"/>
                </a:lnTo>
                <a:lnTo>
                  <a:pt x="119" y="119"/>
                </a:lnTo>
                <a:lnTo>
                  <a:pt x="121" y="107"/>
                </a:lnTo>
                <a:lnTo>
                  <a:pt x="99" y="107"/>
                </a:lnTo>
                <a:close/>
                <a:moveTo>
                  <a:pt x="24" y="67"/>
                </a:moveTo>
                <a:lnTo>
                  <a:pt x="25" y="56"/>
                </a:lnTo>
                <a:lnTo>
                  <a:pt x="27" y="48"/>
                </a:lnTo>
                <a:lnTo>
                  <a:pt x="32" y="40"/>
                </a:lnTo>
                <a:lnTo>
                  <a:pt x="36" y="34"/>
                </a:lnTo>
                <a:lnTo>
                  <a:pt x="41" y="28"/>
                </a:lnTo>
                <a:lnTo>
                  <a:pt x="47" y="25"/>
                </a:lnTo>
                <a:lnTo>
                  <a:pt x="54" y="24"/>
                </a:lnTo>
                <a:lnTo>
                  <a:pt x="62" y="22"/>
                </a:lnTo>
                <a:lnTo>
                  <a:pt x="71" y="24"/>
                </a:lnTo>
                <a:lnTo>
                  <a:pt x="78" y="25"/>
                </a:lnTo>
                <a:lnTo>
                  <a:pt x="84"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4041" name="Freeform 489"/>
          <p:cNvSpPr>
            <a:spLocks/>
          </p:cNvSpPr>
          <p:nvPr/>
        </p:nvSpPr>
        <p:spPr bwMode="auto">
          <a:xfrm>
            <a:off x="6146800" y="4363767"/>
            <a:ext cx="84138" cy="109538"/>
          </a:xfrm>
          <a:custGeom>
            <a:avLst/>
            <a:gdLst>
              <a:gd name="T0" fmla="*/ 11344 w 178"/>
              <a:gd name="T1" fmla="*/ 15875 h 207"/>
              <a:gd name="T2" fmla="*/ 12290 w 178"/>
              <a:gd name="T3" fmla="*/ 20638 h 207"/>
              <a:gd name="T4" fmla="*/ 13235 w 178"/>
              <a:gd name="T5" fmla="*/ 25929 h 207"/>
              <a:gd name="T6" fmla="*/ 35451 w 178"/>
              <a:gd name="T7" fmla="*/ 109538 h 207"/>
              <a:gd name="T8" fmla="*/ 46796 w 178"/>
              <a:gd name="T9" fmla="*/ 109538 h 207"/>
              <a:gd name="T10" fmla="*/ 69957 w 178"/>
              <a:gd name="T11" fmla="*/ 25929 h 207"/>
              <a:gd name="T12" fmla="*/ 71848 w 178"/>
              <a:gd name="T13" fmla="*/ 15875 h 207"/>
              <a:gd name="T14" fmla="*/ 71848 w 178"/>
              <a:gd name="T15" fmla="*/ 109538 h 207"/>
              <a:gd name="T16" fmla="*/ 84138 w 178"/>
              <a:gd name="T17" fmla="*/ 109538 h 207"/>
              <a:gd name="T18" fmla="*/ 84138 w 178"/>
              <a:gd name="T19" fmla="*/ 0 h 207"/>
              <a:gd name="T20" fmla="*/ 66649 w 178"/>
              <a:gd name="T21" fmla="*/ 0 h 207"/>
              <a:gd name="T22" fmla="*/ 43487 w 178"/>
              <a:gd name="T23" fmla="*/ 83609 h 207"/>
              <a:gd name="T24" fmla="*/ 41596 w 178"/>
              <a:gd name="T25" fmla="*/ 93134 h 207"/>
              <a:gd name="T26" fmla="*/ 39706 w 178"/>
              <a:gd name="T27" fmla="*/ 83609 h 207"/>
              <a:gd name="T28" fmla="*/ 17017 w 178"/>
              <a:gd name="T29" fmla="*/ 0 h 207"/>
              <a:gd name="T30" fmla="*/ 0 w 178"/>
              <a:gd name="T31" fmla="*/ 0 h 207"/>
              <a:gd name="T32" fmla="*/ 0 w 178"/>
              <a:gd name="T33" fmla="*/ 109538 h 207"/>
              <a:gd name="T34" fmla="*/ 11344 w 178"/>
              <a:gd name="T35" fmla="*/ 109538 h 207"/>
              <a:gd name="T36" fmla="*/ 11344 w 178"/>
              <a:gd name="T37" fmla="*/ 15875 h 2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8"/>
              <a:gd name="T58" fmla="*/ 0 h 207"/>
              <a:gd name="T59" fmla="*/ 178 w 178"/>
              <a:gd name="T60" fmla="*/ 207 h 2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8" h="207">
                <a:moveTo>
                  <a:pt x="24" y="30"/>
                </a:moveTo>
                <a:lnTo>
                  <a:pt x="26" y="39"/>
                </a:lnTo>
                <a:lnTo>
                  <a:pt x="28" y="49"/>
                </a:lnTo>
                <a:lnTo>
                  <a:pt x="75" y="207"/>
                </a:lnTo>
                <a:lnTo>
                  <a:pt x="99" y="207"/>
                </a:lnTo>
                <a:lnTo>
                  <a:pt x="148" y="49"/>
                </a:lnTo>
                <a:lnTo>
                  <a:pt x="152" y="30"/>
                </a:lnTo>
                <a:lnTo>
                  <a:pt x="152" y="207"/>
                </a:lnTo>
                <a:lnTo>
                  <a:pt x="178" y="207"/>
                </a:lnTo>
                <a:lnTo>
                  <a:pt x="178" y="0"/>
                </a:lnTo>
                <a:lnTo>
                  <a:pt x="141" y="0"/>
                </a:lnTo>
                <a:lnTo>
                  <a:pt x="92" y="158"/>
                </a:lnTo>
                <a:lnTo>
                  <a:pt x="88" y="176"/>
                </a:lnTo>
                <a:lnTo>
                  <a:pt x="84" y="158"/>
                </a:lnTo>
                <a:lnTo>
                  <a:pt x="36" y="0"/>
                </a:lnTo>
                <a:lnTo>
                  <a:pt x="0" y="0"/>
                </a:lnTo>
                <a:lnTo>
                  <a:pt x="0" y="207"/>
                </a:lnTo>
                <a:lnTo>
                  <a:pt x="24" y="207"/>
                </a:lnTo>
                <a:lnTo>
                  <a:pt x="24" y="30"/>
                </a:lnTo>
                <a:close/>
              </a:path>
            </a:pathLst>
          </a:custGeom>
          <a:solidFill>
            <a:srgbClr val="000080"/>
          </a:solidFill>
          <a:ln w="9525">
            <a:noFill/>
            <a:round/>
            <a:headEnd/>
            <a:tailEnd/>
          </a:ln>
        </p:spPr>
        <p:txBody>
          <a:bodyPr/>
          <a:lstStyle/>
          <a:p>
            <a:endParaRPr lang="ru-RU"/>
          </a:p>
        </p:txBody>
      </p:sp>
      <p:sp>
        <p:nvSpPr>
          <p:cNvPr id="24042" name="Rectangle 490"/>
          <p:cNvSpPr>
            <a:spLocks noChangeArrowheads="1"/>
          </p:cNvSpPr>
          <p:nvPr/>
        </p:nvSpPr>
        <p:spPr bwMode="auto">
          <a:xfrm>
            <a:off x="6251575" y="4455842"/>
            <a:ext cx="11113" cy="17463"/>
          </a:xfrm>
          <a:prstGeom prst="rect">
            <a:avLst/>
          </a:prstGeom>
          <a:solidFill>
            <a:srgbClr val="000080"/>
          </a:solidFill>
          <a:ln w="9525">
            <a:noFill/>
            <a:miter lim="800000"/>
            <a:headEnd/>
            <a:tailEnd/>
          </a:ln>
        </p:spPr>
        <p:txBody>
          <a:bodyPr/>
          <a:lstStyle/>
          <a:p>
            <a:endParaRPr lang="ru-RU"/>
          </a:p>
        </p:txBody>
      </p:sp>
      <p:sp>
        <p:nvSpPr>
          <p:cNvPr id="24043" name="Freeform 491"/>
          <p:cNvSpPr>
            <a:spLocks noEditPoints="1"/>
          </p:cNvSpPr>
          <p:nvPr/>
        </p:nvSpPr>
        <p:spPr bwMode="auto">
          <a:xfrm>
            <a:off x="4851400" y="4562205"/>
            <a:ext cx="60325" cy="103187"/>
          </a:xfrm>
          <a:custGeom>
            <a:avLst/>
            <a:gdLst>
              <a:gd name="T0" fmla="*/ 36943 w 129"/>
              <a:gd name="T1" fmla="*/ 103187 h 196"/>
              <a:gd name="T2" fmla="*/ 48166 w 129"/>
              <a:gd name="T3" fmla="*/ 103187 h 196"/>
              <a:gd name="T4" fmla="*/ 48166 w 129"/>
              <a:gd name="T5" fmla="*/ 77390 h 196"/>
              <a:gd name="T6" fmla="*/ 60325 w 129"/>
              <a:gd name="T7" fmla="*/ 77390 h 196"/>
              <a:gd name="T8" fmla="*/ 60325 w 129"/>
              <a:gd name="T9" fmla="*/ 64755 h 196"/>
              <a:gd name="T10" fmla="*/ 48166 w 129"/>
              <a:gd name="T11" fmla="*/ 64755 h 196"/>
              <a:gd name="T12" fmla="*/ 48166 w 129"/>
              <a:gd name="T13" fmla="*/ 0 h 196"/>
              <a:gd name="T14" fmla="*/ 36943 w 129"/>
              <a:gd name="T15" fmla="*/ 0 h 196"/>
              <a:gd name="T16" fmla="*/ 0 w 129"/>
              <a:gd name="T17" fmla="*/ 63702 h 196"/>
              <a:gd name="T18" fmla="*/ 0 w 129"/>
              <a:gd name="T19" fmla="*/ 77390 h 196"/>
              <a:gd name="T20" fmla="*/ 36943 w 129"/>
              <a:gd name="T21" fmla="*/ 77390 h 196"/>
              <a:gd name="T22" fmla="*/ 36943 w 129"/>
              <a:gd name="T23" fmla="*/ 103187 h 196"/>
              <a:gd name="T24" fmla="*/ 10288 w 129"/>
              <a:gd name="T25" fmla="*/ 64755 h 196"/>
              <a:gd name="T26" fmla="*/ 36943 w 129"/>
              <a:gd name="T27" fmla="*/ 17900 h 196"/>
              <a:gd name="T28" fmla="*/ 36943 w 129"/>
              <a:gd name="T29" fmla="*/ 64755 h 196"/>
              <a:gd name="T30" fmla="*/ 10288 w 129"/>
              <a:gd name="T31" fmla="*/ 64755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3"/>
                </a:lnTo>
                <a:lnTo>
                  <a:pt x="103" y="123"/>
                </a:lnTo>
                <a:lnTo>
                  <a:pt x="103" y="0"/>
                </a:lnTo>
                <a:lnTo>
                  <a:pt x="79" y="0"/>
                </a:lnTo>
                <a:lnTo>
                  <a:pt x="0" y="121"/>
                </a:lnTo>
                <a:lnTo>
                  <a:pt x="0" y="147"/>
                </a:lnTo>
                <a:lnTo>
                  <a:pt x="79" y="147"/>
                </a:lnTo>
                <a:lnTo>
                  <a:pt x="79" y="196"/>
                </a:lnTo>
                <a:close/>
                <a:moveTo>
                  <a:pt x="22" y="123"/>
                </a:moveTo>
                <a:lnTo>
                  <a:pt x="79" y="34"/>
                </a:lnTo>
                <a:lnTo>
                  <a:pt x="79" y="123"/>
                </a:lnTo>
                <a:lnTo>
                  <a:pt x="22" y="123"/>
                </a:lnTo>
                <a:close/>
              </a:path>
            </a:pathLst>
          </a:custGeom>
          <a:solidFill>
            <a:srgbClr val="000080"/>
          </a:solidFill>
          <a:ln w="9525">
            <a:noFill/>
            <a:round/>
            <a:headEnd/>
            <a:tailEnd/>
          </a:ln>
        </p:spPr>
        <p:txBody>
          <a:bodyPr/>
          <a:lstStyle/>
          <a:p>
            <a:endParaRPr lang="ru-RU"/>
          </a:p>
        </p:txBody>
      </p:sp>
      <p:sp>
        <p:nvSpPr>
          <p:cNvPr id="24044" name="Freeform 492"/>
          <p:cNvSpPr>
            <a:spLocks/>
          </p:cNvSpPr>
          <p:nvPr/>
        </p:nvSpPr>
        <p:spPr bwMode="auto">
          <a:xfrm>
            <a:off x="4918075" y="4560617"/>
            <a:ext cx="60325" cy="107950"/>
          </a:xfrm>
          <a:custGeom>
            <a:avLst/>
            <a:gdLst>
              <a:gd name="T0" fmla="*/ 0 w 127"/>
              <a:gd name="T1" fmla="*/ 72496 h 204"/>
              <a:gd name="T2" fmla="*/ 2375 w 127"/>
              <a:gd name="T3" fmla="*/ 87313 h 204"/>
              <a:gd name="T4" fmla="*/ 8075 w 127"/>
              <a:gd name="T5" fmla="*/ 98425 h 204"/>
              <a:gd name="T6" fmla="*/ 17100 w 127"/>
              <a:gd name="T7" fmla="*/ 105833 h 204"/>
              <a:gd name="T8" fmla="*/ 28975 w 127"/>
              <a:gd name="T9" fmla="*/ 107950 h 204"/>
              <a:gd name="T10" fmla="*/ 42275 w 127"/>
              <a:gd name="T11" fmla="*/ 105833 h 204"/>
              <a:gd name="T12" fmla="*/ 51775 w 127"/>
              <a:gd name="T13" fmla="*/ 98954 h 204"/>
              <a:gd name="T14" fmla="*/ 58425 w 127"/>
              <a:gd name="T15" fmla="*/ 88371 h 204"/>
              <a:gd name="T16" fmla="*/ 60325 w 127"/>
              <a:gd name="T17" fmla="*/ 74613 h 204"/>
              <a:gd name="T18" fmla="*/ 59375 w 127"/>
              <a:gd name="T19" fmla="*/ 65617 h 204"/>
              <a:gd name="T20" fmla="*/ 56525 w 127"/>
              <a:gd name="T21" fmla="*/ 58737 h 204"/>
              <a:gd name="T22" fmla="*/ 52250 w 127"/>
              <a:gd name="T23" fmla="*/ 52388 h 204"/>
              <a:gd name="T24" fmla="*/ 46075 w 127"/>
              <a:gd name="T25" fmla="*/ 48683 h 204"/>
              <a:gd name="T26" fmla="*/ 51300 w 127"/>
              <a:gd name="T27" fmla="*/ 44979 h 204"/>
              <a:gd name="T28" fmla="*/ 54625 w 127"/>
              <a:gd name="T29" fmla="*/ 40746 h 204"/>
              <a:gd name="T30" fmla="*/ 56525 w 127"/>
              <a:gd name="T31" fmla="*/ 34925 h 204"/>
              <a:gd name="T32" fmla="*/ 57475 w 127"/>
              <a:gd name="T33" fmla="*/ 28046 h 204"/>
              <a:gd name="T34" fmla="*/ 55100 w 127"/>
              <a:gd name="T35" fmla="*/ 16404 h 204"/>
              <a:gd name="T36" fmla="*/ 50350 w 127"/>
              <a:gd name="T37" fmla="*/ 7408 h 204"/>
              <a:gd name="T38" fmla="*/ 41325 w 127"/>
              <a:gd name="T39" fmla="*/ 2117 h 204"/>
              <a:gd name="T40" fmla="*/ 28975 w 127"/>
              <a:gd name="T41" fmla="*/ 0 h 204"/>
              <a:gd name="T42" fmla="*/ 18050 w 127"/>
              <a:gd name="T43" fmla="*/ 2646 h 204"/>
              <a:gd name="T44" fmla="*/ 9500 w 127"/>
              <a:gd name="T45" fmla="*/ 9525 h 204"/>
              <a:gd name="T46" fmla="*/ 4275 w 127"/>
              <a:gd name="T47" fmla="*/ 20638 h 204"/>
              <a:gd name="T48" fmla="*/ 2375 w 127"/>
              <a:gd name="T49" fmla="*/ 34925 h 204"/>
              <a:gd name="T50" fmla="*/ 13300 w 127"/>
              <a:gd name="T51" fmla="*/ 35454 h 204"/>
              <a:gd name="T52" fmla="*/ 14725 w 127"/>
              <a:gd name="T53" fmla="*/ 25400 h 204"/>
              <a:gd name="T54" fmla="*/ 17575 w 127"/>
              <a:gd name="T55" fmla="*/ 17992 h 204"/>
              <a:gd name="T56" fmla="*/ 22800 w 127"/>
              <a:gd name="T57" fmla="*/ 13758 h 204"/>
              <a:gd name="T58" fmla="*/ 30400 w 127"/>
              <a:gd name="T59" fmla="*/ 12700 h 204"/>
              <a:gd name="T60" fmla="*/ 36575 w 127"/>
              <a:gd name="T61" fmla="*/ 13758 h 204"/>
              <a:gd name="T62" fmla="*/ 41325 w 127"/>
              <a:gd name="T63" fmla="*/ 16933 h 204"/>
              <a:gd name="T64" fmla="*/ 44175 w 127"/>
              <a:gd name="T65" fmla="*/ 21696 h 204"/>
              <a:gd name="T66" fmla="*/ 45125 w 127"/>
              <a:gd name="T67" fmla="*/ 28575 h 204"/>
              <a:gd name="T68" fmla="*/ 44175 w 127"/>
              <a:gd name="T69" fmla="*/ 35983 h 204"/>
              <a:gd name="T70" fmla="*/ 40850 w 127"/>
              <a:gd name="T71" fmla="*/ 40746 h 204"/>
              <a:gd name="T72" fmla="*/ 35150 w 127"/>
              <a:gd name="T73" fmla="*/ 43921 h 204"/>
              <a:gd name="T74" fmla="*/ 27550 w 127"/>
              <a:gd name="T75" fmla="*/ 44450 h 204"/>
              <a:gd name="T76" fmla="*/ 23750 w 127"/>
              <a:gd name="T77" fmla="*/ 56092 h 204"/>
              <a:gd name="T78" fmla="*/ 34200 w 127"/>
              <a:gd name="T79" fmla="*/ 57150 h 204"/>
              <a:gd name="T80" fmla="*/ 41325 w 127"/>
              <a:gd name="T81" fmla="*/ 59267 h 204"/>
              <a:gd name="T82" fmla="*/ 45600 w 127"/>
              <a:gd name="T83" fmla="*/ 63500 h 204"/>
              <a:gd name="T84" fmla="*/ 47500 w 127"/>
              <a:gd name="T85" fmla="*/ 70379 h 204"/>
              <a:gd name="T86" fmla="*/ 47500 w 127"/>
              <a:gd name="T87" fmla="*/ 79375 h 204"/>
              <a:gd name="T88" fmla="*/ 45600 w 127"/>
              <a:gd name="T89" fmla="*/ 86783 h 204"/>
              <a:gd name="T90" fmla="*/ 40850 w 127"/>
              <a:gd name="T91" fmla="*/ 92075 h 204"/>
              <a:gd name="T92" fmla="*/ 34200 w 127"/>
              <a:gd name="T93" fmla="*/ 94721 h 204"/>
              <a:gd name="T94" fmla="*/ 26125 w 127"/>
              <a:gd name="T95" fmla="*/ 94721 h 204"/>
              <a:gd name="T96" fmla="*/ 19000 w 127"/>
              <a:gd name="T97" fmla="*/ 91546 h 204"/>
              <a:gd name="T98" fmla="*/ 14725 w 127"/>
              <a:gd name="T99" fmla="*/ 85725 h 204"/>
              <a:gd name="T100" fmla="*/ 12350 w 127"/>
              <a:gd name="T101" fmla="*/ 77258 h 204"/>
              <a:gd name="T102" fmla="*/ 0 w 127"/>
              <a:gd name="T103" fmla="*/ 71967 h 2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7"/>
              <a:gd name="T157" fmla="*/ 0 h 204"/>
              <a:gd name="T158" fmla="*/ 127 w 127"/>
              <a:gd name="T159" fmla="*/ 204 h 2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7" h="204">
                <a:moveTo>
                  <a:pt x="0" y="136"/>
                </a:moveTo>
                <a:lnTo>
                  <a:pt x="0" y="137"/>
                </a:lnTo>
                <a:lnTo>
                  <a:pt x="1" y="152"/>
                </a:lnTo>
                <a:lnTo>
                  <a:pt x="5" y="165"/>
                </a:lnTo>
                <a:lnTo>
                  <a:pt x="10" y="176"/>
                </a:lnTo>
                <a:lnTo>
                  <a:pt x="17" y="186"/>
                </a:lnTo>
                <a:lnTo>
                  <a:pt x="26" y="194"/>
                </a:lnTo>
                <a:lnTo>
                  <a:pt x="36" y="200"/>
                </a:lnTo>
                <a:lnTo>
                  <a:pt x="48" y="203"/>
                </a:lnTo>
                <a:lnTo>
                  <a:pt x="61" y="204"/>
                </a:lnTo>
                <a:lnTo>
                  <a:pt x="76" y="203"/>
                </a:lnTo>
                <a:lnTo>
                  <a:pt x="89" y="200"/>
                </a:lnTo>
                <a:lnTo>
                  <a:pt x="99" y="194"/>
                </a:lnTo>
                <a:lnTo>
                  <a:pt x="109" y="187"/>
                </a:lnTo>
                <a:lnTo>
                  <a:pt x="116" y="177"/>
                </a:lnTo>
                <a:lnTo>
                  <a:pt x="123" y="167"/>
                </a:lnTo>
                <a:lnTo>
                  <a:pt x="126" y="154"/>
                </a:lnTo>
                <a:lnTo>
                  <a:pt x="127" y="141"/>
                </a:lnTo>
                <a:lnTo>
                  <a:pt x="127" y="132"/>
                </a:lnTo>
                <a:lnTo>
                  <a:pt x="125" y="124"/>
                </a:lnTo>
                <a:lnTo>
                  <a:pt x="123" y="117"/>
                </a:lnTo>
                <a:lnTo>
                  <a:pt x="119" y="111"/>
                </a:lnTo>
                <a:lnTo>
                  <a:pt x="115" y="105"/>
                </a:lnTo>
                <a:lnTo>
                  <a:pt x="110" y="99"/>
                </a:lnTo>
                <a:lnTo>
                  <a:pt x="105" y="96"/>
                </a:lnTo>
                <a:lnTo>
                  <a:pt x="97" y="92"/>
                </a:lnTo>
                <a:lnTo>
                  <a:pt x="103" y="89"/>
                </a:lnTo>
                <a:lnTo>
                  <a:pt x="108" y="85"/>
                </a:lnTo>
                <a:lnTo>
                  <a:pt x="111" y="82"/>
                </a:lnTo>
                <a:lnTo>
                  <a:pt x="115" y="77"/>
                </a:lnTo>
                <a:lnTo>
                  <a:pt x="117" y="72"/>
                </a:lnTo>
                <a:lnTo>
                  <a:pt x="119" y="66"/>
                </a:lnTo>
                <a:lnTo>
                  <a:pt x="121" y="60"/>
                </a:lnTo>
                <a:lnTo>
                  <a:pt x="121" y="53"/>
                </a:lnTo>
                <a:lnTo>
                  <a:pt x="119" y="41"/>
                </a:lnTo>
                <a:lnTo>
                  <a:pt x="116" y="31"/>
                </a:lnTo>
                <a:lnTo>
                  <a:pt x="112" y="23"/>
                </a:lnTo>
                <a:lnTo>
                  <a:pt x="106" y="14"/>
                </a:lnTo>
                <a:lnTo>
                  <a:pt x="97" y="9"/>
                </a:lnTo>
                <a:lnTo>
                  <a:pt x="87" y="4"/>
                </a:lnTo>
                <a:lnTo>
                  <a:pt x="75" y="2"/>
                </a:lnTo>
                <a:lnTo>
                  <a:pt x="61" y="0"/>
                </a:lnTo>
                <a:lnTo>
                  <a:pt x="50" y="2"/>
                </a:lnTo>
                <a:lnTo>
                  <a:pt x="38" y="5"/>
                </a:lnTo>
                <a:lnTo>
                  <a:pt x="29" y="11"/>
                </a:lnTo>
                <a:lnTo>
                  <a:pt x="20" y="18"/>
                </a:lnTo>
                <a:lnTo>
                  <a:pt x="14" y="27"/>
                </a:lnTo>
                <a:lnTo>
                  <a:pt x="9" y="39"/>
                </a:lnTo>
                <a:lnTo>
                  <a:pt x="6" y="51"/>
                </a:lnTo>
                <a:lnTo>
                  <a:pt x="5" y="66"/>
                </a:lnTo>
                <a:lnTo>
                  <a:pt x="5" y="67"/>
                </a:lnTo>
                <a:lnTo>
                  <a:pt x="28" y="67"/>
                </a:lnTo>
                <a:lnTo>
                  <a:pt x="29" y="56"/>
                </a:lnTo>
                <a:lnTo>
                  <a:pt x="31" y="48"/>
                </a:lnTo>
                <a:lnTo>
                  <a:pt x="33" y="41"/>
                </a:lnTo>
                <a:lnTo>
                  <a:pt x="37" y="34"/>
                </a:lnTo>
                <a:lnTo>
                  <a:pt x="41" y="30"/>
                </a:lnTo>
                <a:lnTo>
                  <a:pt x="48" y="26"/>
                </a:lnTo>
                <a:lnTo>
                  <a:pt x="55" y="25"/>
                </a:lnTo>
                <a:lnTo>
                  <a:pt x="64" y="24"/>
                </a:lnTo>
                <a:lnTo>
                  <a:pt x="71" y="24"/>
                </a:lnTo>
                <a:lnTo>
                  <a:pt x="77" y="26"/>
                </a:lnTo>
                <a:lnTo>
                  <a:pt x="83" y="28"/>
                </a:lnTo>
                <a:lnTo>
                  <a:pt x="87" y="32"/>
                </a:lnTo>
                <a:lnTo>
                  <a:pt x="91" y="35"/>
                </a:lnTo>
                <a:lnTo>
                  <a:pt x="93" y="41"/>
                </a:lnTo>
                <a:lnTo>
                  <a:pt x="95" y="47"/>
                </a:lnTo>
                <a:lnTo>
                  <a:pt x="95" y="54"/>
                </a:lnTo>
                <a:lnTo>
                  <a:pt x="94" y="62"/>
                </a:lnTo>
                <a:lnTo>
                  <a:pt x="93" y="68"/>
                </a:lnTo>
                <a:lnTo>
                  <a:pt x="90" y="74"/>
                </a:lnTo>
                <a:lnTo>
                  <a:pt x="86" y="77"/>
                </a:lnTo>
                <a:lnTo>
                  <a:pt x="80" y="81"/>
                </a:lnTo>
                <a:lnTo>
                  <a:pt x="74" y="83"/>
                </a:lnTo>
                <a:lnTo>
                  <a:pt x="67" y="84"/>
                </a:lnTo>
                <a:lnTo>
                  <a:pt x="58" y="84"/>
                </a:lnTo>
                <a:lnTo>
                  <a:pt x="50" y="84"/>
                </a:lnTo>
                <a:lnTo>
                  <a:pt x="50" y="106"/>
                </a:lnTo>
                <a:lnTo>
                  <a:pt x="64" y="106"/>
                </a:lnTo>
                <a:lnTo>
                  <a:pt x="72" y="108"/>
                </a:lnTo>
                <a:lnTo>
                  <a:pt x="79" y="109"/>
                </a:lnTo>
                <a:lnTo>
                  <a:pt x="87" y="112"/>
                </a:lnTo>
                <a:lnTo>
                  <a:pt x="92" y="116"/>
                </a:lnTo>
                <a:lnTo>
                  <a:pt x="96" y="120"/>
                </a:lnTo>
                <a:lnTo>
                  <a:pt x="99" y="126"/>
                </a:lnTo>
                <a:lnTo>
                  <a:pt x="100" y="133"/>
                </a:lnTo>
                <a:lnTo>
                  <a:pt x="102" y="141"/>
                </a:lnTo>
                <a:lnTo>
                  <a:pt x="100" y="150"/>
                </a:lnTo>
                <a:lnTo>
                  <a:pt x="99" y="158"/>
                </a:lnTo>
                <a:lnTo>
                  <a:pt x="96" y="164"/>
                </a:lnTo>
                <a:lnTo>
                  <a:pt x="91" y="169"/>
                </a:lnTo>
                <a:lnTo>
                  <a:pt x="86" y="174"/>
                </a:lnTo>
                <a:lnTo>
                  <a:pt x="79" y="177"/>
                </a:lnTo>
                <a:lnTo>
                  <a:pt x="72" y="179"/>
                </a:lnTo>
                <a:lnTo>
                  <a:pt x="64" y="180"/>
                </a:lnTo>
                <a:lnTo>
                  <a:pt x="55" y="179"/>
                </a:lnTo>
                <a:lnTo>
                  <a:pt x="47" y="177"/>
                </a:lnTo>
                <a:lnTo>
                  <a:pt x="40" y="173"/>
                </a:lnTo>
                <a:lnTo>
                  <a:pt x="35" y="168"/>
                </a:lnTo>
                <a:lnTo>
                  <a:pt x="31" y="162"/>
                </a:lnTo>
                <a:lnTo>
                  <a:pt x="28" y="154"/>
                </a:lnTo>
                <a:lnTo>
                  <a:pt x="26" y="146"/>
                </a:lnTo>
                <a:lnTo>
                  <a:pt x="25" y="136"/>
                </a:lnTo>
                <a:lnTo>
                  <a:pt x="0" y="136"/>
                </a:lnTo>
                <a:close/>
              </a:path>
            </a:pathLst>
          </a:custGeom>
          <a:solidFill>
            <a:srgbClr val="000080"/>
          </a:solidFill>
          <a:ln w="9525">
            <a:noFill/>
            <a:round/>
            <a:headEnd/>
            <a:tailEnd/>
          </a:ln>
        </p:spPr>
        <p:txBody>
          <a:bodyPr/>
          <a:lstStyle/>
          <a:p>
            <a:endParaRPr lang="ru-RU"/>
          </a:p>
        </p:txBody>
      </p:sp>
      <p:sp>
        <p:nvSpPr>
          <p:cNvPr id="24045" name="Freeform 493"/>
          <p:cNvSpPr>
            <a:spLocks noEditPoints="1"/>
          </p:cNvSpPr>
          <p:nvPr/>
        </p:nvSpPr>
        <p:spPr bwMode="auto">
          <a:xfrm>
            <a:off x="5537200" y="4555855"/>
            <a:ext cx="68263" cy="109537"/>
          </a:xfrm>
          <a:custGeom>
            <a:avLst/>
            <a:gdLst>
              <a:gd name="T0" fmla="*/ 12325 w 144"/>
              <a:gd name="T1" fmla="*/ 58455 h 208"/>
              <a:gd name="T2" fmla="*/ 40294 w 144"/>
              <a:gd name="T3" fmla="*/ 58455 h 208"/>
              <a:gd name="T4" fmla="*/ 48353 w 144"/>
              <a:gd name="T5" fmla="*/ 61088 h 208"/>
              <a:gd name="T6" fmla="*/ 52619 w 144"/>
              <a:gd name="T7" fmla="*/ 65301 h 208"/>
              <a:gd name="T8" fmla="*/ 54990 w 144"/>
              <a:gd name="T9" fmla="*/ 72147 h 208"/>
              <a:gd name="T10" fmla="*/ 54990 w 144"/>
              <a:gd name="T11" fmla="*/ 81100 h 208"/>
              <a:gd name="T12" fmla="*/ 53093 w 144"/>
              <a:gd name="T13" fmla="*/ 88472 h 208"/>
              <a:gd name="T14" fmla="*/ 48353 w 144"/>
              <a:gd name="T15" fmla="*/ 92685 h 208"/>
              <a:gd name="T16" fmla="*/ 41242 w 144"/>
              <a:gd name="T17" fmla="*/ 95318 h 208"/>
              <a:gd name="T18" fmla="*/ 12325 w 144"/>
              <a:gd name="T19" fmla="*/ 95845 h 208"/>
              <a:gd name="T20" fmla="*/ 12325 w 144"/>
              <a:gd name="T21" fmla="*/ 12639 h 208"/>
              <a:gd name="T22" fmla="*/ 38872 w 144"/>
              <a:gd name="T23" fmla="*/ 12639 h 208"/>
              <a:gd name="T24" fmla="*/ 45509 w 144"/>
              <a:gd name="T25" fmla="*/ 14745 h 208"/>
              <a:gd name="T26" fmla="*/ 49775 w 144"/>
              <a:gd name="T27" fmla="*/ 18432 h 208"/>
              <a:gd name="T28" fmla="*/ 51671 w 144"/>
              <a:gd name="T29" fmla="*/ 24751 h 208"/>
              <a:gd name="T30" fmla="*/ 51671 w 144"/>
              <a:gd name="T31" fmla="*/ 33177 h 208"/>
              <a:gd name="T32" fmla="*/ 49775 w 144"/>
              <a:gd name="T33" fmla="*/ 39497 h 208"/>
              <a:gd name="T34" fmla="*/ 45035 w 144"/>
              <a:gd name="T35" fmla="*/ 43709 h 208"/>
              <a:gd name="T36" fmla="*/ 38398 w 144"/>
              <a:gd name="T37" fmla="*/ 46343 h 208"/>
              <a:gd name="T38" fmla="*/ 12325 w 144"/>
              <a:gd name="T39" fmla="*/ 46343 h 208"/>
              <a:gd name="T40" fmla="*/ 38398 w 144"/>
              <a:gd name="T41" fmla="*/ 109537 h 208"/>
              <a:gd name="T42" fmla="*/ 50723 w 144"/>
              <a:gd name="T43" fmla="*/ 106904 h 208"/>
              <a:gd name="T44" fmla="*/ 60204 w 144"/>
              <a:gd name="T45" fmla="*/ 100058 h 208"/>
              <a:gd name="T46" fmla="*/ 66367 w 144"/>
              <a:gd name="T47" fmla="*/ 90579 h 208"/>
              <a:gd name="T48" fmla="*/ 68263 w 144"/>
              <a:gd name="T49" fmla="*/ 76887 h 208"/>
              <a:gd name="T50" fmla="*/ 67315 w 144"/>
              <a:gd name="T51" fmla="*/ 66881 h 208"/>
              <a:gd name="T52" fmla="*/ 63523 w 144"/>
              <a:gd name="T53" fmla="*/ 58981 h 208"/>
              <a:gd name="T54" fmla="*/ 58782 w 144"/>
              <a:gd name="T55" fmla="*/ 53715 h 208"/>
              <a:gd name="T56" fmla="*/ 51671 w 144"/>
              <a:gd name="T57" fmla="*/ 50556 h 208"/>
              <a:gd name="T58" fmla="*/ 57360 w 144"/>
              <a:gd name="T59" fmla="*/ 46869 h 208"/>
              <a:gd name="T60" fmla="*/ 61152 w 144"/>
              <a:gd name="T61" fmla="*/ 41076 h 208"/>
              <a:gd name="T62" fmla="*/ 63048 w 144"/>
              <a:gd name="T63" fmla="*/ 34757 h 208"/>
              <a:gd name="T64" fmla="*/ 63997 w 144"/>
              <a:gd name="T65" fmla="*/ 27384 h 208"/>
              <a:gd name="T66" fmla="*/ 62574 w 144"/>
              <a:gd name="T67" fmla="*/ 14745 h 208"/>
              <a:gd name="T68" fmla="*/ 57360 w 144"/>
              <a:gd name="T69" fmla="*/ 6846 h 208"/>
              <a:gd name="T70" fmla="*/ 48827 w 144"/>
              <a:gd name="T71" fmla="*/ 2106 h 208"/>
              <a:gd name="T72" fmla="*/ 36028 w 144"/>
              <a:gd name="T73" fmla="*/ 0 h 208"/>
              <a:gd name="T74" fmla="*/ 0 w 144"/>
              <a:gd name="T75" fmla="*/ 109537 h 20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4"/>
              <a:gd name="T115" fmla="*/ 0 h 208"/>
              <a:gd name="T116" fmla="*/ 144 w 144"/>
              <a:gd name="T117" fmla="*/ 208 h 20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4" h="208">
                <a:moveTo>
                  <a:pt x="26" y="182"/>
                </a:moveTo>
                <a:lnTo>
                  <a:pt x="26" y="111"/>
                </a:lnTo>
                <a:lnTo>
                  <a:pt x="75" y="111"/>
                </a:lnTo>
                <a:lnTo>
                  <a:pt x="85" y="111"/>
                </a:lnTo>
                <a:lnTo>
                  <a:pt x="94" y="113"/>
                </a:lnTo>
                <a:lnTo>
                  <a:pt x="102" y="116"/>
                </a:lnTo>
                <a:lnTo>
                  <a:pt x="107" y="119"/>
                </a:lnTo>
                <a:lnTo>
                  <a:pt x="111" y="124"/>
                </a:lnTo>
                <a:lnTo>
                  <a:pt x="115" y="130"/>
                </a:lnTo>
                <a:lnTo>
                  <a:pt x="116" y="137"/>
                </a:lnTo>
                <a:lnTo>
                  <a:pt x="117" y="146"/>
                </a:lnTo>
                <a:lnTo>
                  <a:pt x="116" y="154"/>
                </a:lnTo>
                <a:lnTo>
                  <a:pt x="115" y="161"/>
                </a:lnTo>
                <a:lnTo>
                  <a:pt x="112" y="168"/>
                </a:lnTo>
                <a:lnTo>
                  <a:pt x="108" y="173"/>
                </a:lnTo>
                <a:lnTo>
                  <a:pt x="102" y="176"/>
                </a:lnTo>
                <a:lnTo>
                  <a:pt x="95" y="180"/>
                </a:lnTo>
                <a:lnTo>
                  <a:pt x="87" y="181"/>
                </a:lnTo>
                <a:lnTo>
                  <a:pt x="78" y="182"/>
                </a:lnTo>
                <a:lnTo>
                  <a:pt x="26" y="182"/>
                </a:lnTo>
                <a:close/>
                <a:moveTo>
                  <a:pt x="26" y="88"/>
                </a:moveTo>
                <a:lnTo>
                  <a:pt x="26" y="24"/>
                </a:lnTo>
                <a:lnTo>
                  <a:pt x="73" y="24"/>
                </a:lnTo>
                <a:lnTo>
                  <a:pt x="82" y="24"/>
                </a:lnTo>
                <a:lnTo>
                  <a:pt x="89" y="26"/>
                </a:lnTo>
                <a:lnTo>
                  <a:pt x="96" y="28"/>
                </a:lnTo>
                <a:lnTo>
                  <a:pt x="101" y="32"/>
                </a:lnTo>
                <a:lnTo>
                  <a:pt x="105" y="35"/>
                </a:lnTo>
                <a:lnTo>
                  <a:pt x="108" y="41"/>
                </a:lnTo>
                <a:lnTo>
                  <a:pt x="109" y="47"/>
                </a:lnTo>
                <a:lnTo>
                  <a:pt x="110" y="55"/>
                </a:lnTo>
                <a:lnTo>
                  <a:pt x="109" y="63"/>
                </a:lnTo>
                <a:lnTo>
                  <a:pt x="108" y="70"/>
                </a:lnTo>
                <a:lnTo>
                  <a:pt x="105" y="75"/>
                </a:lnTo>
                <a:lnTo>
                  <a:pt x="101" y="80"/>
                </a:lnTo>
                <a:lnTo>
                  <a:pt x="95" y="83"/>
                </a:lnTo>
                <a:lnTo>
                  <a:pt x="88" y="85"/>
                </a:lnTo>
                <a:lnTo>
                  <a:pt x="81" y="88"/>
                </a:lnTo>
                <a:lnTo>
                  <a:pt x="71" y="88"/>
                </a:lnTo>
                <a:lnTo>
                  <a:pt x="26" y="88"/>
                </a:lnTo>
                <a:close/>
                <a:moveTo>
                  <a:pt x="0" y="208"/>
                </a:moveTo>
                <a:lnTo>
                  <a:pt x="81" y="208"/>
                </a:lnTo>
                <a:lnTo>
                  <a:pt x="95" y="206"/>
                </a:lnTo>
                <a:lnTo>
                  <a:pt x="107" y="203"/>
                </a:lnTo>
                <a:lnTo>
                  <a:pt x="118" y="198"/>
                </a:lnTo>
                <a:lnTo>
                  <a:pt x="127" y="190"/>
                </a:lnTo>
                <a:lnTo>
                  <a:pt x="134" y="182"/>
                </a:lnTo>
                <a:lnTo>
                  <a:pt x="140" y="172"/>
                </a:lnTo>
                <a:lnTo>
                  <a:pt x="143" y="159"/>
                </a:lnTo>
                <a:lnTo>
                  <a:pt x="144" y="146"/>
                </a:lnTo>
                <a:lnTo>
                  <a:pt x="143" y="137"/>
                </a:lnTo>
                <a:lnTo>
                  <a:pt x="142" y="127"/>
                </a:lnTo>
                <a:lnTo>
                  <a:pt x="139" y="119"/>
                </a:lnTo>
                <a:lnTo>
                  <a:pt x="134" y="112"/>
                </a:lnTo>
                <a:lnTo>
                  <a:pt x="129" y="106"/>
                </a:lnTo>
                <a:lnTo>
                  <a:pt x="124" y="102"/>
                </a:lnTo>
                <a:lnTo>
                  <a:pt x="116" y="98"/>
                </a:lnTo>
                <a:lnTo>
                  <a:pt x="109" y="96"/>
                </a:lnTo>
                <a:lnTo>
                  <a:pt x="115" y="92"/>
                </a:lnTo>
                <a:lnTo>
                  <a:pt x="121" y="89"/>
                </a:lnTo>
                <a:lnTo>
                  <a:pt x="125" y="84"/>
                </a:lnTo>
                <a:lnTo>
                  <a:pt x="129" y="78"/>
                </a:lnTo>
                <a:lnTo>
                  <a:pt x="131" y="73"/>
                </a:lnTo>
                <a:lnTo>
                  <a:pt x="133" y="66"/>
                </a:lnTo>
                <a:lnTo>
                  <a:pt x="135" y="59"/>
                </a:lnTo>
                <a:lnTo>
                  <a:pt x="135" y="52"/>
                </a:lnTo>
                <a:lnTo>
                  <a:pt x="134" y="39"/>
                </a:lnTo>
                <a:lnTo>
                  <a:pt x="132" y="28"/>
                </a:lnTo>
                <a:lnTo>
                  <a:pt x="127" y="20"/>
                </a:lnTo>
                <a:lnTo>
                  <a:pt x="121" y="13"/>
                </a:lnTo>
                <a:lnTo>
                  <a:pt x="112" y="7"/>
                </a:lnTo>
                <a:lnTo>
                  <a:pt x="103" y="4"/>
                </a:lnTo>
                <a:lnTo>
                  <a:pt x="90" y="1"/>
                </a:lnTo>
                <a:lnTo>
                  <a:pt x="76" y="0"/>
                </a:lnTo>
                <a:lnTo>
                  <a:pt x="0" y="0"/>
                </a:lnTo>
                <a:lnTo>
                  <a:pt x="0" y="208"/>
                </a:lnTo>
                <a:close/>
              </a:path>
            </a:pathLst>
          </a:custGeom>
          <a:solidFill>
            <a:srgbClr val="000080"/>
          </a:solidFill>
          <a:ln w="9525">
            <a:noFill/>
            <a:round/>
            <a:headEnd/>
            <a:tailEnd/>
          </a:ln>
        </p:spPr>
        <p:txBody>
          <a:bodyPr/>
          <a:lstStyle/>
          <a:p>
            <a:endParaRPr lang="ru-RU"/>
          </a:p>
        </p:txBody>
      </p:sp>
      <p:sp>
        <p:nvSpPr>
          <p:cNvPr id="24046" name="Freeform 494"/>
          <p:cNvSpPr>
            <a:spLocks noEditPoints="1"/>
          </p:cNvSpPr>
          <p:nvPr/>
        </p:nvSpPr>
        <p:spPr bwMode="auto">
          <a:xfrm>
            <a:off x="5614988" y="4584430"/>
            <a:ext cx="57150" cy="82550"/>
          </a:xfrm>
          <a:custGeom>
            <a:avLst/>
            <a:gdLst>
              <a:gd name="T0" fmla="*/ 45070 w 123"/>
              <a:gd name="T1" fmla="*/ 59039 h 158"/>
              <a:gd name="T2" fmla="*/ 42282 w 123"/>
              <a:gd name="T3" fmla="*/ 64264 h 158"/>
              <a:gd name="T4" fmla="*/ 38100 w 123"/>
              <a:gd name="T5" fmla="*/ 67921 h 158"/>
              <a:gd name="T6" fmla="*/ 32524 w 123"/>
              <a:gd name="T7" fmla="*/ 70533 h 158"/>
              <a:gd name="T8" fmla="*/ 25555 w 123"/>
              <a:gd name="T9" fmla="*/ 70011 h 158"/>
              <a:gd name="T10" fmla="*/ 19050 w 123"/>
              <a:gd name="T11" fmla="*/ 66876 h 158"/>
              <a:gd name="T12" fmla="*/ 13939 w 123"/>
              <a:gd name="T13" fmla="*/ 60606 h 158"/>
              <a:gd name="T14" fmla="*/ 11616 w 123"/>
              <a:gd name="T15" fmla="*/ 51202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916 h 158"/>
              <a:gd name="T34" fmla="*/ 465 w 123"/>
              <a:gd name="T35" fmla="*/ 51202 h 158"/>
              <a:gd name="T36" fmla="*/ 4182 w 123"/>
              <a:gd name="T37" fmla="*/ 66353 h 158"/>
              <a:gd name="T38" fmla="*/ 11616 w 123"/>
              <a:gd name="T39" fmla="*/ 76280 h 158"/>
              <a:gd name="T40" fmla="*/ 22302 w 123"/>
              <a:gd name="T41" fmla="*/ 82028 h 158"/>
              <a:gd name="T42" fmla="*/ 33918 w 123"/>
              <a:gd name="T43" fmla="*/ 82028 h 158"/>
              <a:gd name="T44" fmla="*/ 43676 w 123"/>
              <a:gd name="T45" fmla="*/ 78370 h 158"/>
              <a:gd name="T46" fmla="*/ 50180 w 123"/>
              <a:gd name="T47" fmla="*/ 71578 h 158"/>
              <a:gd name="T48" fmla="*/ 55291 w 123"/>
              <a:gd name="T49" fmla="*/ 62174 h 158"/>
              <a:gd name="T50" fmla="*/ 45999 w 123"/>
              <a:gd name="T51" fmla="*/ 55904 h 158"/>
              <a:gd name="T52" fmla="*/ 11616 w 123"/>
              <a:gd name="T53" fmla="*/ 29258 h 158"/>
              <a:gd name="T54" fmla="*/ 14404 w 123"/>
              <a:gd name="T55" fmla="*/ 20376 h 158"/>
              <a:gd name="T56" fmla="*/ 19050 w 123"/>
              <a:gd name="T57" fmla="*/ 14629 h 158"/>
              <a:gd name="T58" fmla="*/ 25090 w 123"/>
              <a:gd name="T59" fmla="*/ 12017 h 158"/>
              <a:gd name="T60" fmla="*/ 32524 w 123"/>
              <a:gd name="T61" fmla="*/ 12017 h 158"/>
              <a:gd name="T62" fmla="*/ 39029 w 123"/>
              <a:gd name="T63" fmla="*/ 15152 h 158"/>
              <a:gd name="T64" fmla="*/ 43676 w 123"/>
              <a:gd name="T65" fmla="*/ 20376 h 158"/>
              <a:gd name="T66" fmla="*/ 45534 w 123"/>
              <a:gd name="T67" fmla="*/ 29258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6" y="128"/>
                </a:lnTo>
                <a:lnTo>
                  <a:pt x="82" y="130"/>
                </a:lnTo>
                <a:lnTo>
                  <a:pt x="77" y="132"/>
                </a:lnTo>
                <a:lnTo>
                  <a:pt x="70" y="135"/>
                </a:lnTo>
                <a:lnTo>
                  <a:pt x="63" y="135"/>
                </a:lnTo>
                <a:lnTo>
                  <a:pt x="55" y="134"/>
                </a:lnTo>
                <a:lnTo>
                  <a:pt x="47" y="131"/>
                </a:lnTo>
                <a:lnTo>
                  <a:pt x="41" y="128"/>
                </a:lnTo>
                <a:lnTo>
                  <a:pt x="35" y="122"/>
                </a:lnTo>
                <a:lnTo>
                  <a:pt x="30" y="116"/>
                </a:lnTo>
                <a:lnTo>
                  <a:pt x="27" y="108"/>
                </a:lnTo>
                <a:lnTo>
                  <a:pt x="25" y="98"/>
                </a:lnTo>
                <a:lnTo>
                  <a:pt x="24" y="87"/>
                </a:lnTo>
                <a:lnTo>
                  <a:pt x="123" y="87"/>
                </a:lnTo>
                <a:lnTo>
                  <a:pt x="123" y="75"/>
                </a:lnTo>
                <a:lnTo>
                  <a:pt x="122" y="59"/>
                </a:lnTo>
                <a:lnTo>
                  <a:pt x="119" y="43"/>
                </a:lnTo>
                <a:lnTo>
                  <a:pt x="114" y="30"/>
                </a:lnTo>
                <a:lnTo>
                  <a:pt x="107" y="20"/>
                </a:lnTo>
                <a:lnTo>
                  <a:pt x="98" y="11"/>
                </a:lnTo>
                <a:lnTo>
                  <a:pt x="87" y="4"/>
                </a:lnTo>
                <a:lnTo>
                  <a:pt x="76" y="1"/>
                </a:lnTo>
                <a:lnTo>
                  <a:pt x="61" y="0"/>
                </a:lnTo>
                <a:lnTo>
                  <a:pt x="48" y="1"/>
                </a:lnTo>
                <a:lnTo>
                  <a:pt x="36" y="6"/>
                </a:lnTo>
                <a:lnTo>
                  <a:pt x="25" y="11"/>
                </a:lnTo>
                <a:lnTo>
                  <a:pt x="17" y="21"/>
                </a:lnTo>
                <a:lnTo>
                  <a:pt x="9" y="32"/>
                </a:lnTo>
                <a:lnTo>
                  <a:pt x="4" y="46"/>
                </a:lnTo>
                <a:lnTo>
                  <a:pt x="1" y="63"/>
                </a:lnTo>
                <a:lnTo>
                  <a:pt x="0" y="80"/>
                </a:lnTo>
                <a:lnTo>
                  <a:pt x="1" y="98"/>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7"/>
                </a:lnTo>
                <a:lnTo>
                  <a:pt x="31" y="39"/>
                </a:lnTo>
                <a:lnTo>
                  <a:pt x="36" y="34"/>
                </a:lnTo>
                <a:lnTo>
                  <a:pt x="41" y="28"/>
                </a:lnTo>
                <a:lnTo>
                  <a:pt x="47" y="24"/>
                </a:lnTo>
                <a:lnTo>
                  <a:pt x="54" y="23"/>
                </a:lnTo>
                <a:lnTo>
                  <a:pt x="62" y="22"/>
                </a:lnTo>
                <a:lnTo>
                  <a:pt x="70" y="23"/>
                </a:lnTo>
                <a:lnTo>
                  <a:pt x="78" y="24"/>
                </a:lnTo>
                <a:lnTo>
                  <a:pt x="84" y="29"/>
                </a:lnTo>
                <a:lnTo>
                  <a:pt x="89" y="34"/>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4047" name="Freeform 495"/>
          <p:cNvSpPr>
            <a:spLocks/>
          </p:cNvSpPr>
          <p:nvPr/>
        </p:nvSpPr>
        <p:spPr bwMode="auto">
          <a:xfrm>
            <a:off x="5684838" y="4584430"/>
            <a:ext cx="31750" cy="80962"/>
          </a:xfrm>
          <a:custGeom>
            <a:avLst/>
            <a:gdLst>
              <a:gd name="T0" fmla="*/ 0 w 66"/>
              <a:gd name="T1" fmla="*/ 80962 h 155"/>
              <a:gd name="T2" fmla="*/ 11064 w 66"/>
              <a:gd name="T3" fmla="*/ 80962 h 155"/>
              <a:gd name="T4" fmla="*/ 11064 w 66"/>
              <a:gd name="T5" fmla="*/ 36563 h 155"/>
              <a:gd name="T6" fmla="*/ 11545 w 66"/>
              <a:gd name="T7" fmla="*/ 31340 h 155"/>
              <a:gd name="T8" fmla="*/ 12027 w 66"/>
              <a:gd name="T9" fmla="*/ 26639 h 155"/>
              <a:gd name="T10" fmla="*/ 13470 w 66"/>
              <a:gd name="T11" fmla="*/ 22983 h 155"/>
              <a:gd name="T12" fmla="*/ 15394 w 66"/>
              <a:gd name="T13" fmla="*/ 19849 h 155"/>
              <a:gd name="T14" fmla="*/ 18280 w 66"/>
              <a:gd name="T15" fmla="*/ 16715 h 155"/>
              <a:gd name="T16" fmla="*/ 21167 w 66"/>
              <a:gd name="T17" fmla="*/ 15148 h 155"/>
              <a:gd name="T18" fmla="*/ 25015 w 66"/>
              <a:gd name="T19" fmla="*/ 14625 h 155"/>
              <a:gd name="T20" fmla="*/ 29345 w 66"/>
              <a:gd name="T21" fmla="*/ 14103 h 155"/>
              <a:gd name="T22" fmla="*/ 31750 w 66"/>
              <a:gd name="T23" fmla="*/ 14103 h 155"/>
              <a:gd name="T24" fmla="*/ 31750 w 66"/>
              <a:gd name="T25" fmla="*/ 0 h 155"/>
              <a:gd name="T26" fmla="*/ 28864 w 66"/>
              <a:gd name="T27" fmla="*/ 0 h 155"/>
              <a:gd name="T28" fmla="*/ 25496 w 66"/>
              <a:gd name="T29" fmla="*/ 0 h 155"/>
              <a:gd name="T30" fmla="*/ 22610 w 66"/>
              <a:gd name="T31" fmla="*/ 1045 h 155"/>
              <a:gd name="T32" fmla="*/ 20205 w 66"/>
              <a:gd name="T33" fmla="*/ 2089 h 155"/>
              <a:gd name="T34" fmla="*/ 17318 w 66"/>
              <a:gd name="T35" fmla="*/ 3656 h 155"/>
              <a:gd name="T36" fmla="*/ 15394 w 66"/>
              <a:gd name="T37" fmla="*/ 5746 h 155"/>
              <a:gd name="T38" fmla="*/ 13470 w 66"/>
              <a:gd name="T39" fmla="*/ 8880 h 155"/>
              <a:gd name="T40" fmla="*/ 12027 w 66"/>
              <a:gd name="T41" fmla="*/ 12014 h 155"/>
              <a:gd name="T42" fmla="*/ 10583 w 66"/>
              <a:gd name="T43" fmla="*/ 15670 h 155"/>
              <a:gd name="T44" fmla="*/ 10583 w 66"/>
              <a:gd name="T45" fmla="*/ 1567 h 155"/>
              <a:gd name="T46" fmla="*/ 0 w 66"/>
              <a:gd name="T47" fmla="*/ 1567 h 155"/>
              <a:gd name="T48" fmla="*/ 0 w 66"/>
              <a:gd name="T49" fmla="*/ 80962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0"/>
                </a:lnTo>
                <a:lnTo>
                  <a:pt x="25" y="51"/>
                </a:lnTo>
                <a:lnTo>
                  <a:pt x="28" y="44"/>
                </a:lnTo>
                <a:lnTo>
                  <a:pt x="32" y="38"/>
                </a:lnTo>
                <a:lnTo>
                  <a:pt x="38" y="32"/>
                </a:lnTo>
                <a:lnTo>
                  <a:pt x="44" y="29"/>
                </a:lnTo>
                <a:lnTo>
                  <a:pt x="52" y="28"/>
                </a:lnTo>
                <a:lnTo>
                  <a:pt x="61" y="27"/>
                </a:lnTo>
                <a:lnTo>
                  <a:pt x="66" y="27"/>
                </a:lnTo>
                <a:lnTo>
                  <a:pt x="66" y="0"/>
                </a:lnTo>
                <a:lnTo>
                  <a:pt x="60" y="0"/>
                </a:lnTo>
                <a:lnTo>
                  <a:pt x="53" y="0"/>
                </a:lnTo>
                <a:lnTo>
                  <a:pt x="47" y="2"/>
                </a:lnTo>
                <a:lnTo>
                  <a:pt x="42" y="4"/>
                </a:lnTo>
                <a:lnTo>
                  <a:pt x="36" y="7"/>
                </a:lnTo>
                <a:lnTo>
                  <a:pt x="32" y="11"/>
                </a:lnTo>
                <a:lnTo>
                  <a:pt x="28" y="17"/>
                </a:lnTo>
                <a:lnTo>
                  <a:pt x="25" y="23"/>
                </a:lnTo>
                <a:lnTo>
                  <a:pt x="22" y="30"/>
                </a:lnTo>
                <a:lnTo>
                  <a:pt x="22" y="3"/>
                </a:lnTo>
                <a:lnTo>
                  <a:pt x="0" y="3"/>
                </a:lnTo>
                <a:lnTo>
                  <a:pt x="0" y="155"/>
                </a:lnTo>
                <a:close/>
              </a:path>
            </a:pathLst>
          </a:custGeom>
          <a:solidFill>
            <a:srgbClr val="000080"/>
          </a:solidFill>
          <a:ln w="9525">
            <a:noFill/>
            <a:round/>
            <a:headEnd/>
            <a:tailEnd/>
          </a:ln>
        </p:spPr>
        <p:txBody>
          <a:bodyPr/>
          <a:lstStyle/>
          <a:p>
            <a:endParaRPr lang="ru-RU"/>
          </a:p>
        </p:txBody>
      </p:sp>
      <p:sp>
        <p:nvSpPr>
          <p:cNvPr id="24048" name="Freeform 496"/>
          <p:cNvSpPr>
            <a:spLocks/>
          </p:cNvSpPr>
          <p:nvPr/>
        </p:nvSpPr>
        <p:spPr bwMode="auto">
          <a:xfrm>
            <a:off x="5718175" y="4563792"/>
            <a:ext cx="31750" cy="103188"/>
          </a:xfrm>
          <a:custGeom>
            <a:avLst/>
            <a:gdLst>
              <a:gd name="T0" fmla="*/ 20077 w 68"/>
              <a:gd name="T1" fmla="*/ 81603 h 196"/>
              <a:gd name="T2" fmla="*/ 20077 w 68"/>
              <a:gd name="T3" fmla="*/ 32641 h 196"/>
              <a:gd name="T4" fmla="*/ 31750 w 68"/>
              <a:gd name="T5" fmla="*/ 32641 h 196"/>
              <a:gd name="T6" fmla="*/ 31750 w 68"/>
              <a:gd name="T7" fmla="*/ 22112 h 196"/>
              <a:gd name="T8" fmla="*/ 20077 w 68"/>
              <a:gd name="T9" fmla="*/ 22112 h 196"/>
              <a:gd name="T10" fmla="*/ 20077 w 68"/>
              <a:gd name="T11" fmla="*/ 0 h 196"/>
              <a:gd name="T12" fmla="*/ 9338 w 68"/>
              <a:gd name="T13" fmla="*/ 0 h 196"/>
              <a:gd name="T14" fmla="*/ 9338 w 68"/>
              <a:gd name="T15" fmla="*/ 22112 h 196"/>
              <a:gd name="T16" fmla="*/ 0 w 68"/>
              <a:gd name="T17" fmla="*/ 22112 h 196"/>
              <a:gd name="T18" fmla="*/ 0 w 68"/>
              <a:gd name="T19" fmla="*/ 32641 h 196"/>
              <a:gd name="T20" fmla="*/ 9338 w 68"/>
              <a:gd name="T21" fmla="*/ 32641 h 196"/>
              <a:gd name="T22" fmla="*/ 9338 w 68"/>
              <a:gd name="T23" fmla="*/ 86867 h 196"/>
              <a:gd name="T24" fmla="*/ 9338 w 68"/>
              <a:gd name="T25" fmla="*/ 91079 h 196"/>
              <a:gd name="T26" fmla="*/ 9805 w 68"/>
              <a:gd name="T27" fmla="*/ 93712 h 196"/>
              <a:gd name="T28" fmla="*/ 10739 w 68"/>
              <a:gd name="T29" fmla="*/ 96870 h 196"/>
              <a:gd name="T30" fmla="*/ 12607 w 68"/>
              <a:gd name="T31" fmla="*/ 99503 h 196"/>
              <a:gd name="T32" fmla="*/ 14474 w 68"/>
              <a:gd name="T33" fmla="*/ 101082 h 196"/>
              <a:gd name="T34" fmla="*/ 16809 w 68"/>
              <a:gd name="T35" fmla="*/ 102662 h 196"/>
              <a:gd name="T36" fmla="*/ 19610 w 68"/>
              <a:gd name="T37" fmla="*/ 103188 h 196"/>
              <a:gd name="T38" fmla="*/ 23346 w 68"/>
              <a:gd name="T39" fmla="*/ 103188 h 196"/>
              <a:gd name="T40" fmla="*/ 27081 w 68"/>
              <a:gd name="T41" fmla="*/ 102662 h 196"/>
              <a:gd name="T42" fmla="*/ 31750 w 68"/>
              <a:gd name="T43" fmla="*/ 102135 h 196"/>
              <a:gd name="T44" fmla="*/ 31750 w 68"/>
              <a:gd name="T45" fmla="*/ 90026 h 196"/>
              <a:gd name="T46" fmla="*/ 26147 w 68"/>
              <a:gd name="T47" fmla="*/ 91079 h 196"/>
              <a:gd name="T48" fmla="*/ 23346 w 68"/>
              <a:gd name="T49" fmla="*/ 90026 h 196"/>
              <a:gd name="T50" fmla="*/ 21478 w 68"/>
              <a:gd name="T51" fmla="*/ 88973 h 196"/>
              <a:gd name="T52" fmla="*/ 20077 w 68"/>
              <a:gd name="T53" fmla="*/ 85815 h 196"/>
              <a:gd name="T54" fmla="*/ 20077 w 68"/>
              <a:gd name="T55" fmla="*/ 81603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8"/>
              <a:gd name="T85" fmla="*/ 0 h 196"/>
              <a:gd name="T86" fmla="*/ 68 w 68"/>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8" h="196">
                <a:moveTo>
                  <a:pt x="43" y="155"/>
                </a:moveTo>
                <a:lnTo>
                  <a:pt x="43" y="62"/>
                </a:lnTo>
                <a:lnTo>
                  <a:pt x="68" y="62"/>
                </a:lnTo>
                <a:lnTo>
                  <a:pt x="68" y="42"/>
                </a:lnTo>
                <a:lnTo>
                  <a:pt x="43" y="42"/>
                </a:lnTo>
                <a:lnTo>
                  <a:pt x="43" y="0"/>
                </a:lnTo>
                <a:lnTo>
                  <a:pt x="20" y="0"/>
                </a:lnTo>
                <a:lnTo>
                  <a:pt x="20" y="42"/>
                </a:lnTo>
                <a:lnTo>
                  <a:pt x="0" y="42"/>
                </a:lnTo>
                <a:lnTo>
                  <a:pt x="0" y="62"/>
                </a:lnTo>
                <a:lnTo>
                  <a:pt x="20" y="62"/>
                </a:lnTo>
                <a:lnTo>
                  <a:pt x="20" y="165"/>
                </a:lnTo>
                <a:lnTo>
                  <a:pt x="20" y="173"/>
                </a:lnTo>
                <a:lnTo>
                  <a:pt x="21" y="178"/>
                </a:lnTo>
                <a:lnTo>
                  <a:pt x="23" y="184"/>
                </a:lnTo>
                <a:lnTo>
                  <a:pt x="27" y="189"/>
                </a:lnTo>
                <a:lnTo>
                  <a:pt x="31" y="192"/>
                </a:lnTo>
                <a:lnTo>
                  <a:pt x="36" y="195"/>
                </a:lnTo>
                <a:lnTo>
                  <a:pt x="42" y="196"/>
                </a:lnTo>
                <a:lnTo>
                  <a:pt x="50" y="196"/>
                </a:lnTo>
                <a:lnTo>
                  <a:pt x="58" y="195"/>
                </a:lnTo>
                <a:lnTo>
                  <a:pt x="68" y="194"/>
                </a:lnTo>
                <a:lnTo>
                  <a:pt x="68" y="171"/>
                </a:lnTo>
                <a:lnTo>
                  <a:pt x="56" y="173"/>
                </a:lnTo>
                <a:lnTo>
                  <a:pt x="50" y="171"/>
                </a:lnTo>
                <a:lnTo>
                  <a:pt x="46" y="169"/>
                </a:lnTo>
                <a:lnTo>
                  <a:pt x="43" y="163"/>
                </a:lnTo>
                <a:lnTo>
                  <a:pt x="43" y="155"/>
                </a:lnTo>
                <a:close/>
              </a:path>
            </a:pathLst>
          </a:custGeom>
          <a:solidFill>
            <a:srgbClr val="000080"/>
          </a:solidFill>
          <a:ln w="9525">
            <a:noFill/>
            <a:round/>
            <a:headEnd/>
            <a:tailEnd/>
          </a:ln>
        </p:spPr>
        <p:txBody>
          <a:bodyPr/>
          <a:lstStyle/>
          <a:p>
            <a:endParaRPr lang="ru-RU"/>
          </a:p>
        </p:txBody>
      </p:sp>
      <p:sp>
        <p:nvSpPr>
          <p:cNvPr id="24049" name="Freeform 497"/>
          <p:cNvSpPr>
            <a:spLocks/>
          </p:cNvSpPr>
          <p:nvPr/>
        </p:nvSpPr>
        <p:spPr bwMode="auto">
          <a:xfrm>
            <a:off x="5759450" y="4555855"/>
            <a:ext cx="53975" cy="109537"/>
          </a:xfrm>
          <a:custGeom>
            <a:avLst/>
            <a:gdLst>
              <a:gd name="T0" fmla="*/ 42612 w 114"/>
              <a:gd name="T1" fmla="*/ 109537 h 208"/>
              <a:gd name="T2" fmla="*/ 53975 w 114"/>
              <a:gd name="T3" fmla="*/ 109537 h 208"/>
              <a:gd name="T4" fmla="*/ 53975 w 114"/>
              <a:gd name="T5" fmla="*/ 61615 h 208"/>
              <a:gd name="T6" fmla="*/ 53975 w 114"/>
              <a:gd name="T7" fmla="*/ 57928 h 208"/>
              <a:gd name="T8" fmla="*/ 53975 w 114"/>
              <a:gd name="T9" fmla="*/ 52135 h 208"/>
              <a:gd name="T10" fmla="*/ 53502 w 114"/>
              <a:gd name="T11" fmla="*/ 47396 h 208"/>
              <a:gd name="T12" fmla="*/ 53028 w 114"/>
              <a:gd name="T13" fmla="*/ 42656 h 208"/>
              <a:gd name="T14" fmla="*/ 50661 w 114"/>
              <a:gd name="T15" fmla="*/ 38970 h 208"/>
              <a:gd name="T16" fmla="*/ 49240 w 114"/>
              <a:gd name="T17" fmla="*/ 35810 h 208"/>
              <a:gd name="T18" fmla="*/ 47820 w 114"/>
              <a:gd name="T19" fmla="*/ 33704 h 208"/>
              <a:gd name="T20" fmla="*/ 45926 w 114"/>
              <a:gd name="T21" fmla="*/ 32124 h 208"/>
              <a:gd name="T22" fmla="*/ 43085 w 114"/>
              <a:gd name="T23" fmla="*/ 30017 h 208"/>
              <a:gd name="T24" fmla="*/ 40718 w 114"/>
              <a:gd name="T25" fmla="*/ 28964 h 208"/>
              <a:gd name="T26" fmla="*/ 37877 w 114"/>
              <a:gd name="T27" fmla="*/ 28437 h 208"/>
              <a:gd name="T28" fmla="*/ 34563 w 114"/>
              <a:gd name="T29" fmla="*/ 27911 h 208"/>
              <a:gd name="T30" fmla="*/ 30775 w 114"/>
              <a:gd name="T31" fmla="*/ 27911 h 208"/>
              <a:gd name="T32" fmla="*/ 27934 w 114"/>
              <a:gd name="T33" fmla="*/ 27911 h 208"/>
              <a:gd name="T34" fmla="*/ 24147 w 114"/>
              <a:gd name="T35" fmla="*/ 28437 h 208"/>
              <a:gd name="T36" fmla="*/ 21779 w 114"/>
              <a:gd name="T37" fmla="*/ 29491 h 208"/>
              <a:gd name="T38" fmla="*/ 18939 w 114"/>
              <a:gd name="T39" fmla="*/ 31071 h 208"/>
              <a:gd name="T40" fmla="*/ 16571 w 114"/>
              <a:gd name="T41" fmla="*/ 32650 h 208"/>
              <a:gd name="T42" fmla="*/ 14204 w 114"/>
              <a:gd name="T43" fmla="*/ 35284 h 208"/>
              <a:gd name="T44" fmla="*/ 12310 w 114"/>
              <a:gd name="T45" fmla="*/ 37390 h 208"/>
              <a:gd name="T46" fmla="*/ 10890 w 114"/>
              <a:gd name="T47" fmla="*/ 40550 h 208"/>
              <a:gd name="T48" fmla="*/ 10890 w 114"/>
              <a:gd name="T49" fmla="*/ 0 h 208"/>
              <a:gd name="T50" fmla="*/ 0 w 114"/>
              <a:gd name="T51" fmla="*/ 0 h 208"/>
              <a:gd name="T52" fmla="*/ 0 w 114"/>
              <a:gd name="T53" fmla="*/ 109537 h 208"/>
              <a:gd name="T54" fmla="*/ 10890 w 114"/>
              <a:gd name="T55" fmla="*/ 109537 h 208"/>
              <a:gd name="T56" fmla="*/ 10890 w 114"/>
              <a:gd name="T57" fmla="*/ 62141 h 208"/>
              <a:gd name="T58" fmla="*/ 11363 w 114"/>
              <a:gd name="T59" fmla="*/ 57402 h 208"/>
              <a:gd name="T60" fmla="*/ 12310 w 114"/>
              <a:gd name="T61" fmla="*/ 52662 h 208"/>
              <a:gd name="T62" fmla="*/ 13730 w 114"/>
              <a:gd name="T63" fmla="*/ 48449 h 208"/>
              <a:gd name="T64" fmla="*/ 15624 w 114"/>
              <a:gd name="T65" fmla="*/ 45816 h 208"/>
              <a:gd name="T66" fmla="*/ 18939 w 114"/>
              <a:gd name="T67" fmla="*/ 43183 h 208"/>
              <a:gd name="T68" fmla="*/ 21779 w 114"/>
              <a:gd name="T69" fmla="*/ 41076 h 208"/>
              <a:gd name="T70" fmla="*/ 26041 w 114"/>
              <a:gd name="T71" fmla="*/ 40023 h 208"/>
              <a:gd name="T72" fmla="*/ 29828 w 114"/>
              <a:gd name="T73" fmla="*/ 39497 h 208"/>
              <a:gd name="T74" fmla="*/ 33143 w 114"/>
              <a:gd name="T75" fmla="*/ 40023 h 208"/>
              <a:gd name="T76" fmla="*/ 36457 w 114"/>
              <a:gd name="T77" fmla="*/ 40550 h 208"/>
              <a:gd name="T78" fmla="*/ 38824 w 114"/>
              <a:gd name="T79" fmla="*/ 42656 h 208"/>
              <a:gd name="T80" fmla="*/ 40245 w 114"/>
              <a:gd name="T81" fmla="*/ 44236 h 208"/>
              <a:gd name="T82" fmla="*/ 41191 w 114"/>
              <a:gd name="T83" fmla="*/ 47396 h 208"/>
              <a:gd name="T84" fmla="*/ 42138 w 114"/>
              <a:gd name="T85" fmla="*/ 51082 h 208"/>
              <a:gd name="T86" fmla="*/ 42612 w 114"/>
              <a:gd name="T87" fmla="*/ 55295 h 208"/>
              <a:gd name="T88" fmla="*/ 42612 w 114"/>
              <a:gd name="T89" fmla="*/ 60035 h 208"/>
              <a:gd name="T90" fmla="*/ 42612 w 114"/>
              <a:gd name="T91" fmla="*/ 109537 h 20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208"/>
              <a:gd name="T140" fmla="*/ 114 w 114"/>
              <a:gd name="T141" fmla="*/ 208 h 20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208">
                <a:moveTo>
                  <a:pt x="90" y="208"/>
                </a:moveTo>
                <a:lnTo>
                  <a:pt x="114" y="208"/>
                </a:lnTo>
                <a:lnTo>
                  <a:pt x="114" y="117"/>
                </a:lnTo>
                <a:lnTo>
                  <a:pt x="114" y="110"/>
                </a:lnTo>
                <a:lnTo>
                  <a:pt x="114" y="99"/>
                </a:lnTo>
                <a:lnTo>
                  <a:pt x="113" y="90"/>
                </a:lnTo>
                <a:lnTo>
                  <a:pt x="112" y="81"/>
                </a:lnTo>
                <a:lnTo>
                  <a:pt x="107" y="74"/>
                </a:lnTo>
                <a:lnTo>
                  <a:pt x="104" y="68"/>
                </a:lnTo>
                <a:lnTo>
                  <a:pt x="101" y="64"/>
                </a:lnTo>
                <a:lnTo>
                  <a:pt x="97" y="61"/>
                </a:lnTo>
                <a:lnTo>
                  <a:pt x="91" y="57"/>
                </a:lnTo>
                <a:lnTo>
                  <a:pt x="86" y="55"/>
                </a:lnTo>
                <a:lnTo>
                  <a:pt x="80" y="54"/>
                </a:lnTo>
                <a:lnTo>
                  <a:pt x="73" y="53"/>
                </a:lnTo>
                <a:lnTo>
                  <a:pt x="65" y="53"/>
                </a:lnTo>
                <a:lnTo>
                  <a:pt x="59" y="53"/>
                </a:lnTo>
                <a:lnTo>
                  <a:pt x="51" y="54"/>
                </a:lnTo>
                <a:lnTo>
                  <a:pt x="46" y="56"/>
                </a:lnTo>
                <a:lnTo>
                  <a:pt x="40" y="59"/>
                </a:lnTo>
                <a:lnTo>
                  <a:pt x="35" y="62"/>
                </a:lnTo>
                <a:lnTo>
                  <a:pt x="30" y="67"/>
                </a:lnTo>
                <a:lnTo>
                  <a:pt x="26" y="71"/>
                </a:lnTo>
                <a:lnTo>
                  <a:pt x="23" y="77"/>
                </a:lnTo>
                <a:lnTo>
                  <a:pt x="23" y="0"/>
                </a:lnTo>
                <a:lnTo>
                  <a:pt x="0" y="0"/>
                </a:lnTo>
                <a:lnTo>
                  <a:pt x="0" y="208"/>
                </a:lnTo>
                <a:lnTo>
                  <a:pt x="23" y="208"/>
                </a:lnTo>
                <a:lnTo>
                  <a:pt x="23" y="118"/>
                </a:lnTo>
                <a:lnTo>
                  <a:pt x="24" y="109"/>
                </a:lnTo>
                <a:lnTo>
                  <a:pt x="26" y="100"/>
                </a:lnTo>
                <a:lnTo>
                  <a:pt x="29" y="92"/>
                </a:lnTo>
                <a:lnTo>
                  <a:pt x="33" y="87"/>
                </a:lnTo>
                <a:lnTo>
                  <a:pt x="40" y="82"/>
                </a:lnTo>
                <a:lnTo>
                  <a:pt x="46" y="78"/>
                </a:lnTo>
                <a:lnTo>
                  <a:pt x="55" y="76"/>
                </a:lnTo>
                <a:lnTo>
                  <a:pt x="63" y="75"/>
                </a:lnTo>
                <a:lnTo>
                  <a:pt x="70" y="76"/>
                </a:lnTo>
                <a:lnTo>
                  <a:pt x="77" y="77"/>
                </a:lnTo>
                <a:lnTo>
                  <a:pt x="82" y="81"/>
                </a:lnTo>
                <a:lnTo>
                  <a:pt x="85" y="84"/>
                </a:lnTo>
                <a:lnTo>
                  <a:pt x="87" y="90"/>
                </a:lnTo>
                <a:lnTo>
                  <a:pt x="89" y="97"/>
                </a:lnTo>
                <a:lnTo>
                  <a:pt x="90" y="105"/>
                </a:lnTo>
                <a:lnTo>
                  <a:pt x="90" y="114"/>
                </a:lnTo>
                <a:lnTo>
                  <a:pt x="90" y="208"/>
                </a:lnTo>
                <a:close/>
              </a:path>
            </a:pathLst>
          </a:custGeom>
          <a:solidFill>
            <a:srgbClr val="000080"/>
          </a:solidFill>
          <a:ln w="9525">
            <a:noFill/>
            <a:round/>
            <a:headEnd/>
            <a:tailEnd/>
          </a:ln>
        </p:spPr>
        <p:txBody>
          <a:bodyPr/>
          <a:lstStyle/>
          <a:p>
            <a:endParaRPr lang="ru-RU"/>
          </a:p>
        </p:txBody>
      </p:sp>
      <p:sp>
        <p:nvSpPr>
          <p:cNvPr id="24050" name="Freeform 498"/>
          <p:cNvSpPr>
            <a:spLocks noEditPoints="1"/>
          </p:cNvSpPr>
          <p:nvPr/>
        </p:nvSpPr>
        <p:spPr bwMode="auto">
          <a:xfrm>
            <a:off x="5826125" y="4584430"/>
            <a:ext cx="58738" cy="82550"/>
          </a:xfrm>
          <a:custGeom>
            <a:avLst/>
            <a:gdLst>
              <a:gd name="T0" fmla="*/ 46322 w 123"/>
              <a:gd name="T1" fmla="*/ 59039 h 158"/>
              <a:gd name="T2" fmla="*/ 43457 w 123"/>
              <a:gd name="T3" fmla="*/ 64264 h 158"/>
              <a:gd name="T4" fmla="*/ 39159 w 123"/>
              <a:gd name="T5" fmla="*/ 67921 h 158"/>
              <a:gd name="T6" fmla="*/ 33906 w 123"/>
              <a:gd name="T7" fmla="*/ 70533 h 158"/>
              <a:gd name="T8" fmla="*/ 26265 w 123"/>
              <a:gd name="T9" fmla="*/ 70011 h 158"/>
              <a:gd name="T10" fmla="*/ 19579 w 123"/>
              <a:gd name="T11" fmla="*/ 66876 h 158"/>
              <a:gd name="T12" fmla="*/ 14804 w 123"/>
              <a:gd name="T13" fmla="*/ 60606 h 158"/>
              <a:gd name="T14" fmla="*/ 11939 w 123"/>
              <a:gd name="T15" fmla="*/ 51202 h 158"/>
              <a:gd name="T16" fmla="*/ 58738 w 123"/>
              <a:gd name="T17" fmla="*/ 45455 h 158"/>
              <a:gd name="T18" fmla="*/ 58260 w 123"/>
              <a:gd name="T19" fmla="*/ 30826 h 158"/>
              <a:gd name="T20" fmla="*/ 54440 w 123"/>
              <a:gd name="T21" fmla="*/ 15674 h 158"/>
              <a:gd name="T22" fmla="*/ 46799 w 123"/>
              <a:gd name="T23" fmla="*/ 5747 h 158"/>
              <a:gd name="T24" fmla="*/ 36293 w 123"/>
              <a:gd name="T25" fmla="*/ 522 h 158"/>
              <a:gd name="T26" fmla="*/ 23400 w 123"/>
              <a:gd name="T27" fmla="*/ 522 h 158"/>
              <a:gd name="T28" fmla="*/ 11939 w 123"/>
              <a:gd name="T29" fmla="*/ 5747 h 158"/>
              <a:gd name="T30" fmla="*/ 4775 w 123"/>
              <a:gd name="T31" fmla="*/ 16719 h 158"/>
              <a:gd name="T32" fmla="*/ 478 w 123"/>
              <a:gd name="T33" fmla="*/ 32916 h 158"/>
              <a:gd name="T34" fmla="*/ 478 w 123"/>
              <a:gd name="T35" fmla="*/ 51202 h 158"/>
              <a:gd name="T36" fmla="*/ 4775 w 123"/>
              <a:gd name="T37" fmla="*/ 66353 h 158"/>
              <a:gd name="T38" fmla="*/ 11939 w 123"/>
              <a:gd name="T39" fmla="*/ 76280 h 158"/>
              <a:gd name="T40" fmla="*/ 23400 w 123"/>
              <a:gd name="T41" fmla="*/ 82028 h 158"/>
              <a:gd name="T42" fmla="*/ 34861 w 123"/>
              <a:gd name="T43" fmla="*/ 82028 h 158"/>
              <a:gd name="T44" fmla="*/ 44889 w 123"/>
              <a:gd name="T45" fmla="*/ 78370 h 158"/>
              <a:gd name="T46" fmla="*/ 52052 w 123"/>
              <a:gd name="T47" fmla="*/ 71578 h 158"/>
              <a:gd name="T48" fmla="*/ 56828 w 123"/>
              <a:gd name="T49" fmla="*/ 62174 h 158"/>
              <a:gd name="T50" fmla="*/ 47277 w 123"/>
              <a:gd name="T51" fmla="*/ 55904 h 158"/>
              <a:gd name="T52" fmla="*/ 11939 w 123"/>
              <a:gd name="T53" fmla="*/ 29258 h 158"/>
              <a:gd name="T54" fmla="*/ 15281 w 123"/>
              <a:gd name="T55" fmla="*/ 20376 h 158"/>
              <a:gd name="T56" fmla="*/ 19579 w 123"/>
              <a:gd name="T57" fmla="*/ 14629 h 158"/>
              <a:gd name="T58" fmla="*/ 25787 w 123"/>
              <a:gd name="T59" fmla="*/ 12017 h 158"/>
              <a:gd name="T60" fmla="*/ 33906 w 123"/>
              <a:gd name="T61" fmla="*/ 12017 h 158"/>
              <a:gd name="T62" fmla="*/ 40114 w 123"/>
              <a:gd name="T63" fmla="*/ 15152 h 158"/>
              <a:gd name="T64" fmla="*/ 44889 w 123"/>
              <a:gd name="T65" fmla="*/ 20376 h 158"/>
              <a:gd name="T66" fmla="*/ 46799 w 123"/>
              <a:gd name="T67" fmla="*/ 29258 h 158"/>
              <a:gd name="T68" fmla="*/ 1146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1" y="123"/>
                </a:lnTo>
                <a:lnTo>
                  <a:pt x="87" y="128"/>
                </a:lnTo>
                <a:lnTo>
                  <a:pt x="82" y="130"/>
                </a:lnTo>
                <a:lnTo>
                  <a:pt x="77" y="132"/>
                </a:lnTo>
                <a:lnTo>
                  <a:pt x="71" y="135"/>
                </a:lnTo>
                <a:lnTo>
                  <a:pt x="63" y="135"/>
                </a:lnTo>
                <a:lnTo>
                  <a:pt x="55" y="134"/>
                </a:lnTo>
                <a:lnTo>
                  <a:pt x="48" y="131"/>
                </a:lnTo>
                <a:lnTo>
                  <a:pt x="41" y="128"/>
                </a:lnTo>
                <a:lnTo>
                  <a:pt x="35" y="122"/>
                </a:lnTo>
                <a:lnTo>
                  <a:pt x="31" y="116"/>
                </a:lnTo>
                <a:lnTo>
                  <a:pt x="27" y="108"/>
                </a:lnTo>
                <a:lnTo>
                  <a:pt x="25" y="98"/>
                </a:lnTo>
                <a:lnTo>
                  <a:pt x="24" y="87"/>
                </a:lnTo>
                <a:lnTo>
                  <a:pt x="123" y="87"/>
                </a:lnTo>
                <a:lnTo>
                  <a:pt x="123" y="75"/>
                </a:lnTo>
                <a:lnTo>
                  <a:pt x="122" y="59"/>
                </a:lnTo>
                <a:lnTo>
                  <a:pt x="119" y="43"/>
                </a:lnTo>
                <a:lnTo>
                  <a:pt x="114" y="30"/>
                </a:lnTo>
                <a:lnTo>
                  <a:pt x="108" y="20"/>
                </a:lnTo>
                <a:lnTo>
                  <a:pt x="98" y="11"/>
                </a:lnTo>
                <a:lnTo>
                  <a:pt x="88" y="4"/>
                </a:lnTo>
                <a:lnTo>
                  <a:pt x="76" y="1"/>
                </a:lnTo>
                <a:lnTo>
                  <a:pt x="61" y="0"/>
                </a:lnTo>
                <a:lnTo>
                  <a:pt x="49" y="1"/>
                </a:lnTo>
                <a:lnTo>
                  <a:pt x="36" y="6"/>
                </a:lnTo>
                <a:lnTo>
                  <a:pt x="25" y="11"/>
                </a:lnTo>
                <a:lnTo>
                  <a:pt x="17" y="21"/>
                </a:lnTo>
                <a:lnTo>
                  <a:pt x="10" y="32"/>
                </a:lnTo>
                <a:lnTo>
                  <a:pt x="4" y="46"/>
                </a:lnTo>
                <a:lnTo>
                  <a:pt x="1" y="63"/>
                </a:lnTo>
                <a:lnTo>
                  <a:pt x="0" y="80"/>
                </a:lnTo>
                <a:lnTo>
                  <a:pt x="1" y="98"/>
                </a:lnTo>
                <a:lnTo>
                  <a:pt x="4" y="113"/>
                </a:lnTo>
                <a:lnTo>
                  <a:pt x="10" y="127"/>
                </a:lnTo>
                <a:lnTo>
                  <a:pt x="17" y="137"/>
                </a:lnTo>
                <a:lnTo>
                  <a:pt x="25" y="146"/>
                </a:lnTo>
                <a:lnTo>
                  <a:pt x="36" y="152"/>
                </a:lnTo>
                <a:lnTo>
                  <a:pt x="49" y="157"/>
                </a:lnTo>
                <a:lnTo>
                  <a:pt x="61" y="158"/>
                </a:lnTo>
                <a:lnTo>
                  <a:pt x="73" y="157"/>
                </a:lnTo>
                <a:lnTo>
                  <a:pt x="84" y="155"/>
                </a:lnTo>
                <a:lnTo>
                  <a:pt x="94" y="150"/>
                </a:lnTo>
                <a:lnTo>
                  <a:pt x="102" y="144"/>
                </a:lnTo>
                <a:lnTo>
                  <a:pt x="109" y="137"/>
                </a:lnTo>
                <a:lnTo>
                  <a:pt x="115" y="128"/>
                </a:lnTo>
                <a:lnTo>
                  <a:pt x="119" y="119"/>
                </a:lnTo>
                <a:lnTo>
                  <a:pt x="121" y="107"/>
                </a:lnTo>
                <a:lnTo>
                  <a:pt x="99" y="107"/>
                </a:lnTo>
                <a:close/>
                <a:moveTo>
                  <a:pt x="24" y="66"/>
                </a:moveTo>
                <a:lnTo>
                  <a:pt x="25" y="56"/>
                </a:lnTo>
                <a:lnTo>
                  <a:pt x="27" y="47"/>
                </a:lnTo>
                <a:lnTo>
                  <a:pt x="32" y="39"/>
                </a:lnTo>
                <a:lnTo>
                  <a:pt x="36" y="34"/>
                </a:lnTo>
                <a:lnTo>
                  <a:pt x="41" y="28"/>
                </a:lnTo>
                <a:lnTo>
                  <a:pt x="48" y="24"/>
                </a:lnTo>
                <a:lnTo>
                  <a:pt x="54" y="23"/>
                </a:lnTo>
                <a:lnTo>
                  <a:pt x="62" y="22"/>
                </a:lnTo>
                <a:lnTo>
                  <a:pt x="71" y="23"/>
                </a:lnTo>
                <a:lnTo>
                  <a:pt x="78" y="24"/>
                </a:lnTo>
                <a:lnTo>
                  <a:pt x="84" y="29"/>
                </a:lnTo>
                <a:lnTo>
                  <a:pt x="90" y="34"/>
                </a:lnTo>
                <a:lnTo>
                  <a:pt x="94" y="39"/>
                </a:lnTo>
                <a:lnTo>
                  <a:pt x="97" y="47"/>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4051" name="Freeform 499"/>
          <p:cNvSpPr>
            <a:spLocks noEditPoints="1"/>
          </p:cNvSpPr>
          <p:nvPr/>
        </p:nvSpPr>
        <p:spPr bwMode="auto">
          <a:xfrm>
            <a:off x="5929313" y="4555855"/>
            <a:ext cx="71437" cy="109537"/>
          </a:xfrm>
          <a:custGeom>
            <a:avLst/>
            <a:gdLst>
              <a:gd name="T0" fmla="*/ 0 w 153"/>
              <a:gd name="T1" fmla="*/ 109537 h 208"/>
              <a:gd name="T2" fmla="*/ 33151 w 153"/>
              <a:gd name="T3" fmla="*/ 109537 h 208"/>
              <a:gd name="T4" fmla="*/ 37820 w 153"/>
              <a:gd name="T5" fmla="*/ 109537 h 208"/>
              <a:gd name="T6" fmla="*/ 41555 w 153"/>
              <a:gd name="T7" fmla="*/ 107957 h 208"/>
              <a:gd name="T8" fmla="*/ 45757 w 153"/>
              <a:gd name="T9" fmla="*/ 107431 h 208"/>
              <a:gd name="T10" fmla="*/ 49492 w 153"/>
              <a:gd name="T11" fmla="*/ 105851 h 208"/>
              <a:gd name="T12" fmla="*/ 52761 w 153"/>
              <a:gd name="T13" fmla="*/ 103744 h 208"/>
              <a:gd name="T14" fmla="*/ 56029 w 153"/>
              <a:gd name="T15" fmla="*/ 100584 h 208"/>
              <a:gd name="T16" fmla="*/ 58830 w 153"/>
              <a:gd name="T17" fmla="*/ 98478 h 208"/>
              <a:gd name="T18" fmla="*/ 61165 w 153"/>
              <a:gd name="T19" fmla="*/ 94792 h 208"/>
              <a:gd name="T20" fmla="*/ 63966 w 153"/>
              <a:gd name="T21" fmla="*/ 91105 h 208"/>
              <a:gd name="T22" fmla="*/ 65834 w 153"/>
              <a:gd name="T23" fmla="*/ 86892 h 208"/>
              <a:gd name="T24" fmla="*/ 67702 w 153"/>
              <a:gd name="T25" fmla="*/ 82153 h 208"/>
              <a:gd name="T26" fmla="*/ 69102 w 153"/>
              <a:gd name="T27" fmla="*/ 76887 h 208"/>
              <a:gd name="T28" fmla="*/ 70036 w 153"/>
              <a:gd name="T29" fmla="*/ 72147 h 208"/>
              <a:gd name="T30" fmla="*/ 70970 w 153"/>
              <a:gd name="T31" fmla="*/ 65828 h 208"/>
              <a:gd name="T32" fmla="*/ 71437 w 153"/>
              <a:gd name="T33" fmla="*/ 59508 h 208"/>
              <a:gd name="T34" fmla="*/ 71437 w 153"/>
              <a:gd name="T35" fmla="*/ 52662 h 208"/>
              <a:gd name="T36" fmla="*/ 71437 w 153"/>
              <a:gd name="T37" fmla="*/ 46869 h 208"/>
              <a:gd name="T38" fmla="*/ 70970 w 153"/>
              <a:gd name="T39" fmla="*/ 41076 h 208"/>
              <a:gd name="T40" fmla="*/ 70036 w 153"/>
              <a:gd name="T41" fmla="*/ 35810 h 208"/>
              <a:gd name="T42" fmla="*/ 69102 w 153"/>
              <a:gd name="T43" fmla="*/ 30017 h 208"/>
              <a:gd name="T44" fmla="*/ 67702 w 153"/>
              <a:gd name="T45" fmla="*/ 25804 h 208"/>
              <a:gd name="T46" fmla="*/ 66301 w 153"/>
              <a:gd name="T47" fmla="*/ 21065 h 208"/>
              <a:gd name="T48" fmla="*/ 64433 w 153"/>
              <a:gd name="T49" fmla="*/ 17378 h 208"/>
              <a:gd name="T50" fmla="*/ 61632 w 153"/>
              <a:gd name="T51" fmla="*/ 13692 h 208"/>
              <a:gd name="T52" fmla="*/ 59297 w 153"/>
              <a:gd name="T53" fmla="*/ 10532 h 208"/>
              <a:gd name="T54" fmla="*/ 56496 w 153"/>
              <a:gd name="T55" fmla="*/ 7899 h 208"/>
              <a:gd name="T56" fmla="*/ 53228 w 153"/>
              <a:gd name="T57" fmla="*/ 5793 h 208"/>
              <a:gd name="T58" fmla="*/ 49959 w 153"/>
              <a:gd name="T59" fmla="*/ 3686 h 208"/>
              <a:gd name="T60" fmla="*/ 46691 w 153"/>
              <a:gd name="T61" fmla="*/ 2106 h 208"/>
              <a:gd name="T62" fmla="*/ 42489 w 153"/>
              <a:gd name="T63" fmla="*/ 527 h 208"/>
              <a:gd name="T64" fmla="*/ 38286 w 153"/>
              <a:gd name="T65" fmla="*/ 0 h 208"/>
              <a:gd name="T66" fmla="*/ 33617 w 153"/>
              <a:gd name="T67" fmla="*/ 0 h 208"/>
              <a:gd name="T68" fmla="*/ 0 w 153"/>
              <a:gd name="T69" fmla="*/ 0 h 208"/>
              <a:gd name="T70" fmla="*/ 0 w 153"/>
              <a:gd name="T71" fmla="*/ 109537 h 208"/>
              <a:gd name="T72" fmla="*/ 32684 w 153"/>
              <a:gd name="T73" fmla="*/ 13166 h 208"/>
              <a:gd name="T74" fmla="*/ 38753 w 153"/>
              <a:gd name="T75" fmla="*/ 13692 h 208"/>
              <a:gd name="T76" fmla="*/ 43889 w 153"/>
              <a:gd name="T77" fmla="*/ 15272 h 208"/>
              <a:gd name="T78" fmla="*/ 48558 w 153"/>
              <a:gd name="T79" fmla="*/ 18958 h 208"/>
              <a:gd name="T80" fmla="*/ 52294 w 153"/>
              <a:gd name="T81" fmla="*/ 23698 h 208"/>
              <a:gd name="T82" fmla="*/ 55562 w 153"/>
              <a:gd name="T83" fmla="*/ 29491 h 208"/>
              <a:gd name="T84" fmla="*/ 57430 w 153"/>
              <a:gd name="T85" fmla="*/ 36337 h 208"/>
              <a:gd name="T86" fmla="*/ 58830 w 153"/>
              <a:gd name="T87" fmla="*/ 44236 h 208"/>
              <a:gd name="T88" fmla="*/ 59297 w 153"/>
              <a:gd name="T89" fmla="*/ 54242 h 208"/>
              <a:gd name="T90" fmla="*/ 58830 w 153"/>
              <a:gd name="T91" fmla="*/ 63721 h 208"/>
              <a:gd name="T92" fmla="*/ 57897 w 153"/>
              <a:gd name="T93" fmla="*/ 72147 h 208"/>
              <a:gd name="T94" fmla="*/ 55562 w 153"/>
              <a:gd name="T95" fmla="*/ 79520 h 208"/>
              <a:gd name="T96" fmla="*/ 52294 w 153"/>
              <a:gd name="T97" fmla="*/ 85312 h 208"/>
              <a:gd name="T98" fmla="*/ 49025 w 153"/>
              <a:gd name="T99" fmla="*/ 89525 h 208"/>
              <a:gd name="T100" fmla="*/ 43889 w 153"/>
              <a:gd name="T101" fmla="*/ 93212 h 208"/>
              <a:gd name="T102" fmla="*/ 38753 w 153"/>
              <a:gd name="T103" fmla="*/ 95318 h 208"/>
              <a:gd name="T104" fmla="*/ 32684 w 153"/>
              <a:gd name="T105" fmla="*/ 95845 h 208"/>
              <a:gd name="T106" fmla="*/ 12140 w 153"/>
              <a:gd name="T107" fmla="*/ 95845 h 208"/>
              <a:gd name="T108" fmla="*/ 12140 w 153"/>
              <a:gd name="T109" fmla="*/ 13166 h 208"/>
              <a:gd name="T110" fmla="*/ 32684 w 153"/>
              <a:gd name="T111" fmla="*/ 13166 h 2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8"/>
              <a:gd name="T170" fmla="*/ 153 w 153"/>
              <a:gd name="T171" fmla="*/ 208 h 2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8">
                <a:moveTo>
                  <a:pt x="0" y="208"/>
                </a:moveTo>
                <a:lnTo>
                  <a:pt x="71" y="208"/>
                </a:lnTo>
                <a:lnTo>
                  <a:pt x="81" y="208"/>
                </a:lnTo>
                <a:lnTo>
                  <a:pt x="89" y="205"/>
                </a:lnTo>
                <a:lnTo>
                  <a:pt x="98" y="204"/>
                </a:lnTo>
                <a:lnTo>
                  <a:pt x="106" y="201"/>
                </a:lnTo>
                <a:lnTo>
                  <a:pt x="113" y="197"/>
                </a:lnTo>
                <a:lnTo>
                  <a:pt x="120" y="191"/>
                </a:lnTo>
                <a:lnTo>
                  <a:pt x="126" y="187"/>
                </a:lnTo>
                <a:lnTo>
                  <a:pt x="131" y="180"/>
                </a:lnTo>
                <a:lnTo>
                  <a:pt x="137" y="173"/>
                </a:lnTo>
                <a:lnTo>
                  <a:pt x="141" y="165"/>
                </a:lnTo>
                <a:lnTo>
                  <a:pt x="145" y="156"/>
                </a:lnTo>
                <a:lnTo>
                  <a:pt x="148" y="146"/>
                </a:lnTo>
                <a:lnTo>
                  <a:pt x="150" y="137"/>
                </a:lnTo>
                <a:lnTo>
                  <a:pt x="152" y="125"/>
                </a:lnTo>
                <a:lnTo>
                  <a:pt x="153" y="113"/>
                </a:lnTo>
                <a:lnTo>
                  <a:pt x="153" y="100"/>
                </a:lnTo>
                <a:lnTo>
                  <a:pt x="153" y="89"/>
                </a:lnTo>
                <a:lnTo>
                  <a:pt x="152" y="78"/>
                </a:lnTo>
                <a:lnTo>
                  <a:pt x="150" y="68"/>
                </a:lnTo>
                <a:lnTo>
                  <a:pt x="148" y="57"/>
                </a:lnTo>
                <a:lnTo>
                  <a:pt x="145" y="49"/>
                </a:lnTo>
                <a:lnTo>
                  <a:pt x="142" y="40"/>
                </a:lnTo>
                <a:lnTo>
                  <a:pt x="138" y="33"/>
                </a:lnTo>
                <a:lnTo>
                  <a:pt x="132" y="26"/>
                </a:lnTo>
                <a:lnTo>
                  <a:pt x="127" y="20"/>
                </a:lnTo>
                <a:lnTo>
                  <a:pt x="121" y="15"/>
                </a:lnTo>
                <a:lnTo>
                  <a:pt x="114" y="11"/>
                </a:lnTo>
                <a:lnTo>
                  <a:pt x="107" y="7"/>
                </a:lnTo>
                <a:lnTo>
                  <a:pt x="100" y="4"/>
                </a:lnTo>
                <a:lnTo>
                  <a:pt x="91" y="1"/>
                </a:lnTo>
                <a:lnTo>
                  <a:pt x="82" y="0"/>
                </a:lnTo>
                <a:lnTo>
                  <a:pt x="72" y="0"/>
                </a:lnTo>
                <a:lnTo>
                  <a:pt x="0" y="0"/>
                </a:lnTo>
                <a:lnTo>
                  <a:pt x="0" y="208"/>
                </a:lnTo>
                <a:close/>
                <a:moveTo>
                  <a:pt x="70" y="25"/>
                </a:moveTo>
                <a:lnTo>
                  <a:pt x="83" y="26"/>
                </a:lnTo>
                <a:lnTo>
                  <a:pt x="94" y="29"/>
                </a:lnTo>
                <a:lnTo>
                  <a:pt x="104" y="36"/>
                </a:lnTo>
                <a:lnTo>
                  <a:pt x="112" y="45"/>
                </a:lnTo>
                <a:lnTo>
                  <a:pt x="119" y="56"/>
                </a:lnTo>
                <a:lnTo>
                  <a:pt x="123" y="69"/>
                </a:lnTo>
                <a:lnTo>
                  <a:pt x="126" y="84"/>
                </a:lnTo>
                <a:lnTo>
                  <a:pt x="127" y="103"/>
                </a:lnTo>
                <a:lnTo>
                  <a:pt x="126" y="121"/>
                </a:lnTo>
                <a:lnTo>
                  <a:pt x="124" y="137"/>
                </a:lnTo>
                <a:lnTo>
                  <a:pt x="119" y="151"/>
                </a:lnTo>
                <a:lnTo>
                  <a:pt x="112" y="162"/>
                </a:lnTo>
                <a:lnTo>
                  <a:pt x="105" y="170"/>
                </a:lnTo>
                <a:lnTo>
                  <a:pt x="94" y="177"/>
                </a:lnTo>
                <a:lnTo>
                  <a:pt x="83" y="181"/>
                </a:lnTo>
                <a:lnTo>
                  <a:pt x="70" y="182"/>
                </a:lnTo>
                <a:lnTo>
                  <a:pt x="26" y="182"/>
                </a:lnTo>
                <a:lnTo>
                  <a:pt x="26" y="25"/>
                </a:lnTo>
                <a:lnTo>
                  <a:pt x="70" y="25"/>
                </a:lnTo>
                <a:close/>
              </a:path>
            </a:pathLst>
          </a:custGeom>
          <a:solidFill>
            <a:srgbClr val="000080"/>
          </a:solidFill>
          <a:ln w="9525">
            <a:noFill/>
            <a:round/>
            <a:headEnd/>
            <a:tailEnd/>
          </a:ln>
        </p:spPr>
        <p:txBody>
          <a:bodyPr/>
          <a:lstStyle/>
          <a:p>
            <a:endParaRPr lang="ru-RU"/>
          </a:p>
        </p:txBody>
      </p:sp>
      <p:sp>
        <p:nvSpPr>
          <p:cNvPr id="24052" name="Rectangle 500"/>
          <p:cNvSpPr>
            <a:spLocks noChangeArrowheads="1"/>
          </p:cNvSpPr>
          <p:nvPr/>
        </p:nvSpPr>
        <p:spPr bwMode="auto">
          <a:xfrm>
            <a:off x="6015038" y="4649517"/>
            <a:ext cx="12700" cy="15875"/>
          </a:xfrm>
          <a:prstGeom prst="rect">
            <a:avLst/>
          </a:prstGeom>
          <a:solidFill>
            <a:srgbClr val="000080"/>
          </a:solidFill>
          <a:ln w="9525">
            <a:noFill/>
            <a:miter lim="800000"/>
            <a:headEnd/>
            <a:tailEnd/>
          </a:ln>
        </p:spPr>
        <p:txBody>
          <a:bodyPr/>
          <a:lstStyle/>
          <a:p>
            <a:endParaRPr lang="ru-RU"/>
          </a:p>
        </p:txBody>
      </p:sp>
      <p:sp>
        <p:nvSpPr>
          <p:cNvPr id="24053" name="Freeform 501"/>
          <p:cNvSpPr>
            <a:spLocks noEditPoints="1"/>
          </p:cNvSpPr>
          <p:nvPr/>
        </p:nvSpPr>
        <p:spPr bwMode="auto">
          <a:xfrm>
            <a:off x="4851400" y="4754292"/>
            <a:ext cx="60325" cy="104775"/>
          </a:xfrm>
          <a:custGeom>
            <a:avLst/>
            <a:gdLst>
              <a:gd name="T0" fmla="*/ 36943 w 129"/>
              <a:gd name="T1" fmla="*/ 104775 h 196"/>
              <a:gd name="T2" fmla="*/ 48166 w 129"/>
              <a:gd name="T3" fmla="*/ 104775 h 196"/>
              <a:gd name="T4" fmla="*/ 48166 w 129"/>
              <a:gd name="T5" fmla="*/ 78581 h 196"/>
              <a:gd name="T6" fmla="*/ 60325 w 129"/>
              <a:gd name="T7" fmla="*/ 78581 h 196"/>
              <a:gd name="T8" fmla="*/ 60325 w 129"/>
              <a:gd name="T9" fmla="*/ 66286 h 196"/>
              <a:gd name="T10" fmla="*/ 48166 w 129"/>
              <a:gd name="T11" fmla="*/ 66286 h 196"/>
              <a:gd name="T12" fmla="*/ 48166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4"/>
                </a:lnTo>
                <a:lnTo>
                  <a:pt x="103" y="124"/>
                </a:lnTo>
                <a:lnTo>
                  <a:pt x="103"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4054" name="Freeform 502"/>
          <p:cNvSpPr>
            <a:spLocks noEditPoints="1"/>
          </p:cNvSpPr>
          <p:nvPr/>
        </p:nvSpPr>
        <p:spPr bwMode="auto">
          <a:xfrm>
            <a:off x="4918075" y="4754292"/>
            <a:ext cx="60325" cy="104775"/>
          </a:xfrm>
          <a:custGeom>
            <a:avLst/>
            <a:gdLst>
              <a:gd name="T0" fmla="*/ 36943 w 129"/>
              <a:gd name="T1" fmla="*/ 104775 h 196"/>
              <a:gd name="T2" fmla="*/ 48634 w 129"/>
              <a:gd name="T3" fmla="*/ 104775 h 196"/>
              <a:gd name="T4" fmla="*/ 48634 w 129"/>
              <a:gd name="T5" fmla="*/ 78581 h 196"/>
              <a:gd name="T6" fmla="*/ 60325 w 129"/>
              <a:gd name="T7" fmla="*/ 78581 h 196"/>
              <a:gd name="T8" fmla="*/ 60325 w 129"/>
              <a:gd name="T9" fmla="*/ 66286 h 196"/>
              <a:gd name="T10" fmla="*/ 48634 w 129"/>
              <a:gd name="T11" fmla="*/ 66286 h 196"/>
              <a:gd name="T12" fmla="*/ 48634 w 129"/>
              <a:gd name="T13" fmla="*/ 0 h 196"/>
              <a:gd name="T14" fmla="*/ 36943 w 129"/>
              <a:gd name="T15" fmla="*/ 0 h 196"/>
              <a:gd name="T16" fmla="*/ 0 w 129"/>
              <a:gd name="T17" fmla="*/ 65217 h 196"/>
              <a:gd name="T18" fmla="*/ 0 w 129"/>
              <a:gd name="T19" fmla="*/ 78581 h 196"/>
              <a:gd name="T20" fmla="*/ 36943 w 129"/>
              <a:gd name="T21" fmla="*/ 78581 h 196"/>
              <a:gd name="T22" fmla="*/ 36943 w 129"/>
              <a:gd name="T23" fmla="*/ 104775 h 196"/>
              <a:gd name="T24" fmla="*/ 10288 w 129"/>
              <a:gd name="T25" fmla="*/ 66286 h 196"/>
              <a:gd name="T26" fmla="*/ 36943 w 129"/>
              <a:gd name="T27" fmla="*/ 18175 h 196"/>
              <a:gd name="T28" fmla="*/ 36943 w 129"/>
              <a:gd name="T29" fmla="*/ 66286 h 196"/>
              <a:gd name="T30" fmla="*/ 10288 w 129"/>
              <a:gd name="T31" fmla="*/ 6628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4" y="196"/>
                </a:lnTo>
                <a:lnTo>
                  <a:pt x="104" y="147"/>
                </a:lnTo>
                <a:lnTo>
                  <a:pt x="129" y="147"/>
                </a:lnTo>
                <a:lnTo>
                  <a:pt x="129" y="124"/>
                </a:lnTo>
                <a:lnTo>
                  <a:pt x="104" y="124"/>
                </a:lnTo>
                <a:lnTo>
                  <a:pt x="104" y="0"/>
                </a:lnTo>
                <a:lnTo>
                  <a:pt x="79" y="0"/>
                </a:lnTo>
                <a:lnTo>
                  <a:pt x="0" y="122"/>
                </a:lnTo>
                <a:lnTo>
                  <a:pt x="0" y="147"/>
                </a:lnTo>
                <a:lnTo>
                  <a:pt x="79" y="147"/>
                </a:lnTo>
                <a:lnTo>
                  <a:pt x="79" y="196"/>
                </a:lnTo>
                <a:close/>
                <a:moveTo>
                  <a:pt x="22" y="124"/>
                </a:moveTo>
                <a:lnTo>
                  <a:pt x="79" y="34"/>
                </a:lnTo>
                <a:lnTo>
                  <a:pt x="79" y="124"/>
                </a:lnTo>
                <a:lnTo>
                  <a:pt x="22" y="124"/>
                </a:lnTo>
                <a:close/>
              </a:path>
            </a:pathLst>
          </a:custGeom>
          <a:solidFill>
            <a:srgbClr val="000080"/>
          </a:solidFill>
          <a:ln w="9525">
            <a:noFill/>
            <a:round/>
            <a:headEnd/>
            <a:tailEnd/>
          </a:ln>
        </p:spPr>
        <p:txBody>
          <a:bodyPr/>
          <a:lstStyle/>
          <a:p>
            <a:endParaRPr lang="ru-RU"/>
          </a:p>
        </p:txBody>
      </p:sp>
      <p:sp>
        <p:nvSpPr>
          <p:cNvPr id="24055" name="Freeform 503"/>
          <p:cNvSpPr>
            <a:spLocks/>
          </p:cNvSpPr>
          <p:nvPr/>
        </p:nvSpPr>
        <p:spPr bwMode="auto">
          <a:xfrm>
            <a:off x="5530850" y="4749530"/>
            <a:ext cx="50800" cy="111125"/>
          </a:xfrm>
          <a:custGeom>
            <a:avLst/>
            <a:gdLst>
              <a:gd name="T0" fmla="*/ 0 w 108"/>
              <a:gd name="T1" fmla="*/ 73384 h 212"/>
              <a:gd name="T2" fmla="*/ 0 w 108"/>
              <a:gd name="T3" fmla="*/ 78102 h 212"/>
              <a:gd name="T4" fmla="*/ 470 w 108"/>
              <a:gd name="T5" fmla="*/ 85440 h 212"/>
              <a:gd name="T6" fmla="*/ 1411 w 108"/>
              <a:gd name="T7" fmla="*/ 92779 h 212"/>
              <a:gd name="T8" fmla="*/ 3293 w 108"/>
              <a:gd name="T9" fmla="*/ 98021 h 212"/>
              <a:gd name="T10" fmla="*/ 6115 w 108"/>
              <a:gd name="T11" fmla="*/ 102214 h 212"/>
              <a:gd name="T12" fmla="*/ 9878 w 108"/>
              <a:gd name="T13" fmla="*/ 105883 h 212"/>
              <a:gd name="T14" fmla="*/ 14111 w 108"/>
              <a:gd name="T15" fmla="*/ 109028 h 212"/>
              <a:gd name="T16" fmla="*/ 19756 w 108"/>
              <a:gd name="T17" fmla="*/ 110601 h 212"/>
              <a:gd name="T18" fmla="*/ 25400 w 108"/>
              <a:gd name="T19" fmla="*/ 111125 h 212"/>
              <a:gd name="T20" fmla="*/ 31515 w 108"/>
              <a:gd name="T21" fmla="*/ 110601 h 212"/>
              <a:gd name="T22" fmla="*/ 37159 w 108"/>
              <a:gd name="T23" fmla="*/ 109028 h 212"/>
              <a:gd name="T24" fmla="*/ 40922 w 108"/>
              <a:gd name="T25" fmla="*/ 106932 h 212"/>
              <a:gd name="T26" fmla="*/ 45156 w 108"/>
              <a:gd name="T27" fmla="*/ 103262 h 212"/>
              <a:gd name="T28" fmla="*/ 47507 w 108"/>
              <a:gd name="T29" fmla="*/ 98021 h 212"/>
              <a:gd name="T30" fmla="*/ 49389 w 108"/>
              <a:gd name="T31" fmla="*/ 92779 h 212"/>
              <a:gd name="T32" fmla="*/ 50330 w 108"/>
              <a:gd name="T33" fmla="*/ 85965 h 212"/>
              <a:gd name="T34" fmla="*/ 50800 w 108"/>
              <a:gd name="T35" fmla="*/ 78102 h 212"/>
              <a:gd name="T36" fmla="*/ 50800 w 108"/>
              <a:gd name="T37" fmla="*/ 0 h 212"/>
              <a:gd name="T38" fmla="*/ 39041 w 108"/>
              <a:gd name="T39" fmla="*/ 0 h 212"/>
              <a:gd name="T40" fmla="*/ 39041 w 108"/>
              <a:gd name="T41" fmla="*/ 72336 h 212"/>
              <a:gd name="T42" fmla="*/ 39041 w 108"/>
              <a:gd name="T43" fmla="*/ 78102 h 212"/>
              <a:gd name="T44" fmla="*/ 39041 w 108"/>
              <a:gd name="T45" fmla="*/ 82820 h 212"/>
              <a:gd name="T46" fmla="*/ 38570 w 108"/>
              <a:gd name="T47" fmla="*/ 86489 h 212"/>
              <a:gd name="T48" fmla="*/ 37630 w 108"/>
              <a:gd name="T49" fmla="*/ 89634 h 212"/>
              <a:gd name="T50" fmla="*/ 35278 w 108"/>
              <a:gd name="T51" fmla="*/ 93303 h 212"/>
              <a:gd name="T52" fmla="*/ 32456 w 108"/>
              <a:gd name="T53" fmla="*/ 95924 h 212"/>
              <a:gd name="T54" fmla="*/ 29633 w 108"/>
              <a:gd name="T55" fmla="*/ 96972 h 212"/>
              <a:gd name="T56" fmla="*/ 24930 w 108"/>
              <a:gd name="T57" fmla="*/ 97496 h 212"/>
              <a:gd name="T58" fmla="*/ 21637 w 108"/>
              <a:gd name="T59" fmla="*/ 97496 h 212"/>
              <a:gd name="T60" fmla="*/ 18815 w 108"/>
              <a:gd name="T61" fmla="*/ 96448 h 212"/>
              <a:gd name="T62" fmla="*/ 15993 w 108"/>
              <a:gd name="T63" fmla="*/ 95400 h 212"/>
              <a:gd name="T64" fmla="*/ 14581 w 108"/>
              <a:gd name="T65" fmla="*/ 92779 h 212"/>
              <a:gd name="T66" fmla="*/ 13170 w 108"/>
              <a:gd name="T67" fmla="*/ 90158 h 212"/>
              <a:gd name="T68" fmla="*/ 12230 w 108"/>
              <a:gd name="T69" fmla="*/ 86489 h 212"/>
              <a:gd name="T70" fmla="*/ 11289 w 108"/>
              <a:gd name="T71" fmla="*/ 82295 h 212"/>
              <a:gd name="T72" fmla="*/ 11289 w 108"/>
              <a:gd name="T73" fmla="*/ 77578 h 212"/>
              <a:gd name="T74" fmla="*/ 11289 w 108"/>
              <a:gd name="T75" fmla="*/ 73384 h 212"/>
              <a:gd name="T76" fmla="*/ 0 w 108"/>
              <a:gd name="T77" fmla="*/ 73384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7"/>
                </a:lnTo>
                <a:lnTo>
                  <a:pt x="13" y="195"/>
                </a:lnTo>
                <a:lnTo>
                  <a:pt x="21" y="202"/>
                </a:lnTo>
                <a:lnTo>
                  <a:pt x="30" y="208"/>
                </a:lnTo>
                <a:lnTo>
                  <a:pt x="42" y="211"/>
                </a:lnTo>
                <a:lnTo>
                  <a:pt x="54" y="212"/>
                </a:lnTo>
                <a:lnTo>
                  <a:pt x="67" y="211"/>
                </a:lnTo>
                <a:lnTo>
                  <a:pt x="79" y="208"/>
                </a:lnTo>
                <a:lnTo>
                  <a:pt x="87" y="204"/>
                </a:lnTo>
                <a:lnTo>
                  <a:pt x="96" y="197"/>
                </a:lnTo>
                <a:lnTo>
                  <a:pt x="101" y="187"/>
                </a:lnTo>
                <a:lnTo>
                  <a:pt x="105" y="177"/>
                </a:lnTo>
                <a:lnTo>
                  <a:pt x="107" y="164"/>
                </a:lnTo>
                <a:lnTo>
                  <a:pt x="108" y="149"/>
                </a:lnTo>
                <a:lnTo>
                  <a:pt x="108" y="0"/>
                </a:lnTo>
                <a:lnTo>
                  <a:pt x="83" y="0"/>
                </a:lnTo>
                <a:lnTo>
                  <a:pt x="83" y="138"/>
                </a:lnTo>
                <a:lnTo>
                  <a:pt x="83" y="149"/>
                </a:lnTo>
                <a:lnTo>
                  <a:pt x="83" y="158"/>
                </a:lnTo>
                <a:lnTo>
                  <a:pt x="82" y="165"/>
                </a:lnTo>
                <a:lnTo>
                  <a:pt x="80" y="171"/>
                </a:lnTo>
                <a:lnTo>
                  <a:pt x="75" y="178"/>
                </a:lnTo>
                <a:lnTo>
                  <a:pt x="69" y="183"/>
                </a:lnTo>
                <a:lnTo>
                  <a:pt x="63" y="185"/>
                </a:lnTo>
                <a:lnTo>
                  <a:pt x="53" y="186"/>
                </a:lnTo>
                <a:lnTo>
                  <a:pt x="46" y="186"/>
                </a:lnTo>
                <a:lnTo>
                  <a:pt x="40" y="184"/>
                </a:lnTo>
                <a:lnTo>
                  <a:pt x="34" y="182"/>
                </a:lnTo>
                <a:lnTo>
                  <a:pt x="31" y="177"/>
                </a:lnTo>
                <a:lnTo>
                  <a:pt x="28" y="172"/>
                </a:lnTo>
                <a:lnTo>
                  <a:pt x="26" y="165"/>
                </a:lnTo>
                <a:lnTo>
                  <a:pt x="24" y="157"/>
                </a:lnTo>
                <a:lnTo>
                  <a:pt x="24" y="148"/>
                </a:lnTo>
                <a:lnTo>
                  <a:pt x="24" y="140"/>
                </a:lnTo>
                <a:lnTo>
                  <a:pt x="0" y="140"/>
                </a:lnTo>
                <a:close/>
              </a:path>
            </a:pathLst>
          </a:custGeom>
          <a:solidFill>
            <a:srgbClr val="000080"/>
          </a:solidFill>
          <a:ln w="9525">
            <a:noFill/>
            <a:round/>
            <a:headEnd/>
            <a:tailEnd/>
          </a:ln>
        </p:spPr>
        <p:txBody>
          <a:bodyPr/>
          <a:lstStyle/>
          <a:p>
            <a:endParaRPr lang="ru-RU"/>
          </a:p>
        </p:txBody>
      </p:sp>
      <p:sp>
        <p:nvSpPr>
          <p:cNvPr id="24056" name="Freeform 504"/>
          <p:cNvSpPr>
            <a:spLocks noEditPoints="1"/>
          </p:cNvSpPr>
          <p:nvPr/>
        </p:nvSpPr>
        <p:spPr bwMode="auto">
          <a:xfrm>
            <a:off x="5594350" y="4776517"/>
            <a:ext cx="58738" cy="84138"/>
          </a:xfrm>
          <a:custGeom>
            <a:avLst/>
            <a:gdLst>
              <a:gd name="T0" fmla="*/ 46322 w 123"/>
              <a:gd name="T1" fmla="*/ 59796 h 159"/>
              <a:gd name="T2" fmla="*/ 42979 w 123"/>
              <a:gd name="T3" fmla="*/ 65617 h 159"/>
              <a:gd name="T4" fmla="*/ 39159 w 123"/>
              <a:gd name="T5" fmla="*/ 69321 h 159"/>
              <a:gd name="T6" fmla="*/ 33428 w 123"/>
              <a:gd name="T7" fmla="*/ 71438 h 159"/>
              <a:gd name="T8" fmla="*/ 26265 w 123"/>
              <a:gd name="T9" fmla="*/ 70909 h 159"/>
              <a:gd name="T10" fmla="*/ 19579 w 123"/>
              <a:gd name="T11" fmla="*/ 67734 h 159"/>
              <a:gd name="T12" fmla="*/ 14326 w 123"/>
              <a:gd name="T13" fmla="*/ 61913 h 159"/>
              <a:gd name="T14" fmla="*/ 11939 w 123"/>
              <a:gd name="T15" fmla="*/ 51859 h 159"/>
              <a:gd name="T16" fmla="*/ 58738 w 123"/>
              <a:gd name="T17" fmla="*/ 46567 h 159"/>
              <a:gd name="T18" fmla="*/ 58260 w 123"/>
              <a:gd name="T19" fmla="*/ 31750 h 159"/>
              <a:gd name="T20" fmla="*/ 54440 w 123"/>
              <a:gd name="T21" fmla="*/ 16404 h 159"/>
              <a:gd name="T22" fmla="*/ 46799 w 123"/>
              <a:gd name="T23" fmla="*/ 6350 h 159"/>
              <a:gd name="T24" fmla="*/ 36293 w 123"/>
              <a:gd name="T25" fmla="*/ 529 h 159"/>
              <a:gd name="T26" fmla="*/ 22922 w 123"/>
              <a:gd name="T27" fmla="*/ 529 h 159"/>
              <a:gd name="T28" fmla="*/ 11939 w 123"/>
              <a:gd name="T29" fmla="*/ 6350 h 159"/>
              <a:gd name="T30" fmla="*/ 4298 w 123"/>
              <a:gd name="T31" fmla="*/ 17463 h 159"/>
              <a:gd name="T32" fmla="*/ 478 w 123"/>
              <a:gd name="T33" fmla="*/ 33338 h 159"/>
              <a:gd name="T34" fmla="*/ 478 w 123"/>
              <a:gd name="T35" fmla="*/ 51859 h 159"/>
              <a:gd name="T36" fmla="*/ 4298 w 123"/>
              <a:gd name="T37" fmla="*/ 67205 h 159"/>
              <a:gd name="T38" fmla="*/ 11939 w 123"/>
              <a:gd name="T39" fmla="*/ 77788 h 159"/>
              <a:gd name="T40" fmla="*/ 22922 w 123"/>
              <a:gd name="T41" fmla="*/ 83080 h 159"/>
              <a:gd name="T42" fmla="*/ 34383 w 123"/>
              <a:gd name="T43" fmla="*/ 83080 h 159"/>
              <a:gd name="T44" fmla="*/ 44889 w 123"/>
              <a:gd name="T45" fmla="*/ 79375 h 159"/>
              <a:gd name="T46" fmla="*/ 51575 w 123"/>
              <a:gd name="T47" fmla="*/ 73025 h 159"/>
              <a:gd name="T48" fmla="*/ 56828 w 123"/>
              <a:gd name="T49" fmla="*/ 62971 h 159"/>
              <a:gd name="T50" fmla="*/ 47277 w 123"/>
              <a:gd name="T51" fmla="*/ 56621 h 159"/>
              <a:gd name="T52" fmla="*/ 11939 w 123"/>
              <a:gd name="T53" fmla="*/ 29634 h 159"/>
              <a:gd name="T54" fmla="*/ 14804 w 123"/>
              <a:gd name="T55" fmla="*/ 21167 h 159"/>
              <a:gd name="T56" fmla="*/ 19579 w 123"/>
              <a:gd name="T57" fmla="*/ 14817 h 159"/>
              <a:gd name="T58" fmla="*/ 25310 w 123"/>
              <a:gd name="T59" fmla="*/ 12700 h 159"/>
              <a:gd name="T60" fmla="*/ 33428 w 123"/>
              <a:gd name="T61" fmla="*/ 12700 h 159"/>
              <a:gd name="T62" fmla="*/ 40114 w 123"/>
              <a:gd name="T63" fmla="*/ 15346 h 159"/>
              <a:gd name="T64" fmla="*/ 44889 w 123"/>
              <a:gd name="T65" fmla="*/ 21167 h 159"/>
              <a:gd name="T66" fmla="*/ 46799 w 123"/>
              <a:gd name="T67" fmla="*/ 29634 h 159"/>
              <a:gd name="T68" fmla="*/ 11461 w 123"/>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9"/>
              <a:gd name="T107" fmla="*/ 123 w 123"/>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9">
                <a:moveTo>
                  <a:pt x="99" y="107"/>
                </a:moveTo>
                <a:lnTo>
                  <a:pt x="97" y="113"/>
                </a:lnTo>
                <a:lnTo>
                  <a:pt x="94" y="119"/>
                </a:lnTo>
                <a:lnTo>
                  <a:pt x="90" y="124"/>
                </a:lnTo>
                <a:lnTo>
                  <a:pt x="86" y="128"/>
                </a:lnTo>
                <a:lnTo>
                  <a:pt x="82" y="131"/>
                </a:lnTo>
                <a:lnTo>
                  <a:pt x="77" y="133"/>
                </a:lnTo>
                <a:lnTo>
                  <a:pt x="70" y="135"/>
                </a:lnTo>
                <a:lnTo>
                  <a:pt x="63" y="135"/>
                </a:lnTo>
                <a:lnTo>
                  <a:pt x="55" y="134"/>
                </a:lnTo>
                <a:lnTo>
                  <a:pt x="47" y="132"/>
                </a:lnTo>
                <a:lnTo>
                  <a:pt x="41" y="128"/>
                </a:lnTo>
                <a:lnTo>
                  <a:pt x="35" y="123"/>
                </a:lnTo>
                <a:lnTo>
                  <a:pt x="30" y="117"/>
                </a:lnTo>
                <a:lnTo>
                  <a:pt x="27" y="109"/>
                </a:lnTo>
                <a:lnTo>
                  <a:pt x="25" y="98"/>
                </a:lnTo>
                <a:lnTo>
                  <a:pt x="24" y="88"/>
                </a:lnTo>
                <a:lnTo>
                  <a:pt x="123" y="88"/>
                </a:lnTo>
                <a:lnTo>
                  <a:pt x="123" y="76"/>
                </a:lnTo>
                <a:lnTo>
                  <a:pt x="122" y="60"/>
                </a:lnTo>
                <a:lnTo>
                  <a:pt x="119" y="43"/>
                </a:lnTo>
                <a:lnTo>
                  <a:pt x="114" y="31"/>
                </a:lnTo>
                <a:lnTo>
                  <a:pt x="107" y="20"/>
                </a:lnTo>
                <a:lnTo>
                  <a:pt x="98" y="12"/>
                </a:lnTo>
                <a:lnTo>
                  <a:pt x="87" y="5"/>
                </a:lnTo>
                <a:lnTo>
                  <a:pt x="76" y="1"/>
                </a:lnTo>
                <a:lnTo>
                  <a:pt x="61" y="0"/>
                </a:lnTo>
                <a:lnTo>
                  <a:pt x="48" y="1"/>
                </a:lnTo>
                <a:lnTo>
                  <a:pt x="36" y="6"/>
                </a:lnTo>
                <a:lnTo>
                  <a:pt x="25" y="12"/>
                </a:lnTo>
                <a:lnTo>
                  <a:pt x="17" y="21"/>
                </a:lnTo>
                <a:lnTo>
                  <a:pt x="9" y="33"/>
                </a:lnTo>
                <a:lnTo>
                  <a:pt x="4" y="47"/>
                </a:lnTo>
                <a:lnTo>
                  <a:pt x="1" y="63"/>
                </a:lnTo>
                <a:lnTo>
                  <a:pt x="0" y="81"/>
                </a:lnTo>
                <a:lnTo>
                  <a:pt x="1" y="98"/>
                </a:lnTo>
                <a:lnTo>
                  <a:pt x="4" y="113"/>
                </a:lnTo>
                <a:lnTo>
                  <a:pt x="9" y="127"/>
                </a:lnTo>
                <a:lnTo>
                  <a:pt x="17" y="138"/>
                </a:lnTo>
                <a:lnTo>
                  <a:pt x="25" y="147"/>
                </a:lnTo>
                <a:lnTo>
                  <a:pt x="36" y="153"/>
                </a:lnTo>
                <a:lnTo>
                  <a:pt x="48" y="157"/>
                </a:lnTo>
                <a:lnTo>
                  <a:pt x="61" y="159"/>
                </a:lnTo>
                <a:lnTo>
                  <a:pt x="72" y="157"/>
                </a:lnTo>
                <a:lnTo>
                  <a:pt x="84" y="155"/>
                </a:lnTo>
                <a:lnTo>
                  <a:pt x="94" y="150"/>
                </a:lnTo>
                <a:lnTo>
                  <a:pt x="102" y="145"/>
                </a:lnTo>
                <a:lnTo>
                  <a:pt x="108" y="138"/>
                </a:lnTo>
                <a:lnTo>
                  <a:pt x="115" y="128"/>
                </a:lnTo>
                <a:lnTo>
                  <a:pt x="119" y="119"/>
                </a:lnTo>
                <a:lnTo>
                  <a:pt x="121" y="107"/>
                </a:lnTo>
                <a:lnTo>
                  <a:pt x="99" y="107"/>
                </a:lnTo>
                <a:close/>
                <a:moveTo>
                  <a:pt x="24" y="67"/>
                </a:moveTo>
                <a:lnTo>
                  <a:pt x="25" y="56"/>
                </a:lnTo>
                <a:lnTo>
                  <a:pt x="27" y="48"/>
                </a:lnTo>
                <a:lnTo>
                  <a:pt x="31" y="40"/>
                </a:lnTo>
                <a:lnTo>
                  <a:pt x="36" y="34"/>
                </a:lnTo>
                <a:lnTo>
                  <a:pt x="41" y="28"/>
                </a:lnTo>
                <a:lnTo>
                  <a:pt x="47" y="25"/>
                </a:lnTo>
                <a:lnTo>
                  <a:pt x="53" y="24"/>
                </a:lnTo>
                <a:lnTo>
                  <a:pt x="62" y="22"/>
                </a:lnTo>
                <a:lnTo>
                  <a:pt x="70" y="24"/>
                </a:lnTo>
                <a:lnTo>
                  <a:pt x="78" y="25"/>
                </a:lnTo>
                <a:lnTo>
                  <a:pt x="84" y="29"/>
                </a:lnTo>
                <a:lnTo>
                  <a:pt x="89"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4057" name="Freeform 505"/>
          <p:cNvSpPr>
            <a:spLocks noEditPoints="1"/>
          </p:cNvSpPr>
          <p:nvPr/>
        </p:nvSpPr>
        <p:spPr bwMode="auto">
          <a:xfrm>
            <a:off x="5661025" y="4776517"/>
            <a:ext cx="60325" cy="84138"/>
          </a:xfrm>
          <a:custGeom>
            <a:avLst/>
            <a:gdLst>
              <a:gd name="T0" fmla="*/ 42555 w 129"/>
              <a:gd name="T1" fmla="*/ 52388 h 159"/>
              <a:gd name="T2" fmla="*/ 41152 w 129"/>
              <a:gd name="T3" fmla="*/ 60325 h 159"/>
              <a:gd name="T4" fmla="*/ 36943 w 129"/>
              <a:gd name="T5" fmla="*/ 66675 h 159"/>
              <a:gd name="T6" fmla="*/ 30396 w 129"/>
              <a:gd name="T7" fmla="*/ 70909 h 159"/>
              <a:gd name="T8" fmla="*/ 22914 w 129"/>
              <a:gd name="T9" fmla="*/ 72496 h 159"/>
              <a:gd name="T10" fmla="*/ 17770 w 129"/>
              <a:gd name="T11" fmla="*/ 71438 h 159"/>
              <a:gd name="T12" fmla="*/ 14497 w 129"/>
              <a:gd name="T13" fmla="*/ 69321 h 159"/>
              <a:gd name="T14" fmla="*/ 12159 w 129"/>
              <a:gd name="T15" fmla="*/ 65088 h 159"/>
              <a:gd name="T16" fmla="*/ 11223 w 129"/>
              <a:gd name="T17" fmla="*/ 59796 h 159"/>
              <a:gd name="T18" fmla="*/ 11691 w 129"/>
              <a:gd name="T19" fmla="*/ 54504 h 159"/>
              <a:gd name="T20" fmla="*/ 14029 w 129"/>
              <a:gd name="T21" fmla="*/ 50800 h 159"/>
              <a:gd name="T22" fmla="*/ 17303 w 129"/>
              <a:gd name="T23" fmla="*/ 47625 h 159"/>
              <a:gd name="T24" fmla="*/ 21979 w 129"/>
              <a:gd name="T25" fmla="*/ 46567 h 159"/>
              <a:gd name="T26" fmla="*/ 33202 w 129"/>
              <a:gd name="T27" fmla="*/ 44450 h 159"/>
              <a:gd name="T28" fmla="*/ 42555 w 129"/>
              <a:gd name="T29" fmla="*/ 40746 h 159"/>
              <a:gd name="T30" fmla="*/ 43490 w 129"/>
              <a:gd name="T31" fmla="*/ 74084 h 159"/>
              <a:gd name="T32" fmla="*/ 44893 w 129"/>
              <a:gd name="T33" fmla="*/ 78317 h 159"/>
              <a:gd name="T34" fmla="*/ 47231 w 129"/>
              <a:gd name="T35" fmla="*/ 81492 h 159"/>
              <a:gd name="T36" fmla="*/ 51440 w 129"/>
              <a:gd name="T37" fmla="*/ 83080 h 159"/>
              <a:gd name="T38" fmla="*/ 56584 w 129"/>
              <a:gd name="T39" fmla="*/ 82550 h 159"/>
              <a:gd name="T40" fmla="*/ 60325 w 129"/>
              <a:gd name="T41" fmla="*/ 71438 h 159"/>
              <a:gd name="T42" fmla="*/ 55181 w 129"/>
              <a:gd name="T43" fmla="*/ 71438 h 159"/>
              <a:gd name="T44" fmla="*/ 53310 w 129"/>
              <a:gd name="T45" fmla="*/ 67205 h 159"/>
              <a:gd name="T46" fmla="*/ 53310 w 129"/>
              <a:gd name="T47" fmla="*/ 24342 h 159"/>
              <a:gd name="T48" fmla="*/ 51908 w 129"/>
              <a:gd name="T49" fmla="*/ 13758 h 159"/>
              <a:gd name="T50" fmla="*/ 47231 w 129"/>
              <a:gd name="T51" fmla="*/ 5821 h 159"/>
              <a:gd name="T52" fmla="*/ 39281 w 129"/>
              <a:gd name="T53" fmla="*/ 1588 h 159"/>
              <a:gd name="T54" fmla="*/ 28526 w 129"/>
              <a:gd name="T55" fmla="*/ 0 h 159"/>
              <a:gd name="T56" fmla="*/ 17770 w 129"/>
              <a:gd name="T57" fmla="*/ 2117 h 159"/>
              <a:gd name="T58" fmla="*/ 9820 w 129"/>
              <a:gd name="T59" fmla="*/ 6879 h 159"/>
              <a:gd name="T60" fmla="*/ 5144 w 129"/>
              <a:gd name="T61" fmla="*/ 14817 h 159"/>
              <a:gd name="T62" fmla="*/ 2806 w 129"/>
              <a:gd name="T63" fmla="*/ 25400 h 159"/>
              <a:gd name="T64" fmla="*/ 13094 w 129"/>
              <a:gd name="T65" fmla="*/ 25929 h 159"/>
              <a:gd name="T66" fmla="*/ 14497 w 129"/>
              <a:gd name="T67" fmla="*/ 20108 h 159"/>
              <a:gd name="T68" fmla="*/ 17303 w 129"/>
              <a:gd name="T69" fmla="*/ 15346 h 159"/>
              <a:gd name="T70" fmla="*/ 21511 w 129"/>
              <a:gd name="T71" fmla="*/ 12700 h 159"/>
              <a:gd name="T72" fmla="*/ 28058 w 129"/>
              <a:gd name="T73" fmla="*/ 11642 h 159"/>
              <a:gd name="T74" fmla="*/ 34605 w 129"/>
              <a:gd name="T75" fmla="*/ 12700 h 159"/>
              <a:gd name="T76" fmla="*/ 38814 w 129"/>
              <a:gd name="T77" fmla="*/ 14817 h 159"/>
              <a:gd name="T78" fmla="*/ 41620 w 129"/>
              <a:gd name="T79" fmla="*/ 18521 h 159"/>
              <a:gd name="T80" fmla="*/ 42555 w 129"/>
              <a:gd name="T81" fmla="*/ 23813 h 159"/>
              <a:gd name="T82" fmla="*/ 42087 w 129"/>
              <a:gd name="T83" fmla="*/ 29104 h 159"/>
              <a:gd name="T84" fmla="*/ 39281 w 129"/>
              <a:gd name="T85" fmla="*/ 31750 h 159"/>
              <a:gd name="T86" fmla="*/ 33202 w 129"/>
              <a:gd name="T87" fmla="*/ 33338 h 159"/>
              <a:gd name="T88" fmla="*/ 21979 w 129"/>
              <a:gd name="T89" fmla="*/ 34396 h 159"/>
              <a:gd name="T90" fmla="*/ 12159 w 129"/>
              <a:gd name="T91" fmla="*/ 37571 h 159"/>
              <a:gd name="T92" fmla="*/ 5612 w 129"/>
              <a:gd name="T93" fmla="*/ 42863 h 159"/>
              <a:gd name="T94" fmla="*/ 1403 w 129"/>
              <a:gd name="T95" fmla="*/ 50271 h 159"/>
              <a:gd name="T96" fmla="*/ 0 w 129"/>
              <a:gd name="T97" fmla="*/ 59796 h 159"/>
              <a:gd name="T98" fmla="*/ 1403 w 129"/>
              <a:gd name="T99" fmla="*/ 69850 h 159"/>
              <a:gd name="T100" fmla="*/ 5612 w 129"/>
              <a:gd name="T101" fmla="*/ 77788 h 159"/>
              <a:gd name="T102" fmla="*/ 11691 w 129"/>
              <a:gd name="T103" fmla="*/ 82021 h 159"/>
              <a:gd name="T104" fmla="*/ 20576 w 129"/>
              <a:gd name="T105" fmla="*/ 84138 h 159"/>
              <a:gd name="T106" fmla="*/ 33202 w 129"/>
              <a:gd name="T107" fmla="*/ 80963 h 159"/>
              <a:gd name="T108" fmla="*/ 43490 w 129"/>
              <a:gd name="T109" fmla="*/ 70909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4" y="120"/>
                </a:lnTo>
                <a:lnTo>
                  <a:pt x="79" y="126"/>
                </a:lnTo>
                <a:lnTo>
                  <a:pt x="73" y="131"/>
                </a:lnTo>
                <a:lnTo>
                  <a:pt x="65" y="134"/>
                </a:lnTo>
                <a:lnTo>
                  <a:pt x="58" y="135"/>
                </a:lnTo>
                <a:lnTo>
                  <a:pt x="49" y="137"/>
                </a:lnTo>
                <a:lnTo>
                  <a:pt x="43" y="137"/>
                </a:lnTo>
                <a:lnTo>
                  <a:pt x="38" y="135"/>
                </a:lnTo>
                <a:lnTo>
                  <a:pt x="34" y="133"/>
                </a:lnTo>
                <a:lnTo>
                  <a:pt x="31" y="131"/>
                </a:lnTo>
                <a:lnTo>
                  <a:pt x="27" y="127"/>
                </a:lnTo>
                <a:lnTo>
                  <a:pt x="26" y="123"/>
                </a:lnTo>
                <a:lnTo>
                  <a:pt x="24" y="118"/>
                </a:lnTo>
                <a:lnTo>
                  <a:pt x="24" y="113"/>
                </a:lnTo>
                <a:lnTo>
                  <a:pt x="24" y="107"/>
                </a:lnTo>
                <a:lnTo>
                  <a:pt x="25" y="103"/>
                </a:lnTo>
                <a:lnTo>
                  <a:pt x="27" y="99"/>
                </a:lnTo>
                <a:lnTo>
                  <a:pt x="30" y="96"/>
                </a:lnTo>
                <a:lnTo>
                  <a:pt x="33" y="92"/>
                </a:lnTo>
                <a:lnTo>
                  <a:pt x="37" y="90"/>
                </a:lnTo>
                <a:lnTo>
                  <a:pt x="42" y="89"/>
                </a:lnTo>
                <a:lnTo>
                  <a:pt x="47"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5" y="156"/>
                </a:lnTo>
                <a:lnTo>
                  <a:pt x="110" y="157"/>
                </a:lnTo>
                <a:lnTo>
                  <a:pt x="116" y="157"/>
                </a:lnTo>
                <a:lnTo>
                  <a:pt x="121" y="156"/>
                </a:lnTo>
                <a:lnTo>
                  <a:pt x="129" y="155"/>
                </a:lnTo>
                <a:lnTo>
                  <a:pt x="129" y="135"/>
                </a:lnTo>
                <a:lnTo>
                  <a:pt x="122" y="137"/>
                </a:lnTo>
                <a:lnTo>
                  <a:pt x="118" y="135"/>
                </a:lnTo>
                <a:lnTo>
                  <a:pt x="115" y="132"/>
                </a:lnTo>
                <a:lnTo>
                  <a:pt x="114" y="127"/>
                </a:lnTo>
                <a:lnTo>
                  <a:pt x="114" y="120"/>
                </a:lnTo>
                <a:lnTo>
                  <a:pt x="114" y="46"/>
                </a:lnTo>
                <a:lnTo>
                  <a:pt x="113" y="35"/>
                </a:lnTo>
                <a:lnTo>
                  <a:pt x="111" y="26"/>
                </a:lnTo>
                <a:lnTo>
                  <a:pt x="107" y="18"/>
                </a:lnTo>
                <a:lnTo>
                  <a:pt x="101" y="11"/>
                </a:lnTo>
                <a:lnTo>
                  <a:pt x="94" y="6"/>
                </a:lnTo>
                <a:lnTo>
                  <a:pt x="84" y="3"/>
                </a:lnTo>
                <a:lnTo>
                  <a:pt x="74" y="1"/>
                </a:lnTo>
                <a:lnTo>
                  <a:pt x="61" y="0"/>
                </a:lnTo>
                <a:lnTo>
                  <a:pt x="49" y="1"/>
                </a:lnTo>
                <a:lnTo>
                  <a:pt x="38" y="4"/>
                </a:lnTo>
                <a:lnTo>
                  <a:pt x="28" y="7"/>
                </a:lnTo>
                <a:lnTo>
                  <a:pt x="21" y="13"/>
                </a:lnTo>
                <a:lnTo>
                  <a:pt x="15" y="20"/>
                </a:lnTo>
                <a:lnTo>
                  <a:pt x="11" y="28"/>
                </a:lnTo>
                <a:lnTo>
                  <a:pt x="7" y="38"/>
                </a:lnTo>
                <a:lnTo>
                  <a:pt x="6" y="48"/>
                </a:lnTo>
                <a:lnTo>
                  <a:pt x="6" y="49"/>
                </a:lnTo>
                <a:lnTo>
                  <a:pt x="28" y="49"/>
                </a:lnTo>
                <a:lnTo>
                  <a:pt x="28" y="43"/>
                </a:lnTo>
                <a:lnTo>
                  <a:pt x="31" y="38"/>
                </a:lnTo>
                <a:lnTo>
                  <a:pt x="33" y="33"/>
                </a:lnTo>
                <a:lnTo>
                  <a:pt x="37" y="29"/>
                </a:lnTo>
                <a:lnTo>
                  <a:pt x="41" y="26"/>
                </a:lnTo>
                <a:lnTo>
                  <a:pt x="46" y="24"/>
                </a:lnTo>
                <a:lnTo>
                  <a:pt x="53" y="22"/>
                </a:lnTo>
                <a:lnTo>
                  <a:pt x="60" y="22"/>
                </a:lnTo>
                <a:lnTo>
                  <a:pt x="67" y="22"/>
                </a:lnTo>
                <a:lnTo>
                  <a:pt x="74" y="24"/>
                </a:lnTo>
                <a:lnTo>
                  <a:pt x="79" y="26"/>
                </a:lnTo>
                <a:lnTo>
                  <a:pt x="83" y="28"/>
                </a:lnTo>
                <a:lnTo>
                  <a:pt x="86" y="31"/>
                </a:lnTo>
                <a:lnTo>
                  <a:pt x="89" y="35"/>
                </a:lnTo>
                <a:lnTo>
                  <a:pt x="91" y="39"/>
                </a:lnTo>
                <a:lnTo>
                  <a:pt x="91" y="45"/>
                </a:lnTo>
                <a:lnTo>
                  <a:pt x="91" y="50"/>
                </a:lnTo>
                <a:lnTo>
                  <a:pt x="90" y="55"/>
                </a:lnTo>
                <a:lnTo>
                  <a:pt x="89" y="57"/>
                </a:lnTo>
                <a:lnTo>
                  <a:pt x="84" y="60"/>
                </a:lnTo>
                <a:lnTo>
                  <a:pt x="79" y="62"/>
                </a:lnTo>
                <a:lnTo>
                  <a:pt x="71" y="63"/>
                </a:lnTo>
                <a:lnTo>
                  <a:pt x="60" y="64"/>
                </a:lnTo>
                <a:lnTo>
                  <a:pt x="47" y="65"/>
                </a:lnTo>
                <a:lnTo>
                  <a:pt x="36" y="68"/>
                </a:lnTo>
                <a:lnTo>
                  <a:pt x="26" y="71"/>
                </a:lnTo>
                <a:lnTo>
                  <a:pt x="18" y="75"/>
                </a:lnTo>
                <a:lnTo>
                  <a:pt x="12" y="81"/>
                </a:lnTo>
                <a:lnTo>
                  <a:pt x="6" y="86"/>
                </a:lnTo>
                <a:lnTo>
                  <a:pt x="3" y="95"/>
                </a:lnTo>
                <a:lnTo>
                  <a:pt x="1" y="103"/>
                </a:lnTo>
                <a:lnTo>
                  <a:pt x="0" y="113"/>
                </a:lnTo>
                <a:lnTo>
                  <a:pt x="1" y="124"/>
                </a:lnTo>
                <a:lnTo>
                  <a:pt x="3" y="132"/>
                </a:lnTo>
                <a:lnTo>
                  <a:pt x="6" y="140"/>
                </a:lnTo>
                <a:lnTo>
                  <a:pt x="12" y="147"/>
                </a:lnTo>
                <a:lnTo>
                  <a:pt x="18" y="152"/>
                </a:lnTo>
                <a:lnTo>
                  <a:pt x="25" y="155"/>
                </a:lnTo>
                <a:lnTo>
                  <a:pt x="35" y="157"/>
                </a:lnTo>
                <a:lnTo>
                  <a:pt x="44" y="159"/>
                </a:lnTo>
                <a:lnTo>
                  <a:pt x="58" y="157"/>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4058" name="Freeform 506"/>
          <p:cNvSpPr>
            <a:spLocks/>
          </p:cNvSpPr>
          <p:nvPr/>
        </p:nvSpPr>
        <p:spPr bwMode="auto">
          <a:xfrm>
            <a:off x="5734050" y="4776517"/>
            <a:ext cx="52388" cy="82550"/>
          </a:xfrm>
          <a:custGeom>
            <a:avLst/>
            <a:gdLst>
              <a:gd name="T0" fmla="*/ 41359 w 114"/>
              <a:gd name="T1" fmla="*/ 82550 h 155"/>
              <a:gd name="T2" fmla="*/ 52388 w 114"/>
              <a:gd name="T3" fmla="*/ 82550 h 155"/>
              <a:gd name="T4" fmla="*/ 52388 w 114"/>
              <a:gd name="T5" fmla="*/ 34085 h 155"/>
              <a:gd name="T6" fmla="*/ 52388 w 114"/>
              <a:gd name="T7" fmla="*/ 30357 h 155"/>
              <a:gd name="T8" fmla="*/ 52388 w 114"/>
              <a:gd name="T9" fmla="*/ 25031 h 155"/>
              <a:gd name="T10" fmla="*/ 51928 w 114"/>
              <a:gd name="T11" fmla="*/ 20238 h 155"/>
              <a:gd name="T12" fmla="*/ 51469 w 114"/>
              <a:gd name="T13" fmla="*/ 14912 h 155"/>
              <a:gd name="T14" fmla="*/ 49171 w 114"/>
              <a:gd name="T15" fmla="*/ 11184 h 155"/>
              <a:gd name="T16" fmla="*/ 47793 w 114"/>
              <a:gd name="T17" fmla="*/ 7989 h 155"/>
              <a:gd name="T18" fmla="*/ 46414 w 114"/>
              <a:gd name="T19" fmla="*/ 6391 h 155"/>
              <a:gd name="T20" fmla="*/ 44576 w 114"/>
              <a:gd name="T21" fmla="*/ 4261 h 155"/>
              <a:gd name="T22" fmla="*/ 42278 w 114"/>
              <a:gd name="T23" fmla="*/ 2663 h 155"/>
              <a:gd name="T24" fmla="*/ 39521 w 114"/>
              <a:gd name="T25" fmla="*/ 1598 h 155"/>
              <a:gd name="T26" fmla="*/ 36764 w 114"/>
              <a:gd name="T27" fmla="*/ 533 h 155"/>
              <a:gd name="T28" fmla="*/ 33547 w 114"/>
              <a:gd name="T29" fmla="*/ 0 h 155"/>
              <a:gd name="T30" fmla="*/ 29870 w 114"/>
              <a:gd name="T31" fmla="*/ 0 h 155"/>
              <a:gd name="T32" fmla="*/ 27113 w 114"/>
              <a:gd name="T33" fmla="*/ 0 h 155"/>
              <a:gd name="T34" fmla="*/ 24356 w 114"/>
              <a:gd name="T35" fmla="*/ 533 h 155"/>
              <a:gd name="T36" fmla="*/ 21139 w 114"/>
              <a:gd name="T37" fmla="*/ 2130 h 155"/>
              <a:gd name="T38" fmla="*/ 18841 w 114"/>
              <a:gd name="T39" fmla="*/ 3195 h 155"/>
              <a:gd name="T40" fmla="*/ 16544 w 114"/>
              <a:gd name="T41" fmla="*/ 5326 h 155"/>
              <a:gd name="T42" fmla="*/ 13786 w 114"/>
              <a:gd name="T43" fmla="*/ 7456 h 155"/>
              <a:gd name="T44" fmla="*/ 11948 w 114"/>
              <a:gd name="T45" fmla="*/ 10652 h 155"/>
              <a:gd name="T46" fmla="*/ 10110 w 114"/>
              <a:gd name="T47" fmla="*/ 13847 h 155"/>
              <a:gd name="T48" fmla="*/ 10110 w 114"/>
              <a:gd name="T49" fmla="*/ 2130 h 155"/>
              <a:gd name="T50" fmla="*/ 0 w 114"/>
              <a:gd name="T51" fmla="*/ 2130 h 155"/>
              <a:gd name="T52" fmla="*/ 0 w 114"/>
              <a:gd name="T53" fmla="*/ 82550 h 155"/>
              <a:gd name="T54" fmla="*/ 10570 w 114"/>
              <a:gd name="T55" fmla="*/ 82550 h 155"/>
              <a:gd name="T56" fmla="*/ 10570 w 114"/>
              <a:gd name="T57" fmla="*/ 36748 h 155"/>
              <a:gd name="T58" fmla="*/ 11029 w 114"/>
              <a:gd name="T59" fmla="*/ 30890 h 155"/>
              <a:gd name="T60" fmla="*/ 11948 w 114"/>
              <a:gd name="T61" fmla="*/ 26096 h 155"/>
              <a:gd name="T62" fmla="*/ 13327 w 114"/>
              <a:gd name="T63" fmla="*/ 21836 h 155"/>
              <a:gd name="T64" fmla="*/ 15624 w 114"/>
              <a:gd name="T65" fmla="*/ 18108 h 155"/>
              <a:gd name="T66" fmla="*/ 18382 w 114"/>
              <a:gd name="T67" fmla="*/ 15445 h 155"/>
              <a:gd name="T68" fmla="*/ 21139 w 114"/>
              <a:gd name="T69" fmla="*/ 13847 h 155"/>
              <a:gd name="T70" fmla="*/ 25275 w 114"/>
              <a:gd name="T71" fmla="*/ 12782 h 155"/>
              <a:gd name="T72" fmla="*/ 28951 w 114"/>
              <a:gd name="T73" fmla="*/ 11717 h 155"/>
              <a:gd name="T74" fmla="*/ 32168 w 114"/>
              <a:gd name="T75" fmla="*/ 12782 h 155"/>
              <a:gd name="T76" fmla="*/ 35385 w 114"/>
              <a:gd name="T77" fmla="*/ 13315 h 155"/>
              <a:gd name="T78" fmla="*/ 37223 w 114"/>
              <a:gd name="T79" fmla="*/ 14912 h 155"/>
              <a:gd name="T80" fmla="*/ 39061 w 114"/>
              <a:gd name="T81" fmla="*/ 17043 h 155"/>
              <a:gd name="T82" fmla="*/ 39980 w 114"/>
              <a:gd name="T83" fmla="*/ 20238 h 155"/>
              <a:gd name="T84" fmla="*/ 40899 w 114"/>
              <a:gd name="T85" fmla="*/ 23966 h 155"/>
              <a:gd name="T86" fmla="*/ 41359 w 114"/>
              <a:gd name="T87" fmla="*/ 28227 h 155"/>
              <a:gd name="T88" fmla="*/ 41359 w 114"/>
              <a:gd name="T89" fmla="*/ 33020 h 155"/>
              <a:gd name="T90" fmla="*/ 41359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0" y="155"/>
                </a:moveTo>
                <a:lnTo>
                  <a:pt x="114" y="155"/>
                </a:lnTo>
                <a:lnTo>
                  <a:pt x="114" y="64"/>
                </a:lnTo>
                <a:lnTo>
                  <a:pt x="114" y="57"/>
                </a:lnTo>
                <a:lnTo>
                  <a:pt x="114" y="47"/>
                </a:lnTo>
                <a:lnTo>
                  <a:pt x="113" y="38"/>
                </a:lnTo>
                <a:lnTo>
                  <a:pt x="112" y="28"/>
                </a:lnTo>
                <a:lnTo>
                  <a:pt x="107" y="21"/>
                </a:lnTo>
                <a:lnTo>
                  <a:pt x="104" y="15"/>
                </a:lnTo>
                <a:lnTo>
                  <a:pt x="101" y="12"/>
                </a:lnTo>
                <a:lnTo>
                  <a:pt x="97" y="8"/>
                </a:lnTo>
                <a:lnTo>
                  <a:pt x="92" y="5"/>
                </a:lnTo>
                <a:lnTo>
                  <a:pt x="86" y="3"/>
                </a:lnTo>
                <a:lnTo>
                  <a:pt x="80" y="1"/>
                </a:lnTo>
                <a:lnTo>
                  <a:pt x="73" y="0"/>
                </a:lnTo>
                <a:lnTo>
                  <a:pt x="65" y="0"/>
                </a:lnTo>
                <a:lnTo>
                  <a:pt x="59" y="0"/>
                </a:lnTo>
                <a:lnTo>
                  <a:pt x="53" y="1"/>
                </a:lnTo>
                <a:lnTo>
                  <a:pt x="46" y="4"/>
                </a:lnTo>
                <a:lnTo>
                  <a:pt x="41" y="6"/>
                </a:lnTo>
                <a:lnTo>
                  <a:pt x="36" y="10"/>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4"/>
                </a:lnTo>
                <a:lnTo>
                  <a:pt x="63" y="22"/>
                </a:lnTo>
                <a:lnTo>
                  <a:pt x="70" y="24"/>
                </a:lnTo>
                <a:lnTo>
                  <a:pt x="77" y="25"/>
                </a:lnTo>
                <a:lnTo>
                  <a:pt x="81" y="28"/>
                </a:lnTo>
                <a:lnTo>
                  <a:pt x="85" y="32"/>
                </a:lnTo>
                <a:lnTo>
                  <a:pt x="87" y="38"/>
                </a:lnTo>
                <a:lnTo>
                  <a:pt x="89" y="45"/>
                </a:lnTo>
                <a:lnTo>
                  <a:pt x="90" y="53"/>
                </a:lnTo>
                <a:lnTo>
                  <a:pt x="90" y="62"/>
                </a:lnTo>
                <a:lnTo>
                  <a:pt x="90" y="155"/>
                </a:lnTo>
                <a:close/>
              </a:path>
            </a:pathLst>
          </a:custGeom>
          <a:solidFill>
            <a:srgbClr val="000080"/>
          </a:solidFill>
          <a:ln w="9525">
            <a:noFill/>
            <a:round/>
            <a:headEnd/>
            <a:tailEnd/>
          </a:ln>
        </p:spPr>
        <p:txBody>
          <a:bodyPr/>
          <a:lstStyle/>
          <a:p>
            <a:endParaRPr lang="ru-RU"/>
          </a:p>
        </p:txBody>
      </p:sp>
      <p:sp>
        <p:nvSpPr>
          <p:cNvPr id="24059" name="Freeform 507"/>
          <p:cNvSpPr>
            <a:spLocks noEditPoints="1"/>
          </p:cNvSpPr>
          <p:nvPr/>
        </p:nvSpPr>
        <p:spPr bwMode="auto">
          <a:xfrm>
            <a:off x="5835650" y="4749530"/>
            <a:ext cx="63500" cy="109537"/>
          </a:xfrm>
          <a:custGeom>
            <a:avLst/>
            <a:gdLst>
              <a:gd name="T0" fmla="*/ 0 w 134"/>
              <a:gd name="T1" fmla="*/ 109537 h 207"/>
              <a:gd name="T2" fmla="*/ 12321 w 134"/>
              <a:gd name="T3" fmla="*/ 109537 h 207"/>
              <a:gd name="T4" fmla="*/ 12321 w 134"/>
              <a:gd name="T5" fmla="*/ 63500 h 207"/>
              <a:gd name="T6" fmla="*/ 29854 w 134"/>
              <a:gd name="T7" fmla="*/ 63500 h 207"/>
              <a:gd name="T8" fmla="*/ 36489 w 134"/>
              <a:gd name="T9" fmla="*/ 63500 h 207"/>
              <a:gd name="T10" fmla="*/ 42649 w 134"/>
              <a:gd name="T11" fmla="*/ 62971 h 207"/>
              <a:gd name="T12" fmla="*/ 47388 w 134"/>
              <a:gd name="T13" fmla="*/ 61383 h 207"/>
              <a:gd name="T14" fmla="*/ 52127 w 134"/>
              <a:gd name="T15" fmla="*/ 59266 h 207"/>
              <a:gd name="T16" fmla="*/ 54496 w 134"/>
              <a:gd name="T17" fmla="*/ 56621 h 207"/>
              <a:gd name="T18" fmla="*/ 56866 w 134"/>
              <a:gd name="T19" fmla="*/ 53975 h 207"/>
              <a:gd name="T20" fmla="*/ 59235 w 134"/>
              <a:gd name="T21" fmla="*/ 51329 h 207"/>
              <a:gd name="T22" fmla="*/ 60657 w 134"/>
              <a:gd name="T23" fmla="*/ 48154 h 207"/>
              <a:gd name="T24" fmla="*/ 62078 w 134"/>
              <a:gd name="T25" fmla="*/ 44450 h 207"/>
              <a:gd name="T26" fmla="*/ 62552 w 134"/>
              <a:gd name="T27" fmla="*/ 40746 h 207"/>
              <a:gd name="T28" fmla="*/ 63500 w 134"/>
              <a:gd name="T29" fmla="*/ 36512 h 207"/>
              <a:gd name="T30" fmla="*/ 63500 w 134"/>
              <a:gd name="T31" fmla="*/ 31750 h 207"/>
              <a:gd name="T32" fmla="*/ 63500 w 134"/>
              <a:gd name="T33" fmla="*/ 26987 h 207"/>
              <a:gd name="T34" fmla="*/ 63026 w 134"/>
              <a:gd name="T35" fmla="*/ 22754 h 207"/>
              <a:gd name="T36" fmla="*/ 62078 w 134"/>
              <a:gd name="T37" fmla="*/ 18521 h 207"/>
              <a:gd name="T38" fmla="*/ 60657 w 134"/>
              <a:gd name="T39" fmla="*/ 14817 h 207"/>
              <a:gd name="T40" fmla="*/ 59235 w 134"/>
              <a:gd name="T41" fmla="*/ 11642 h 207"/>
              <a:gd name="T42" fmla="*/ 56866 w 134"/>
              <a:gd name="T43" fmla="*/ 8467 h 207"/>
              <a:gd name="T44" fmla="*/ 54970 w 134"/>
              <a:gd name="T45" fmla="*/ 5821 h 207"/>
              <a:gd name="T46" fmla="*/ 52127 w 134"/>
              <a:gd name="T47" fmla="*/ 4233 h 207"/>
              <a:gd name="T48" fmla="*/ 47862 w 134"/>
              <a:gd name="T49" fmla="*/ 1587 h 207"/>
              <a:gd name="T50" fmla="*/ 43123 w 134"/>
              <a:gd name="T51" fmla="*/ 529 h 207"/>
              <a:gd name="T52" fmla="*/ 37910 w 134"/>
              <a:gd name="T53" fmla="*/ 0 h 207"/>
              <a:gd name="T54" fmla="*/ 32698 w 134"/>
              <a:gd name="T55" fmla="*/ 0 h 207"/>
              <a:gd name="T56" fmla="*/ 29381 w 134"/>
              <a:gd name="T57" fmla="*/ 0 h 207"/>
              <a:gd name="T58" fmla="*/ 0 w 134"/>
              <a:gd name="T59" fmla="*/ 0 h 207"/>
              <a:gd name="T60" fmla="*/ 0 w 134"/>
              <a:gd name="T61" fmla="*/ 109537 h 207"/>
              <a:gd name="T62" fmla="*/ 12321 w 134"/>
              <a:gd name="T63" fmla="*/ 49741 h 207"/>
              <a:gd name="T64" fmla="*/ 12321 w 134"/>
              <a:gd name="T65" fmla="*/ 13229 h 207"/>
              <a:gd name="T66" fmla="*/ 33172 w 134"/>
              <a:gd name="T67" fmla="*/ 13229 h 207"/>
              <a:gd name="T68" fmla="*/ 37437 w 134"/>
              <a:gd name="T69" fmla="*/ 13229 h 207"/>
              <a:gd name="T70" fmla="*/ 41228 w 134"/>
              <a:gd name="T71" fmla="*/ 14817 h 207"/>
              <a:gd name="T72" fmla="*/ 44071 w 134"/>
              <a:gd name="T73" fmla="*/ 15875 h 207"/>
              <a:gd name="T74" fmla="*/ 46440 w 134"/>
              <a:gd name="T75" fmla="*/ 17992 h 207"/>
              <a:gd name="T76" fmla="*/ 48336 w 134"/>
              <a:gd name="T77" fmla="*/ 20108 h 207"/>
              <a:gd name="T78" fmla="*/ 50231 w 134"/>
              <a:gd name="T79" fmla="*/ 23283 h 207"/>
              <a:gd name="T80" fmla="*/ 50705 w 134"/>
              <a:gd name="T81" fmla="*/ 26987 h 207"/>
              <a:gd name="T82" fmla="*/ 51179 w 134"/>
              <a:gd name="T83" fmla="*/ 31221 h 207"/>
              <a:gd name="T84" fmla="*/ 50705 w 134"/>
              <a:gd name="T85" fmla="*/ 36512 h 207"/>
              <a:gd name="T86" fmla="*/ 50231 w 134"/>
              <a:gd name="T87" fmla="*/ 40746 h 207"/>
              <a:gd name="T88" fmla="*/ 48336 w 134"/>
              <a:gd name="T89" fmla="*/ 43921 h 207"/>
              <a:gd name="T90" fmla="*/ 46440 w 134"/>
              <a:gd name="T91" fmla="*/ 46037 h 207"/>
              <a:gd name="T92" fmla="*/ 44071 w 134"/>
              <a:gd name="T93" fmla="*/ 48154 h 207"/>
              <a:gd name="T94" fmla="*/ 40754 w 134"/>
              <a:gd name="T95" fmla="*/ 49212 h 207"/>
              <a:gd name="T96" fmla="*/ 36489 w 134"/>
              <a:gd name="T97" fmla="*/ 49741 h 207"/>
              <a:gd name="T98" fmla="*/ 32224 w 134"/>
              <a:gd name="T99" fmla="*/ 49741 h 207"/>
              <a:gd name="T100" fmla="*/ 12321 w 134"/>
              <a:gd name="T101" fmla="*/ 4974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6" y="207"/>
                </a:lnTo>
                <a:lnTo>
                  <a:pt x="26" y="120"/>
                </a:lnTo>
                <a:lnTo>
                  <a:pt x="63" y="120"/>
                </a:lnTo>
                <a:lnTo>
                  <a:pt x="77" y="120"/>
                </a:lnTo>
                <a:lnTo>
                  <a:pt x="90" y="119"/>
                </a:lnTo>
                <a:lnTo>
                  <a:pt x="100" y="116"/>
                </a:lnTo>
                <a:lnTo>
                  <a:pt x="110" y="112"/>
                </a:lnTo>
                <a:lnTo>
                  <a:pt x="115" y="107"/>
                </a:lnTo>
                <a:lnTo>
                  <a:pt x="120" y="102"/>
                </a:lnTo>
                <a:lnTo>
                  <a:pt x="125" y="97"/>
                </a:lnTo>
                <a:lnTo>
                  <a:pt x="128" y="91"/>
                </a:lnTo>
                <a:lnTo>
                  <a:pt x="131" y="84"/>
                </a:lnTo>
                <a:lnTo>
                  <a:pt x="132" y="77"/>
                </a:lnTo>
                <a:lnTo>
                  <a:pt x="134" y="69"/>
                </a:lnTo>
                <a:lnTo>
                  <a:pt x="134" y="60"/>
                </a:lnTo>
                <a:lnTo>
                  <a:pt x="134" y="51"/>
                </a:lnTo>
                <a:lnTo>
                  <a:pt x="133" y="43"/>
                </a:lnTo>
                <a:lnTo>
                  <a:pt x="131" y="35"/>
                </a:lnTo>
                <a:lnTo>
                  <a:pt x="128" y="28"/>
                </a:lnTo>
                <a:lnTo>
                  <a:pt x="125" y="22"/>
                </a:lnTo>
                <a:lnTo>
                  <a:pt x="120" y="16"/>
                </a:lnTo>
                <a:lnTo>
                  <a:pt x="116" y="11"/>
                </a:lnTo>
                <a:lnTo>
                  <a:pt x="110" y="8"/>
                </a:lnTo>
                <a:lnTo>
                  <a:pt x="101" y="3"/>
                </a:lnTo>
                <a:lnTo>
                  <a:pt x="91" y="1"/>
                </a:lnTo>
                <a:lnTo>
                  <a:pt x="80" y="0"/>
                </a:lnTo>
                <a:lnTo>
                  <a:pt x="69" y="0"/>
                </a:lnTo>
                <a:lnTo>
                  <a:pt x="62" y="0"/>
                </a:lnTo>
                <a:lnTo>
                  <a:pt x="0" y="0"/>
                </a:lnTo>
                <a:lnTo>
                  <a:pt x="0" y="207"/>
                </a:lnTo>
                <a:close/>
                <a:moveTo>
                  <a:pt x="26" y="94"/>
                </a:moveTo>
                <a:lnTo>
                  <a:pt x="26" y="25"/>
                </a:lnTo>
                <a:lnTo>
                  <a:pt x="70" y="25"/>
                </a:lnTo>
                <a:lnTo>
                  <a:pt x="79" y="25"/>
                </a:lnTo>
                <a:lnTo>
                  <a:pt x="87" y="28"/>
                </a:lnTo>
                <a:lnTo>
                  <a:pt x="93" y="30"/>
                </a:lnTo>
                <a:lnTo>
                  <a:pt x="98" y="34"/>
                </a:lnTo>
                <a:lnTo>
                  <a:pt x="102" y="38"/>
                </a:lnTo>
                <a:lnTo>
                  <a:pt x="106" y="44"/>
                </a:lnTo>
                <a:lnTo>
                  <a:pt x="107" y="51"/>
                </a:lnTo>
                <a:lnTo>
                  <a:pt x="108" y="59"/>
                </a:lnTo>
                <a:lnTo>
                  <a:pt x="107" y="69"/>
                </a:lnTo>
                <a:lnTo>
                  <a:pt x="106" y="77"/>
                </a:lnTo>
                <a:lnTo>
                  <a:pt x="102" y="83"/>
                </a:lnTo>
                <a:lnTo>
                  <a:pt x="98" y="87"/>
                </a:lnTo>
                <a:lnTo>
                  <a:pt x="93" y="91"/>
                </a:lnTo>
                <a:lnTo>
                  <a:pt x="86" y="93"/>
                </a:lnTo>
                <a:lnTo>
                  <a:pt x="77" y="94"/>
                </a:lnTo>
                <a:lnTo>
                  <a:pt x="68" y="94"/>
                </a:lnTo>
                <a:lnTo>
                  <a:pt x="26" y="94"/>
                </a:lnTo>
                <a:close/>
              </a:path>
            </a:pathLst>
          </a:custGeom>
          <a:solidFill>
            <a:srgbClr val="000080"/>
          </a:solidFill>
          <a:ln w="9525">
            <a:noFill/>
            <a:round/>
            <a:headEnd/>
            <a:tailEnd/>
          </a:ln>
        </p:spPr>
        <p:txBody>
          <a:bodyPr/>
          <a:lstStyle/>
          <a:p>
            <a:endParaRPr lang="ru-RU"/>
          </a:p>
        </p:txBody>
      </p:sp>
      <p:sp>
        <p:nvSpPr>
          <p:cNvPr id="24060" name="Freeform 508"/>
          <p:cNvSpPr>
            <a:spLocks noEditPoints="1"/>
          </p:cNvSpPr>
          <p:nvPr/>
        </p:nvSpPr>
        <p:spPr bwMode="auto">
          <a:xfrm>
            <a:off x="5911850" y="4749530"/>
            <a:ext cx="12700" cy="109537"/>
          </a:xfrm>
          <a:custGeom>
            <a:avLst/>
            <a:gdLst>
              <a:gd name="T0" fmla="*/ 0 w 23"/>
              <a:gd name="T1" fmla="*/ 109537 h 207"/>
              <a:gd name="T2" fmla="*/ 12700 w 23"/>
              <a:gd name="T3" fmla="*/ 109537 h 207"/>
              <a:gd name="T4" fmla="*/ 12700 w 23"/>
              <a:gd name="T5" fmla="*/ 29633 h 207"/>
              <a:gd name="T6" fmla="*/ 0 w 23"/>
              <a:gd name="T7" fmla="*/ 29633 h 207"/>
              <a:gd name="T8" fmla="*/ 0 w 23"/>
              <a:gd name="T9" fmla="*/ 109537 h 207"/>
              <a:gd name="T10" fmla="*/ 0 w 23"/>
              <a:gd name="T11" fmla="*/ 14817 h 207"/>
              <a:gd name="T12" fmla="*/ 12700 w 23"/>
              <a:gd name="T13" fmla="*/ 14817 h 207"/>
              <a:gd name="T14" fmla="*/ 12700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4061" name="Freeform 509"/>
          <p:cNvSpPr>
            <a:spLocks noEditPoints="1"/>
          </p:cNvSpPr>
          <p:nvPr/>
        </p:nvSpPr>
        <p:spPr bwMode="auto">
          <a:xfrm>
            <a:off x="5937250" y="4776517"/>
            <a:ext cx="57150" cy="84138"/>
          </a:xfrm>
          <a:custGeom>
            <a:avLst/>
            <a:gdLst>
              <a:gd name="T0" fmla="*/ 44706 w 124"/>
              <a:gd name="T1" fmla="*/ 59796 h 159"/>
              <a:gd name="T2" fmla="*/ 41941 w 124"/>
              <a:gd name="T3" fmla="*/ 65617 h 159"/>
              <a:gd name="T4" fmla="*/ 37793 w 124"/>
              <a:gd name="T5" fmla="*/ 69321 h 159"/>
              <a:gd name="T6" fmla="*/ 32723 w 124"/>
              <a:gd name="T7" fmla="*/ 71438 h 159"/>
              <a:gd name="T8" fmla="*/ 25349 w 124"/>
              <a:gd name="T9" fmla="*/ 70909 h 159"/>
              <a:gd name="T10" fmla="*/ 18896 w 124"/>
              <a:gd name="T11" fmla="*/ 67734 h 159"/>
              <a:gd name="T12" fmla="*/ 14288 w 124"/>
              <a:gd name="T13" fmla="*/ 61913 h 159"/>
              <a:gd name="T14" fmla="*/ 11522 w 124"/>
              <a:gd name="T15" fmla="*/ 51859 h 159"/>
              <a:gd name="T16" fmla="*/ 57150 w 124"/>
              <a:gd name="T17" fmla="*/ 46567 h 159"/>
              <a:gd name="T18" fmla="*/ 56228 w 124"/>
              <a:gd name="T19" fmla="*/ 31750 h 159"/>
              <a:gd name="T20" fmla="*/ 52541 w 124"/>
              <a:gd name="T21" fmla="*/ 16404 h 159"/>
              <a:gd name="T22" fmla="*/ 45167 w 124"/>
              <a:gd name="T23" fmla="*/ 6350 h 159"/>
              <a:gd name="T24" fmla="*/ 35027 w 124"/>
              <a:gd name="T25" fmla="*/ 529 h 159"/>
              <a:gd name="T26" fmla="*/ 22583 w 124"/>
              <a:gd name="T27" fmla="*/ 529 h 159"/>
              <a:gd name="T28" fmla="*/ 11522 w 124"/>
              <a:gd name="T29" fmla="*/ 6350 h 159"/>
              <a:gd name="T30" fmla="*/ 4609 w 124"/>
              <a:gd name="T31" fmla="*/ 17463 h 159"/>
              <a:gd name="T32" fmla="*/ 461 w 124"/>
              <a:gd name="T33" fmla="*/ 33338 h 159"/>
              <a:gd name="T34" fmla="*/ 461 w 124"/>
              <a:gd name="T35" fmla="*/ 51859 h 159"/>
              <a:gd name="T36" fmla="*/ 4609 w 124"/>
              <a:gd name="T37" fmla="*/ 67205 h 159"/>
              <a:gd name="T38" fmla="*/ 11522 w 124"/>
              <a:gd name="T39" fmla="*/ 77788 h 159"/>
              <a:gd name="T40" fmla="*/ 22583 w 124"/>
              <a:gd name="T41" fmla="*/ 83080 h 159"/>
              <a:gd name="T42" fmla="*/ 33645 w 124"/>
              <a:gd name="T43" fmla="*/ 83080 h 159"/>
              <a:gd name="T44" fmla="*/ 43323 w 124"/>
              <a:gd name="T45" fmla="*/ 79375 h 159"/>
              <a:gd name="T46" fmla="*/ 50237 w 124"/>
              <a:gd name="T47" fmla="*/ 73025 h 159"/>
              <a:gd name="T48" fmla="*/ 54846 w 124"/>
              <a:gd name="T49" fmla="*/ 62971 h 159"/>
              <a:gd name="T50" fmla="*/ 45628 w 124"/>
              <a:gd name="T51" fmla="*/ 56621 h 159"/>
              <a:gd name="T52" fmla="*/ 11522 w 124"/>
              <a:gd name="T53" fmla="*/ 29634 h 159"/>
              <a:gd name="T54" fmla="*/ 14748 w 124"/>
              <a:gd name="T55" fmla="*/ 21167 h 159"/>
              <a:gd name="T56" fmla="*/ 18896 w 124"/>
              <a:gd name="T57" fmla="*/ 14817 h 159"/>
              <a:gd name="T58" fmla="*/ 24888 w 124"/>
              <a:gd name="T59" fmla="*/ 12700 h 159"/>
              <a:gd name="T60" fmla="*/ 32723 w 124"/>
              <a:gd name="T61" fmla="*/ 12700 h 159"/>
              <a:gd name="T62" fmla="*/ 39175 w 124"/>
              <a:gd name="T63" fmla="*/ 15346 h 159"/>
              <a:gd name="T64" fmla="*/ 43323 w 124"/>
              <a:gd name="T65" fmla="*/ 21167 h 159"/>
              <a:gd name="T66" fmla="*/ 45167 w 124"/>
              <a:gd name="T67" fmla="*/ 29634 h 159"/>
              <a:gd name="T68" fmla="*/ 11061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2" y="131"/>
                </a:lnTo>
                <a:lnTo>
                  <a:pt x="77" y="133"/>
                </a:lnTo>
                <a:lnTo>
                  <a:pt x="71" y="135"/>
                </a:lnTo>
                <a:lnTo>
                  <a:pt x="63" y="135"/>
                </a:lnTo>
                <a:lnTo>
                  <a:pt x="55" y="134"/>
                </a:lnTo>
                <a:lnTo>
                  <a:pt x="48" y="132"/>
                </a:lnTo>
                <a:lnTo>
                  <a:pt x="41" y="128"/>
                </a:lnTo>
                <a:lnTo>
                  <a:pt x="35" y="123"/>
                </a:lnTo>
                <a:lnTo>
                  <a:pt x="31" y="117"/>
                </a:lnTo>
                <a:lnTo>
                  <a:pt x="28" y="109"/>
                </a:lnTo>
                <a:lnTo>
                  <a:pt x="25" y="98"/>
                </a:lnTo>
                <a:lnTo>
                  <a:pt x="24" y="88"/>
                </a:lnTo>
                <a:lnTo>
                  <a:pt x="124" y="88"/>
                </a:lnTo>
                <a:lnTo>
                  <a:pt x="124" y="76"/>
                </a:lnTo>
                <a:lnTo>
                  <a:pt x="122" y="60"/>
                </a:lnTo>
                <a:lnTo>
                  <a:pt x="119" y="43"/>
                </a:lnTo>
                <a:lnTo>
                  <a:pt x="114" y="31"/>
                </a:lnTo>
                <a:lnTo>
                  <a:pt x="108" y="20"/>
                </a:lnTo>
                <a:lnTo>
                  <a:pt x="98" y="12"/>
                </a:lnTo>
                <a:lnTo>
                  <a:pt x="88" y="5"/>
                </a:lnTo>
                <a:lnTo>
                  <a:pt x="76" y="1"/>
                </a:lnTo>
                <a:lnTo>
                  <a:pt x="61" y="0"/>
                </a:lnTo>
                <a:lnTo>
                  <a:pt x="49" y="1"/>
                </a:lnTo>
                <a:lnTo>
                  <a:pt x="36" y="6"/>
                </a:lnTo>
                <a:lnTo>
                  <a:pt x="25" y="12"/>
                </a:lnTo>
                <a:lnTo>
                  <a:pt x="17" y="21"/>
                </a:lnTo>
                <a:lnTo>
                  <a:pt x="10" y="33"/>
                </a:lnTo>
                <a:lnTo>
                  <a:pt x="4" y="47"/>
                </a:lnTo>
                <a:lnTo>
                  <a:pt x="1" y="63"/>
                </a:lnTo>
                <a:lnTo>
                  <a:pt x="0" y="81"/>
                </a:lnTo>
                <a:lnTo>
                  <a:pt x="1" y="98"/>
                </a:lnTo>
                <a:lnTo>
                  <a:pt x="4" y="113"/>
                </a:lnTo>
                <a:lnTo>
                  <a:pt x="10" y="127"/>
                </a:lnTo>
                <a:lnTo>
                  <a:pt x="17" y="138"/>
                </a:lnTo>
                <a:lnTo>
                  <a:pt x="25" y="147"/>
                </a:lnTo>
                <a:lnTo>
                  <a:pt x="36" y="153"/>
                </a:lnTo>
                <a:lnTo>
                  <a:pt x="49" y="157"/>
                </a:lnTo>
                <a:lnTo>
                  <a:pt x="61" y="159"/>
                </a:lnTo>
                <a:lnTo>
                  <a:pt x="73" y="157"/>
                </a:lnTo>
                <a:lnTo>
                  <a:pt x="85" y="155"/>
                </a:lnTo>
                <a:lnTo>
                  <a:pt x="94" y="150"/>
                </a:lnTo>
                <a:lnTo>
                  <a:pt x="102" y="145"/>
                </a:lnTo>
                <a:lnTo>
                  <a:pt x="109" y="138"/>
                </a:lnTo>
                <a:lnTo>
                  <a:pt x="115" y="128"/>
                </a:lnTo>
                <a:lnTo>
                  <a:pt x="119" y="119"/>
                </a:lnTo>
                <a:lnTo>
                  <a:pt x="121" y="107"/>
                </a:lnTo>
                <a:lnTo>
                  <a:pt x="99" y="107"/>
                </a:lnTo>
                <a:close/>
                <a:moveTo>
                  <a:pt x="24" y="67"/>
                </a:moveTo>
                <a:lnTo>
                  <a:pt x="25" y="56"/>
                </a:lnTo>
                <a:lnTo>
                  <a:pt x="28" y="48"/>
                </a:lnTo>
                <a:lnTo>
                  <a:pt x="32" y="40"/>
                </a:lnTo>
                <a:lnTo>
                  <a:pt x="36" y="34"/>
                </a:lnTo>
                <a:lnTo>
                  <a:pt x="41" y="28"/>
                </a:lnTo>
                <a:lnTo>
                  <a:pt x="48" y="25"/>
                </a:lnTo>
                <a:lnTo>
                  <a:pt x="54" y="24"/>
                </a:lnTo>
                <a:lnTo>
                  <a:pt x="62" y="22"/>
                </a:lnTo>
                <a:lnTo>
                  <a:pt x="71" y="24"/>
                </a:lnTo>
                <a:lnTo>
                  <a:pt x="78" y="25"/>
                </a:lnTo>
                <a:lnTo>
                  <a:pt x="85" y="29"/>
                </a:lnTo>
                <a:lnTo>
                  <a:pt x="90" y="34"/>
                </a:lnTo>
                <a:lnTo>
                  <a:pt x="94" y="40"/>
                </a:lnTo>
                <a:lnTo>
                  <a:pt x="97" y="48"/>
                </a:lnTo>
                <a:lnTo>
                  <a:pt x="98" y="56"/>
                </a:lnTo>
                <a:lnTo>
                  <a:pt x="99" y="67"/>
                </a:lnTo>
                <a:lnTo>
                  <a:pt x="24" y="67"/>
                </a:lnTo>
                <a:close/>
              </a:path>
            </a:pathLst>
          </a:custGeom>
          <a:solidFill>
            <a:srgbClr val="000080"/>
          </a:solidFill>
          <a:ln w="9525">
            <a:noFill/>
            <a:round/>
            <a:headEnd/>
            <a:tailEnd/>
          </a:ln>
        </p:spPr>
        <p:txBody>
          <a:bodyPr/>
          <a:lstStyle/>
          <a:p>
            <a:endParaRPr lang="ru-RU"/>
          </a:p>
        </p:txBody>
      </p:sp>
      <p:sp>
        <p:nvSpPr>
          <p:cNvPr id="24062" name="Freeform 510"/>
          <p:cNvSpPr>
            <a:spLocks/>
          </p:cNvSpPr>
          <p:nvPr/>
        </p:nvSpPr>
        <p:spPr bwMode="auto">
          <a:xfrm>
            <a:off x="6007100" y="4776517"/>
            <a:ext cx="31750" cy="82550"/>
          </a:xfrm>
          <a:custGeom>
            <a:avLst/>
            <a:gdLst>
              <a:gd name="T0" fmla="*/ 0 w 66"/>
              <a:gd name="T1" fmla="*/ 82550 h 155"/>
              <a:gd name="T2" fmla="*/ 11064 w 66"/>
              <a:gd name="T3" fmla="*/ 82550 h 155"/>
              <a:gd name="T4" fmla="*/ 11064 w 66"/>
              <a:gd name="T5" fmla="*/ 37281 h 155"/>
              <a:gd name="T6" fmla="*/ 11545 w 66"/>
              <a:gd name="T7" fmla="*/ 32487 h 155"/>
              <a:gd name="T8" fmla="*/ 12027 w 66"/>
              <a:gd name="T9" fmla="*/ 27162 h 155"/>
              <a:gd name="T10" fmla="*/ 13470 w 66"/>
              <a:gd name="T11" fmla="*/ 23966 h 155"/>
              <a:gd name="T12" fmla="*/ 15875 w 66"/>
              <a:gd name="T13" fmla="*/ 20771 h 155"/>
              <a:gd name="T14" fmla="*/ 18280 w 66"/>
              <a:gd name="T15" fmla="*/ 17575 h 155"/>
              <a:gd name="T16" fmla="*/ 21167 w 66"/>
              <a:gd name="T17" fmla="*/ 15445 h 155"/>
              <a:gd name="T18" fmla="*/ 25496 w 66"/>
              <a:gd name="T19" fmla="*/ 14912 h 155"/>
              <a:gd name="T20" fmla="*/ 29345 w 66"/>
              <a:gd name="T21" fmla="*/ 14380 h 155"/>
              <a:gd name="T22" fmla="*/ 31750 w 66"/>
              <a:gd name="T23" fmla="*/ 14380 h 155"/>
              <a:gd name="T24" fmla="*/ 31750 w 66"/>
              <a:gd name="T25" fmla="*/ 0 h 155"/>
              <a:gd name="T26" fmla="*/ 28864 w 66"/>
              <a:gd name="T27" fmla="*/ 0 h 155"/>
              <a:gd name="T28" fmla="*/ 25977 w 66"/>
              <a:gd name="T29" fmla="*/ 0 h 155"/>
              <a:gd name="T30" fmla="*/ 22610 w 66"/>
              <a:gd name="T31" fmla="*/ 1598 h 155"/>
              <a:gd name="T32" fmla="*/ 20205 w 66"/>
              <a:gd name="T33" fmla="*/ 2663 h 155"/>
              <a:gd name="T34" fmla="*/ 17799 w 66"/>
              <a:gd name="T35" fmla="*/ 3728 h 155"/>
              <a:gd name="T36" fmla="*/ 15875 w 66"/>
              <a:gd name="T37" fmla="*/ 6391 h 155"/>
              <a:gd name="T38" fmla="*/ 13470 w 66"/>
              <a:gd name="T39" fmla="*/ 9586 h 155"/>
              <a:gd name="T40" fmla="*/ 12027 w 66"/>
              <a:gd name="T41" fmla="*/ 12782 h 155"/>
              <a:gd name="T42" fmla="*/ 10583 w 66"/>
              <a:gd name="T43" fmla="*/ 16510 h 155"/>
              <a:gd name="T44" fmla="*/ 10583 w 66"/>
              <a:gd name="T45" fmla="*/ 2130 h 155"/>
              <a:gd name="T46" fmla="*/ 0 w 66"/>
              <a:gd name="T47" fmla="*/ 2130 h 155"/>
              <a:gd name="T48" fmla="*/ 0 w 66"/>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155"/>
              <a:gd name="T77" fmla="*/ 66 w 66"/>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155">
                <a:moveTo>
                  <a:pt x="0" y="155"/>
                </a:moveTo>
                <a:lnTo>
                  <a:pt x="23" y="155"/>
                </a:lnTo>
                <a:lnTo>
                  <a:pt x="23" y="70"/>
                </a:lnTo>
                <a:lnTo>
                  <a:pt x="24" y="61"/>
                </a:lnTo>
                <a:lnTo>
                  <a:pt x="25" y="51"/>
                </a:lnTo>
                <a:lnTo>
                  <a:pt x="28" y="45"/>
                </a:lnTo>
                <a:lnTo>
                  <a:pt x="33" y="39"/>
                </a:lnTo>
                <a:lnTo>
                  <a:pt x="38" y="33"/>
                </a:lnTo>
                <a:lnTo>
                  <a:pt x="44" y="29"/>
                </a:lnTo>
                <a:lnTo>
                  <a:pt x="53" y="28"/>
                </a:lnTo>
                <a:lnTo>
                  <a:pt x="61" y="27"/>
                </a:lnTo>
                <a:lnTo>
                  <a:pt x="66" y="27"/>
                </a:lnTo>
                <a:lnTo>
                  <a:pt x="66" y="0"/>
                </a:lnTo>
                <a:lnTo>
                  <a:pt x="60" y="0"/>
                </a:lnTo>
                <a:lnTo>
                  <a:pt x="54" y="0"/>
                </a:lnTo>
                <a:lnTo>
                  <a:pt x="47" y="3"/>
                </a:lnTo>
                <a:lnTo>
                  <a:pt x="42" y="5"/>
                </a:lnTo>
                <a:lnTo>
                  <a:pt x="37" y="7"/>
                </a:lnTo>
                <a:lnTo>
                  <a:pt x="33" y="12"/>
                </a:lnTo>
                <a:lnTo>
                  <a:pt x="28" y="18"/>
                </a:lnTo>
                <a:lnTo>
                  <a:pt x="25" y="24"/>
                </a:lnTo>
                <a:lnTo>
                  <a:pt x="22" y="31"/>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4063" name="Freeform 511"/>
          <p:cNvSpPr>
            <a:spLocks/>
          </p:cNvSpPr>
          <p:nvPr/>
        </p:nvSpPr>
        <p:spPr bwMode="auto">
          <a:xfrm>
            <a:off x="6046788" y="4776517"/>
            <a:ext cx="31750" cy="82550"/>
          </a:xfrm>
          <a:custGeom>
            <a:avLst/>
            <a:gdLst>
              <a:gd name="T0" fmla="*/ 0 w 67"/>
              <a:gd name="T1" fmla="*/ 82550 h 155"/>
              <a:gd name="T2" fmla="*/ 11373 w 67"/>
              <a:gd name="T3" fmla="*/ 82550 h 155"/>
              <a:gd name="T4" fmla="*/ 11373 w 67"/>
              <a:gd name="T5" fmla="*/ 37281 h 155"/>
              <a:gd name="T6" fmla="*/ 11847 w 67"/>
              <a:gd name="T7" fmla="*/ 32487 h 155"/>
              <a:gd name="T8" fmla="*/ 12321 w 67"/>
              <a:gd name="T9" fmla="*/ 27162 h 155"/>
              <a:gd name="T10" fmla="*/ 13743 w 67"/>
              <a:gd name="T11" fmla="*/ 23966 h 155"/>
              <a:gd name="T12" fmla="*/ 15638 w 67"/>
              <a:gd name="T13" fmla="*/ 20771 h 155"/>
              <a:gd name="T14" fmla="*/ 18007 w 67"/>
              <a:gd name="T15" fmla="*/ 17575 h 155"/>
              <a:gd name="T16" fmla="*/ 21325 w 67"/>
              <a:gd name="T17" fmla="*/ 15445 h 155"/>
              <a:gd name="T18" fmla="*/ 25116 w 67"/>
              <a:gd name="T19" fmla="*/ 14912 h 155"/>
              <a:gd name="T20" fmla="*/ 29381 w 67"/>
              <a:gd name="T21" fmla="*/ 14380 h 155"/>
              <a:gd name="T22" fmla="*/ 31750 w 67"/>
              <a:gd name="T23" fmla="*/ 14380 h 155"/>
              <a:gd name="T24" fmla="*/ 31750 w 67"/>
              <a:gd name="T25" fmla="*/ 0 h 155"/>
              <a:gd name="T26" fmla="*/ 28433 w 67"/>
              <a:gd name="T27" fmla="*/ 0 h 155"/>
              <a:gd name="T28" fmla="*/ 25590 w 67"/>
              <a:gd name="T29" fmla="*/ 0 h 155"/>
              <a:gd name="T30" fmla="*/ 22746 w 67"/>
              <a:gd name="T31" fmla="*/ 1598 h 155"/>
              <a:gd name="T32" fmla="*/ 20377 w 67"/>
              <a:gd name="T33" fmla="*/ 2663 h 155"/>
              <a:gd name="T34" fmla="*/ 17534 w 67"/>
              <a:gd name="T35" fmla="*/ 3728 h 155"/>
              <a:gd name="T36" fmla="*/ 15638 w 67"/>
              <a:gd name="T37" fmla="*/ 6391 h 155"/>
              <a:gd name="T38" fmla="*/ 13743 w 67"/>
              <a:gd name="T39" fmla="*/ 9586 h 155"/>
              <a:gd name="T40" fmla="*/ 12321 w 67"/>
              <a:gd name="T41" fmla="*/ 12782 h 155"/>
              <a:gd name="T42" fmla="*/ 10425 w 67"/>
              <a:gd name="T43" fmla="*/ 16510 h 155"/>
              <a:gd name="T44" fmla="*/ 10425 w 67"/>
              <a:gd name="T45" fmla="*/ 2130 h 155"/>
              <a:gd name="T46" fmla="*/ 0 w 67"/>
              <a:gd name="T47" fmla="*/ 2130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4" y="155"/>
                </a:lnTo>
                <a:lnTo>
                  <a:pt x="24" y="70"/>
                </a:lnTo>
                <a:lnTo>
                  <a:pt x="25" y="61"/>
                </a:lnTo>
                <a:lnTo>
                  <a:pt x="26" y="51"/>
                </a:lnTo>
                <a:lnTo>
                  <a:pt x="29" y="45"/>
                </a:lnTo>
                <a:lnTo>
                  <a:pt x="33" y="39"/>
                </a:lnTo>
                <a:lnTo>
                  <a:pt x="38" y="33"/>
                </a:lnTo>
                <a:lnTo>
                  <a:pt x="45" y="29"/>
                </a:lnTo>
                <a:lnTo>
                  <a:pt x="53" y="28"/>
                </a:lnTo>
                <a:lnTo>
                  <a:pt x="62" y="27"/>
                </a:lnTo>
                <a:lnTo>
                  <a:pt x="67" y="27"/>
                </a:lnTo>
                <a:lnTo>
                  <a:pt x="67" y="0"/>
                </a:lnTo>
                <a:lnTo>
                  <a:pt x="60" y="0"/>
                </a:lnTo>
                <a:lnTo>
                  <a:pt x="54" y="0"/>
                </a:lnTo>
                <a:lnTo>
                  <a:pt x="48" y="3"/>
                </a:lnTo>
                <a:lnTo>
                  <a:pt x="43" y="5"/>
                </a:lnTo>
                <a:lnTo>
                  <a:pt x="37" y="7"/>
                </a:lnTo>
                <a:lnTo>
                  <a:pt x="33" y="12"/>
                </a:lnTo>
                <a:lnTo>
                  <a:pt x="29" y="18"/>
                </a:lnTo>
                <a:lnTo>
                  <a:pt x="26" y="24"/>
                </a:lnTo>
                <a:lnTo>
                  <a:pt x="22" y="31"/>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4064" name="Freeform 512"/>
          <p:cNvSpPr>
            <a:spLocks noEditPoints="1"/>
          </p:cNvSpPr>
          <p:nvPr/>
        </p:nvSpPr>
        <p:spPr bwMode="auto">
          <a:xfrm>
            <a:off x="6084888" y="4776517"/>
            <a:ext cx="57150" cy="84138"/>
          </a:xfrm>
          <a:custGeom>
            <a:avLst/>
            <a:gdLst>
              <a:gd name="T0" fmla="*/ 44706 w 124"/>
              <a:gd name="T1" fmla="*/ 59796 h 159"/>
              <a:gd name="T2" fmla="*/ 41941 w 124"/>
              <a:gd name="T3" fmla="*/ 65617 h 159"/>
              <a:gd name="T4" fmla="*/ 38254 w 124"/>
              <a:gd name="T5" fmla="*/ 69321 h 159"/>
              <a:gd name="T6" fmla="*/ 32723 w 124"/>
              <a:gd name="T7" fmla="*/ 71438 h 159"/>
              <a:gd name="T8" fmla="*/ 25349 w 124"/>
              <a:gd name="T9" fmla="*/ 70909 h 159"/>
              <a:gd name="T10" fmla="*/ 19357 w 124"/>
              <a:gd name="T11" fmla="*/ 67734 h 159"/>
              <a:gd name="T12" fmla="*/ 14288 w 124"/>
              <a:gd name="T13" fmla="*/ 61913 h 159"/>
              <a:gd name="T14" fmla="*/ 11983 w 124"/>
              <a:gd name="T15" fmla="*/ 51859 h 159"/>
              <a:gd name="T16" fmla="*/ 57150 w 124"/>
              <a:gd name="T17" fmla="*/ 46567 h 159"/>
              <a:gd name="T18" fmla="*/ 56689 w 124"/>
              <a:gd name="T19" fmla="*/ 31750 h 159"/>
              <a:gd name="T20" fmla="*/ 52541 w 124"/>
              <a:gd name="T21" fmla="*/ 16404 h 159"/>
              <a:gd name="T22" fmla="*/ 45628 w 124"/>
              <a:gd name="T23" fmla="*/ 6350 h 159"/>
              <a:gd name="T24" fmla="*/ 35027 w 124"/>
              <a:gd name="T25" fmla="*/ 529 h 159"/>
              <a:gd name="T26" fmla="*/ 22583 w 124"/>
              <a:gd name="T27" fmla="*/ 529 h 159"/>
              <a:gd name="T28" fmla="*/ 11983 w 124"/>
              <a:gd name="T29" fmla="*/ 6350 h 159"/>
              <a:gd name="T30" fmla="*/ 4609 w 124"/>
              <a:gd name="T31" fmla="*/ 17463 h 159"/>
              <a:gd name="T32" fmla="*/ 461 w 124"/>
              <a:gd name="T33" fmla="*/ 33338 h 159"/>
              <a:gd name="T34" fmla="*/ 461 w 124"/>
              <a:gd name="T35" fmla="*/ 51859 h 159"/>
              <a:gd name="T36" fmla="*/ 4609 w 124"/>
              <a:gd name="T37" fmla="*/ 67205 h 159"/>
              <a:gd name="T38" fmla="*/ 11983 w 124"/>
              <a:gd name="T39" fmla="*/ 77788 h 159"/>
              <a:gd name="T40" fmla="*/ 22583 w 124"/>
              <a:gd name="T41" fmla="*/ 83080 h 159"/>
              <a:gd name="T42" fmla="*/ 33645 w 124"/>
              <a:gd name="T43" fmla="*/ 83080 h 159"/>
              <a:gd name="T44" fmla="*/ 43323 w 124"/>
              <a:gd name="T45" fmla="*/ 79375 h 159"/>
              <a:gd name="T46" fmla="*/ 50237 w 124"/>
              <a:gd name="T47" fmla="*/ 73025 h 159"/>
              <a:gd name="T48" fmla="*/ 55306 w 124"/>
              <a:gd name="T49" fmla="*/ 62971 h 159"/>
              <a:gd name="T50" fmla="*/ 46089 w 124"/>
              <a:gd name="T51" fmla="*/ 56621 h 159"/>
              <a:gd name="T52" fmla="*/ 11983 w 124"/>
              <a:gd name="T53" fmla="*/ 29634 h 159"/>
              <a:gd name="T54" fmla="*/ 14748 w 124"/>
              <a:gd name="T55" fmla="*/ 21167 h 159"/>
              <a:gd name="T56" fmla="*/ 19357 w 124"/>
              <a:gd name="T57" fmla="*/ 14817 h 159"/>
              <a:gd name="T58" fmla="*/ 24888 w 124"/>
              <a:gd name="T59" fmla="*/ 12700 h 159"/>
              <a:gd name="T60" fmla="*/ 32723 w 124"/>
              <a:gd name="T61" fmla="*/ 12700 h 159"/>
              <a:gd name="T62" fmla="*/ 39175 w 124"/>
              <a:gd name="T63" fmla="*/ 15346 h 159"/>
              <a:gd name="T64" fmla="*/ 43323 w 124"/>
              <a:gd name="T65" fmla="*/ 21167 h 159"/>
              <a:gd name="T66" fmla="*/ 45628 w 124"/>
              <a:gd name="T67" fmla="*/ 29634 h 159"/>
              <a:gd name="T68" fmla="*/ 11522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100" y="107"/>
                </a:moveTo>
                <a:lnTo>
                  <a:pt x="97" y="113"/>
                </a:lnTo>
                <a:lnTo>
                  <a:pt x="94" y="119"/>
                </a:lnTo>
                <a:lnTo>
                  <a:pt x="91" y="124"/>
                </a:lnTo>
                <a:lnTo>
                  <a:pt x="87" y="128"/>
                </a:lnTo>
                <a:lnTo>
                  <a:pt x="83" y="131"/>
                </a:lnTo>
                <a:lnTo>
                  <a:pt x="77" y="133"/>
                </a:lnTo>
                <a:lnTo>
                  <a:pt x="71" y="135"/>
                </a:lnTo>
                <a:lnTo>
                  <a:pt x="64" y="135"/>
                </a:lnTo>
                <a:lnTo>
                  <a:pt x="55" y="134"/>
                </a:lnTo>
                <a:lnTo>
                  <a:pt x="48" y="132"/>
                </a:lnTo>
                <a:lnTo>
                  <a:pt x="42" y="128"/>
                </a:lnTo>
                <a:lnTo>
                  <a:pt x="35" y="123"/>
                </a:lnTo>
                <a:lnTo>
                  <a:pt x="31" y="117"/>
                </a:lnTo>
                <a:lnTo>
                  <a:pt x="28" y="109"/>
                </a:lnTo>
                <a:lnTo>
                  <a:pt x="26" y="98"/>
                </a:lnTo>
                <a:lnTo>
                  <a:pt x="25" y="88"/>
                </a:lnTo>
                <a:lnTo>
                  <a:pt x="124" y="88"/>
                </a:lnTo>
                <a:lnTo>
                  <a:pt x="124" y="76"/>
                </a:lnTo>
                <a:lnTo>
                  <a:pt x="123" y="60"/>
                </a:lnTo>
                <a:lnTo>
                  <a:pt x="120" y="43"/>
                </a:lnTo>
                <a:lnTo>
                  <a:pt x="114" y="31"/>
                </a:lnTo>
                <a:lnTo>
                  <a:pt x="108" y="20"/>
                </a:lnTo>
                <a:lnTo>
                  <a:pt x="99" y="12"/>
                </a:lnTo>
                <a:lnTo>
                  <a:pt x="88" y="5"/>
                </a:lnTo>
                <a:lnTo>
                  <a:pt x="76" y="1"/>
                </a:lnTo>
                <a:lnTo>
                  <a:pt x="62" y="0"/>
                </a:lnTo>
                <a:lnTo>
                  <a:pt x="49" y="1"/>
                </a:lnTo>
                <a:lnTo>
                  <a:pt x="36" y="6"/>
                </a:lnTo>
                <a:lnTo>
                  <a:pt x="26" y="12"/>
                </a:lnTo>
                <a:lnTo>
                  <a:pt x="17" y="21"/>
                </a:lnTo>
                <a:lnTo>
                  <a:pt x="10" y="33"/>
                </a:lnTo>
                <a:lnTo>
                  <a:pt x="5" y="47"/>
                </a:lnTo>
                <a:lnTo>
                  <a:pt x="1" y="63"/>
                </a:lnTo>
                <a:lnTo>
                  <a:pt x="0" y="81"/>
                </a:lnTo>
                <a:lnTo>
                  <a:pt x="1" y="98"/>
                </a:lnTo>
                <a:lnTo>
                  <a:pt x="5" y="113"/>
                </a:lnTo>
                <a:lnTo>
                  <a:pt x="10" y="127"/>
                </a:lnTo>
                <a:lnTo>
                  <a:pt x="17" y="138"/>
                </a:lnTo>
                <a:lnTo>
                  <a:pt x="26" y="147"/>
                </a:lnTo>
                <a:lnTo>
                  <a:pt x="36" y="153"/>
                </a:lnTo>
                <a:lnTo>
                  <a:pt x="49" y="157"/>
                </a:lnTo>
                <a:lnTo>
                  <a:pt x="62" y="159"/>
                </a:lnTo>
                <a:lnTo>
                  <a:pt x="73" y="157"/>
                </a:lnTo>
                <a:lnTo>
                  <a:pt x="85" y="155"/>
                </a:lnTo>
                <a:lnTo>
                  <a:pt x="94" y="150"/>
                </a:lnTo>
                <a:lnTo>
                  <a:pt x="103" y="145"/>
                </a:lnTo>
                <a:lnTo>
                  <a:pt x="109" y="138"/>
                </a:lnTo>
                <a:lnTo>
                  <a:pt x="115" y="128"/>
                </a:lnTo>
                <a:lnTo>
                  <a:pt x="120" y="119"/>
                </a:lnTo>
                <a:lnTo>
                  <a:pt x="122" y="107"/>
                </a:lnTo>
                <a:lnTo>
                  <a:pt x="100" y="107"/>
                </a:lnTo>
                <a:close/>
                <a:moveTo>
                  <a:pt x="25" y="67"/>
                </a:moveTo>
                <a:lnTo>
                  <a:pt x="26" y="56"/>
                </a:lnTo>
                <a:lnTo>
                  <a:pt x="28" y="48"/>
                </a:lnTo>
                <a:lnTo>
                  <a:pt x="32" y="40"/>
                </a:lnTo>
                <a:lnTo>
                  <a:pt x="36" y="34"/>
                </a:lnTo>
                <a:lnTo>
                  <a:pt x="42" y="28"/>
                </a:lnTo>
                <a:lnTo>
                  <a:pt x="48" y="25"/>
                </a:lnTo>
                <a:lnTo>
                  <a:pt x="54" y="24"/>
                </a:lnTo>
                <a:lnTo>
                  <a:pt x="63" y="22"/>
                </a:lnTo>
                <a:lnTo>
                  <a:pt x="71" y="24"/>
                </a:lnTo>
                <a:lnTo>
                  <a:pt x="78" y="25"/>
                </a:lnTo>
                <a:lnTo>
                  <a:pt x="85" y="29"/>
                </a:lnTo>
                <a:lnTo>
                  <a:pt x="90" y="34"/>
                </a:lnTo>
                <a:lnTo>
                  <a:pt x="94" y="40"/>
                </a:lnTo>
                <a:lnTo>
                  <a:pt x="97" y="48"/>
                </a:lnTo>
                <a:lnTo>
                  <a:pt x="99" y="56"/>
                </a:lnTo>
                <a:lnTo>
                  <a:pt x="100" y="67"/>
                </a:lnTo>
                <a:lnTo>
                  <a:pt x="25" y="67"/>
                </a:lnTo>
                <a:close/>
              </a:path>
            </a:pathLst>
          </a:custGeom>
          <a:solidFill>
            <a:srgbClr val="000080"/>
          </a:solidFill>
          <a:ln w="9525">
            <a:noFill/>
            <a:round/>
            <a:headEnd/>
            <a:tailEnd/>
          </a:ln>
        </p:spPr>
        <p:txBody>
          <a:bodyPr/>
          <a:lstStyle/>
          <a:p>
            <a:endParaRPr lang="ru-RU"/>
          </a:p>
        </p:txBody>
      </p:sp>
      <p:sp>
        <p:nvSpPr>
          <p:cNvPr id="24065" name="Freeform 513"/>
          <p:cNvSpPr>
            <a:spLocks noEditPoints="1"/>
          </p:cNvSpPr>
          <p:nvPr/>
        </p:nvSpPr>
        <p:spPr bwMode="auto">
          <a:xfrm>
            <a:off x="6189663" y="4749530"/>
            <a:ext cx="61912" cy="109537"/>
          </a:xfrm>
          <a:custGeom>
            <a:avLst/>
            <a:gdLst>
              <a:gd name="T0" fmla="*/ 0 w 134"/>
              <a:gd name="T1" fmla="*/ 109537 h 207"/>
              <a:gd name="T2" fmla="*/ 11551 w 134"/>
              <a:gd name="T3" fmla="*/ 109537 h 207"/>
              <a:gd name="T4" fmla="*/ 11551 w 134"/>
              <a:gd name="T5" fmla="*/ 63500 h 207"/>
              <a:gd name="T6" fmla="*/ 29108 w 134"/>
              <a:gd name="T7" fmla="*/ 63500 h 207"/>
              <a:gd name="T8" fmla="*/ 35576 w 134"/>
              <a:gd name="T9" fmla="*/ 63500 h 207"/>
              <a:gd name="T10" fmla="*/ 41583 w 134"/>
              <a:gd name="T11" fmla="*/ 62971 h 207"/>
              <a:gd name="T12" fmla="*/ 46203 w 134"/>
              <a:gd name="T13" fmla="*/ 61383 h 207"/>
              <a:gd name="T14" fmla="*/ 50823 w 134"/>
              <a:gd name="T15" fmla="*/ 59266 h 207"/>
              <a:gd name="T16" fmla="*/ 53133 w 134"/>
              <a:gd name="T17" fmla="*/ 56621 h 207"/>
              <a:gd name="T18" fmla="*/ 55444 w 134"/>
              <a:gd name="T19" fmla="*/ 53975 h 207"/>
              <a:gd name="T20" fmla="*/ 57292 w 134"/>
              <a:gd name="T21" fmla="*/ 51329 h 207"/>
              <a:gd name="T22" fmla="*/ 58678 w 134"/>
              <a:gd name="T23" fmla="*/ 48154 h 207"/>
              <a:gd name="T24" fmla="*/ 60526 w 134"/>
              <a:gd name="T25" fmla="*/ 44450 h 207"/>
              <a:gd name="T26" fmla="*/ 60988 w 134"/>
              <a:gd name="T27" fmla="*/ 40746 h 207"/>
              <a:gd name="T28" fmla="*/ 61912 w 134"/>
              <a:gd name="T29" fmla="*/ 36512 h 207"/>
              <a:gd name="T30" fmla="*/ 61912 w 134"/>
              <a:gd name="T31" fmla="*/ 31750 h 207"/>
              <a:gd name="T32" fmla="*/ 61912 w 134"/>
              <a:gd name="T33" fmla="*/ 26987 h 207"/>
              <a:gd name="T34" fmla="*/ 61450 w 134"/>
              <a:gd name="T35" fmla="*/ 22754 h 207"/>
              <a:gd name="T36" fmla="*/ 60526 w 134"/>
              <a:gd name="T37" fmla="*/ 18521 h 207"/>
              <a:gd name="T38" fmla="*/ 58678 w 134"/>
              <a:gd name="T39" fmla="*/ 14817 h 207"/>
              <a:gd name="T40" fmla="*/ 57292 w 134"/>
              <a:gd name="T41" fmla="*/ 11642 h 207"/>
              <a:gd name="T42" fmla="*/ 55444 w 134"/>
              <a:gd name="T43" fmla="*/ 8467 h 207"/>
              <a:gd name="T44" fmla="*/ 53595 w 134"/>
              <a:gd name="T45" fmla="*/ 5821 h 207"/>
              <a:gd name="T46" fmla="*/ 50823 w 134"/>
              <a:gd name="T47" fmla="*/ 4233 h 207"/>
              <a:gd name="T48" fmla="*/ 46665 w 134"/>
              <a:gd name="T49" fmla="*/ 1587 h 207"/>
              <a:gd name="T50" fmla="*/ 42045 w 134"/>
              <a:gd name="T51" fmla="*/ 529 h 207"/>
              <a:gd name="T52" fmla="*/ 36962 w 134"/>
              <a:gd name="T53" fmla="*/ 0 h 207"/>
              <a:gd name="T54" fmla="*/ 31418 w 134"/>
              <a:gd name="T55" fmla="*/ 0 h 207"/>
              <a:gd name="T56" fmla="*/ 28646 w 134"/>
              <a:gd name="T57" fmla="*/ 0 h 207"/>
              <a:gd name="T58" fmla="*/ 0 w 134"/>
              <a:gd name="T59" fmla="*/ 0 h 207"/>
              <a:gd name="T60" fmla="*/ 0 w 134"/>
              <a:gd name="T61" fmla="*/ 109537 h 207"/>
              <a:gd name="T62" fmla="*/ 11551 w 134"/>
              <a:gd name="T63" fmla="*/ 49741 h 207"/>
              <a:gd name="T64" fmla="*/ 11551 w 134"/>
              <a:gd name="T65" fmla="*/ 13229 h 207"/>
              <a:gd name="T66" fmla="*/ 31880 w 134"/>
              <a:gd name="T67" fmla="*/ 13229 h 207"/>
              <a:gd name="T68" fmla="*/ 36500 w 134"/>
              <a:gd name="T69" fmla="*/ 13229 h 207"/>
              <a:gd name="T70" fmla="*/ 39735 w 134"/>
              <a:gd name="T71" fmla="*/ 14817 h 207"/>
              <a:gd name="T72" fmla="*/ 42969 w 134"/>
              <a:gd name="T73" fmla="*/ 15875 h 207"/>
              <a:gd name="T74" fmla="*/ 45279 w 134"/>
              <a:gd name="T75" fmla="*/ 17992 h 207"/>
              <a:gd name="T76" fmla="*/ 47127 w 134"/>
              <a:gd name="T77" fmla="*/ 20108 h 207"/>
              <a:gd name="T78" fmla="*/ 48513 w 134"/>
              <a:gd name="T79" fmla="*/ 23283 h 207"/>
              <a:gd name="T80" fmla="*/ 48975 w 134"/>
              <a:gd name="T81" fmla="*/ 26987 h 207"/>
              <a:gd name="T82" fmla="*/ 49437 w 134"/>
              <a:gd name="T83" fmla="*/ 31221 h 207"/>
              <a:gd name="T84" fmla="*/ 48975 w 134"/>
              <a:gd name="T85" fmla="*/ 36512 h 207"/>
              <a:gd name="T86" fmla="*/ 48513 w 134"/>
              <a:gd name="T87" fmla="*/ 40746 h 207"/>
              <a:gd name="T88" fmla="*/ 47127 w 134"/>
              <a:gd name="T89" fmla="*/ 43921 h 207"/>
              <a:gd name="T90" fmla="*/ 45279 w 134"/>
              <a:gd name="T91" fmla="*/ 46037 h 207"/>
              <a:gd name="T92" fmla="*/ 42969 w 134"/>
              <a:gd name="T93" fmla="*/ 48154 h 207"/>
              <a:gd name="T94" fmla="*/ 39273 w 134"/>
              <a:gd name="T95" fmla="*/ 49212 h 207"/>
              <a:gd name="T96" fmla="*/ 35576 w 134"/>
              <a:gd name="T97" fmla="*/ 49741 h 207"/>
              <a:gd name="T98" fmla="*/ 30956 w 134"/>
              <a:gd name="T99" fmla="*/ 49741 h 207"/>
              <a:gd name="T100" fmla="*/ 11551 w 134"/>
              <a:gd name="T101" fmla="*/ 4974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5" y="207"/>
                </a:lnTo>
                <a:lnTo>
                  <a:pt x="25" y="120"/>
                </a:lnTo>
                <a:lnTo>
                  <a:pt x="63" y="120"/>
                </a:lnTo>
                <a:lnTo>
                  <a:pt x="77" y="120"/>
                </a:lnTo>
                <a:lnTo>
                  <a:pt x="90" y="119"/>
                </a:lnTo>
                <a:lnTo>
                  <a:pt x="100" y="116"/>
                </a:lnTo>
                <a:lnTo>
                  <a:pt x="110" y="112"/>
                </a:lnTo>
                <a:lnTo>
                  <a:pt x="115" y="107"/>
                </a:lnTo>
                <a:lnTo>
                  <a:pt x="120" y="102"/>
                </a:lnTo>
                <a:lnTo>
                  <a:pt x="124" y="97"/>
                </a:lnTo>
                <a:lnTo>
                  <a:pt x="127" y="91"/>
                </a:lnTo>
                <a:lnTo>
                  <a:pt x="131" y="84"/>
                </a:lnTo>
                <a:lnTo>
                  <a:pt x="132" y="77"/>
                </a:lnTo>
                <a:lnTo>
                  <a:pt x="134" y="69"/>
                </a:lnTo>
                <a:lnTo>
                  <a:pt x="134" y="60"/>
                </a:lnTo>
                <a:lnTo>
                  <a:pt x="134" y="51"/>
                </a:lnTo>
                <a:lnTo>
                  <a:pt x="133" y="43"/>
                </a:lnTo>
                <a:lnTo>
                  <a:pt x="131" y="35"/>
                </a:lnTo>
                <a:lnTo>
                  <a:pt x="127" y="28"/>
                </a:lnTo>
                <a:lnTo>
                  <a:pt x="124" y="22"/>
                </a:lnTo>
                <a:lnTo>
                  <a:pt x="120" y="16"/>
                </a:lnTo>
                <a:lnTo>
                  <a:pt x="116" y="11"/>
                </a:lnTo>
                <a:lnTo>
                  <a:pt x="110" y="8"/>
                </a:lnTo>
                <a:lnTo>
                  <a:pt x="101" y="3"/>
                </a:lnTo>
                <a:lnTo>
                  <a:pt x="91" y="1"/>
                </a:lnTo>
                <a:lnTo>
                  <a:pt x="80" y="0"/>
                </a:lnTo>
                <a:lnTo>
                  <a:pt x="68" y="0"/>
                </a:lnTo>
                <a:lnTo>
                  <a:pt x="62" y="0"/>
                </a:lnTo>
                <a:lnTo>
                  <a:pt x="0" y="0"/>
                </a:lnTo>
                <a:lnTo>
                  <a:pt x="0" y="207"/>
                </a:lnTo>
                <a:close/>
                <a:moveTo>
                  <a:pt x="25" y="94"/>
                </a:moveTo>
                <a:lnTo>
                  <a:pt x="25" y="25"/>
                </a:lnTo>
                <a:lnTo>
                  <a:pt x="69" y="25"/>
                </a:lnTo>
                <a:lnTo>
                  <a:pt x="79" y="25"/>
                </a:lnTo>
                <a:lnTo>
                  <a:pt x="86" y="28"/>
                </a:lnTo>
                <a:lnTo>
                  <a:pt x="93" y="30"/>
                </a:lnTo>
                <a:lnTo>
                  <a:pt x="98" y="34"/>
                </a:lnTo>
                <a:lnTo>
                  <a:pt x="102" y="38"/>
                </a:lnTo>
                <a:lnTo>
                  <a:pt x="105" y="44"/>
                </a:lnTo>
                <a:lnTo>
                  <a:pt x="106" y="51"/>
                </a:lnTo>
                <a:lnTo>
                  <a:pt x="107" y="59"/>
                </a:lnTo>
                <a:lnTo>
                  <a:pt x="106" y="69"/>
                </a:lnTo>
                <a:lnTo>
                  <a:pt x="105" y="77"/>
                </a:lnTo>
                <a:lnTo>
                  <a:pt x="102" y="83"/>
                </a:lnTo>
                <a:lnTo>
                  <a:pt x="98" y="87"/>
                </a:lnTo>
                <a:lnTo>
                  <a:pt x="93" y="91"/>
                </a:lnTo>
                <a:lnTo>
                  <a:pt x="85" y="93"/>
                </a:lnTo>
                <a:lnTo>
                  <a:pt x="77" y="94"/>
                </a:lnTo>
                <a:lnTo>
                  <a:pt x="67" y="94"/>
                </a:lnTo>
                <a:lnTo>
                  <a:pt x="25" y="94"/>
                </a:lnTo>
                <a:close/>
              </a:path>
            </a:pathLst>
          </a:custGeom>
          <a:solidFill>
            <a:srgbClr val="000080"/>
          </a:solidFill>
          <a:ln w="9525">
            <a:noFill/>
            <a:round/>
            <a:headEnd/>
            <a:tailEnd/>
          </a:ln>
        </p:spPr>
        <p:txBody>
          <a:bodyPr/>
          <a:lstStyle/>
          <a:p>
            <a:endParaRPr lang="ru-RU"/>
          </a:p>
        </p:txBody>
      </p:sp>
      <p:sp>
        <p:nvSpPr>
          <p:cNvPr id="24066" name="Rectangle 514"/>
          <p:cNvSpPr>
            <a:spLocks noChangeArrowheads="1"/>
          </p:cNvSpPr>
          <p:nvPr/>
        </p:nvSpPr>
        <p:spPr bwMode="auto">
          <a:xfrm>
            <a:off x="6240463" y="4841605"/>
            <a:ext cx="12700" cy="17462"/>
          </a:xfrm>
          <a:prstGeom prst="rect">
            <a:avLst/>
          </a:prstGeom>
          <a:solidFill>
            <a:srgbClr val="000080"/>
          </a:solidFill>
          <a:ln w="9525">
            <a:noFill/>
            <a:miter lim="800000"/>
            <a:headEnd/>
            <a:tailEnd/>
          </a:ln>
        </p:spPr>
        <p:txBody>
          <a:bodyPr/>
          <a:lstStyle/>
          <a:p>
            <a:endParaRPr lang="ru-RU"/>
          </a:p>
        </p:txBody>
      </p:sp>
      <p:sp>
        <p:nvSpPr>
          <p:cNvPr id="24067" name="Freeform 515"/>
          <p:cNvSpPr>
            <a:spLocks noEditPoints="1"/>
          </p:cNvSpPr>
          <p:nvPr/>
        </p:nvSpPr>
        <p:spPr bwMode="auto">
          <a:xfrm>
            <a:off x="4851400" y="4947967"/>
            <a:ext cx="60325" cy="103188"/>
          </a:xfrm>
          <a:custGeom>
            <a:avLst/>
            <a:gdLst>
              <a:gd name="T0" fmla="*/ 36943 w 129"/>
              <a:gd name="T1" fmla="*/ 103188 h 196"/>
              <a:gd name="T2" fmla="*/ 48166 w 129"/>
              <a:gd name="T3" fmla="*/ 103188 h 196"/>
              <a:gd name="T4" fmla="*/ 48166 w 129"/>
              <a:gd name="T5" fmla="*/ 77391 h 196"/>
              <a:gd name="T6" fmla="*/ 60325 w 129"/>
              <a:gd name="T7" fmla="*/ 77391 h 196"/>
              <a:gd name="T8" fmla="*/ 60325 w 129"/>
              <a:gd name="T9" fmla="*/ 64756 h 196"/>
              <a:gd name="T10" fmla="*/ 48166 w 129"/>
              <a:gd name="T11" fmla="*/ 64756 h 196"/>
              <a:gd name="T12" fmla="*/ 48166 w 129"/>
              <a:gd name="T13" fmla="*/ 0 h 196"/>
              <a:gd name="T14" fmla="*/ 36943 w 129"/>
              <a:gd name="T15" fmla="*/ 0 h 196"/>
              <a:gd name="T16" fmla="*/ 0 w 129"/>
              <a:gd name="T17" fmla="*/ 63703 h 196"/>
              <a:gd name="T18" fmla="*/ 0 w 129"/>
              <a:gd name="T19" fmla="*/ 77391 h 196"/>
              <a:gd name="T20" fmla="*/ 36943 w 129"/>
              <a:gd name="T21" fmla="*/ 77391 h 196"/>
              <a:gd name="T22" fmla="*/ 36943 w 129"/>
              <a:gd name="T23" fmla="*/ 103188 h 196"/>
              <a:gd name="T24" fmla="*/ 10288 w 129"/>
              <a:gd name="T25" fmla="*/ 64756 h 196"/>
              <a:gd name="T26" fmla="*/ 36943 w 129"/>
              <a:gd name="T27" fmla="*/ 17900 h 196"/>
              <a:gd name="T28" fmla="*/ 36943 w 129"/>
              <a:gd name="T29" fmla="*/ 64756 h 196"/>
              <a:gd name="T30" fmla="*/ 10288 w 129"/>
              <a:gd name="T31" fmla="*/ 64756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3"/>
                </a:lnTo>
                <a:lnTo>
                  <a:pt x="103" y="123"/>
                </a:lnTo>
                <a:lnTo>
                  <a:pt x="103" y="0"/>
                </a:lnTo>
                <a:lnTo>
                  <a:pt x="79" y="0"/>
                </a:lnTo>
                <a:lnTo>
                  <a:pt x="0" y="121"/>
                </a:lnTo>
                <a:lnTo>
                  <a:pt x="0" y="147"/>
                </a:lnTo>
                <a:lnTo>
                  <a:pt x="79" y="147"/>
                </a:lnTo>
                <a:lnTo>
                  <a:pt x="79" y="196"/>
                </a:lnTo>
                <a:close/>
                <a:moveTo>
                  <a:pt x="22" y="123"/>
                </a:moveTo>
                <a:lnTo>
                  <a:pt x="79" y="34"/>
                </a:lnTo>
                <a:lnTo>
                  <a:pt x="79" y="123"/>
                </a:lnTo>
                <a:lnTo>
                  <a:pt x="22" y="123"/>
                </a:lnTo>
                <a:close/>
              </a:path>
            </a:pathLst>
          </a:custGeom>
          <a:solidFill>
            <a:srgbClr val="000080"/>
          </a:solidFill>
          <a:ln w="9525">
            <a:noFill/>
            <a:round/>
            <a:headEnd/>
            <a:tailEnd/>
          </a:ln>
        </p:spPr>
        <p:txBody>
          <a:bodyPr/>
          <a:lstStyle/>
          <a:p>
            <a:endParaRPr lang="ru-RU"/>
          </a:p>
        </p:txBody>
      </p:sp>
      <p:sp>
        <p:nvSpPr>
          <p:cNvPr id="24068" name="Freeform 516"/>
          <p:cNvSpPr>
            <a:spLocks/>
          </p:cNvSpPr>
          <p:nvPr/>
        </p:nvSpPr>
        <p:spPr bwMode="auto">
          <a:xfrm>
            <a:off x="4919663" y="4947967"/>
            <a:ext cx="58737" cy="106363"/>
          </a:xfrm>
          <a:custGeom>
            <a:avLst/>
            <a:gdLst>
              <a:gd name="T0" fmla="*/ 925 w 127"/>
              <a:gd name="T1" fmla="*/ 82431 h 200"/>
              <a:gd name="T2" fmla="*/ 5550 w 127"/>
              <a:gd name="T3" fmla="*/ 93599 h 200"/>
              <a:gd name="T4" fmla="*/ 12950 w 127"/>
              <a:gd name="T5" fmla="*/ 101577 h 200"/>
              <a:gd name="T6" fmla="*/ 23125 w 127"/>
              <a:gd name="T7" fmla="*/ 105831 h 200"/>
              <a:gd name="T8" fmla="*/ 35150 w 127"/>
              <a:gd name="T9" fmla="*/ 105831 h 200"/>
              <a:gd name="T10" fmla="*/ 45787 w 127"/>
              <a:gd name="T11" fmla="*/ 100513 h 200"/>
              <a:gd name="T12" fmla="*/ 53650 w 127"/>
              <a:gd name="T13" fmla="*/ 90940 h 200"/>
              <a:gd name="T14" fmla="*/ 58275 w 127"/>
              <a:gd name="T15" fmla="*/ 77645 h 200"/>
              <a:gd name="T16" fmla="*/ 58275 w 127"/>
              <a:gd name="T17" fmla="*/ 61159 h 200"/>
              <a:gd name="T18" fmla="*/ 54112 w 127"/>
              <a:gd name="T19" fmla="*/ 48927 h 200"/>
              <a:gd name="T20" fmla="*/ 47175 w 127"/>
              <a:gd name="T21" fmla="*/ 39886 h 200"/>
              <a:gd name="T22" fmla="*/ 36075 w 127"/>
              <a:gd name="T23" fmla="*/ 34568 h 200"/>
              <a:gd name="T24" fmla="*/ 25437 w 127"/>
              <a:gd name="T25" fmla="*/ 34568 h 200"/>
              <a:gd name="T26" fmla="*/ 17112 w 127"/>
              <a:gd name="T27" fmla="*/ 37759 h 200"/>
              <a:gd name="T28" fmla="*/ 17112 w 127"/>
              <a:gd name="T29" fmla="*/ 12232 h 200"/>
              <a:gd name="T30" fmla="*/ 54112 w 127"/>
              <a:gd name="T31" fmla="*/ 0 h 200"/>
              <a:gd name="T32" fmla="*/ 2775 w 127"/>
              <a:gd name="T33" fmla="*/ 56372 h 200"/>
              <a:gd name="T34" fmla="*/ 15725 w 127"/>
              <a:gd name="T35" fmla="*/ 52118 h 200"/>
              <a:gd name="T36" fmla="*/ 23587 w 127"/>
              <a:gd name="T37" fmla="*/ 47332 h 200"/>
              <a:gd name="T38" fmla="*/ 32375 w 127"/>
              <a:gd name="T39" fmla="*/ 47332 h 200"/>
              <a:gd name="T40" fmla="*/ 39312 w 127"/>
              <a:gd name="T41" fmla="*/ 49991 h 200"/>
              <a:gd name="T42" fmla="*/ 43937 w 127"/>
              <a:gd name="T43" fmla="*/ 56372 h 200"/>
              <a:gd name="T44" fmla="*/ 46712 w 127"/>
              <a:gd name="T45" fmla="*/ 64881 h 200"/>
              <a:gd name="T46" fmla="*/ 46712 w 127"/>
              <a:gd name="T47" fmla="*/ 74986 h 200"/>
              <a:gd name="T48" fmla="*/ 43937 w 127"/>
              <a:gd name="T49" fmla="*/ 83495 h 200"/>
              <a:gd name="T50" fmla="*/ 39312 w 127"/>
              <a:gd name="T51" fmla="*/ 89877 h 200"/>
              <a:gd name="T52" fmla="*/ 32375 w 127"/>
              <a:gd name="T53" fmla="*/ 93068 h 200"/>
              <a:gd name="T54" fmla="*/ 24975 w 127"/>
              <a:gd name="T55" fmla="*/ 93599 h 200"/>
              <a:gd name="T56" fmla="*/ 18962 w 127"/>
              <a:gd name="T57" fmla="*/ 90940 h 200"/>
              <a:gd name="T58" fmla="*/ 14800 w 127"/>
              <a:gd name="T59" fmla="*/ 86154 h 200"/>
              <a:gd name="T60" fmla="*/ 12025 w 127"/>
              <a:gd name="T61" fmla="*/ 79772 h 200"/>
              <a:gd name="T62" fmla="*/ 0 w 127"/>
              <a:gd name="T63" fmla="*/ 76050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7"/>
              <a:gd name="T97" fmla="*/ 0 h 200"/>
              <a:gd name="T98" fmla="*/ 127 w 127"/>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7" h="200">
                <a:moveTo>
                  <a:pt x="0" y="143"/>
                </a:moveTo>
                <a:lnTo>
                  <a:pt x="2" y="155"/>
                </a:lnTo>
                <a:lnTo>
                  <a:pt x="7" y="167"/>
                </a:lnTo>
                <a:lnTo>
                  <a:pt x="12" y="176"/>
                </a:lnTo>
                <a:lnTo>
                  <a:pt x="19" y="185"/>
                </a:lnTo>
                <a:lnTo>
                  <a:pt x="28" y="191"/>
                </a:lnTo>
                <a:lnTo>
                  <a:pt x="38" y="196"/>
                </a:lnTo>
                <a:lnTo>
                  <a:pt x="50" y="199"/>
                </a:lnTo>
                <a:lnTo>
                  <a:pt x="62" y="200"/>
                </a:lnTo>
                <a:lnTo>
                  <a:pt x="76" y="199"/>
                </a:lnTo>
                <a:lnTo>
                  <a:pt x="89" y="196"/>
                </a:lnTo>
                <a:lnTo>
                  <a:pt x="99" y="189"/>
                </a:lnTo>
                <a:lnTo>
                  <a:pt x="109" y="181"/>
                </a:lnTo>
                <a:lnTo>
                  <a:pt x="116" y="171"/>
                </a:lnTo>
                <a:lnTo>
                  <a:pt x="123" y="158"/>
                </a:lnTo>
                <a:lnTo>
                  <a:pt x="126" y="146"/>
                </a:lnTo>
                <a:lnTo>
                  <a:pt x="127" y="130"/>
                </a:lnTo>
                <a:lnTo>
                  <a:pt x="126" y="115"/>
                </a:lnTo>
                <a:lnTo>
                  <a:pt x="123" y="102"/>
                </a:lnTo>
                <a:lnTo>
                  <a:pt x="117" y="92"/>
                </a:lnTo>
                <a:lnTo>
                  <a:pt x="110" y="83"/>
                </a:lnTo>
                <a:lnTo>
                  <a:pt x="102" y="75"/>
                </a:lnTo>
                <a:lnTo>
                  <a:pt x="91" y="69"/>
                </a:lnTo>
                <a:lnTo>
                  <a:pt x="78" y="65"/>
                </a:lnTo>
                <a:lnTo>
                  <a:pt x="66" y="64"/>
                </a:lnTo>
                <a:lnTo>
                  <a:pt x="55" y="65"/>
                </a:lnTo>
                <a:lnTo>
                  <a:pt x="46" y="68"/>
                </a:lnTo>
                <a:lnTo>
                  <a:pt x="37" y="71"/>
                </a:lnTo>
                <a:lnTo>
                  <a:pt x="30" y="77"/>
                </a:lnTo>
                <a:lnTo>
                  <a:pt x="37" y="23"/>
                </a:lnTo>
                <a:lnTo>
                  <a:pt x="117" y="23"/>
                </a:lnTo>
                <a:lnTo>
                  <a:pt x="117" y="0"/>
                </a:lnTo>
                <a:lnTo>
                  <a:pt x="20" y="0"/>
                </a:lnTo>
                <a:lnTo>
                  <a:pt x="6" y="106"/>
                </a:lnTo>
                <a:lnTo>
                  <a:pt x="27" y="106"/>
                </a:lnTo>
                <a:lnTo>
                  <a:pt x="34" y="98"/>
                </a:lnTo>
                <a:lnTo>
                  <a:pt x="41" y="92"/>
                </a:lnTo>
                <a:lnTo>
                  <a:pt x="51" y="89"/>
                </a:lnTo>
                <a:lnTo>
                  <a:pt x="62" y="87"/>
                </a:lnTo>
                <a:lnTo>
                  <a:pt x="70" y="89"/>
                </a:lnTo>
                <a:lnTo>
                  <a:pt x="78" y="91"/>
                </a:lnTo>
                <a:lnTo>
                  <a:pt x="85" y="94"/>
                </a:lnTo>
                <a:lnTo>
                  <a:pt x="91" y="99"/>
                </a:lnTo>
                <a:lnTo>
                  <a:pt x="95" y="106"/>
                </a:lnTo>
                <a:lnTo>
                  <a:pt x="98" y="113"/>
                </a:lnTo>
                <a:lnTo>
                  <a:pt x="101" y="122"/>
                </a:lnTo>
                <a:lnTo>
                  <a:pt x="102" y="132"/>
                </a:lnTo>
                <a:lnTo>
                  <a:pt x="101" y="141"/>
                </a:lnTo>
                <a:lnTo>
                  <a:pt x="98" y="150"/>
                </a:lnTo>
                <a:lnTo>
                  <a:pt x="95" y="157"/>
                </a:lnTo>
                <a:lnTo>
                  <a:pt x="90" y="164"/>
                </a:lnTo>
                <a:lnTo>
                  <a:pt x="85" y="169"/>
                </a:lnTo>
                <a:lnTo>
                  <a:pt x="77" y="172"/>
                </a:lnTo>
                <a:lnTo>
                  <a:pt x="70" y="175"/>
                </a:lnTo>
                <a:lnTo>
                  <a:pt x="62" y="176"/>
                </a:lnTo>
                <a:lnTo>
                  <a:pt x="54" y="176"/>
                </a:lnTo>
                <a:lnTo>
                  <a:pt x="48" y="174"/>
                </a:lnTo>
                <a:lnTo>
                  <a:pt x="41" y="171"/>
                </a:lnTo>
                <a:lnTo>
                  <a:pt x="36" y="168"/>
                </a:lnTo>
                <a:lnTo>
                  <a:pt x="32" y="162"/>
                </a:lnTo>
                <a:lnTo>
                  <a:pt x="29" y="157"/>
                </a:lnTo>
                <a:lnTo>
                  <a:pt x="26" y="150"/>
                </a:lnTo>
                <a:lnTo>
                  <a:pt x="25" y="143"/>
                </a:lnTo>
                <a:lnTo>
                  <a:pt x="0" y="143"/>
                </a:lnTo>
                <a:close/>
              </a:path>
            </a:pathLst>
          </a:custGeom>
          <a:solidFill>
            <a:srgbClr val="000080"/>
          </a:solidFill>
          <a:ln w="9525">
            <a:noFill/>
            <a:round/>
            <a:headEnd/>
            <a:tailEnd/>
          </a:ln>
        </p:spPr>
        <p:txBody>
          <a:bodyPr/>
          <a:lstStyle/>
          <a:p>
            <a:endParaRPr lang="ru-RU"/>
          </a:p>
        </p:txBody>
      </p:sp>
      <p:sp>
        <p:nvSpPr>
          <p:cNvPr id="24069" name="Freeform 517"/>
          <p:cNvSpPr>
            <a:spLocks/>
          </p:cNvSpPr>
          <p:nvPr/>
        </p:nvSpPr>
        <p:spPr bwMode="auto">
          <a:xfrm>
            <a:off x="5530850" y="4941617"/>
            <a:ext cx="50800" cy="112713"/>
          </a:xfrm>
          <a:custGeom>
            <a:avLst/>
            <a:gdLst>
              <a:gd name="T0" fmla="*/ 0 w 108"/>
              <a:gd name="T1" fmla="*/ 74433 h 212"/>
              <a:gd name="T2" fmla="*/ 0 w 108"/>
              <a:gd name="T3" fmla="*/ 79218 h 212"/>
              <a:gd name="T4" fmla="*/ 470 w 108"/>
              <a:gd name="T5" fmla="*/ 86661 h 212"/>
              <a:gd name="T6" fmla="*/ 1411 w 108"/>
              <a:gd name="T7" fmla="*/ 94105 h 212"/>
              <a:gd name="T8" fmla="*/ 3293 w 108"/>
              <a:gd name="T9" fmla="*/ 99953 h 212"/>
              <a:gd name="T10" fmla="*/ 6115 w 108"/>
              <a:gd name="T11" fmla="*/ 104206 h 212"/>
              <a:gd name="T12" fmla="*/ 9878 w 108"/>
              <a:gd name="T13" fmla="*/ 107928 h 212"/>
              <a:gd name="T14" fmla="*/ 14111 w 108"/>
              <a:gd name="T15" fmla="*/ 111118 h 212"/>
              <a:gd name="T16" fmla="*/ 19756 w 108"/>
              <a:gd name="T17" fmla="*/ 112181 h 212"/>
              <a:gd name="T18" fmla="*/ 25400 w 108"/>
              <a:gd name="T19" fmla="*/ 112713 h 212"/>
              <a:gd name="T20" fmla="*/ 31515 w 108"/>
              <a:gd name="T21" fmla="*/ 112181 h 212"/>
              <a:gd name="T22" fmla="*/ 37159 w 108"/>
              <a:gd name="T23" fmla="*/ 111118 h 212"/>
              <a:gd name="T24" fmla="*/ 40922 w 108"/>
              <a:gd name="T25" fmla="*/ 108460 h 212"/>
              <a:gd name="T26" fmla="*/ 45156 w 108"/>
              <a:gd name="T27" fmla="*/ 104738 h 212"/>
              <a:gd name="T28" fmla="*/ 47507 w 108"/>
              <a:gd name="T29" fmla="*/ 99953 h 212"/>
              <a:gd name="T30" fmla="*/ 49389 w 108"/>
              <a:gd name="T31" fmla="*/ 94105 h 212"/>
              <a:gd name="T32" fmla="*/ 50330 w 108"/>
              <a:gd name="T33" fmla="*/ 87725 h 212"/>
              <a:gd name="T34" fmla="*/ 50800 w 108"/>
              <a:gd name="T35" fmla="*/ 79218 h 212"/>
              <a:gd name="T36" fmla="*/ 50800 w 108"/>
              <a:gd name="T37" fmla="*/ 0 h 212"/>
              <a:gd name="T38" fmla="*/ 39041 w 108"/>
              <a:gd name="T39" fmla="*/ 0 h 212"/>
              <a:gd name="T40" fmla="*/ 39041 w 108"/>
              <a:gd name="T41" fmla="*/ 73901 h 212"/>
              <a:gd name="T42" fmla="*/ 39041 w 108"/>
              <a:gd name="T43" fmla="*/ 79218 h 212"/>
              <a:gd name="T44" fmla="*/ 39041 w 108"/>
              <a:gd name="T45" fmla="*/ 84535 h 212"/>
              <a:gd name="T46" fmla="*/ 38570 w 108"/>
              <a:gd name="T47" fmla="*/ 88256 h 212"/>
              <a:gd name="T48" fmla="*/ 37630 w 108"/>
              <a:gd name="T49" fmla="*/ 91446 h 212"/>
              <a:gd name="T50" fmla="*/ 35278 w 108"/>
              <a:gd name="T51" fmla="*/ 95168 h 212"/>
              <a:gd name="T52" fmla="*/ 32456 w 108"/>
              <a:gd name="T53" fmla="*/ 97295 h 212"/>
              <a:gd name="T54" fmla="*/ 29633 w 108"/>
              <a:gd name="T55" fmla="*/ 98890 h 212"/>
              <a:gd name="T56" fmla="*/ 24930 w 108"/>
              <a:gd name="T57" fmla="*/ 99421 h 212"/>
              <a:gd name="T58" fmla="*/ 21637 w 108"/>
              <a:gd name="T59" fmla="*/ 99421 h 212"/>
              <a:gd name="T60" fmla="*/ 18815 w 108"/>
              <a:gd name="T61" fmla="*/ 97826 h 212"/>
              <a:gd name="T62" fmla="*/ 15993 w 108"/>
              <a:gd name="T63" fmla="*/ 96763 h 212"/>
              <a:gd name="T64" fmla="*/ 14581 w 108"/>
              <a:gd name="T65" fmla="*/ 94105 h 212"/>
              <a:gd name="T66" fmla="*/ 13170 w 108"/>
              <a:gd name="T67" fmla="*/ 91978 h 212"/>
              <a:gd name="T68" fmla="*/ 12230 w 108"/>
              <a:gd name="T69" fmla="*/ 88256 h 212"/>
              <a:gd name="T70" fmla="*/ 11289 w 108"/>
              <a:gd name="T71" fmla="*/ 84003 h 212"/>
              <a:gd name="T72" fmla="*/ 11289 w 108"/>
              <a:gd name="T73" fmla="*/ 78686 h 212"/>
              <a:gd name="T74" fmla="*/ 11289 w 108"/>
              <a:gd name="T75" fmla="*/ 74433 h 212"/>
              <a:gd name="T76" fmla="*/ 0 w 108"/>
              <a:gd name="T77" fmla="*/ 74433 h 2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8"/>
              <a:gd name="T118" fmla="*/ 0 h 212"/>
              <a:gd name="T119" fmla="*/ 108 w 108"/>
              <a:gd name="T120" fmla="*/ 212 h 2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8" h="212">
                <a:moveTo>
                  <a:pt x="0" y="140"/>
                </a:moveTo>
                <a:lnTo>
                  <a:pt x="0" y="149"/>
                </a:lnTo>
                <a:lnTo>
                  <a:pt x="1" y="163"/>
                </a:lnTo>
                <a:lnTo>
                  <a:pt x="3" y="177"/>
                </a:lnTo>
                <a:lnTo>
                  <a:pt x="7" y="188"/>
                </a:lnTo>
                <a:lnTo>
                  <a:pt x="13" y="196"/>
                </a:lnTo>
                <a:lnTo>
                  <a:pt x="21" y="203"/>
                </a:lnTo>
                <a:lnTo>
                  <a:pt x="30" y="209"/>
                </a:lnTo>
                <a:lnTo>
                  <a:pt x="42" y="211"/>
                </a:lnTo>
                <a:lnTo>
                  <a:pt x="54" y="212"/>
                </a:lnTo>
                <a:lnTo>
                  <a:pt x="67" y="211"/>
                </a:lnTo>
                <a:lnTo>
                  <a:pt x="79" y="209"/>
                </a:lnTo>
                <a:lnTo>
                  <a:pt x="87" y="204"/>
                </a:lnTo>
                <a:lnTo>
                  <a:pt x="96" y="197"/>
                </a:lnTo>
                <a:lnTo>
                  <a:pt x="101" y="188"/>
                </a:lnTo>
                <a:lnTo>
                  <a:pt x="105" y="177"/>
                </a:lnTo>
                <a:lnTo>
                  <a:pt x="107" y="165"/>
                </a:lnTo>
                <a:lnTo>
                  <a:pt x="108" y="149"/>
                </a:lnTo>
                <a:lnTo>
                  <a:pt x="108" y="0"/>
                </a:lnTo>
                <a:lnTo>
                  <a:pt x="83" y="0"/>
                </a:lnTo>
                <a:lnTo>
                  <a:pt x="83" y="139"/>
                </a:lnTo>
                <a:lnTo>
                  <a:pt x="83" y="149"/>
                </a:lnTo>
                <a:lnTo>
                  <a:pt x="83" y="159"/>
                </a:lnTo>
                <a:lnTo>
                  <a:pt x="82" y="166"/>
                </a:lnTo>
                <a:lnTo>
                  <a:pt x="80" y="172"/>
                </a:lnTo>
                <a:lnTo>
                  <a:pt x="75" y="179"/>
                </a:lnTo>
                <a:lnTo>
                  <a:pt x="69" y="183"/>
                </a:lnTo>
                <a:lnTo>
                  <a:pt x="63" y="186"/>
                </a:lnTo>
                <a:lnTo>
                  <a:pt x="53" y="187"/>
                </a:lnTo>
                <a:lnTo>
                  <a:pt x="46" y="187"/>
                </a:lnTo>
                <a:lnTo>
                  <a:pt x="40" y="184"/>
                </a:lnTo>
                <a:lnTo>
                  <a:pt x="34" y="182"/>
                </a:lnTo>
                <a:lnTo>
                  <a:pt x="31" y="177"/>
                </a:lnTo>
                <a:lnTo>
                  <a:pt x="28" y="173"/>
                </a:lnTo>
                <a:lnTo>
                  <a:pt x="26" y="166"/>
                </a:lnTo>
                <a:lnTo>
                  <a:pt x="24" y="158"/>
                </a:lnTo>
                <a:lnTo>
                  <a:pt x="24" y="148"/>
                </a:lnTo>
                <a:lnTo>
                  <a:pt x="24" y="140"/>
                </a:lnTo>
                <a:lnTo>
                  <a:pt x="0" y="140"/>
                </a:lnTo>
                <a:close/>
              </a:path>
            </a:pathLst>
          </a:custGeom>
          <a:solidFill>
            <a:srgbClr val="000080"/>
          </a:solidFill>
          <a:ln w="9525">
            <a:noFill/>
            <a:round/>
            <a:headEnd/>
            <a:tailEnd/>
          </a:ln>
        </p:spPr>
        <p:txBody>
          <a:bodyPr/>
          <a:lstStyle/>
          <a:p>
            <a:endParaRPr lang="ru-RU"/>
          </a:p>
        </p:txBody>
      </p:sp>
      <p:sp>
        <p:nvSpPr>
          <p:cNvPr id="24070" name="Freeform 518"/>
          <p:cNvSpPr>
            <a:spLocks noEditPoints="1"/>
          </p:cNvSpPr>
          <p:nvPr/>
        </p:nvSpPr>
        <p:spPr bwMode="auto">
          <a:xfrm>
            <a:off x="5594350" y="4970192"/>
            <a:ext cx="61913" cy="82550"/>
          </a:xfrm>
          <a:custGeom>
            <a:avLst/>
            <a:gdLst>
              <a:gd name="T0" fmla="*/ 43533 w 128"/>
              <a:gd name="T1" fmla="*/ 51724 h 158"/>
              <a:gd name="T2" fmla="*/ 42081 w 128"/>
              <a:gd name="T3" fmla="*/ 59561 h 158"/>
              <a:gd name="T4" fmla="*/ 38212 w 128"/>
              <a:gd name="T5" fmla="*/ 65831 h 158"/>
              <a:gd name="T6" fmla="*/ 31440 w 128"/>
              <a:gd name="T7" fmla="*/ 70011 h 158"/>
              <a:gd name="T8" fmla="*/ 23217 w 128"/>
              <a:gd name="T9" fmla="*/ 71056 h 158"/>
              <a:gd name="T10" fmla="*/ 18380 w 128"/>
              <a:gd name="T11" fmla="*/ 70533 h 158"/>
              <a:gd name="T12" fmla="*/ 14511 w 128"/>
              <a:gd name="T13" fmla="*/ 67921 h 158"/>
              <a:gd name="T14" fmla="*/ 12576 w 128"/>
              <a:gd name="T15" fmla="*/ 63741 h 158"/>
              <a:gd name="T16" fmla="*/ 11609 w 128"/>
              <a:gd name="T17" fmla="*/ 59039 h 158"/>
              <a:gd name="T18" fmla="*/ 12092 w 128"/>
              <a:gd name="T19" fmla="*/ 53292 h 158"/>
              <a:gd name="T20" fmla="*/ 14027 w 128"/>
              <a:gd name="T21" fmla="*/ 49634 h 158"/>
              <a:gd name="T22" fmla="*/ 17897 w 128"/>
              <a:gd name="T23" fmla="*/ 46500 h 158"/>
              <a:gd name="T24" fmla="*/ 22734 w 128"/>
              <a:gd name="T25" fmla="*/ 45455 h 158"/>
              <a:gd name="T26" fmla="*/ 33859 w 128"/>
              <a:gd name="T27" fmla="*/ 43887 h 158"/>
              <a:gd name="T28" fmla="*/ 43533 w 128"/>
              <a:gd name="T29" fmla="*/ 40230 h 158"/>
              <a:gd name="T30" fmla="*/ 44500 w 128"/>
              <a:gd name="T31" fmla="*/ 73146 h 158"/>
              <a:gd name="T32" fmla="*/ 46435 w 128"/>
              <a:gd name="T33" fmla="*/ 77325 h 158"/>
              <a:gd name="T34" fmla="*/ 48853 w 128"/>
              <a:gd name="T35" fmla="*/ 79938 h 158"/>
              <a:gd name="T36" fmla="*/ 52723 w 128"/>
              <a:gd name="T37" fmla="*/ 82028 h 158"/>
              <a:gd name="T38" fmla="*/ 58527 w 128"/>
              <a:gd name="T39" fmla="*/ 81505 h 158"/>
              <a:gd name="T40" fmla="*/ 61913 w 128"/>
              <a:gd name="T41" fmla="*/ 70533 h 158"/>
              <a:gd name="T42" fmla="*/ 57076 w 128"/>
              <a:gd name="T43" fmla="*/ 70533 h 158"/>
              <a:gd name="T44" fmla="*/ 55141 w 128"/>
              <a:gd name="T45" fmla="*/ 66353 h 158"/>
              <a:gd name="T46" fmla="*/ 55141 w 128"/>
              <a:gd name="T47" fmla="*/ 23511 h 158"/>
              <a:gd name="T48" fmla="*/ 53206 w 128"/>
              <a:gd name="T49" fmla="*/ 13062 h 158"/>
              <a:gd name="T50" fmla="*/ 48853 w 128"/>
              <a:gd name="T51" fmla="*/ 5225 h 158"/>
              <a:gd name="T52" fmla="*/ 40630 w 128"/>
              <a:gd name="T53" fmla="*/ 1045 h 158"/>
              <a:gd name="T54" fmla="*/ 29505 w 128"/>
              <a:gd name="T55" fmla="*/ 0 h 158"/>
              <a:gd name="T56" fmla="*/ 18380 w 128"/>
              <a:gd name="T57" fmla="*/ 1567 h 158"/>
              <a:gd name="T58" fmla="*/ 10158 w 128"/>
              <a:gd name="T59" fmla="*/ 6792 h 158"/>
              <a:gd name="T60" fmla="*/ 4837 w 128"/>
              <a:gd name="T61" fmla="*/ 14629 h 158"/>
              <a:gd name="T62" fmla="*/ 2902 w 128"/>
              <a:gd name="T63" fmla="*/ 25078 h 158"/>
              <a:gd name="T64" fmla="*/ 13543 w 128"/>
              <a:gd name="T65" fmla="*/ 25601 h 158"/>
              <a:gd name="T66" fmla="*/ 14511 w 128"/>
              <a:gd name="T67" fmla="*/ 19331 h 158"/>
              <a:gd name="T68" fmla="*/ 17897 w 128"/>
              <a:gd name="T69" fmla="*/ 15152 h 158"/>
              <a:gd name="T70" fmla="*/ 22250 w 128"/>
              <a:gd name="T71" fmla="*/ 12017 h 158"/>
              <a:gd name="T72" fmla="*/ 29022 w 128"/>
              <a:gd name="T73" fmla="*/ 11494 h 158"/>
              <a:gd name="T74" fmla="*/ 35310 w 128"/>
              <a:gd name="T75" fmla="*/ 12017 h 158"/>
              <a:gd name="T76" fmla="*/ 40147 w 128"/>
              <a:gd name="T77" fmla="*/ 14629 h 158"/>
              <a:gd name="T78" fmla="*/ 42565 w 128"/>
              <a:gd name="T79" fmla="*/ 18286 h 158"/>
              <a:gd name="T80" fmla="*/ 43533 w 128"/>
              <a:gd name="T81" fmla="*/ 22989 h 158"/>
              <a:gd name="T82" fmla="*/ 43049 w 128"/>
              <a:gd name="T83" fmla="*/ 28213 h 158"/>
              <a:gd name="T84" fmla="*/ 40630 w 128"/>
              <a:gd name="T85" fmla="*/ 30826 h 158"/>
              <a:gd name="T86" fmla="*/ 33859 w 128"/>
              <a:gd name="T87" fmla="*/ 32916 h 158"/>
              <a:gd name="T88" fmla="*/ 22734 w 128"/>
              <a:gd name="T89" fmla="*/ 33960 h 158"/>
              <a:gd name="T90" fmla="*/ 12576 w 128"/>
              <a:gd name="T91" fmla="*/ 37095 h 158"/>
              <a:gd name="T92" fmla="*/ 5321 w 128"/>
              <a:gd name="T93" fmla="*/ 41797 h 158"/>
              <a:gd name="T94" fmla="*/ 1451 w 128"/>
              <a:gd name="T95" fmla="*/ 49112 h 158"/>
              <a:gd name="T96" fmla="*/ 0 w 128"/>
              <a:gd name="T97" fmla="*/ 59039 h 158"/>
              <a:gd name="T98" fmla="*/ 1451 w 128"/>
              <a:gd name="T99" fmla="*/ 68443 h 158"/>
              <a:gd name="T100" fmla="*/ 5321 w 128"/>
              <a:gd name="T101" fmla="*/ 76280 h 158"/>
              <a:gd name="T102" fmla="*/ 12092 w 128"/>
              <a:gd name="T103" fmla="*/ 80983 h 158"/>
              <a:gd name="T104" fmla="*/ 21283 w 128"/>
              <a:gd name="T105" fmla="*/ 82550 h 158"/>
              <a:gd name="T106" fmla="*/ 33859 w 128"/>
              <a:gd name="T107" fmla="*/ 79415 h 158"/>
              <a:gd name="T108" fmla="*/ 44500 w 128"/>
              <a:gd name="T109" fmla="*/ 70011 h 15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158"/>
              <a:gd name="T167" fmla="*/ 128 w 128"/>
              <a:gd name="T168" fmla="*/ 158 h 15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158">
                <a:moveTo>
                  <a:pt x="90" y="77"/>
                </a:moveTo>
                <a:lnTo>
                  <a:pt x="90" y="99"/>
                </a:lnTo>
                <a:lnTo>
                  <a:pt x="89" y="107"/>
                </a:lnTo>
                <a:lnTo>
                  <a:pt x="87" y="114"/>
                </a:lnTo>
                <a:lnTo>
                  <a:pt x="84" y="120"/>
                </a:lnTo>
                <a:lnTo>
                  <a:pt x="79" y="126"/>
                </a:lnTo>
                <a:lnTo>
                  <a:pt x="72" y="130"/>
                </a:lnTo>
                <a:lnTo>
                  <a:pt x="65" y="134"/>
                </a:lnTo>
                <a:lnTo>
                  <a:pt x="58" y="135"/>
                </a:lnTo>
                <a:lnTo>
                  <a:pt x="48" y="136"/>
                </a:lnTo>
                <a:lnTo>
                  <a:pt x="43" y="136"/>
                </a:lnTo>
                <a:lnTo>
                  <a:pt x="38" y="135"/>
                </a:lnTo>
                <a:lnTo>
                  <a:pt x="33" y="133"/>
                </a:lnTo>
                <a:lnTo>
                  <a:pt x="30" y="130"/>
                </a:lnTo>
                <a:lnTo>
                  <a:pt x="27" y="127"/>
                </a:lnTo>
                <a:lnTo>
                  <a:pt x="26" y="122"/>
                </a:lnTo>
                <a:lnTo>
                  <a:pt x="24" y="117"/>
                </a:lnTo>
                <a:lnTo>
                  <a:pt x="24" y="113"/>
                </a:lnTo>
                <a:lnTo>
                  <a:pt x="24" y="107"/>
                </a:lnTo>
                <a:lnTo>
                  <a:pt x="25" y="102"/>
                </a:lnTo>
                <a:lnTo>
                  <a:pt x="27" y="99"/>
                </a:lnTo>
                <a:lnTo>
                  <a:pt x="29" y="95"/>
                </a:lnTo>
                <a:lnTo>
                  <a:pt x="32" y="92"/>
                </a:lnTo>
                <a:lnTo>
                  <a:pt x="37" y="89"/>
                </a:lnTo>
                <a:lnTo>
                  <a:pt x="42" y="88"/>
                </a:lnTo>
                <a:lnTo>
                  <a:pt x="47" y="87"/>
                </a:lnTo>
                <a:lnTo>
                  <a:pt x="59" y="85"/>
                </a:lnTo>
                <a:lnTo>
                  <a:pt x="70" y="84"/>
                </a:lnTo>
                <a:lnTo>
                  <a:pt x="81" y="81"/>
                </a:lnTo>
                <a:lnTo>
                  <a:pt x="90" y="77"/>
                </a:lnTo>
                <a:close/>
                <a:moveTo>
                  <a:pt x="92" y="134"/>
                </a:moveTo>
                <a:lnTo>
                  <a:pt x="92" y="140"/>
                </a:lnTo>
                <a:lnTo>
                  <a:pt x="94" y="144"/>
                </a:lnTo>
                <a:lnTo>
                  <a:pt x="96" y="148"/>
                </a:lnTo>
                <a:lnTo>
                  <a:pt x="98" y="151"/>
                </a:lnTo>
                <a:lnTo>
                  <a:pt x="101" y="153"/>
                </a:lnTo>
                <a:lnTo>
                  <a:pt x="105" y="156"/>
                </a:lnTo>
                <a:lnTo>
                  <a:pt x="109" y="157"/>
                </a:lnTo>
                <a:lnTo>
                  <a:pt x="116" y="157"/>
                </a:lnTo>
                <a:lnTo>
                  <a:pt x="121" y="156"/>
                </a:lnTo>
                <a:lnTo>
                  <a:pt x="128" y="155"/>
                </a:lnTo>
                <a:lnTo>
                  <a:pt x="128" y="135"/>
                </a:lnTo>
                <a:lnTo>
                  <a:pt x="122" y="136"/>
                </a:lnTo>
                <a:lnTo>
                  <a:pt x="118" y="135"/>
                </a:lnTo>
                <a:lnTo>
                  <a:pt x="115" y="131"/>
                </a:lnTo>
                <a:lnTo>
                  <a:pt x="114" y="127"/>
                </a:lnTo>
                <a:lnTo>
                  <a:pt x="114" y="120"/>
                </a:lnTo>
                <a:lnTo>
                  <a:pt x="114" y="45"/>
                </a:lnTo>
                <a:lnTo>
                  <a:pt x="112" y="35"/>
                </a:lnTo>
                <a:lnTo>
                  <a:pt x="110" y="25"/>
                </a:lnTo>
                <a:lnTo>
                  <a:pt x="106" y="17"/>
                </a:lnTo>
                <a:lnTo>
                  <a:pt x="101" y="10"/>
                </a:lnTo>
                <a:lnTo>
                  <a:pt x="94" y="6"/>
                </a:lnTo>
                <a:lnTo>
                  <a:pt x="84" y="2"/>
                </a:lnTo>
                <a:lnTo>
                  <a:pt x="73" y="1"/>
                </a:lnTo>
                <a:lnTo>
                  <a:pt x="61" y="0"/>
                </a:lnTo>
                <a:lnTo>
                  <a:pt x="48" y="1"/>
                </a:lnTo>
                <a:lnTo>
                  <a:pt x="38" y="3"/>
                </a:lnTo>
                <a:lnTo>
                  <a:pt x="28" y="7"/>
                </a:lnTo>
                <a:lnTo>
                  <a:pt x="21" y="13"/>
                </a:lnTo>
                <a:lnTo>
                  <a:pt x="14" y="20"/>
                </a:lnTo>
                <a:lnTo>
                  <a:pt x="10" y="28"/>
                </a:lnTo>
                <a:lnTo>
                  <a:pt x="7" y="37"/>
                </a:lnTo>
                <a:lnTo>
                  <a:pt x="6" y="48"/>
                </a:lnTo>
                <a:lnTo>
                  <a:pt x="6" y="49"/>
                </a:lnTo>
                <a:lnTo>
                  <a:pt x="28" y="49"/>
                </a:lnTo>
                <a:lnTo>
                  <a:pt x="28" y="43"/>
                </a:lnTo>
                <a:lnTo>
                  <a:pt x="30" y="37"/>
                </a:lnTo>
                <a:lnTo>
                  <a:pt x="32" y="32"/>
                </a:lnTo>
                <a:lnTo>
                  <a:pt x="37" y="29"/>
                </a:lnTo>
                <a:lnTo>
                  <a:pt x="41" y="25"/>
                </a:lnTo>
                <a:lnTo>
                  <a:pt x="46" y="23"/>
                </a:lnTo>
                <a:lnTo>
                  <a:pt x="52" y="22"/>
                </a:lnTo>
                <a:lnTo>
                  <a:pt x="60" y="22"/>
                </a:lnTo>
                <a:lnTo>
                  <a:pt x="67" y="22"/>
                </a:lnTo>
                <a:lnTo>
                  <a:pt x="73" y="23"/>
                </a:lnTo>
                <a:lnTo>
                  <a:pt x="79" y="25"/>
                </a:lnTo>
                <a:lnTo>
                  <a:pt x="83" y="28"/>
                </a:lnTo>
                <a:lnTo>
                  <a:pt x="86" y="30"/>
                </a:lnTo>
                <a:lnTo>
                  <a:pt x="88" y="35"/>
                </a:lnTo>
                <a:lnTo>
                  <a:pt x="90" y="38"/>
                </a:lnTo>
                <a:lnTo>
                  <a:pt x="90" y="44"/>
                </a:lnTo>
                <a:lnTo>
                  <a:pt x="90" y="50"/>
                </a:lnTo>
                <a:lnTo>
                  <a:pt x="89" y="54"/>
                </a:lnTo>
                <a:lnTo>
                  <a:pt x="88" y="57"/>
                </a:lnTo>
                <a:lnTo>
                  <a:pt x="84" y="59"/>
                </a:lnTo>
                <a:lnTo>
                  <a:pt x="79" y="61"/>
                </a:lnTo>
                <a:lnTo>
                  <a:pt x="70" y="63"/>
                </a:lnTo>
                <a:lnTo>
                  <a:pt x="60" y="64"/>
                </a:lnTo>
                <a:lnTo>
                  <a:pt x="47" y="65"/>
                </a:lnTo>
                <a:lnTo>
                  <a:pt x="36" y="67"/>
                </a:lnTo>
                <a:lnTo>
                  <a:pt x="26" y="71"/>
                </a:lnTo>
                <a:lnTo>
                  <a:pt x="18" y="74"/>
                </a:lnTo>
                <a:lnTo>
                  <a:pt x="11" y="80"/>
                </a:lnTo>
                <a:lnTo>
                  <a:pt x="6" y="86"/>
                </a:lnTo>
                <a:lnTo>
                  <a:pt x="3" y="94"/>
                </a:lnTo>
                <a:lnTo>
                  <a:pt x="1" y="102"/>
                </a:lnTo>
                <a:lnTo>
                  <a:pt x="0" y="113"/>
                </a:lnTo>
                <a:lnTo>
                  <a:pt x="1" y="123"/>
                </a:lnTo>
                <a:lnTo>
                  <a:pt x="3" y="131"/>
                </a:lnTo>
                <a:lnTo>
                  <a:pt x="6" y="140"/>
                </a:lnTo>
                <a:lnTo>
                  <a:pt x="11" y="146"/>
                </a:lnTo>
                <a:lnTo>
                  <a:pt x="18" y="151"/>
                </a:lnTo>
                <a:lnTo>
                  <a:pt x="25" y="155"/>
                </a:lnTo>
                <a:lnTo>
                  <a:pt x="34" y="157"/>
                </a:lnTo>
                <a:lnTo>
                  <a:pt x="44" y="158"/>
                </a:lnTo>
                <a:lnTo>
                  <a:pt x="58" y="157"/>
                </a:lnTo>
                <a:lnTo>
                  <a:pt x="70" y="152"/>
                </a:lnTo>
                <a:lnTo>
                  <a:pt x="82" y="144"/>
                </a:lnTo>
                <a:lnTo>
                  <a:pt x="92" y="134"/>
                </a:lnTo>
                <a:close/>
              </a:path>
            </a:pathLst>
          </a:custGeom>
          <a:solidFill>
            <a:srgbClr val="000080"/>
          </a:solidFill>
          <a:ln w="9525">
            <a:noFill/>
            <a:round/>
            <a:headEnd/>
            <a:tailEnd/>
          </a:ln>
        </p:spPr>
        <p:txBody>
          <a:bodyPr/>
          <a:lstStyle/>
          <a:p>
            <a:endParaRPr lang="ru-RU"/>
          </a:p>
        </p:txBody>
      </p:sp>
      <p:sp>
        <p:nvSpPr>
          <p:cNvPr id="24071" name="Freeform 519"/>
          <p:cNvSpPr>
            <a:spLocks/>
          </p:cNvSpPr>
          <p:nvPr/>
        </p:nvSpPr>
        <p:spPr bwMode="auto">
          <a:xfrm>
            <a:off x="5662613" y="4970192"/>
            <a:ext cx="57150" cy="82550"/>
          </a:xfrm>
          <a:custGeom>
            <a:avLst/>
            <a:gdLst>
              <a:gd name="T0" fmla="*/ 57150 w 121"/>
              <a:gd name="T1" fmla="*/ 28213 h 158"/>
              <a:gd name="T2" fmla="*/ 54788 w 121"/>
              <a:gd name="T3" fmla="*/ 16719 h 158"/>
              <a:gd name="T4" fmla="*/ 49121 w 121"/>
              <a:gd name="T5" fmla="*/ 7837 h 158"/>
              <a:gd name="T6" fmla="*/ 41091 w 121"/>
              <a:gd name="T7" fmla="*/ 1567 h 158"/>
              <a:gd name="T8" fmla="*/ 29756 w 121"/>
              <a:gd name="T9" fmla="*/ 0 h 158"/>
              <a:gd name="T10" fmla="*/ 17476 w 121"/>
              <a:gd name="T11" fmla="*/ 3135 h 158"/>
              <a:gd name="T12" fmla="*/ 8029 w 121"/>
              <a:gd name="T13" fmla="*/ 10972 h 158"/>
              <a:gd name="T14" fmla="*/ 1889 w 121"/>
              <a:gd name="T15" fmla="*/ 24034 h 158"/>
              <a:gd name="T16" fmla="*/ 0 w 121"/>
              <a:gd name="T17" fmla="*/ 41275 h 158"/>
              <a:gd name="T18" fmla="*/ 1889 w 121"/>
              <a:gd name="T19" fmla="*/ 59039 h 158"/>
              <a:gd name="T20" fmla="*/ 7557 w 121"/>
              <a:gd name="T21" fmla="*/ 71578 h 158"/>
              <a:gd name="T22" fmla="*/ 16531 w 121"/>
              <a:gd name="T23" fmla="*/ 79415 h 158"/>
              <a:gd name="T24" fmla="*/ 28339 w 121"/>
              <a:gd name="T25" fmla="*/ 82550 h 158"/>
              <a:gd name="T26" fmla="*/ 39674 w 121"/>
              <a:gd name="T27" fmla="*/ 80983 h 158"/>
              <a:gd name="T28" fmla="*/ 48648 w 121"/>
              <a:gd name="T29" fmla="*/ 74713 h 158"/>
              <a:gd name="T30" fmla="*/ 54788 w 121"/>
              <a:gd name="T31" fmla="*/ 64786 h 158"/>
              <a:gd name="T32" fmla="*/ 57150 w 121"/>
              <a:gd name="T33" fmla="*/ 52247 h 158"/>
              <a:gd name="T34" fmla="*/ 45814 w 121"/>
              <a:gd name="T35" fmla="*/ 56427 h 158"/>
              <a:gd name="T36" fmla="*/ 43453 w 121"/>
              <a:gd name="T37" fmla="*/ 63219 h 158"/>
              <a:gd name="T38" fmla="*/ 38730 w 121"/>
              <a:gd name="T39" fmla="*/ 67921 h 158"/>
              <a:gd name="T40" fmla="*/ 33062 w 121"/>
              <a:gd name="T41" fmla="*/ 70533 h 158"/>
              <a:gd name="T42" fmla="*/ 25033 w 121"/>
              <a:gd name="T43" fmla="*/ 70011 h 158"/>
              <a:gd name="T44" fmla="*/ 18420 w 121"/>
              <a:gd name="T45" fmla="*/ 66353 h 158"/>
              <a:gd name="T46" fmla="*/ 14169 w 121"/>
              <a:gd name="T47" fmla="*/ 59039 h 158"/>
              <a:gd name="T48" fmla="*/ 11808 w 121"/>
              <a:gd name="T49" fmla="*/ 48067 h 158"/>
              <a:gd name="T50" fmla="*/ 11808 w 121"/>
              <a:gd name="T51" fmla="*/ 34483 h 158"/>
              <a:gd name="T52" fmla="*/ 14642 w 121"/>
              <a:gd name="T53" fmla="*/ 23511 h 158"/>
              <a:gd name="T54" fmla="*/ 18893 w 121"/>
              <a:gd name="T55" fmla="*/ 16197 h 158"/>
              <a:gd name="T56" fmla="*/ 25977 w 121"/>
              <a:gd name="T57" fmla="*/ 12539 h 158"/>
              <a:gd name="T58" fmla="*/ 33534 w 121"/>
              <a:gd name="T59" fmla="*/ 12017 h 158"/>
              <a:gd name="T60" fmla="*/ 39202 w 121"/>
              <a:gd name="T61" fmla="*/ 14629 h 158"/>
              <a:gd name="T62" fmla="*/ 43453 w 121"/>
              <a:gd name="T63" fmla="*/ 18809 h 158"/>
              <a:gd name="T64" fmla="*/ 45814 w 121"/>
              <a:gd name="T65" fmla="*/ 25078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
              <a:gd name="T100" fmla="*/ 0 h 158"/>
              <a:gd name="T101" fmla="*/ 121 w 12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 h="158">
                <a:moveTo>
                  <a:pt x="98" y="54"/>
                </a:moveTo>
                <a:lnTo>
                  <a:pt x="121" y="54"/>
                </a:lnTo>
                <a:lnTo>
                  <a:pt x="119" y="43"/>
                </a:lnTo>
                <a:lnTo>
                  <a:pt x="116" y="32"/>
                </a:lnTo>
                <a:lnTo>
                  <a:pt x="112" y="23"/>
                </a:lnTo>
                <a:lnTo>
                  <a:pt x="104" y="15"/>
                </a:lnTo>
                <a:lnTo>
                  <a:pt x="96" y="8"/>
                </a:lnTo>
                <a:lnTo>
                  <a:pt x="87" y="3"/>
                </a:lnTo>
                <a:lnTo>
                  <a:pt x="76" y="1"/>
                </a:lnTo>
                <a:lnTo>
                  <a:pt x="63" y="0"/>
                </a:lnTo>
                <a:lnTo>
                  <a:pt x="50" y="1"/>
                </a:lnTo>
                <a:lnTo>
                  <a:pt x="37" y="6"/>
                </a:lnTo>
                <a:lnTo>
                  <a:pt x="26" y="11"/>
                </a:lnTo>
                <a:lnTo>
                  <a:pt x="17" y="21"/>
                </a:lnTo>
                <a:lnTo>
                  <a:pt x="10" y="32"/>
                </a:lnTo>
                <a:lnTo>
                  <a:pt x="4" y="46"/>
                </a:lnTo>
                <a:lnTo>
                  <a:pt x="1" y="61"/>
                </a:lnTo>
                <a:lnTo>
                  <a:pt x="0" y="79"/>
                </a:lnTo>
                <a:lnTo>
                  <a:pt x="1" y="98"/>
                </a:lnTo>
                <a:lnTo>
                  <a:pt x="4" y="113"/>
                </a:lnTo>
                <a:lnTo>
                  <a:pt x="10" y="126"/>
                </a:lnTo>
                <a:lnTo>
                  <a:pt x="16" y="137"/>
                </a:lnTo>
                <a:lnTo>
                  <a:pt x="25" y="146"/>
                </a:lnTo>
                <a:lnTo>
                  <a:pt x="35" y="152"/>
                </a:lnTo>
                <a:lnTo>
                  <a:pt x="48" y="157"/>
                </a:lnTo>
                <a:lnTo>
                  <a:pt x="60" y="158"/>
                </a:lnTo>
                <a:lnTo>
                  <a:pt x="74" y="157"/>
                </a:lnTo>
                <a:lnTo>
                  <a:pt x="84" y="155"/>
                </a:lnTo>
                <a:lnTo>
                  <a:pt x="95" y="149"/>
                </a:lnTo>
                <a:lnTo>
                  <a:pt x="103" y="143"/>
                </a:lnTo>
                <a:lnTo>
                  <a:pt x="111" y="135"/>
                </a:lnTo>
                <a:lnTo>
                  <a:pt x="116" y="124"/>
                </a:lnTo>
                <a:lnTo>
                  <a:pt x="119" y="113"/>
                </a:lnTo>
                <a:lnTo>
                  <a:pt x="121" y="100"/>
                </a:lnTo>
                <a:lnTo>
                  <a:pt x="99" y="100"/>
                </a:lnTo>
                <a:lnTo>
                  <a:pt x="97" y="108"/>
                </a:lnTo>
                <a:lnTo>
                  <a:pt x="95" y="115"/>
                </a:lnTo>
                <a:lnTo>
                  <a:pt x="92" y="121"/>
                </a:lnTo>
                <a:lnTo>
                  <a:pt x="88" y="126"/>
                </a:lnTo>
                <a:lnTo>
                  <a:pt x="82" y="130"/>
                </a:lnTo>
                <a:lnTo>
                  <a:pt x="76" y="133"/>
                </a:lnTo>
                <a:lnTo>
                  <a:pt x="70" y="135"/>
                </a:lnTo>
                <a:lnTo>
                  <a:pt x="61" y="135"/>
                </a:lnTo>
                <a:lnTo>
                  <a:pt x="53" y="134"/>
                </a:lnTo>
                <a:lnTo>
                  <a:pt x="45" y="131"/>
                </a:lnTo>
                <a:lnTo>
                  <a:pt x="39" y="127"/>
                </a:lnTo>
                <a:lnTo>
                  <a:pt x="34" y="121"/>
                </a:lnTo>
                <a:lnTo>
                  <a:pt x="30" y="113"/>
                </a:lnTo>
                <a:lnTo>
                  <a:pt x="26" y="103"/>
                </a:lnTo>
                <a:lnTo>
                  <a:pt x="25" y="92"/>
                </a:lnTo>
                <a:lnTo>
                  <a:pt x="24" y="79"/>
                </a:lnTo>
                <a:lnTo>
                  <a:pt x="25" y="66"/>
                </a:lnTo>
                <a:lnTo>
                  <a:pt x="27" y="54"/>
                </a:lnTo>
                <a:lnTo>
                  <a:pt x="31" y="45"/>
                </a:lnTo>
                <a:lnTo>
                  <a:pt x="35" y="37"/>
                </a:lnTo>
                <a:lnTo>
                  <a:pt x="40" y="31"/>
                </a:lnTo>
                <a:lnTo>
                  <a:pt x="46" y="27"/>
                </a:lnTo>
                <a:lnTo>
                  <a:pt x="55" y="24"/>
                </a:lnTo>
                <a:lnTo>
                  <a:pt x="63" y="23"/>
                </a:lnTo>
                <a:lnTo>
                  <a:pt x="71" y="23"/>
                </a:lnTo>
                <a:lnTo>
                  <a:pt x="77" y="25"/>
                </a:lnTo>
                <a:lnTo>
                  <a:pt x="83" y="28"/>
                </a:lnTo>
                <a:lnTo>
                  <a:pt x="88" y="31"/>
                </a:lnTo>
                <a:lnTo>
                  <a:pt x="92" y="36"/>
                </a:lnTo>
                <a:lnTo>
                  <a:pt x="95" y="42"/>
                </a:lnTo>
                <a:lnTo>
                  <a:pt x="97" y="48"/>
                </a:lnTo>
                <a:lnTo>
                  <a:pt x="98" y="54"/>
                </a:lnTo>
                <a:close/>
              </a:path>
            </a:pathLst>
          </a:custGeom>
          <a:solidFill>
            <a:srgbClr val="000080"/>
          </a:solidFill>
          <a:ln w="9525">
            <a:noFill/>
            <a:round/>
            <a:headEnd/>
            <a:tailEnd/>
          </a:ln>
        </p:spPr>
        <p:txBody>
          <a:bodyPr/>
          <a:lstStyle/>
          <a:p>
            <a:endParaRPr lang="ru-RU"/>
          </a:p>
        </p:txBody>
      </p:sp>
      <p:sp>
        <p:nvSpPr>
          <p:cNvPr id="24072" name="Freeform 520"/>
          <p:cNvSpPr>
            <a:spLocks noEditPoints="1"/>
          </p:cNvSpPr>
          <p:nvPr/>
        </p:nvSpPr>
        <p:spPr bwMode="auto">
          <a:xfrm>
            <a:off x="5726113" y="4970192"/>
            <a:ext cx="60325" cy="112713"/>
          </a:xfrm>
          <a:custGeom>
            <a:avLst/>
            <a:gdLst>
              <a:gd name="T0" fmla="*/ 49875 w 127"/>
              <a:gd name="T1" fmla="*/ 112713 h 215"/>
              <a:gd name="T2" fmla="*/ 60325 w 127"/>
              <a:gd name="T3" fmla="*/ 1573 h 215"/>
              <a:gd name="T4" fmla="*/ 49875 w 127"/>
              <a:gd name="T5" fmla="*/ 13106 h 215"/>
              <a:gd name="T6" fmla="*/ 45600 w 127"/>
              <a:gd name="T7" fmla="*/ 7339 h 215"/>
              <a:gd name="T8" fmla="*/ 40850 w 127"/>
              <a:gd name="T9" fmla="*/ 3145 h 215"/>
              <a:gd name="T10" fmla="*/ 35150 w 127"/>
              <a:gd name="T11" fmla="*/ 524 h 215"/>
              <a:gd name="T12" fmla="*/ 28500 w 127"/>
              <a:gd name="T13" fmla="*/ 0 h 215"/>
              <a:gd name="T14" fmla="*/ 17100 w 127"/>
              <a:gd name="T15" fmla="*/ 3145 h 215"/>
              <a:gd name="T16" fmla="*/ 8075 w 127"/>
              <a:gd name="T17" fmla="*/ 11009 h 215"/>
              <a:gd name="T18" fmla="*/ 1900 w 127"/>
              <a:gd name="T19" fmla="*/ 23591 h 215"/>
              <a:gd name="T20" fmla="*/ 0 w 127"/>
              <a:gd name="T21" fmla="*/ 41415 h 215"/>
              <a:gd name="T22" fmla="*/ 1900 w 127"/>
              <a:gd name="T23" fmla="*/ 58716 h 215"/>
              <a:gd name="T24" fmla="*/ 8075 w 127"/>
              <a:gd name="T25" fmla="*/ 71822 h 215"/>
              <a:gd name="T26" fmla="*/ 17100 w 127"/>
              <a:gd name="T27" fmla="*/ 79685 h 215"/>
              <a:gd name="T28" fmla="*/ 28500 w 127"/>
              <a:gd name="T29" fmla="*/ 82831 h 215"/>
              <a:gd name="T30" fmla="*/ 35150 w 127"/>
              <a:gd name="T31" fmla="*/ 82307 h 215"/>
              <a:gd name="T32" fmla="*/ 41325 w 127"/>
              <a:gd name="T33" fmla="*/ 79685 h 215"/>
              <a:gd name="T34" fmla="*/ 46075 w 127"/>
              <a:gd name="T35" fmla="*/ 75492 h 215"/>
              <a:gd name="T36" fmla="*/ 49875 w 127"/>
              <a:gd name="T37" fmla="*/ 70249 h 215"/>
              <a:gd name="T38" fmla="*/ 11875 w 127"/>
              <a:gd name="T39" fmla="*/ 34076 h 215"/>
              <a:gd name="T40" fmla="*/ 14725 w 127"/>
              <a:gd name="T41" fmla="*/ 23591 h 215"/>
              <a:gd name="T42" fmla="*/ 19475 w 127"/>
              <a:gd name="T43" fmla="*/ 16252 h 215"/>
              <a:gd name="T44" fmla="*/ 26600 w 127"/>
              <a:gd name="T45" fmla="*/ 12582 h 215"/>
              <a:gd name="T46" fmla="*/ 35150 w 127"/>
              <a:gd name="T47" fmla="*/ 12582 h 215"/>
              <a:gd name="T48" fmla="*/ 42275 w 127"/>
              <a:gd name="T49" fmla="*/ 16252 h 215"/>
              <a:gd name="T50" fmla="*/ 47025 w 127"/>
              <a:gd name="T51" fmla="*/ 23591 h 215"/>
              <a:gd name="T52" fmla="*/ 49875 w 127"/>
              <a:gd name="T53" fmla="*/ 34600 h 215"/>
              <a:gd name="T54" fmla="*/ 49875 w 127"/>
              <a:gd name="T55" fmla="*/ 48231 h 215"/>
              <a:gd name="T56" fmla="*/ 47025 w 127"/>
              <a:gd name="T57" fmla="*/ 59764 h 215"/>
              <a:gd name="T58" fmla="*/ 42750 w 127"/>
              <a:gd name="T59" fmla="*/ 67104 h 215"/>
              <a:gd name="T60" fmla="*/ 35625 w 127"/>
              <a:gd name="T61" fmla="*/ 70773 h 215"/>
              <a:gd name="T62" fmla="*/ 27075 w 127"/>
              <a:gd name="T63" fmla="*/ 70773 h 215"/>
              <a:gd name="T64" fmla="*/ 19475 w 127"/>
              <a:gd name="T65" fmla="*/ 67104 h 215"/>
              <a:gd name="T66" fmla="*/ 14725 w 127"/>
              <a:gd name="T67" fmla="*/ 59240 h 215"/>
              <a:gd name="T68" fmla="*/ 11875 w 127"/>
              <a:gd name="T69" fmla="*/ 47706 h 2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7"/>
              <a:gd name="T106" fmla="*/ 0 h 215"/>
              <a:gd name="T107" fmla="*/ 127 w 127"/>
              <a:gd name="T108" fmla="*/ 215 h 2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7" h="215">
                <a:moveTo>
                  <a:pt x="105" y="134"/>
                </a:moveTo>
                <a:lnTo>
                  <a:pt x="105" y="215"/>
                </a:lnTo>
                <a:lnTo>
                  <a:pt x="127" y="215"/>
                </a:lnTo>
                <a:lnTo>
                  <a:pt x="127" y="3"/>
                </a:lnTo>
                <a:lnTo>
                  <a:pt x="105" y="3"/>
                </a:lnTo>
                <a:lnTo>
                  <a:pt x="105" y="25"/>
                </a:lnTo>
                <a:lnTo>
                  <a:pt x="100" y="20"/>
                </a:lnTo>
                <a:lnTo>
                  <a:pt x="96" y="14"/>
                </a:lnTo>
                <a:lnTo>
                  <a:pt x="91" y="10"/>
                </a:lnTo>
                <a:lnTo>
                  <a:pt x="86" y="6"/>
                </a:lnTo>
                <a:lnTo>
                  <a:pt x="80" y="3"/>
                </a:lnTo>
                <a:lnTo>
                  <a:pt x="74" y="1"/>
                </a:lnTo>
                <a:lnTo>
                  <a:pt x="68" y="0"/>
                </a:lnTo>
                <a:lnTo>
                  <a:pt x="60" y="0"/>
                </a:lnTo>
                <a:lnTo>
                  <a:pt x="48" y="1"/>
                </a:lnTo>
                <a:lnTo>
                  <a:pt x="36" y="6"/>
                </a:lnTo>
                <a:lnTo>
                  <a:pt x="25" y="11"/>
                </a:lnTo>
                <a:lnTo>
                  <a:pt x="17" y="21"/>
                </a:lnTo>
                <a:lnTo>
                  <a:pt x="10" y="32"/>
                </a:lnTo>
                <a:lnTo>
                  <a:pt x="4" y="45"/>
                </a:lnTo>
                <a:lnTo>
                  <a:pt x="1" y="61"/>
                </a:lnTo>
                <a:lnTo>
                  <a:pt x="0" y="79"/>
                </a:lnTo>
                <a:lnTo>
                  <a:pt x="1" y="96"/>
                </a:lnTo>
                <a:lnTo>
                  <a:pt x="4" y="112"/>
                </a:lnTo>
                <a:lnTo>
                  <a:pt x="10" y="126"/>
                </a:lnTo>
                <a:lnTo>
                  <a:pt x="17" y="137"/>
                </a:lnTo>
                <a:lnTo>
                  <a:pt x="25" y="146"/>
                </a:lnTo>
                <a:lnTo>
                  <a:pt x="36" y="152"/>
                </a:lnTo>
                <a:lnTo>
                  <a:pt x="48" y="157"/>
                </a:lnTo>
                <a:lnTo>
                  <a:pt x="60" y="158"/>
                </a:lnTo>
                <a:lnTo>
                  <a:pt x="68" y="158"/>
                </a:lnTo>
                <a:lnTo>
                  <a:pt x="74" y="157"/>
                </a:lnTo>
                <a:lnTo>
                  <a:pt x="80" y="155"/>
                </a:lnTo>
                <a:lnTo>
                  <a:pt x="87" y="152"/>
                </a:lnTo>
                <a:lnTo>
                  <a:pt x="92" y="149"/>
                </a:lnTo>
                <a:lnTo>
                  <a:pt x="97" y="144"/>
                </a:lnTo>
                <a:lnTo>
                  <a:pt x="101" y="140"/>
                </a:lnTo>
                <a:lnTo>
                  <a:pt x="105" y="134"/>
                </a:lnTo>
                <a:close/>
                <a:moveTo>
                  <a:pt x="24" y="78"/>
                </a:moveTo>
                <a:lnTo>
                  <a:pt x="25" y="65"/>
                </a:lnTo>
                <a:lnTo>
                  <a:pt x="28" y="54"/>
                </a:lnTo>
                <a:lnTo>
                  <a:pt x="31" y="45"/>
                </a:lnTo>
                <a:lnTo>
                  <a:pt x="36" y="37"/>
                </a:lnTo>
                <a:lnTo>
                  <a:pt x="41" y="31"/>
                </a:lnTo>
                <a:lnTo>
                  <a:pt x="49" y="27"/>
                </a:lnTo>
                <a:lnTo>
                  <a:pt x="56" y="24"/>
                </a:lnTo>
                <a:lnTo>
                  <a:pt x="66" y="23"/>
                </a:lnTo>
                <a:lnTo>
                  <a:pt x="74" y="24"/>
                </a:lnTo>
                <a:lnTo>
                  <a:pt x="82" y="27"/>
                </a:lnTo>
                <a:lnTo>
                  <a:pt x="89" y="31"/>
                </a:lnTo>
                <a:lnTo>
                  <a:pt x="95" y="38"/>
                </a:lnTo>
                <a:lnTo>
                  <a:pt x="99" y="45"/>
                </a:lnTo>
                <a:lnTo>
                  <a:pt x="102" y="56"/>
                </a:lnTo>
                <a:lnTo>
                  <a:pt x="105" y="66"/>
                </a:lnTo>
                <a:lnTo>
                  <a:pt x="106" y="79"/>
                </a:lnTo>
                <a:lnTo>
                  <a:pt x="105" y="92"/>
                </a:lnTo>
                <a:lnTo>
                  <a:pt x="102" y="103"/>
                </a:lnTo>
                <a:lnTo>
                  <a:pt x="99" y="114"/>
                </a:lnTo>
                <a:lnTo>
                  <a:pt x="95" y="121"/>
                </a:lnTo>
                <a:lnTo>
                  <a:pt x="90" y="128"/>
                </a:lnTo>
                <a:lnTo>
                  <a:pt x="82" y="133"/>
                </a:lnTo>
                <a:lnTo>
                  <a:pt x="75" y="135"/>
                </a:lnTo>
                <a:lnTo>
                  <a:pt x="67" y="136"/>
                </a:lnTo>
                <a:lnTo>
                  <a:pt x="57" y="135"/>
                </a:lnTo>
                <a:lnTo>
                  <a:pt x="49" y="133"/>
                </a:lnTo>
                <a:lnTo>
                  <a:pt x="41" y="128"/>
                </a:lnTo>
                <a:lnTo>
                  <a:pt x="36" y="121"/>
                </a:lnTo>
                <a:lnTo>
                  <a:pt x="31" y="113"/>
                </a:lnTo>
                <a:lnTo>
                  <a:pt x="28" y="102"/>
                </a:lnTo>
                <a:lnTo>
                  <a:pt x="25" y="91"/>
                </a:lnTo>
                <a:lnTo>
                  <a:pt x="24" y="78"/>
                </a:lnTo>
                <a:close/>
              </a:path>
            </a:pathLst>
          </a:custGeom>
          <a:solidFill>
            <a:srgbClr val="000080"/>
          </a:solidFill>
          <a:ln w="9525">
            <a:noFill/>
            <a:round/>
            <a:headEnd/>
            <a:tailEnd/>
          </a:ln>
        </p:spPr>
        <p:txBody>
          <a:bodyPr/>
          <a:lstStyle/>
          <a:p>
            <a:endParaRPr lang="ru-RU"/>
          </a:p>
        </p:txBody>
      </p:sp>
      <p:sp>
        <p:nvSpPr>
          <p:cNvPr id="24073" name="Freeform 521"/>
          <p:cNvSpPr>
            <a:spLocks/>
          </p:cNvSpPr>
          <p:nvPr/>
        </p:nvSpPr>
        <p:spPr bwMode="auto">
          <a:xfrm>
            <a:off x="5802313" y="4971780"/>
            <a:ext cx="53975" cy="80962"/>
          </a:xfrm>
          <a:custGeom>
            <a:avLst/>
            <a:gdLst>
              <a:gd name="T0" fmla="*/ 11363 w 114"/>
              <a:gd name="T1" fmla="*/ 0 h 155"/>
              <a:gd name="T2" fmla="*/ 0 w 114"/>
              <a:gd name="T3" fmla="*/ 0 h 155"/>
              <a:gd name="T4" fmla="*/ 0 w 114"/>
              <a:gd name="T5" fmla="*/ 47533 h 155"/>
              <a:gd name="T6" fmla="*/ 0 w 114"/>
              <a:gd name="T7" fmla="*/ 51189 h 155"/>
              <a:gd name="T8" fmla="*/ 0 w 114"/>
              <a:gd name="T9" fmla="*/ 56935 h 155"/>
              <a:gd name="T10" fmla="*/ 473 w 114"/>
              <a:gd name="T11" fmla="*/ 61636 h 155"/>
              <a:gd name="T12" fmla="*/ 1894 w 114"/>
              <a:gd name="T13" fmla="*/ 66337 h 155"/>
              <a:gd name="T14" fmla="*/ 3314 w 114"/>
              <a:gd name="T15" fmla="*/ 69993 h 155"/>
              <a:gd name="T16" fmla="*/ 4735 w 114"/>
              <a:gd name="T17" fmla="*/ 72605 h 155"/>
              <a:gd name="T18" fmla="*/ 6155 w 114"/>
              <a:gd name="T19" fmla="*/ 74694 h 155"/>
              <a:gd name="T20" fmla="*/ 8049 w 114"/>
              <a:gd name="T21" fmla="*/ 76783 h 155"/>
              <a:gd name="T22" fmla="*/ 10890 w 114"/>
              <a:gd name="T23" fmla="*/ 77828 h 155"/>
              <a:gd name="T24" fmla="*/ 13257 w 114"/>
              <a:gd name="T25" fmla="*/ 79395 h 155"/>
              <a:gd name="T26" fmla="*/ 16098 w 114"/>
              <a:gd name="T27" fmla="*/ 80440 h 155"/>
              <a:gd name="T28" fmla="*/ 19412 w 114"/>
              <a:gd name="T29" fmla="*/ 80962 h 155"/>
              <a:gd name="T30" fmla="*/ 22253 w 114"/>
              <a:gd name="T31" fmla="*/ 80962 h 155"/>
              <a:gd name="T32" fmla="*/ 25567 w 114"/>
              <a:gd name="T33" fmla="*/ 80962 h 155"/>
              <a:gd name="T34" fmla="*/ 29355 w 114"/>
              <a:gd name="T35" fmla="*/ 80440 h 155"/>
              <a:gd name="T36" fmla="*/ 32196 w 114"/>
              <a:gd name="T37" fmla="*/ 79395 h 155"/>
              <a:gd name="T38" fmla="*/ 35036 w 114"/>
              <a:gd name="T39" fmla="*/ 77306 h 155"/>
              <a:gd name="T40" fmla="*/ 37877 w 114"/>
              <a:gd name="T41" fmla="*/ 75739 h 155"/>
              <a:gd name="T42" fmla="*/ 39771 w 114"/>
              <a:gd name="T43" fmla="*/ 73127 h 155"/>
              <a:gd name="T44" fmla="*/ 41665 w 114"/>
              <a:gd name="T45" fmla="*/ 70515 h 155"/>
              <a:gd name="T46" fmla="*/ 43559 w 114"/>
              <a:gd name="T47" fmla="*/ 67904 h 155"/>
              <a:gd name="T48" fmla="*/ 43559 w 114"/>
              <a:gd name="T49" fmla="*/ 79395 h 155"/>
              <a:gd name="T50" fmla="*/ 53975 w 114"/>
              <a:gd name="T51" fmla="*/ 79395 h 155"/>
              <a:gd name="T52" fmla="*/ 53975 w 114"/>
              <a:gd name="T53" fmla="*/ 0 h 155"/>
              <a:gd name="T54" fmla="*/ 43085 w 114"/>
              <a:gd name="T55" fmla="*/ 0 h 155"/>
              <a:gd name="T56" fmla="*/ 43085 w 114"/>
              <a:gd name="T57" fmla="*/ 42832 h 155"/>
              <a:gd name="T58" fmla="*/ 42612 w 114"/>
              <a:gd name="T59" fmla="*/ 48577 h 155"/>
              <a:gd name="T60" fmla="*/ 42138 w 114"/>
              <a:gd name="T61" fmla="*/ 54323 h 155"/>
              <a:gd name="T62" fmla="*/ 40718 w 114"/>
              <a:gd name="T63" fmla="*/ 59024 h 155"/>
              <a:gd name="T64" fmla="*/ 38351 w 114"/>
              <a:gd name="T65" fmla="*/ 62680 h 155"/>
              <a:gd name="T66" fmla="*/ 35510 w 114"/>
              <a:gd name="T67" fmla="*/ 65814 h 155"/>
              <a:gd name="T68" fmla="*/ 32669 w 114"/>
              <a:gd name="T69" fmla="*/ 67904 h 155"/>
              <a:gd name="T70" fmla="*/ 28881 w 114"/>
              <a:gd name="T71" fmla="*/ 68948 h 155"/>
              <a:gd name="T72" fmla="*/ 24147 w 114"/>
              <a:gd name="T73" fmla="*/ 69471 h 155"/>
              <a:gd name="T74" fmla="*/ 20832 w 114"/>
              <a:gd name="T75" fmla="*/ 69471 h 155"/>
              <a:gd name="T76" fmla="*/ 17518 w 114"/>
              <a:gd name="T77" fmla="*/ 68426 h 155"/>
              <a:gd name="T78" fmla="*/ 15624 w 114"/>
              <a:gd name="T79" fmla="*/ 66337 h 155"/>
              <a:gd name="T80" fmla="*/ 13730 w 114"/>
              <a:gd name="T81" fmla="*/ 64770 h 155"/>
              <a:gd name="T82" fmla="*/ 12784 w 114"/>
              <a:gd name="T83" fmla="*/ 61636 h 155"/>
              <a:gd name="T84" fmla="*/ 11837 w 114"/>
              <a:gd name="T85" fmla="*/ 57979 h 155"/>
              <a:gd name="T86" fmla="*/ 11363 w 114"/>
              <a:gd name="T87" fmla="*/ 53801 h 155"/>
              <a:gd name="T88" fmla="*/ 11363 w 114"/>
              <a:gd name="T89" fmla="*/ 48577 h 155"/>
              <a:gd name="T90" fmla="*/ 11363 w 114"/>
              <a:gd name="T91" fmla="*/ 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24" y="0"/>
                </a:moveTo>
                <a:lnTo>
                  <a:pt x="0" y="0"/>
                </a:lnTo>
                <a:lnTo>
                  <a:pt x="0" y="91"/>
                </a:lnTo>
                <a:lnTo>
                  <a:pt x="0" y="98"/>
                </a:lnTo>
                <a:lnTo>
                  <a:pt x="0" y="109"/>
                </a:lnTo>
                <a:lnTo>
                  <a:pt x="1" y="118"/>
                </a:lnTo>
                <a:lnTo>
                  <a:pt x="4" y="127"/>
                </a:lnTo>
                <a:lnTo>
                  <a:pt x="7" y="134"/>
                </a:lnTo>
                <a:lnTo>
                  <a:pt x="10" y="139"/>
                </a:lnTo>
                <a:lnTo>
                  <a:pt x="13" y="143"/>
                </a:lnTo>
                <a:lnTo>
                  <a:pt x="17" y="147"/>
                </a:lnTo>
                <a:lnTo>
                  <a:pt x="23" y="149"/>
                </a:lnTo>
                <a:lnTo>
                  <a:pt x="28" y="152"/>
                </a:lnTo>
                <a:lnTo>
                  <a:pt x="34" y="154"/>
                </a:lnTo>
                <a:lnTo>
                  <a:pt x="41" y="155"/>
                </a:lnTo>
                <a:lnTo>
                  <a:pt x="47" y="155"/>
                </a:lnTo>
                <a:lnTo>
                  <a:pt x="54" y="155"/>
                </a:lnTo>
                <a:lnTo>
                  <a:pt x="62" y="154"/>
                </a:lnTo>
                <a:lnTo>
                  <a:pt x="68" y="152"/>
                </a:lnTo>
                <a:lnTo>
                  <a:pt x="74" y="148"/>
                </a:lnTo>
                <a:lnTo>
                  <a:pt x="80" y="145"/>
                </a:lnTo>
                <a:lnTo>
                  <a:pt x="84" y="140"/>
                </a:lnTo>
                <a:lnTo>
                  <a:pt x="88" y="135"/>
                </a:lnTo>
                <a:lnTo>
                  <a:pt x="92" y="130"/>
                </a:lnTo>
                <a:lnTo>
                  <a:pt x="92" y="152"/>
                </a:lnTo>
                <a:lnTo>
                  <a:pt x="114" y="152"/>
                </a:lnTo>
                <a:lnTo>
                  <a:pt x="114" y="0"/>
                </a:lnTo>
                <a:lnTo>
                  <a:pt x="91" y="0"/>
                </a:lnTo>
                <a:lnTo>
                  <a:pt x="91" y="82"/>
                </a:lnTo>
                <a:lnTo>
                  <a:pt x="90" y="93"/>
                </a:lnTo>
                <a:lnTo>
                  <a:pt x="89" y="104"/>
                </a:lnTo>
                <a:lnTo>
                  <a:pt x="86" y="113"/>
                </a:lnTo>
                <a:lnTo>
                  <a:pt x="81" y="120"/>
                </a:lnTo>
                <a:lnTo>
                  <a:pt x="75" y="126"/>
                </a:lnTo>
                <a:lnTo>
                  <a:pt x="69" y="130"/>
                </a:lnTo>
                <a:lnTo>
                  <a:pt x="61" y="132"/>
                </a:lnTo>
                <a:lnTo>
                  <a:pt x="51" y="133"/>
                </a:lnTo>
                <a:lnTo>
                  <a:pt x="44" y="133"/>
                </a:lnTo>
                <a:lnTo>
                  <a:pt x="37" y="131"/>
                </a:lnTo>
                <a:lnTo>
                  <a:pt x="33" y="127"/>
                </a:lnTo>
                <a:lnTo>
                  <a:pt x="29" y="124"/>
                </a:lnTo>
                <a:lnTo>
                  <a:pt x="27" y="118"/>
                </a:lnTo>
                <a:lnTo>
                  <a:pt x="25" y="111"/>
                </a:lnTo>
                <a:lnTo>
                  <a:pt x="24" y="103"/>
                </a:lnTo>
                <a:lnTo>
                  <a:pt x="24" y="93"/>
                </a:lnTo>
                <a:lnTo>
                  <a:pt x="24" y="0"/>
                </a:lnTo>
                <a:close/>
              </a:path>
            </a:pathLst>
          </a:custGeom>
          <a:solidFill>
            <a:srgbClr val="000080"/>
          </a:solidFill>
          <a:ln w="9525">
            <a:noFill/>
            <a:round/>
            <a:headEnd/>
            <a:tailEnd/>
          </a:ln>
        </p:spPr>
        <p:txBody>
          <a:bodyPr/>
          <a:lstStyle/>
          <a:p>
            <a:endParaRPr lang="ru-RU"/>
          </a:p>
        </p:txBody>
      </p:sp>
      <p:sp>
        <p:nvSpPr>
          <p:cNvPr id="24074" name="Freeform 522"/>
          <p:cNvSpPr>
            <a:spLocks noEditPoints="1"/>
          </p:cNvSpPr>
          <p:nvPr/>
        </p:nvSpPr>
        <p:spPr bwMode="auto">
          <a:xfrm>
            <a:off x="5868988" y="4970192"/>
            <a:ext cx="57150" cy="82550"/>
          </a:xfrm>
          <a:custGeom>
            <a:avLst/>
            <a:gdLst>
              <a:gd name="T0" fmla="*/ 45070 w 123"/>
              <a:gd name="T1" fmla="*/ 59039 h 158"/>
              <a:gd name="T2" fmla="*/ 41817 w 123"/>
              <a:gd name="T3" fmla="*/ 64264 h 158"/>
              <a:gd name="T4" fmla="*/ 38100 w 123"/>
              <a:gd name="T5" fmla="*/ 67921 h 158"/>
              <a:gd name="T6" fmla="*/ 32524 w 123"/>
              <a:gd name="T7" fmla="*/ 70533 h 158"/>
              <a:gd name="T8" fmla="*/ 25555 w 123"/>
              <a:gd name="T9" fmla="*/ 70011 h 158"/>
              <a:gd name="T10" fmla="*/ 19050 w 123"/>
              <a:gd name="T11" fmla="*/ 66876 h 158"/>
              <a:gd name="T12" fmla="*/ 13939 w 123"/>
              <a:gd name="T13" fmla="*/ 60606 h 158"/>
              <a:gd name="T14" fmla="*/ 11616 w 123"/>
              <a:gd name="T15" fmla="*/ 51202 h 158"/>
              <a:gd name="T16" fmla="*/ 57150 w 123"/>
              <a:gd name="T17" fmla="*/ 45455 h 158"/>
              <a:gd name="T18" fmla="*/ 56685 w 123"/>
              <a:gd name="T19" fmla="*/ 30826 h 158"/>
              <a:gd name="T20" fmla="*/ 52968 w 123"/>
              <a:gd name="T21" fmla="*/ 15674 h 158"/>
              <a:gd name="T22" fmla="*/ 45534 w 123"/>
              <a:gd name="T23" fmla="*/ 5747 h 158"/>
              <a:gd name="T24" fmla="*/ 35312 w 123"/>
              <a:gd name="T25" fmla="*/ 522 h 158"/>
              <a:gd name="T26" fmla="*/ 22302 w 123"/>
              <a:gd name="T27" fmla="*/ 522 h 158"/>
              <a:gd name="T28" fmla="*/ 11616 w 123"/>
              <a:gd name="T29" fmla="*/ 5747 h 158"/>
              <a:gd name="T30" fmla="*/ 4182 w 123"/>
              <a:gd name="T31" fmla="*/ 16719 h 158"/>
              <a:gd name="T32" fmla="*/ 465 w 123"/>
              <a:gd name="T33" fmla="*/ 32916 h 158"/>
              <a:gd name="T34" fmla="*/ 465 w 123"/>
              <a:gd name="T35" fmla="*/ 51202 h 158"/>
              <a:gd name="T36" fmla="*/ 4182 w 123"/>
              <a:gd name="T37" fmla="*/ 66353 h 158"/>
              <a:gd name="T38" fmla="*/ 11616 w 123"/>
              <a:gd name="T39" fmla="*/ 76280 h 158"/>
              <a:gd name="T40" fmla="*/ 22302 w 123"/>
              <a:gd name="T41" fmla="*/ 82028 h 158"/>
              <a:gd name="T42" fmla="*/ 33918 w 123"/>
              <a:gd name="T43" fmla="*/ 82028 h 158"/>
              <a:gd name="T44" fmla="*/ 43676 w 123"/>
              <a:gd name="T45" fmla="*/ 78370 h 158"/>
              <a:gd name="T46" fmla="*/ 50180 w 123"/>
              <a:gd name="T47" fmla="*/ 71578 h 158"/>
              <a:gd name="T48" fmla="*/ 55291 w 123"/>
              <a:gd name="T49" fmla="*/ 62174 h 158"/>
              <a:gd name="T50" fmla="*/ 45999 w 123"/>
              <a:gd name="T51" fmla="*/ 55904 h 158"/>
              <a:gd name="T52" fmla="*/ 11616 w 123"/>
              <a:gd name="T53" fmla="*/ 29258 h 158"/>
              <a:gd name="T54" fmla="*/ 14404 w 123"/>
              <a:gd name="T55" fmla="*/ 20376 h 158"/>
              <a:gd name="T56" fmla="*/ 19050 w 123"/>
              <a:gd name="T57" fmla="*/ 14629 h 158"/>
              <a:gd name="T58" fmla="*/ 25090 w 123"/>
              <a:gd name="T59" fmla="*/ 12017 h 158"/>
              <a:gd name="T60" fmla="*/ 32524 w 123"/>
              <a:gd name="T61" fmla="*/ 12017 h 158"/>
              <a:gd name="T62" fmla="*/ 39029 w 123"/>
              <a:gd name="T63" fmla="*/ 15152 h 158"/>
              <a:gd name="T64" fmla="*/ 43676 w 123"/>
              <a:gd name="T65" fmla="*/ 20376 h 158"/>
              <a:gd name="T66" fmla="*/ 45534 w 123"/>
              <a:gd name="T67" fmla="*/ 29258 h 158"/>
              <a:gd name="T68" fmla="*/ 11151 w 123"/>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3"/>
              <a:gd name="T106" fmla="*/ 0 h 158"/>
              <a:gd name="T107" fmla="*/ 123 w 123"/>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3" h="158">
                <a:moveTo>
                  <a:pt x="99" y="107"/>
                </a:moveTo>
                <a:lnTo>
                  <a:pt x="97" y="113"/>
                </a:lnTo>
                <a:lnTo>
                  <a:pt x="94" y="119"/>
                </a:lnTo>
                <a:lnTo>
                  <a:pt x="90" y="123"/>
                </a:lnTo>
                <a:lnTo>
                  <a:pt x="86" y="128"/>
                </a:lnTo>
                <a:lnTo>
                  <a:pt x="82" y="130"/>
                </a:lnTo>
                <a:lnTo>
                  <a:pt x="77" y="133"/>
                </a:lnTo>
                <a:lnTo>
                  <a:pt x="70" y="135"/>
                </a:lnTo>
                <a:lnTo>
                  <a:pt x="63" y="135"/>
                </a:lnTo>
                <a:lnTo>
                  <a:pt x="55" y="134"/>
                </a:lnTo>
                <a:lnTo>
                  <a:pt x="47" y="131"/>
                </a:lnTo>
                <a:lnTo>
                  <a:pt x="41" y="128"/>
                </a:lnTo>
                <a:lnTo>
                  <a:pt x="35" y="122"/>
                </a:lnTo>
                <a:lnTo>
                  <a:pt x="30" y="116"/>
                </a:lnTo>
                <a:lnTo>
                  <a:pt x="27" y="108"/>
                </a:lnTo>
                <a:lnTo>
                  <a:pt x="25" y="98"/>
                </a:lnTo>
                <a:lnTo>
                  <a:pt x="24" y="87"/>
                </a:lnTo>
                <a:lnTo>
                  <a:pt x="123" y="87"/>
                </a:lnTo>
                <a:lnTo>
                  <a:pt x="123" y="75"/>
                </a:lnTo>
                <a:lnTo>
                  <a:pt x="122" y="59"/>
                </a:lnTo>
                <a:lnTo>
                  <a:pt x="119" y="43"/>
                </a:lnTo>
                <a:lnTo>
                  <a:pt x="114" y="30"/>
                </a:lnTo>
                <a:lnTo>
                  <a:pt x="107" y="20"/>
                </a:lnTo>
                <a:lnTo>
                  <a:pt x="98" y="11"/>
                </a:lnTo>
                <a:lnTo>
                  <a:pt x="87" y="4"/>
                </a:lnTo>
                <a:lnTo>
                  <a:pt x="76" y="1"/>
                </a:lnTo>
                <a:lnTo>
                  <a:pt x="61" y="0"/>
                </a:lnTo>
                <a:lnTo>
                  <a:pt x="48" y="1"/>
                </a:lnTo>
                <a:lnTo>
                  <a:pt x="36" y="6"/>
                </a:lnTo>
                <a:lnTo>
                  <a:pt x="25" y="11"/>
                </a:lnTo>
                <a:lnTo>
                  <a:pt x="17" y="21"/>
                </a:lnTo>
                <a:lnTo>
                  <a:pt x="9" y="32"/>
                </a:lnTo>
                <a:lnTo>
                  <a:pt x="4" y="46"/>
                </a:lnTo>
                <a:lnTo>
                  <a:pt x="1" y="63"/>
                </a:lnTo>
                <a:lnTo>
                  <a:pt x="0" y="80"/>
                </a:lnTo>
                <a:lnTo>
                  <a:pt x="1" y="98"/>
                </a:lnTo>
                <a:lnTo>
                  <a:pt x="4" y="113"/>
                </a:lnTo>
                <a:lnTo>
                  <a:pt x="9" y="127"/>
                </a:lnTo>
                <a:lnTo>
                  <a:pt x="17" y="137"/>
                </a:lnTo>
                <a:lnTo>
                  <a:pt x="25" y="146"/>
                </a:lnTo>
                <a:lnTo>
                  <a:pt x="36" y="152"/>
                </a:lnTo>
                <a:lnTo>
                  <a:pt x="48" y="157"/>
                </a:lnTo>
                <a:lnTo>
                  <a:pt x="61" y="158"/>
                </a:lnTo>
                <a:lnTo>
                  <a:pt x="73" y="157"/>
                </a:lnTo>
                <a:lnTo>
                  <a:pt x="84" y="155"/>
                </a:lnTo>
                <a:lnTo>
                  <a:pt x="94" y="150"/>
                </a:lnTo>
                <a:lnTo>
                  <a:pt x="102" y="144"/>
                </a:lnTo>
                <a:lnTo>
                  <a:pt x="108" y="137"/>
                </a:lnTo>
                <a:lnTo>
                  <a:pt x="115" y="128"/>
                </a:lnTo>
                <a:lnTo>
                  <a:pt x="119" y="119"/>
                </a:lnTo>
                <a:lnTo>
                  <a:pt x="121" y="107"/>
                </a:lnTo>
                <a:lnTo>
                  <a:pt x="99" y="107"/>
                </a:lnTo>
                <a:close/>
                <a:moveTo>
                  <a:pt x="24" y="66"/>
                </a:moveTo>
                <a:lnTo>
                  <a:pt x="25" y="56"/>
                </a:lnTo>
                <a:lnTo>
                  <a:pt x="27" y="48"/>
                </a:lnTo>
                <a:lnTo>
                  <a:pt x="31" y="39"/>
                </a:lnTo>
                <a:lnTo>
                  <a:pt x="36" y="34"/>
                </a:lnTo>
                <a:lnTo>
                  <a:pt x="41" y="28"/>
                </a:lnTo>
                <a:lnTo>
                  <a:pt x="47" y="24"/>
                </a:lnTo>
                <a:lnTo>
                  <a:pt x="54" y="23"/>
                </a:lnTo>
                <a:lnTo>
                  <a:pt x="62" y="22"/>
                </a:lnTo>
                <a:lnTo>
                  <a:pt x="70" y="23"/>
                </a:lnTo>
                <a:lnTo>
                  <a:pt x="78" y="24"/>
                </a:lnTo>
                <a:lnTo>
                  <a:pt x="84" y="29"/>
                </a:lnTo>
                <a:lnTo>
                  <a:pt x="89" y="34"/>
                </a:lnTo>
                <a:lnTo>
                  <a:pt x="94" y="39"/>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4075" name="Freeform 523"/>
          <p:cNvSpPr>
            <a:spLocks/>
          </p:cNvSpPr>
          <p:nvPr/>
        </p:nvSpPr>
        <p:spPr bwMode="auto">
          <a:xfrm>
            <a:off x="5935663" y="4970192"/>
            <a:ext cx="52387" cy="82550"/>
          </a:xfrm>
          <a:custGeom>
            <a:avLst/>
            <a:gdLst>
              <a:gd name="T0" fmla="*/ 468 w 112"/>
              <a:gd name="T1" fmla="*/ 61129 h 158"/>
              <a:gd name="T2" fmla="*/ 3742 w 112"/>
              <a:gd name="T3" fmla="*/ 71578 h 158"/>
              <a:gd name="T4" fmla="*/ 10290 w 112"/>
              <a:gd name="T5" fmla="*/ 78370 h 158"/>
              <a:gd name="T6" fmla="*/ 19645 w 112"/>
              <a:gd name="T7" fmla="*/ 82028 h 158"/>
              <a:gd name="T8" fmla="*/ 31806 w 112"/>
              <a:gd name="T9" fmla="*/ 82028 h 158"/>
              <a:gd name="T10" fmla="*/ 41629 w 112"/>
              <a:gd name="T11" fmla="*/ 78893 h 158"/>
              <a:gd name="T12" fmla="*/ 48177 w 112"/>
              <a:gd name="T13" fmla="*/ 72101 h 158"/>
              <a:gd name="T14" fmla="*/ 51919 w 112"/>
              <a:gd name="T15" fmla="*/ 62696 h 158"/>
              <a:gd name="T16" fmla="*/ 51919 w 112"/>
              <a:gd name="T17" fmla="*/ 52247 h 158"/>
              <a:gd name="T18" fmla="*/ 50048 w 112"/>
              <a:gd name="T19" fmla="*/ 44932 h 158"/>
              <a:gd name="T20" fmla="*/ 44903 w 112"/>
              <a:gd name="T21" fmla="*/ 40230 h 158"/>
              <a:gd name="T22" fmla="*/ 37419 w 112"/>
              <a:gd name="T23" fmla="*/ 36573 h 158"/>
              <a:gd name="T24" fmla="*/ 21984 w 112"/>
              <a:gd name="T25" fmla="*/ 31871 h 158"/>
              <a:gd name="T26" fmla="*/ 17774 w 112"/>
              <a:gd name="T27" fmla="*/ 30303 h 158"/>
              <a:gd name="T28" fmla="*/ 14500 w 112"/>
              <a:gd name="T29" fmla="*/ 28213 h 158"/>
              <a:gd name="T30" fmla="*/ 12161 w 112"/>
              <a:gd name="T31" fmla="*/ 26123 h 158"/>
              <a:gd name="T32" fmla="*/ 11694 w 112"/>
              <a:gd name="T33" fmla="*/ 22466 h 158"/>
              <a:gd name="T34" fmla="*/ 12629 w 112"/>
              <a:gd name="T35" fmla="*/ 17764 h 158"/>
              <a:gd name="T36" fmla="*/ 15435 w 112"/>
              <a:gd name="T37" fmla="*/ 14629 h 158"/>
              <a:gd name="T38" fmla="*/ 19645 w 112"/>
              <a:gd name="T39" fmla="*/ 12017 h 158"/>
              <a:gd name="T40" fmla="*/ 25726 w 112"/>
              <a:gd name="T41" fmla="*/ 11494 h 158"/>
              <a:gd name="T42" fmla="*/ 31806 w 112"/>
              <a:gd name="T43" fmla="*/ 12017 h 158"/>
              <a:gd name="T44" fmla="*/ 36016 w 112"/>
              <a:gd name="T45" fmla="*/ 15152 h 158"/>
              <a:gd name="T46" fmla="*/ 38823 w 112"/>
              <a:gd name="T47" fmla="*/ 18809 h 158"/>
              <a:gd name="T48" fmla="*/ 40693 w 112"/>
              <a:gd name="T49" fmla="*/ 24034 h 158"/>
              <a:gd name="T50" fmla="*/ 50516 w 112"/>
              <a:gd name="T51" fmla="*/ 18809 h 158"/>
              <a:gd name="T52" fmla="*/ 46774 w 112"/>
              <a:gd name="T53" fmla="*/ 9404 h 158"/>
              <a:gd name="T54" fmla="*/ 40693 w 112"/>
              <a:gd name="T55" fmla="*/ 3657 h 158"/>
              <a:gd name="T56" fmla="*/ 30871 w 112"/>
              <a:gd name="T57" fmla="*/ 522 h 158"/>
              <a:gd name="T58" fmla="*/ 20113 w 112"/>
              <a:gd name="T59" fmla="*/ 522 h 158"/>
              <a:gd name="T60" fmla="*/ 11226 w 112"/>
              <a:gd name="T61" fmla="*/ 3657 h 158"/>
              <a:gd name="T62" fmla="*/ 5145 w 112"/>
              <a:gd name="T63" fmla="*/ 9404 h 158"/>
              <a:gd name="T64" fmla="*/ 1871 w 112"/>
              <a:gd name="T65" fmla="*/ 17764 h 158"/>
              <a:gd name="T66" fmla="*/ 1871 w 112"/>
              <a:gd name="T67" fmla="*/ 27168 h 158"/>
              <a:gd name="T68" fmla="*/ 3742 w 112"/>
              <a:gd name="T69" fmla="*/ 34483 h 158"/>
              <a:gd name="T70" fmla="*/ 8419 w 112"/>
              <a:gd name="T71" fmla="*/ 39185 h 158"/>
              <a:gd name="T72" fmla="*/ 15435 w 112"/>
              <a:gd name="T73" fmla="*/ 42842 h 158"/>
              <a:gd name="T74" fmla="*/ 32274 w 112"/>
              <a:gd name="T75" fmla="*/ 48590 h 158"/>
              <a:gd name="T76" fmla="*/ 36484 w 112"/>
              <a:gd name="T77" fmla="*/ 49634 h 158"/>
              <a:gd name="T78" fmla="*/ 39290 w 112"/>
              <a:gd name="T79" fmla="*/ 51724 h 158"/>
              <a:gd name="T80" fmla="*/ 41629 w 112"/>
              <a:gd name="T81" fmla="*/ 54859 h 158"/>
              <a:gd name="T82" fmla="*/ 42097 w 112"/>
              <a:gd name="T83" fmla="*/ 59039 h 158"/>
              <a:gd name="T84" fmla="*/ 41161 w 112"/>
              <a:gd name="T85" fmla="*/ 63741 h 158"/>
              <a:gd name="T86" fmla="*/ 37887 w 112"/>
              <a:gd name="T87" fmla="*/ 67398 h 158"/>
              <a:gd name="T88" fmla="*/ 33210 w 112"/>
              <a:gd name="T89" fmla="*/ 70533 h 158"/>
              <a:gd name="T90" fmla="*/ 26661 w 112"/>
              <a:gd name="T91" fmla="*/ 71056 h 158"/>
              <a:gd name="T92" fmla="*/ 19645 w 112"/>
              <a:gd name="T93" fmla="*/ 70011 h 158"/>
              <a:gd name="T94" fmla="*/ 14968 w 112"/>
              <a:gd name="T95" fmla="*/ 66876 h 158"/>
              <a:gd name="T96" fmla="*/ 11226 w 112"/>
              <a:gd name="T97" fmla="*/ 62174 h 158"/>
              <a:gd name="T98" fmla="*/ 9823 w 112"/>
              <a:gd name="T99" fmla="*/ 55382 h 15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8"/>
              <a:gd name="T152" fmla="*/ 112 w 112"/>
              <a:gd name="T153" fmla="*/ 158 h 15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8">
                <a:moveTo>
                  <a:pt x="0" y="106"/>
                </a:moveTo>
                <a:lnTo>
                  <a:pt x="1" y="117"/>
                </a:lnTo>
                <a:lnTo>
                  <a:pt x="3" y="128"/>
                </a:lnTo>
                <a:lnTo>
                  <a:pt x="8" y="137"/>
                </a:lnTo>
                <a:lnTo>
                  <a:pt x="14" y="144"/>
                </a:lnTo>
                <a:lnTo>
                  <a:pt x="22" y="150"/>
                </a:lnTo>
                <a:lnTo>
                  <a:pt x="32" y="155"/>
                </a:lnTo>
                <a:lnTo>
                  <a:pt x="42" y="157"/>
                </a:lnTo>
                <a:lnTo>
                  <a:pt x="55" y="158"/>
                </a:lnTo>
                <a:lnTo>
                  <a:pt x="68" y="157"/>
                </a:lnTo>
                <a:lnTo>
                  <a:pt x="79" y="155"/>
                </a:lnTo>
                <a:lnTo>
                  <a:pt x="89" y="151"/>
                </a:lnTo>
                <a:lnTo>
                  <a:pt x="97" y="145"/>
                </a:lnTo>
                <a:lnTo>
                  <a:pt x="103" y="138"/>
                </a:lnTo>
                <a:lnTo>
                  <a:pt x="108" y="130"/>
                </a:lnTo>
                <a:lnTo>
                  <a:pt x="111" y="120"/>
                </a:lnTo>
                <a:lnTo>
                  <a:pt x="112" y="109"/>
                </a:lnTo>
                <a:lnTo>
                  <a:pt x="111" y="100"/>
                </a:lnTo>
                <a:lnTo>
                  <a:pt x="110" y="93"/>
                </a:lnTo>
                <a:lnTo>
                  <a:pt x="107" y="86"/>
                </a:lnTo>
                <a:lnTo>
                  <a:pt x="101" y="81"/>
                </a:lnTo>
                <a:lnTo>
                  <a:pt x="96" y="77"/>
                </a:lnTo>
                <a:lnTo>
                  <a:pt x="89" y="73"/>
                </a:lnTo>
                <a:lnTo>
                  <a:pt x="80" y="70"/>
                </a:lnTo>
                <a:lnTo>
                  <a:pt x="71" y="67"/>
                </a:lnTo>
                <a:lnTo>
                  <a:pt x="47" y="61"/>
                </a:lnTo>
                <a:lnTo>
                  <a:pt x="42" y="59"/>
                </a:lnTo>
                <a:lnTo>
                  <a:pt x="38" y="58"/>
                </a:lnTo>
                <a:lnTo>
                  <a:pt x="34" y="57"/>
                </a:lnTo>
                <a:lnTo>
                  <a:pt x="31" y="54"/>
                </a:lnTo>
                <a:lnTo>
                  <a:pt x="29" y="52"/>
                </a:lnTo>
                <a:lnTo>
                  <a:pt x="26" y="50"/>
                </a:lnTo>
                <a:lnTo>
                  <a:pt x="25" y="46"/>
                </a:lnTo>
                <a:lnTo>
                  <a:pt x="25" y="43"/>
                </a:lnTo>
                <a:lnTo>
                  <a:pt x="25" y="38"/>
                </a:lnTo>
                <a:lnTo>
                  <a:pt x="27" y="34"/>
                </a:lnTo>
                <a:lnTo>
                  <a:pt x="30" y="30"/>
                </a:lnTo>
                <a:lnTo>
                  <a:pt x="33" y="28"/>
                </a:lnTo>
                <a:lnTo>
                  <a:pt x="37" y="25"/>
                </a:lnTo>
                <a:lnTo>
                  <a:pt x="42" y="23"/>
                </a:lnTo>
                <a:lnTo>
                  <a:pt x="47" y="22"/>
                </a:lnTo>
                <a:lnTo>
                  <a:pt x="55" y="22"/>
                </a:lnTo>
                <a:lnTo>
                  <a:pt x="61" y="22"/>
                </a:lnTo>
                <a:lnTo>
                  <a:pt x="68" y="23"/>
                </a:lnTo>
                <a:lnTo>
                  <a:pt x="73" y="25"/>
                </a:lnTo>
                <a:lnTo>
                  <a:pt x="77" y="29"/>
                </a:lnTo>
                <a:lnTo>
                  <a:pt x="81" y="32"/>
                </a:lnTo>
                <a:lnTo>
                  <a:pt x="83" y="36"/>
                </a:lnTo>
                <a:lnTo>
                  <a:pt x="85" y="41"/>
                </a:lnTo>
                <a:lnTo>
                  <a:pt x="87" y="46"/>
                </a:lnTo>
                <a:lnTo>
                  <a:pt x="109" y="46"/>
                </a:lnTo>
                <a:lnTo>
                  <a:pt x="108" y="36"/>
                </a:lnTo>
                <a:lnTo>
                  <a:pt x="104" y="27"/>
                </a:lnTo>
                <a:lnTo>
                  <a:pt x="100" y="18"/>
                </a:lnTo>
                <a:lnTo>
                  <a:pt x="94" y="13"/>
                </a:lnTo>
                <a:lnTo>
                  <a:pt x="87" y="7"/>
                </a:lnTo>
                <a:lnTo>
                  <a:pt x="77" y="3"/>
                </a:lnTo>
                <a:lnTo>
                  <a:pt x="66" y="1"/>
                </a:lnTo>
                <a:lnTo>
                  <a:pt x="55" y="0"/>
                </a:lnTo>
                <a:lnTo>
                  <a:pt x="43" y="1"/>
                </a:lnTo>
                <a:lnTo>
                  <a:pt x="33" y="3"/>
                </a:lnTo>
                <a:lnTo>
                  <a:pt x="24" y="7"/>
                </a:lnTo>
                <a:lnTo>
                  <a:pt x="17" y="11"/>
                </a:lnTo>
                <a:lnTo>
                  <a:pt x="11" y="18"/>
                </a:lnTo>
                <a:lnTo>
                  <a:pt x="6" y="25"/>
                </a:lnTo>
                <a:lnTo>
                  <a:pt x="4" y="34"/>
                </a:lnTo>
                <a:lnTo>
                  <a:pt x="3" y="43"/>
                </a:lnTo>
                <a:lnTo>
                  <a:pt x="4" y="52"/>
                </a:lnTo>
                <a:lnTo>
                  <a:pt x="5" y="59"/>
                </a:lnTo>
                <a:lnTo>
                  <a:pt x="8" y="66"/>
                </a:lnTo>
                <a:lnTo>
                  <a:pt x="13" y="71"/>
                </a:lnTo>
                <a:lnTo>
                  <a:pt x="18" y="75"/>
                </a:lnTo>
                <a:lnTo>
                  <a:pt x="24" y="79"/>
                </a:lnTo>
                <a:lnTo>
                  <a:pt x="33" y="82"/>
                </a:lnTo>
                <a:lnTo>
                  <a:pt x="41" y="85"/>
                </a:lnTo>
                <a:lnTo>
                  <a:pt x="69" y="93"/>
                </a:lnTo>
                <a:lnTo>
                  <a:pt x="73" y="94"/>
                </a:lnTo>
                <a:lnTo>
                  <a:pt x="78" y="95"/>
                </a:lnTo>
                <a:lnTo>
                  <a:pt x="81" y="98"/>
                </a:lnTo>
                <a:lnTo>
                  <a:pt x="84" y="99"/>
                </a:lnTo>
                <a:lnTo>
                  <a:pt x="87" y="102"/>
                </a:lnTo>
                <a:lnTo>
                  <a:pt x="89" y="105"/>
                </a:lnTo>
                <a:lnTo>
                  <a:pt x="90" y="108"/>
                </a:lnTo>
                <a:lnTo>
                  <a:pt x="90" y="113"/>
                </a:lnTo>
                <a:lnTo>
                  <a:pt x="89" y="117"/>
                </a:lnTo>
                <a:lnTo>
                  <a:pt x="88" y="122"/>
                </a:lnTo>
                <a:lnTo>
                  <a:pt x="84" y="127"/>
                </a:lnTo>
                <a:lnTo>
                  <a:pt x="81" y="129"/>
                </a:lnTo>
                <a:lnTo>
                  <a:pt x="76" y="133"/>
                </a:lnTo>
                <a:lnTo>
                  <a:pt x="71" y="135"/>
                </a:lnTo>
                <a:lnTo>
                  <a:pt x="64" y="136"/>
                </a:lnTo>
                <a:lnTo>
                  <a:pt x="57" y="136"/>
                </a:lnTo>
                <a:lnTo>
                  <a:pt x="50" y="136"/>
                </a:lnTo>
                <a:lnTo>
                  <a:pt x="42" y="134"/>
                </a:lnTo>
                <a:lnTo>
                  <a:pt x="36" y="131"/>
                </a:lnTo>
                <a:lnTo>
                  <a:pt x="32" y="128"/>
                </a:lnTo>
                <a:lnTo>
                  <a:pt x="27" y="124"/>
                </a:lnTo>
                <a:lnTo>
                  <a:pt x="24" y="119"/>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4076" name="Freeform 524"/>
          <p:cNvSpPr>
            <a:spLocks noEditPoints="1"/>
          </p:cNvSpPr>
          <p:nvPr/>
        </p:nvSpPr>
        <p:spPr bwMode="auto">
          <a:xfrm>
            <a:off x="6034088" y="4941617"/>
            <a:ext cx="68262" cy="109538"/>
          </a:xfrm>
          <a:custGeom>
            <a:avLst/>
            <a:gdLst>
              <a:gd name="T0" fmla="*/ 11934 w 143"/>
              <a:gd name="T1" fmla="*/ 58455 h 208"/>
              <a:gd name="T2" fmla="*/ 40098 w 143"/>
              <a:gd name="T3" fmla="*/ 58455 h 208"/>
              <a:gd name="T4" fmla="*/ 48213 w 143"/>
              <a:gd name="T5" fmla="*/ 61088 h 208"/>
              <a:gd name="T6" fmla="*/ 52987 w 143"/>
              <a:gd name="T7" fmla="*/ 65301 h 208"/>
              <a:gd name="T8" fmla="*/ 55373 w 143"/>
              <a:gd name="T9" fmla="*/ 72148 h 208"/>
              <a:gd name="T10" fmla="*/ 55373 w 143"/>
              <a:gd name="T11" fmla="*/ 81100 h 208"/>
              <a:gd name="T12" fmla="*/ 53464 w 143"/>
              <a:gd name="T13" fmla="*/ 88473 h 208"/>
              <a:gd name="T14" fmla="*/ 48213 w 143"/>
              <a:gd name="T15" fmla="*/ 92686 h 208"/>
              <a:gd name="T16" fmla="*/ 41053 w 143"/>
              <a:gd name="T17" fmla="*/ 95319 h 208"/>
              <a:gd name="T18" fmla="*/ 11934 w 143"/>
              <a:gd name="T19" fmla="*/ 95846 h 208"/>
              <a:gd name="T20" fmla="*/ 11934 w 143"/>
              <a:gd name="T21" fmla="*/ 12639 h 208"/>
              <a:gd name="T22" fmla="*/ 38666 w 143"/>
              <a:gd name="T23" fmla="*/ 12639 h 208"/>
              <a:gd name="T24" fmla="*/ 45826 w 143"/>
              <a:gd name="T25" fmla="*/ 14745 h 208"/>
              <a:gd name="T26" fmla="*/ 49645 w 143"/>
              <a:gd name="T27" fmla="*/ 18432 h 208"/>
              <a:gd name="T28" fmla="*/ 52032 w 143"/>
              <a:gd name="T29" fmla="*/ 24751 h 208"/>
              <a:gd name="T30" fmla="*/ 52032 w 143"/>
              <a:gd name="T31" fmla="*/ 33177 h 208"/>
              <a:gd name="T32" fmla="*/ 49645 w 143"/>
              <a:gd name="T33" fmla="*/ 39497 h 208"/>
              <a:gd name="T34" fmla="*/ 45349 w 143"/>
              <a:gd name="T35" fmla="*/ 43710 h 208"/>
              <a:gd name="T36" fmla="*/ 38189 w 143"/>
              <a:gd name="T37" fmla="*/ 46343 h 208"/>
              <a:gd name="T38" fmla="*/ 11934 w 143"/>
              <a:gd name="T39" fmla="*/ 46343 h 208"/>
              <a:gd name="T40" fmla="*/ 38189 w 143"/>
              <a:gd name="T41" fmla="*/ 109538 h 208"/>
              <a:gd name="T42" fmla="*/ 50600 w 143"/>
              <a:gd name="T43" fmla="*/ 106905 h 208"/>
              <a:gd name="T44" fmla="*/ 60147 w 143"/>
              <a:gd name="T45" fmla="*/ 100059 h 208"/>
              <a:gd name="T46" fmla="*/ 66353 w 143"/>
              <a:gd name="T47" fmla="*/ 90580 h 208"/>
              <a:gd name="T48" fmla="*/ 68262 w 143"/>
              <a:gd name="T49" fmla="*/ 76887 h 208"/>
              <a:gd name="T50" fmla="*/ 67307 w 143"/>
              <a:gd name="T51" fmla="*/ 66881 h 208"/>
              <a:gd name="T52" fmla="*/ 63966 w 143"/>
              <a:gd name="T53" fmla="*/ 58982 h 208"/>
              <a:gd name="T54" fmla="*/ 58715 w 143"/>
              <a:gd name="T55" fmla="*/ 53716 h 208"/>
              <a:gd name="T56" fmla="*/ 52032 w 143"/>
              <a:gd name="T57" fmla="*/ 50556 h 208"/>
              <a:gd name="T58" fmla="*/ 57283 w 143"/>
              <a:gd name="T59" fmla="*/ 46870 h 208"/>
              <a:gd name="T60" fmla="*/ 61579 w 143"/>
              <a:gd name="T61" fmla="*/ 41077 h 208"/>
              <a:gd name="T62" fmla="*/ 63488 w 143"/>
              <a:gd name="T63" fmla="*/ 34757 h 208"/>
              <a:gd name="T64" fmla="*/ 64443 w 143"/>
              <a:gd name="T65" fmla="*/ 27385 h 208"/>
              <a:gd name="T66" fmla="*/ 63011 w 143"/>
              <a:gd name="T67" fmla="*/ 14745 h 208"/>
              <a:gd name="T68" fmla="*/ 57283 w 143"/>
              <a:gd name="T69" fmla="*/ 6846 h 208"/>
              <a:gd name="T70" fmla="*/ 48690 w 143"/>
              <a:gd name="T71" fmla="*/ 2107 h 208"/>
              <a:gd name="T72" fmla="*/ 36279 w 143"/>
              <a:gd name="T73" fmla="*/ 0 h 208"/>
              <a:gd name="T74" fmla="*/ 0 w 143"/>
              <a:gd name="T75" fmla="*/ 109538 h 20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3"/>
              <a:gd name="T115" fmla="*/ 0 h 208"/>
              <a:gd name="T116" fmla="*/ 143 w 143"/>
              <a:gd name="T117" fmla="*/ 208 h 20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3" h="208">
                <a:moveTo>
                  <a:pt x="25" y="182"/>
                </a:moveTo>
                <a:lnTo>
                  <a:pt x="25" y="111"/>
                </a:lnTo>
                <a:lnTo>
                  <a:pt x="75" y="111"/>
                </a:lnTo>
                <a:lnTo>
                  <a:pt x="84" y="111"/>
                </a:lnTo>
                <a:lnTo>
                  <a:pt x="94" y="113"/>
                </a:lnTo>
                <a:lnTo>
                  <a:pt x="101" y="116"/>
                </a:lnTo>
                <a:lnTo>
                  <a:pt x="106" y="119"/>
                </a:lnTo>
                <a:lnTo>
                  <a:pt x="111" y="124"/>
                </a:lnTo>
                <a:lnTo>
                  <a:pt x="115" y="130"/>
                </a:lnTo>
                <a:lnTo>
                  <a:pt x="116" y="137"/>
                </a:lnTo>
                <a:lnTo>
                  <a:pt x="117" y="146"/>
                </a:lnTo>
                <a:lnTo>
                  <a:pt x="116" y="154"/>
                </a:lnTo>
                <a:lnTo>
                  <a:pt x="115" y="161"/>
                </a:lnTo>
                <a:lnTo>
                  <a:pt x="112" y="168"/>
                </a:lnTo>
                <a:lnTo>
                  <a:pt x="107" y="173"/>
                </a:lnTo>
                <a:lnTo>
                  <a:pt x="101" y="176"/>
                </a:lnTo>
                <a:lnTo>
                  <a:pt x="95" y="180"/>
                </a:lnTo>
                <a:lnTo>
                  <a:pt x="86" y="181"/>
                </a:lnTo>
                <a:lnTo>
                  <a:pt x="78" y="182"/>
                </a:lnTo>
                <a:lnTo>
                  <a:pt x="25" y="182"/>
                </a:lnTo>
                <a:close/>
                <a:moveTo>
                  <a:pt x="25" y="88"/>
                </a:moveTo>
                <a:lnTo>
                  <a:pt x="25" y="24"/>
                </a:lnTo>
                <a:lnTo>
                  <a:pt x="73" y="24"/>
                </a:lnTo>
                <a:lnTo>
                  <a:pt x="81" y="24"/>
                </a:lnTo>
                <a:lnTo>
                  <a:pt x="89" y="26"/>
                </a:lnTo>
                <a:lnTo>
                  <a:pt x="96" y="28"/>
                </a:lnTo>
                <a:lnTo>
                  <a:pt x="100" y="32"/>
                </a:lnTo>
                <a:lnTo>
                  <a:pt x="104" y="35"/>
                </a:lnTo>
                <a:lnTo>
                  <a:pt x="107" y="41"/>
                </a:lnTo>
                <a:lnTo>
                  <a:pt x="109" y="47"/>
                </a:lnTo>
                <a:lnTo>
                  <a:pt x="110" y="55"/>
                </a:lnTo>
                <a:lnTo>
                  <a:pt x="109" y="63"/>
                </a:lnTo>
                <a:lnTo>
                  <a:pt x="107" y="70"/>
                </a:lnTo>
                <a:lnTo>
                  <a:pt x="104" y="75"/>
                </a:lnTo>
                <a:lnTo>
                  <a:pt x="100" y="80"/>
                </a:lnTo>
                <a:lnTo>
                  <a:pt x="95" y="83"/>
                </a:lnTo>
                <a:lnTo>
                  <a:pt x="87" y="85"/>
                </a:lnTo>
                <a:lnTo>
                  <a:pt x="80" y="88"/>
                </a:lnTo>
                <a:lnTo>
                  <a:pt x="71" y="88"/>
                </a:lnTo>
                <a:lnTo>
                  <a:pt x="25" y="88"/>
                </a:lnTo>
                <a:close/>
                <a:moveTo>
                  <a:pt x="0" y="208"/>
                </a:moveTo>
                <a:lnTo>
                  <a:pt x="80" y="208"/>
                </a:lnTo>
                <a:lnTo>
                  <a:pt x="95" y="206"/>
                </a:lnTo>
                <a:lnTo>
                  <a:pt x="106" y="203"/>
                </a:lnTo>
                <a:lnTo>
                  <a:pt x="118" y="198"/>
                </a:lnTo>
                <a:lnTo>
                  <a:pt x="126" y="190"/>
                </a:lnTo>
                <a:lnTo>
                  <a:pt x="134" y="182"/>
                </a:lnTo>
                <a:lnTo>
                  <a:pt x="139" y="172"/>
                </a:lnTo>
                <a:lnTo>
                  <a:pt x="142" y="159"/>
                </a:lnTo>
                <a:lnTo>
                  <a:pt x="143" y="146"/>
                </a:lnTo>
                <a:lnTo>
                  <a:pt x="142" y="137"/>
                </a:lnTo>
                <a:lnTo>
                  <a:pt x="141" y="127"/>
                </a:lnTo>
                <a:lnTo>
                  <a:pt x="138" y="119"/>
                </a:lnTo>
                <a:lnTo>
                  <a:pt x="134" y="112"/>
                </a:lnTo>
                <a:lnTo>
                  <a:pt x="129" y="106"/>
                </a:lnTo>
                <a:lnTo>
                  <a:pt x="123" y="102"/>
                </a:lnTo>
                <a:lnTo>
                  <a:pt x="116" y="98"/>
                </a:lnTo>
                <a:lnTo>
                  <a:pt x="109" y="96"/>
                </a:lnTo>
                <a:lnTo>
                  <a:pt x="115" y="92"/>
                </a:lnTo>
                <a:lnTo>
                  <a:pt x="120" y="89"/>
                </a:lnTo>
                <a:lnTo>
                  <a:pt x="124" y="84"/>
                </a:lnTo>
                <a:lnTo>
                  <a:pt x="129" y="78"/>
                </a:lnTo>
                <a:lnTo>
                  <a:pt x="131" y="73"/>
                </a:lnTo>
                <a:lnTo>
                  <a:pt x="133" y="66"/>
                </a:lnTo>
                <a:lnTo>
                  <a:pt x="135" y="59"/>
                </a:lnTo>
                <a:lnTo>
                  <a:pt x="135" y="52"/>
                </a:lnTo>
                <a:lnTo>
                  <a:pt x="134" y="39"/>
                </a:lnTo>
                <a:lnTo>
                  <a:pt x="132" y="28"/>
                </a:lnTo>
                <a:lnTo>
                  <a:pt x="126" y="20"/>
                </a:lnTo>
                <a:lnTo>
                  <a:pt x="120" y="13"/>
                </a:lnTo>
                <a:lnTo>
                  <a:pt x="112" y="7"/>
                </a:lnTo>
                <a:lnTo>
                  <a:pt x="102" y="4"/>
                </a:lnTo>
                <a:lnTo>
                  <a:pt x="90" y="2"/>
                </a:lnTo>
                <a:lnTo>
                  <a:pt x="76" y="0"/>
                </a:lnTo>
                <a:lnTo>
                  <a:pt x="0" y="0"/>
                </a:lnTo>
                <a:lnTo>
                  <a:pt x="0" y="208"/>
                </a:lnTo>
                <a:close/>
              </a:path>
            </a:pathLst>
          </a:custGeom>
          <a:solidFill>
            <a:srgbClr val="000080"/>
          </a:solidFill>
          <a:ln w="9525">
            <a:noFill/>
            <a:round/>
            <a:headEnd/>
            <a:tailEnd/>
          </a:ln>
        </p:spPr>
        <p:txBody>
          <a:bodyPr/>
          <a:lstStyle/>
          <a:p>
            <a:endParaRPr lang="ru-RU"/>
          </a:p>
        </p:txBody>
      </p:sp>
      <p:sp>
        <p:nvSpPr>
          <p:cNvPr id="24077" name="Rectangle 525"/>
          <p:cNvSpPr>
            <a:spLocks noChangeArrowheads="1"/>
          </p:cNvSpPr>
          <p:nvPr/>
        </p:nvSpPr>
        <p:spPr bwMode="auto">
          <a:xfrm>
            <a:off x="6116638" y="5035280"/>
            <a:ext cx="12700" cy="15875"/>
          </a:xfrm>
          <a:prstGeom prst="rect">
            <a:avLst/>
          </a:prstGeom>
          <a:solidFill>
            <a:srgbClr val="000080"/>
          </a:solidFill>
          <a:ln w="9525">
            <a:noFill/>
            <a:miter lim="800000"/>
            <a:headEnd/>
            <a:tailEnd/>
          </a:ln>
        </p:spPr>
        <p:txBody>
          <a:bodyPr/>
          <a:lstStyle/>
          <a:p>
            <a:endParaRPr lang="ru-RU"/>
          </a:p>
        </p:txBody>
      </p:sp>
      <p:sp>
        <p:nvSpPr>
          <p:cNvPr id="24078" name="Freeform 526"/>
          <p:cNvSpPr>
            <a:spLocks noEditPoints="1"/>
          </p:cNvSpPr>
          <p:nvPr/>
        </p:nvSpPr>
        <p:spPr bwMode="auto">
          <a:xfrm>
            <a:off x="4851400" y="5141642"/>
            <a:ext cx="60325" cy="103188"/>
          </a:xfrm>
          <a:custGeom>
            <a:avLst/>
            <a:gdLst>
              <a:gd name="T0" fmla="*/ 36943 w 129"/>
              <a:gd name="T1" fmla="*/ 103188 h 195"/>
              <a:gd name="T2" fmla="*/ 48166 w 129"/>
              <a:gd name="T3" fmla="*/ 103188 h 195"/>
              <a:gd name="T4" fmla="*/ 48166 w 129"/>
              <a:gd name="T5" fmla="*/ 77259 h 195"/>
              <a:gd name="T6" fmla="*/ 60325 w 129"/>
              <a:gd name="T7" fmla="*/ 77259 h 195"/>
              <a:gd name="T8" fmla="*/ 60325 w 129"/>
              <a:gd name="T9" fmla="*/ 65088 h 195"/>
              <a:gd name="T10" fmla="*/ 48166 w 129"/>
              <a:gd name="T11" fmla="*/ 65088 h 195"/>
              <a:gd name="T12" fmla="*/ 48166 w 129"/>
              <a:gd name="T13" fmla="*/ 0 h 195"/>
              <a:gd name="T14" fmla="*/ 36943 w 129"/>
              <a:gd name="T15" fmla="*/ 0 h 195"/>
              <a:gd name="T16" fmla="*/ 0 w 129"/>
              <a:gd name="T17" fmla="*/ 64029 h 195"/>
              <a:gd name="T18" fmla="*/ 0 w 129"/>
              <a:gd name="T19" fmla="*/ 77259 h 195"/>
              <a:gd name="T20" fmla="*/ 36943 w 129"/>
              <a:gd name="T21" fmla="*/ 77259 h 195"/>
              <a:gd name="T22" fmla="*/ 36943 w 129"/>
              <a:gd name="T23" fmla="*/ 103188 h 195"/>
              <a:gd name="T24" fmla="*/ 10288 w 129"/>
              <a:gd name="T25" fmla="*/ 65088 h 195"/>
              <a:gd name="T26" fmla="*/ 36943 w 129"/>
              <a:gd name="T27" fmla="*/ 17463 h 195"/>
              <a:gd name="T28" fmla="*/ 36943 w 129"/>
              <a:gd name="T29" fmla="*/ 65088 h 195"/>
              <a:gd name="T30" fmla="*/ 10288 w 129"/>
              <a:gd name="T31" fmla="*/ 65088 h 1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5"/>
              <a:gd name="T50" fmla="*/ 129 w 129"/>
              <a:gd name="T51" fmla="*/ 195 h 19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5">
                <a:moveTo>
                  <a:pt x="79" y="195"/>
                </a:moveTo>
                <a:lnTo>
                  <a:pt x="103" y="195"/>
                </a:lnTo>
                <a:lnTo>
                  <a:pt x="103" y="146"/>
                </a:lnTo>
                <a:lnTo>
                  <a:pt x="129" y="146"/>
                </a:lnTo>
                <a:lnTo>
                  <a:pt x="129" y="123"/>
                </a:lnTo>
                <a:lnTo>
                  <a:pt x="103" y="123"/>
                </a:lnTo>
                <a:lnTo>
                  <a:pt x="103" y="0"/>
                </a:lnTo>
                <a:lnTo>
                  <a:pt x="79" y="0"/>
                </a:lnTo>
                <a:lnTo>
                  <a:pt x="0" y="121"/>
                </a:lnTo>
                <a:lnTo>
                  <a:pt x="0" y="146"/>
                </a:lnTo>
                <a:lnTo>
                  <a:pt x="79" y="146"/>
                </a:lnTo>
                <a:lnTo>
                  <a:pt x="79" y="195"/>
                </a:lnTo>
                <a:close/>
                <a:moveTo>
                  <a:pt x="22" y="123"/>
                </a:moveTo>
                <a:lnTo>
                  <a:pt x="79" y="33"/>
                </a:lnTo>
                <a:lnTo>
                  <a:pt x="79" y="123"/>
                </a:lnTo>
                <a:lnTo>
                  <a:pt x="22" y="123"/>
                </a:lnTo>
                <a:close/>
              </a:path>
            </a:pathLst>
          </a:custGeom>
          <a:solidFill>
            <a:srgbClr val="000080"/>
          </a:solidFill>
          <a:ln w="9525">
            <a:noFill/>
            <a:round/>
            <a:headEnd/>
            <a:tailEnd/>
          </a:ln>
        </p:spPr>
        <p:txBody>
          <a:bodyPr/>
          <a:lstStyle/>
          <a:p>
            <a:endParaRPr lang="ru-RU"/>
          </a:p>
        </p:txBody>
      </p:sp>
      <p:sp>
        <p:nvSpPr>
          <p:cNvPr id="24079" name="Freeform 527"/>
          <p:cNvSpPr>
            <a:spLocks noEditPoints="1"/>
          </p:cNvSpPr>
          <p:nvPr/>
        </p:nvSpPr>
        <p:spPr bwMode="auto">
          <a:xfrm>
            <a:off x="4919663" y="5138467"/>
            <a:ext cx="60325" cy="107950"/>
          </a:xfrm>
          <a:custGeom>
            <a:avLst/>
            <a:gdLst>
              <a:gd name="T0" fmla="*/ 58911 w 128"/>
              <a:gd name="T1" fmla="*/ 21696 h 204"/>
              <a:gd name="T2" fmla="*/ 54670 w 128"/>
              <a:gd name="T3" fmla="*/ 11113 h 204"/>
              <a:gd name="T4" fmla="*/ 48071 w 128"/>
              <a:gd name="T5" fmla="*/ 4233 h 204"/>
              <a:gd name="T6" fmla="*/ 38646 w 128"/>
              <a:gd name="T7" fmla="*/ 529 h 204"/>
              <a:gd name="T8" fmla="*/ 29220 w 128"/>
              <a:gd name="T9" fmla="*/ 0 h 204"/>
              <a:gd name="T10" fmla="*/ 22151 w 128"/>
              <a:gd name="T11" fmla="*/ 2646 h 204"/>
              <a:gd name="T12" fmla="*/ 16024 w 128"/>
              <a:gd name="T13" fmla="*/ 6350 h 204"/>
              <a:gd name="T14" fmla="*/ 11311 w 128"/>
              <a:gd name="T15" fmla="*/ 11642 h 204"/>
              <a:gd name="T16" fmla="*/ 6598 w 128"/>
              <a:gd name="T17" fmla="*/ 19050 h 204"/>
              <a:gd name="T18" fmla="*/ 3770 w 128"/>
              <a:gd name="T19" fmla="*/ 28575 h 204"/>
              <a:gd name="T20" fmla="*/ 1885 w 128"/>
              <a:gd name="T21" fmla="*/ 38629 h 204"/>
              <a:gd name="T22" fmla="*/ 0 w 128"/>
              <a:gd name="T23" fmla="*/ 51858 h 204"/>
              <a:gd name="T24" fmla="*/ 0 w 128"/>
              <a:gd name="T25" fmla="*/ 64558 h 204"/>
              <a:gd name="T26" fmla="*/ 1414 w 128"/>
              <a:gd name="T27" fmla="*/ 75142 h 204"/>
              <a:gd name="T28" fmla="*/ 3299 w 128"/>
              <a:gd name="T29" fmla="*/ 84667 h 204"/>
              <a:gd name="T30" fmla="*/ 6127 w 128"/>
              <a:gd name="T31" fmla="*/ 92075 h 204"/>
              <a:gd name="T32" fmla="*/ 10368 w 128"/>
              <a:gd name="T33" fmla="*/ 97896 h 204"/>
              <a:gd name="T34" fmla="*/ 15081 w 128"/>
              <a:gd name="T35" fmla="*/ 102658 h 204"/>
              <a:gd name="T36" fmla="*/ 21208 w 128"/>
              <a:gd name="T37" fmla="*/ 105833 h 204"/>
              <a:gd name="T38" fmla="*/ 27335 w 128"/>
              <a:gd name="T39" fmla="*/ 107950 h 204"/>
              <a:gd name="T40" fmla="*/ 37703 w 128"/>
              <a:gd name="T41" fmla="*/ 107421 h 204"/>
              <a:gd name="T42" fmla="*/ 48071 w 128"/>
              <a:gd name="T43" fmla="*/ 102129 h 204"/>
              <a:gd name="T44" fmla="*/ 56083 w 128"/>
              <a:gd name="T45" fmla="*/ 93133 h 204"/>
              <a:gd name="T46" fmla="*/ 59854 w 128"/>
              <a:gd name="T47" fmla="*/ 79375 h 204"/>
              <a:gd name="T48" fmla="*/ 59854 w 128"/>
              <a:gd name="T49" fmla="*/ 64558 h 204"/>
              <a:gd name="T50" fmla="*/ 56083 w 128"/>
              <a:gd name="T51" fmla="*/ 51858 h 204"/>
              <a:gd name="T52" fmla="*/ 49014 w 128"/>
              <a:gd name="T53" fmla="*/ 42333 h 204"/>
              <a:gd name="T54" fmla="*/ 39117 w 128"/>
              <a:gd name="T55" fmla="*/ 37571 h 204"/>
              <a:gd name="T56" fmla="*/ 26863 w 128"/>
              <a:gd name="T57" fmla="*/ 37571 h 204"/>
              <a:gd name="T58" fmla="*/ 16495 w 128"/>
              <a:gd name="T59" fmla="*/ 43921 h 204"/>
              <a:gd name="T60" fmla="*/ 13196 w 128"/>
              <a:gd name="T61" fmla="*/ 40217 h 204"/>
              <a:gd name="T62" fmla="*/ 16024 w 128"/>
              <a:gd name="T63" fmla="*/ 26458 h 204"/>
              <a:gd name="T64" fmla="*/ 21208 w 128"/>
              <a:gd name="T65" fmla="*/ 17463 h 204"/>
              <a:gd name="T66" fmla="*/ 28749 w 128"/>
              <a:gd name="T67" fmla="*/ 12700 h 204"/>
              <a:gd name="T68" fmla="*/ 35818 w 128"/>
              <a:gd name="T69" fmla="*/ 12171 h 204"/>
              <a:gd name="T70" fmla="*/ 41473 w 128"/>
              <a:gd name="T71" fmla="*/ 14817 h 204"/>
              <a:gd name="T72" fmla="*/ 45244 w 128"/>
              <a:gd name="T73" fmla="*/ 18521 h 204"/>
              <a:gd name="T74" fmla="*/ 48071 w 128"/>
              <a:gd name="T75" fmla="*/ 24871 h 204"/>
              <a:gd name="T76" fmla="*/ 59854 w 128"/>
              <a:gd name="T77" fmla="*/ 27517 h 204"/>
              <a:gd name="T78" fmla="*/ 48071 w 128"/>
              <a:gd name="T79" fmla="*/ 77258 h 204"/>
              <a:gd name="T80" fmla="*/ 45715 w 128"/>
              <a:gd name="T81" fmla="*/ 85725 h 204"/>
              <a:gd name="T82" fmla="*/ 41002 w 128"/>
              <a:gd name="T83" fmla="*/ 92075 h 204"/>
              <a:gd name="T84" fmla="*/ 34875 w 128"/>
              <a:gd name="T85" fmla="*/ 94721 h 204"/>
              <a:gd name="T86" fmla="*/ 27335 w 128"/>
              <a:gd name="T87" fmla="*/ 94721 h 204"/>
              <a:gd name="T88" fmla="*/ 21208 w 128"/>
              <a:gd name="T89" fmla="*/ 92075 h 204"/>
              <a:gd name="T90" fmla="*/ 16495 w 128"/>
              <a:gd name="T91" fmla="*/ 85725 h 204"/>
              <a:gd name="T92" fmla="*/ 14139 w 128"/>
              <a:gd name="T93" fmla="*/ 77788 h 204"/>
              <a:gd name="T94" fmla="*/ 14139 w 128"/>
              <a:gd name="T95" fmla="*/ 67204 h 204"/>
              <a:gd name="T96" fmla="*/ 16495 w 128"/>
              <a:gd name="T97" fmla="*/ 58737 h 204"/>
              <a:gd name="T98" fmla="*/ 21208 w 128"/>
              <a:gd name="T99" fmla="*/ 52917 h 204"/>
              <a:gd name="T100" fmla="*/ 27335 w 128"/>
              <a:gd name="T101" fmla="*/ 49742 h 204"/>
              <a:gd name="T102" fmla="*/ 34875 w 128"/>
              <a:gd name="T103" fmla="*/ 49742 h 204"/>
              <a:gd name="T104" fmla="*/ 41473 w 128"/>
              <a:gd name="T105" fmla="*/ 52917 h 204"/>
              <a:gd name="T106" fmla="*/ 45715 w 128"/>
              <a:gd name="T107" fmla="*/ 58737 h 204"/>
              <a:gd name="T108" fmla="*/ 48071 w 128"/>
              <a:gd name="T109" fmla="*/ 67204 h 2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8"/>
              <a:gd name="T166" fmla="*/ 0 h 204"/>
              <a:gd name="T167" fmla="*/ 128 w 128"/>
              <a:gd name="T168" fmla="*/ 204 h 2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8" h="204">
                <a:moveTo>
                  <a:pt x="127" y="52"/>
                </a:moveTo>
                <a:lnTo>
                  <a:pt x="125" y="41"/>
                </a:lnTo>
                <a:lnTo>
                  <a:pt x="122" y="30"/>
                </a:lnTo>
                <a:lnTo>
                  <a:pt x="116" y="21"/>
                </a:lnTo>
                <a:lnTo>
                  <a:pt x="110" y="14"/>
                </a:lnTo>
                <a:lnTo>
                  <a:pt x="102" y="8"/>
                </a:lnTo>
                <a:lnTo>
                  <a:pt x="92" y="4"/>
                </a:lnTo>
                <a:lnTo>
                  <a:pt x="82" y="1"/>
                </a:lnTo>
                <a:lnTo>
                  <a:pt x="69" y="0"/>
                </a:lnTo>
                <a:lnTo>
                  <a:pt x="62" y="0"/>
                </a:lnTo>
                <a:lnTo>
                  <a:pt x="54" y="2"/>
                </a:lnTo>
                <a:lnTo>
                  <a:pt x="47" y="5"/>
                </a:lnTo>
                <a:lnTo>
                  <a:pt x="40" y="7"/>
                </a:lnTo>
                <a:lnTo>
                  <a:pt x="34" y="12"/>
                </a:lnTo>
                <a:lnTo>
                  <a:pt x="29" y="16"/>
                </a:lnTo>
                <a:lnTo>
                  <a:pt x="24" y="22"/>
                </a:lnTo>
                <a:lnTo>
                  <a:pt x="18" y="28"/>
                </a:lnTo>
                <a:lnTo>
                  <a:pt x="14" y="36"/>
                </a:lnTo>
                <a:lnTo>
                  <a:pt x="11" y="44"/>
                </a:lnTo>
                <a:lnTo>
                  <a:pt x="8" y="54"/>
                </a:lnTo>
                <a:lnTo>
                  <a:pt x="5" y="63"/>
                </a:lnTo>
                <a:lnTo>
                  <a:pt x="4" y="73"/>
                </a:lnTo>
                <a:lnTo>
                  <a:pt x="1" y="85"/>
                </a:lnTo>
                <a:lnTo>
                  <a:pt x="0" y="98"/>
                </a:lnTo>
                <a:lnTo>
                  <a:pt x="0" y="111"/>
                </a:lnTo>
                <a:lnTo>
                  <a:pt x="0" y="122"/>
                </a:lnTo>
                <a:lnTo>
                  <a:pt x="1" y="133"/>
                </a:lnTo>
                <a:lnTo>
                  <a:pt x="3" y="142"/>
                </a:lnTo>
                <a:lnTo>
                  <a:pt x="5" y="151"/>
                </a:lnTo>
                <a:lnTo>
                  <a:pt x="7" y="160"/>
                </a:lnTo>
                <a:lnTo>
                  <a:pt x="10" y="167"/>
                </a:lnTo>
                <a:lnTo>
                  <a:pt x="13" y="174"/>
                </a:lnTo>
                <a:lnTo>
                  <a:pt x="17" y="181"/>
                </a:lnTo>
                <a:lnTo>
                  <a:pt x="22" y="185"/>
                </a:lnTo>
                <a:lnTo>
                  <a:pt x="27" y="190"/>
                </a:lnTo>
                <a:lnTo>
                  <a:pt x="32" y="194"/>
                </a:lnTo>
                <a:lnTo>
                  <a:pt x="38" y="198"/>
                </a:lnTo>
                <a:lnTo>
                  <a:pt x="45" y="200"/>
                </a:lnTo>
                <a:lnTo>
                  <a:pt x="51" y="203"/>
                </a:lnTo>
                <a:lnTo>
                  <a:pt x="58" y="204"/>
                </a:lnTo>
                <a:lnTo>
                  <a:pt x="66" y="204"/>
                </a:lnTo>
                <a:lnTo>
                  <a:pt x="80" y="203"/>
                </a:lnTo>
                <a:lnTo>
                  <a:pt x="91" y="199"/>
                </a:lnTo>
                <a:lnTo>
                  <a:pt x="102" y="193"/>
                </a:lnTo>
                <a:lnTo>
                  <a:pt x="111" y="185"/>
                </a:lnTo>
                <a:lnTo>
                  <a:pt x="119" y="176"/>
                </a:lnTo>
                <a:lnTo>
                  <a:pt x="124" y="164"/>
                </a:lnTo>
                <a:lnTo>
                  <a:pt x="127" y="150"/>
                </a:lnTo>
                <a:lnTo>
                  <a:pt x="128" y="136"/>
                </a:lnTo>
                <a:lnTo>
                  <a:pt x="127" y="122"/>
                </a:lnTo>
                <a:lnTo>
                  <a:pt x="124" y="109"/>
                </a:lnTo>
                <a:lnTo>
                  <a:pt x="119" y="98"/>
                </a:lnTo>
                <a:lnTo>
                  <a:pt x="112" y="89"/>
                </a:lnTo>
                <a:lnTo>
                  <a:pt x="104" y="80"/>
                </a:lnTo>
                <a:lnTo>
                  <a:pt x="93" y="75"/>
                </a:lnTo>
                <a:lnTo>
                  <a:pt x="83" y="71"/>
                </a:lnTo>
                <a:lnTo>
                  <a:pt x="70" y="70"/>
                </a:lnTo>
                <a:lnTo>
                  <a:pt x="57" y="71"/>
                </a:lnTo>
                <a:lnTo>
                  <a:pt x="46" y="76"/>
                </a:lnTo>
                <a:lnTo>
                  <a:pt x="35" y="83"/>
                </a:lnTo>
                <a:lnTo>
                  <a:pt x="27" y="92"/>
                </a:lnTo>
                <a:lnTo>
                  <a:pt x="28" y="76"/>
                </a:lnTo>
                <a:lnTo>
                  <a:pt x="31" y="62"/>
                </a:lnTo>
                <a:lnTo>
                  <a:pt x="34" y="50"/>
                </a:lnTo>
                <a:lnTo>
                  <a:pt x="39" y="41"/>
                </a:lnTo>
                <a:lnTo>
                  <a:pt x="45" y="33"/>
                </a:lnTo>
                <a:lnTo>
                  <a:pt x="52" y="28"/>
                </a:lnTo>
                <a:lnTo>
                  <a:pt x="61" y="24"/>
                </a:lnTo>
                <a:lnTo>
                  <a:pt x="70" y="23"/>
                </a:lnTo>
                <a:lnTo>
                  <a:pt x="76" y="23"/>
                </a:lnTo>
                <a:lnTo>
                  <a:pt x="83" y="26"/>
                </a:lnTo>
                <a:lnTo>
                  <a:pt x="88" y="28"/>
                </a:lnTo>
                <a:lnTo>
                  <a:pt x="93" y="30"/>
                </a:lnTo>
                <a:lnTo>
                  <a:pt x="96" y="35"/>
                </a:lnTo>
                <a:lnTo>
                  <a:pt x="100" y="40"/>
                </a:lnTo>
                <a:lnTo>
                  <a:pt x="102" y="47"/>
                </a:lnTo>
                <a:lnTo>
                  <a:pt x="103" y="52"/>
                </a:lnTo>
                <a:lnTo>
                  <a:pt x="127" y="52"/>
                </a:lnTo>
                <a:close/>
                <a:moveTo>
                  <a:pt x="103" y="136"/>
                </a:moveTo>
                <a:lnTo>
                  <a:pt x="102" y="146"/>
                </a:lnTo>
                <a:lnTo>
                  <a:pt x="101" y="155"/>
                </a:lnTo>
                <a:lnTo>
                  <a:pt x="97" y="162"/>
                </a:lnTo>
                <a:lnTo>
                  <a:pt x="92" y="169"/>
                </a:lnTo>
                <a:lnTo>
                  <a:pt x="87" y="174"/>
                </a:lnTo>
                <a:lnTo>
                  <a:pt x="82" y="177"/>
                </a:lnTo>
                <a:lnTo>
                  <a:pt x="74" y="179"/>
                </a:lnTo>
                <a:lnTo>
                  <a:pt x="66" y="181"/>
                </a:lnTo>
                <a:lnTo>
                  <a:pt x="58" y="179"/>
                </a:lnTo>
                <a:lnTo>
                  <a:pt x="51" y="177"/>
                </a:lnTo>
                <a:lnTo>
                  <a:pt x="45" y="174"/>
                </a:lnTo>
                <a:lnTo>
                  <a:pt x="39" y="169"/>
                </a:lnTo>
                <a:lnTo>
                  <a:pt x="35" y="162"/>
                </a:lnTo>
                <a:lnTo>
                  <a:pt x="32" y="155"/>
                </a:lnTo>
                <a:lnTo>
                  <a:pt x="30" y="147"/>
                </a:lnTo>
                <a:lnTo>
                  <a:pt x="29" y="136"/>
                </a:lnTo>
                <a:lnTo>
                  <a:pt x="30" y="127"/>
                </a:lnTo>
                <a:lnTo>
                  <a:pt x="31" y="119"/>
                </a:lnTo>
                <a:lnTo>
                  <a:pt x="35" y="111"/>
                </a:lnTo>
                <a:lnTo>
                  <a:pt x="39" y="105"/>
                </a:lnTo>
                <a:lnTo>
                  <a:pt x="45" y="100"/>
                </a:lnTo>
                <a:lnTo>
                  <a:pt x="51" y="97"/>
                </a:lnTo>
                <a:lnTo>
                  <a:pt x="58" y="94"/>
                </a:lnTo>
                <a:lnTo>
                  <a:pt x="67" y="93"/>
                </a:lnTo>
                <a:lnTo>
                  <a:pt x="74" y="94"/>
                </a:lnTo>
                <a:lnTo>
                  <a:pt x="82" y="97"/>
                </a:lnTo>
                <a:lnTo>
                  <a:pt x="88" y="100"/>
                </a:lnTo>
                <a:lnTo>
                  <a:pt x="93" y="105"/>
                </a:lnTo>
                <a:lnTo>
                  <a:pt x="97" y="111"/>
                </a:lnTo>
                <a:lnTo>
                  <a:pt x="101" y="119"/>
                </a:lnTo>
                <a:lnTo>
                  <a:pt x="102" y="127"/>
                </a:lnTo>
                <a:lnTo>
                  <a:pt x="103" y="136"/>
                </a:lnTo>
                <a:close/>
              </a:path>
            </a:pathLst>
          </a:custGeom>
          <a:solidFill>
            <a:srgbClr val="000080"/>
          </a:solidFill>
          <a:ln w="9525">
            <a:noFill/>
            <a:round/>
            <a:headEnd/>
            <a:tailEnd/>
          </a:ln>
        </p:spPr>
        <p:txBody>
          <a:bodyPr/>
          <a:lstStyle/>
          <a:p>
            <a:endParaRPr lang="ru-RU"/>
          </a:p>
        </p:txBody>
      </p:sp>
      <p:sp>
        <p:nvSpPr>
          <p:cNvPr id="24080" name="Freeform 528"/>
          <p:cNvSpPr>
            <a:spLocks/>
          </p:cNvSpPr>
          <p:nvPr/>
        </p:nvSpPr>
        <p:spPr bwMode="auto">
          <a:xfrm>
            <a:off x="5537200" y="5135292"/>
            <a:ext cx="60325" cy="109538"/>
          </a:xfrm>
          <a:custGeom>
            <a:avLst/>
            <a:gdLst>
              <a:gd name="T0" fmla="*/ 0 w 127"/>
              <a:gd name="T1" fmla="*/ 109538 h 207"/>
              <a:gd name="T2" fmla="*/ 12350 w 127"/>
              <a:gd name="T3" fmla="*/ 109538 h 207"/>
              <a:gd name="T4" fmla="*/ 12350 w 127"/>
              <a:gd name="T5" fmla="*/ 59267 h 207"/>
              <a:gd name="T6" fmla="*/ 54150 w 127"/>
              <a:gd name="T7" fmla="*/ 59267 h 207"/>
              <a:gd name="T8" fmla="*/ 54150 w 127"/>
              <a:gd name="T9" fmla="*/ 45509 h 207"/>
              <a:gd name="T10" fmla="*/ 12350 w 127"/>
              <a:gd name="T11" fmla="*/ 45509 h 207"/>
              <a:gd name="T12" fmla="*/ 12350 w 127"/>
              <a:gd name="T13" fmla="*/ 13229 h 207"/>
              <a:gd name="T14" fmla="*/ 60325 w 127"/>
              <a:gd name="T15" fmla="*/ 13229 h 207"/>
              <a:gd name="T16" fmla="*/ 60325 w 127"/>
              <a:gd name="T17" fmla="*/ 0 h 207"/>
              <a:gd name="T18" fmla="*/ 0 w 127"/>
              <a:gd name="T19" fmla="*/ 0 h 207"/>
              <a:gd name="T20" fmla="*/ 0 w 127"/>
              <a:gd name="T21" fmla="*/ 109538 h 2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7"/>
              <a:gd name="T34" fmla="*/ 0 h 207"/>
              <a:gd name="T35" fmla="*/ 127 w 127"/>
              <a:gd name="T36" fmla="*/ 207 h 2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7" h="207">
                <a:moveTo>
                  <a:pt x="0" y="207"/>
                </a:moveTo>
                <a:lnTo>
                  <a:pt x="26" y="207"/>
                </a:lnTo>
                <a:lnTo>
                  <a:pt x="26" y="112"/>
                </a:lnTo>
                <a:lnTo>
                  <a:pt x="114" y="112"/>
                </a:lnTo>
                <a:lnTo>
                  <a:pt x="114" y="86"/>
                </a:lnTo>
                <a:lnTo>
                  <a:pt x="26" y="86"/>
                </a:lnTo>
                <a:lnTo>
                  <a:pt x="26" y="25"/>
                </a:lnTo>
                <a:lnTo>
                  <a:pt x="127" y="25"/>
                </a:lnTo>
                <a:lnTo>
                  <a:pt x="127" y="0"/>
                </a:lnTo>
                <a:lnTo>
                  <a:pt x="0" y="0"/>
                </a:lnTo>
                <a:lnTo>
                  <a:pt x="0" y="207"/>
                </a:lnTo>
                <a:close/>
              </a:path>
            </a:pathLst>
          </a:custGeom>
          <a:solidFill>
            <a:srgbClr val="000080"/>
          </a:solidFill>
          <a:ln w="9525">
            <a:noFill/>
            <a:round/>
            <a:headEnd/>
            <a:tailEnd/>
          </a:ln>
        </p:spPr>
        <p:txBody>
          <a:bodyPr/>
          <a:lstStyle/>
          <a:p>
            <a:endParaRPr lang="ru-RU"/>
          </a:p>
        </p:txBody>
      </p:sp>
      <p:sp>
        <p:nvSpPr>
          <p:cNvPr id="24081" name="Freeform 529"/>
          <p:cNvSpPr>
            <a:spLocks/>
          </p:cNvSpPr>
          <p:nvPr/>
        </p:nvSpPr>
        <p:spPr bwMode="auto">
          <a:xfrm>
            <a:off x="5607050" y="5162280"/>
            <a:ext cx="31750" cy="82550"/>
          </a:xfrm>
          <a:custGeom>
            <a:avLst/>
            <a:gdLst>
              <a:gd name="T0" fmla="*/ 0 w 67"/>
              <a:gd name="T1" fmla="*/ 82550 h 155"/>
              <a:gd name="T2" fmla="*/ 10899 w 67"/>
              <a:gd name="T3" fmla="*/ 82550 h 155"/>
              <a:gd name="T4" fmla="*/ 10899 w 67"/>
              <a:gd name="T5" fmla="*/ 37281 h 155"/>
              <a:gd name="T6" fmla="*/ 11373 w 67"/>
              <a:gd name="T7" fmla="*/ 32487 h 155"/>
              <a:gd name="T8" fmla="*/ 11847 w 67"/>
              <a:gd name="T9" fmla="*/ 27694 h 155"/>
              <a:gd name="T10" fmla="*/ 13743 w 67"/>
              <a:gd name="T11" fmla="*/ 23966 h 155"/>
              <a:gd name="T12" fmla="*/ 15638 w 67"/>
              <a:gd name="T13" fmla="*/ 20771 h 155"/>
              <a:gd name="T14" fmla="*/ 18007 w 67"/>
              <a:gd name="T15" fmla="*/ 17575 h 155"/>
              <a:gd name="T16" fmla="*/ 20851 w 67"/>
              <a:gd name="T17" fmla="*/ 15445 h 155"/>
              <a:gd name="T18" fmla="*/ 25116 w 67"/>
              <a:gd name="T19" fmla="*/ 14912 h 155"/>
              <a:gd name="T20" fmla="*/ 28907 w 67"/>
              <a:gd name="T21" fmla="*/ 14380 h 155"/>
              <a:gd name="T22" fmla="*/ 31750 w 67"/>
              <a:gd name="T23" fmla="*/ 14380 h 155"/>
              <a:gd name="T24" fmla="*/ 31750 w 67"/>
              <a:gd name="T25" fmla="*/ 0 h 155"/>
              <a:gd name="T26" fmla="*/ 28433 w 67"/>
              <a:gd name="T27" fmla="*/ 0 h 155"/>
              <a:gd name="T28" fmla="*/ 25590 w 67"/>
              <a:gd name="T29" fmla="*/ 0 h 155"/>
              <a:gd name="T30" fmla="*/ 22746 w 67"/>
              <a:gd name="T31" fmla="*/ 1598 h 155"/>
              <a:gd name="T32" fmla="*/ 19903 w 67"/>
              <a:gd name="T33" fmla="*/ 2663 h 155"/>
              <a:gd name="T34" fmla="*/ 17534 w 67"/>
              <a:gd name="T35" fmla="*/ 3728 h 155"/>
              <a:gd name="T36" fmla="*/ 15638 w 67"/>
              <a:gd name="T37" fmla="*/ 6391 h 155"/>
              <a:gd name="T38" fmla="*/ 13743 w 67"/>
              <a:gd name="T39" fmla="*/ 9586 h 155"/>
              <a:gd name="T40" fmla="*/ 11847 w 67"/>
              <a:gd name="T41" fmla="*/ 12782 h 155"/>
              <a:gd name="T42" fmla="*/ 10425 w 67"/>
              <a:gd name="T43" fmla="*/ 16510 h 155"/>
              <a:gd name="T44" fmla="*/ 10425 w 67"/>
              <a:gd name="T45" fmla="*/ 2130 h 155"/>
              <a:gd name="T46" fmla="*/ 0 w 67"/>
              <a:gd name="T47" fmla="*/ 2130 h 155"/>
              <a:gd name="T48" fmla="*/ 0 w 67"/>
              <a:gd name="T49" fmla="*/ 82550 h 1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
              <a:gd name="T76" fmla="*/ 0 h 155"/>
              <a:gd name="T77" fmla="*/ 67 w 67"/>
              <a:gd name="T78" fmla="*/ 155 h 1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 h="155">
                <a:moveTo>
                  <a:pt x="0" y="155"/>
                </a:moveTo>
                <a:lnTo>
                  <a:pt x="23" y="155"/>
                </a:lnTo>
                <a:lnTo>
                  <a:pt x="23" y="70"/>
                </a:lnTo>
                <a:lnTo>
                  <a:pt x="24" y="61"/>
                </a:lnTo>
                <a:lnTo>
                  <a:pt x="25" y="52"/>
                </a:lnTo>
                <a:lnTo>
                  <a:pt x="29" y="45"/>
                </a:lnTo>
                <a:lnTo>
                  <a:pt x="33" y="39"/>
                </a:lnTo>
                <a:lnTo>
                  <a:pt x="38" y="33"/>
                </a:lnTo>
                <a:lnTo>
                  <a:pt x="44" y="29"/>
                </a:lnTo>
                <a:lnTo>
                  <a:pt x="53" y="28"/>
                </a:lnTo>
                <a:lnTo>
                  <a:pt x="61" y="27"/>
                </a:lnTo>
                <a:lnTo>
                  <a:pt x="67" y="27"/>
                </a:lnTo>
                <a:lnTo>
                  <a:pt x="67" y="0"/>
                </a:lnTo>
                <a:lnTo>
                  <a:pt x="60" y="0"/>
                </a:lnTo>
                <a:lnTo>
                  <a:pt x="54" y="0"/>
                </a:lnTo>
                <a:lnTo>
                  <a:pt x="48" y="3"/>
                </a:lnTo>
                <a:lnTo>
                  <a:pt x="42" y="5"/>
                </a:lnTo>
                <a:lnTo>
                  <a:pt x="37" y="7"/>
                </a:lnTo>
                <a:lnTo>
                  <a:pt x="33" y="12"/>
                </a:lnTo>
                <a:lnTo>
                  <a:pt x="29" y="18"/>
                </a:lnTo>
                <a:lnTo>
                  <a:pt x="25" y="24"/>
                </a:lnTo>
                <a:lnTo>
                  <a:pt x="22" y="31"/>
                </a:lnTo>
                <a:lnTo>
                  <a:pt x="22" y="4"/>
                </a:lnTo>
                <a:lnTo>
                  <a:pt x="0" y="4"/>
                </a:lnTo>
                <a:lnTo>
                  <a:pt x="0" y="155"/>
                </a:lnTo>
                <a:close/>
              </a:path>
            </a:pathLst>
          </a:custGeom>
          <a:solidFill>
            <a:srgbClr val="000080"/>
          </a:solidFill>
          <a:ln w="9525">
            <a:noFill/>
            <a:round/>
            <a:headEnd/>
            <a:tailEnd/>
          </a:ln>
        </p:spPr>
        <p:txBody>
          <a:bodyPr/>
          <a:lstStyle/>
          <a:p>
            <a:endParaRPr lang="ru-RU"/>
          </a:p>
        </p:txBody>
      </p:sp>
      <p:sp>
        <p:nvSpPr>
          <p:cNvPr id="24082" name="Freeform 530"/>
          <p:cNvSpPr>
            <a:spLocks noEditPoints="1"/>
          </p:cNvSpPr>
          <p:nvPr/>
        </p:nvSpPr>
        <p:spPr bwMode="auto">
          <a:xfrm>
            <a:off x="5645150" y="5162280"/>
            <a:ext cx="60325" cy="84137"/>
          </a:xfrm>
          <a:custGeom>
            <a:avLst/>
            <a:gdLst>
              <a:gd name="T0" fmla="*/ 42555 w 129"/>
              <a:gd name="T1" fmla="*/ 52387 h 159"/>
              <a:gd name="T2" fmla="*/ 41152 w 129"/>
              <a:gd name="T3" fmla="*/ 60325 h 159"/>
              <a:gd name="T4" fmla="*/ 36943 w 129"/>
              <a:gd name="T5" fmla="*/ 66675 h 159"/>
              <a:gd name="T6" fmla="*/ 30396 w 129"/>
              <a:gd name="T7" fmla="*/ 70908 h 159"/>
              <a:gd name="T8" fmla="*/ 22914 w 129"/>
              <a:gd name="T9" fmla="*/ 72495 h 159"/>
              <a:gd name="T10" fmla="*/ 17770 w 129"/>
              <a:gd name="T11" fmla="*/ 71437 h 159"/>
              <a:gd name="T12" fmla="*/ 14497 w 129"/>
              <a:gd name="T13" fmla="*/ 69320 h 159"/>
              <a:gd name="T14" fmla="*/ 12159 w 129"/>
              <a:gd name="T15" fmla="*/ 65087 h 159"/>
              <a:gd name="T16" fmla="*/ 11223 w 129"/>
              <a:gd name="T17" fmla="*/ 59795 h 159"/>
              <a:gd name="T18" fmla="*/ 11691 w 129"/>
              <a:gd name="T19" fmla="*/ 54504 h 159"/>
              <a:gd name="T20" fmla="*/ 14029 w 129"/>
              <a:gd name="T21" fmla="*/ 50800 h 159"/>
              <a:gd name="T22" fmla="*/ 17303 w 129"/>
              <a:gd name="T23" fmla="*/ 47625 h 159"/>
              <a:gd name="T24" fmla="*/ 22447 w 129"/>
              <a:gd name="T25" fmla="*/ 46566 h 159"/>
              <a:gd name="T26" fmla="*/ 33202 w 129"/>
              <a:gd name="T27" fmla="*/ 44450 h 159"/>
              <a:gd name="T28" fmla="*/ 42555 w 129"/>
              <a:gd name="T29" fmla="*/ 40746 h 159"/>
              <a:gd name="T30" fmla="*/ 43490 w 129"/>
              <a:gd name="T31" fmla="*/ 74083 h 159"/>
              <a:gd name="T32" fmla="*/ 44893 w 129"/>
              <a:gd name="T33" fmla="*/ 78316 h 159"/>
              <a:gd name="T34" fmla="*/ 47231 w 129"/>
              <a:gd name="T35" fmla="*/ 81491 h 159"/>
              <a:gd name="T36" fmla="*/ 51440 w 129"/>
              <a:gd name="T37" fmla="*/ 83079 h 159"/>
              <a:gd name="T38" fmla="*/ 56584 w 129"/>
              <a:gd name="T39" fmla="*/ 82550 h 159"/>
              <a:gd name="T40" fmla="*/ 60325 w 129"/>
              <a:gd name="T41" fmla="*/ 71437 h 159"/>
              <a:gd name="T42" fmla="*/ 55181 w 129"/>
              <a:gd name="T43" fmla="*/ 71437 h 159"/>
              <a:gd name="T44" fmla="*/ 53310 w 129"/>
              <a:gd name="T45" fmla="*/ 67204 h 159"/>
              <a:gd name="T46" fmla="*/ 53310 w 129"/>
              <a:gd name="T47" fmla="*/ 24342 h 159"/>
              <a:gd name="T48" fmla="*/ 51908 w 129"/>
              <a:gd name="T49" fmla="*/ 13758 h 159"/>
              <a:gd name="T50" fmla="*/ 47231 w 129"/>
              <a:gd name="T51" fmla="*/ 5821 h 159"/>
              <a:gd name="T52" fmla="*/ 39281 w 129"/>
              <a:gd name="T53" fmla="*/ 1587 h 159"/>
              <a:gd name="T54" fmla="*/ 28526 w 129"/>
              <a:gd name="T55" fmla="*/ 0 h 159"/>
              <a:gd name="T56" fmla="*/ 17770 w 129"/>
              <a:gd name="T57" fmla="*/ 2117 h 159"/>
              <a:gd name="T58" fmla="*/ 9820 w 129"/>
              <a:gd name="T59" fmla="*/ 6879 h 159"/>
              <a:gd name="T60" fmla="*/ 5144 w 129"/>
              <a:gd name="T61" fmla="*/ 14817 h 159"/>
              <a:gd name="T62" fmla="*/ 2806 w 129"/>
              <a:gd name="T63" fmla="*/ 25400 h 159"/>
              <a:gd name="T64" fmla="*/ 13561 w 129"/>
              <a:gd name="T65" fmla="*/ 25929 h 159"/>
              <a:gd name="T66" fmla="*/ 14497 w 129"/>
              <a:gd name="T67" fmla="*/ 20108 h 159"/>
              <a:gd name="T68" fmla="*/ 17303 w 129"/>
              <a:gd name="T69" fmla="*/ 15346 h 159"/>
              <a:gd name="T70" fmla="*/ 21511 w 129"/>
              <a:gd name="T71" fmla="*/ 12700 h 159"/>
              <a:gd name="T72" fmla="*/ 28058 w 129"/>
              <a:gd name="T73" fmla="*/ 11642 h 159"/>
              <a:gd name="T74" fmla="*/ 34605 w 129"/>
              <a:gd name="T75" fmla="*/ 12700 h 159"/>
              <a:gd name="T76" fmla="*/ 38814 w 129"/>
              <a:gd name="T77" fmla="*/ 14817 h 159"/>
              <a:gd name="T78" fmla="*/ 41620 w 129"/>
              <a:gd name="T79" fmla="*/ 18521 h 159"/>
              <a:gd name="T80" fmla="*/ 42555 w 129"/>
              <a:gd name="T81" fmla="*/ 23812 h 159"/>
              <a:gd name="T82" fmla="*/ 42087 w 129"/>
              <a:gd name="T83" fmla="*/ 29104 h 159"/>
              <a:gd name="T84" fmla="*/ 39281 w 129"/>
              <a:gd name="T85" fmla="*/ 31750 h 159"/>
              <a:gd name="T86" fmla="*/ 33202 w 129"/>
              <a:gd name="T87" fmla="*/ 33337 h 159"/>
              <a:gd name="T88" fmla="*/ 22447 w 129"/>
              <a:gd name="T89" fmla="*/ 34396 h 159"/>
              <a:gd name="T90" fmla="*/ 12159 w 129"/>
              <a:gd name="T91" fmla="*/ 37571 h 159"/>
              <a:gd name="T92" fmla="*/ 5612 w 129"/>
              <a:gd name="T93" fmla="*/ 42862 h 159"/>
              <a:gd name="T94" fmla="*/ 1403 w 129"/>
              <a:gd name="T95" fmla="*/ 50271 h 159"/>
              <a:gd name="T96" fmla="*/ 0 w 129"/>
              <a:gd name="T97" fmla="*/ 59795 h 159"/>
              <a:gd name="T98" fmla="*/ 1403 w 129"/>
              <a:gd name="T99" fmla="*/ 69850 h 159"/>
              <a:gd name="T100" fmla="*/ 5612 w 129"/>
              <a:gd name="T101" fmla="*/ 77787 h 159"/>
              <a:gd name="T102" fmla="*/ 11691 w 129"/>
              <a:gd name="T103" fmla="*/ 82020 h 159"/>
              <a:gd name="T104" fmla="*/ 20576 w 129"/>
              <a:gd name="T105" fmla="*/ 84137 h 159"/>
              <a:gd name="T106" fmla="*/ 33202 w 129"/>
              <a:gd name="T107" fmla="*/ 80962 h 159"/>
              <a:gd name="T108" fmla="*/ 43490 w 129"/>
              <a:gd name="T109" fmla="*/ 70908 h 15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9"/>
              <a:gd name="T166" fmla="*/ 0 h 159"/>
              <a:gd name="T167" fmla="*/ 129 w 129"/>
              <a:gd name="T168" fmla="*/ 159 h 15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9" h="159">
                <a:moveTo>
                  <a:pt x="91" y="77"/>
                </a:moveTo>
                <a:lnTo>
                  <a:pt x="91" y="99"/>
                </a:lnTo>
                <a:lnTo>
                  <a:pt x="90" y="107"/>
                </a:lnTo>
                <a:lnTo>
                  <a:pt x="88" y="114"/>
                </a:lnTo>
                <a:lnTo>
                  <a:pt x="84" y="120"/>
                </a:lnTo>
                <a:lnTo>
                  <a:pt x="79" y="126"/>
                </a:lnTo>
                <a:lnTo>
                  <a:pt x="73" y="131"/>
                </a:lnTo>
                <a:lnTo>
                  <a:pt x="65" y="134"/>
                </a:lnTo>
                <a:lnTo>
                  <a:pt x="58" y="135"/>
                </a:lnTo>
                <a:lnTo>
                  <a:pt x="49" y="137"/>
                </a:lnTo>
                <a:lnTo>
                  <a:pt x="43" y="137"/>
                </a:lnTo>
                <a:lnTo>
                  <a:pt x="38" y="135"/>
                </a:lnTo>
                <a:lnTo>
                  <a:pt x="34" y="133"/>
                </a:lnTo>
                <a:lnTo>
                  <a:pt x="31" y="131"/>
                </a:lnTo>
                <a:lnTo>
                  <a:pt x="28" y="127"/>
                </a:lnTo>
                <a:lnTo>
                  <a:pt x="26" y="123"/>
                </a:lnTo>
                <a:lnTo>
                  <a:pt x="24" y="118"/>
                </a:lnTo>
                <a:lnTo>
                  <a:pt x="24" y="113"/>
                </a:lnTo>
                <a:lnTo>
                  <a:pt x="24" y="107"/>
                </a:lnTo>
                <a:lnTo>
                  <a:pt x="25" y="103"/>
                </a:lnTo>
                <a:lnTo>
                  <a:pt x="28" y="99"/>
                </a:lnTo>
                <a:lnTo>
                  <a:pt x="30" y="96"/>
                </a:lnTo>
                <a:lnTo>
                  <a:pt x="33" y="92"/>
                </a:lnTo>
                <a:lnTo>
                  <a:pt x="37" y="90"/>
                </a:lnTo>
                <a:lnTo>
                  <a:pt x="42" y="89"/>
                </a:lnTo>
                <a:lnTo>
                  <a:pt x="48" y="88"/>
                </a:lnTo>
                <a:lnTo>
                  <a:pt x="59" y="85"/>
                </a:lnTo>
                <a:lnTo>
                  <a:pt x="71" y="84"/>
                </a:lnTo>
                <a:lnTo>
                  <a:pt x="81" y="82"/>
                </a:lnTo>
                <a:lnTo>
                  <a:pt x="91" y="77"/>
                </a:lnTo>
                <a:close/>
                <a:moveTo>
                  <a:pt x="93" y="134"/>
                </a:moveTo>
                <a:lnTo>
                  <a:pt x="93" y="140"/>
                </a:lnTo>
                <a:lnTo>
                  <a:pt x="94" y="145"/>
                </a:lnTo>
                <a:lnTo>
                  <a:pt x="96" y="148"/>
                </a:lnTo>
                <a:lnTo>
                  <a:pt x="98" y="152"/>
                </a:lnTo>
                <a:lnTo>
                  <a:pt x="101" y="154"/>
                </a:lnTo>
                <a:lnTo>
                  <a:pt x="106" y="156"/>
                </a:lnTo>
                <a:lnTo>
                  <a:pt x="110" y="157"/>
                </a:lnTo>
                <a:lnTo>
                  <a:pt x="116" y="157"/>
                </a:lnTo>
                <a:lnTo>
                  <a:pt x="121" y="156"/>
                </a:lnTo>
                <a:lnTo>
                  <a:pt x="129" y="155"/>
                </a:lnTo>
                <a:lnTo>
                  <a:pt x="129" y="135"/>
                </a:lnTo>
                <a:lnTo>
                  <a:pt x="122" y="137"/>
                </a:lnTo>
                <a:lnTo>
                  <a:pt x="118" y="135"/>
                </a:lnTo>
                <a:lnTo>
                  <a:pt x="115" y="132"/>
                </a:lnTo>
                <a:lnTo>
                  <a:pt x="114" y="127"/>
                </a:lnTo>
                <a:lnTo>
                  <a:pt x="114" y="120"/>
                </a:lnTo>
                <a:lnTo>
                  <a:pt x="114" y="46"/>
                </a:lnTo>
                <a:lnTo>
                  <a:pt x="113" y="35"/>
                </a:lnTo>
                <a:lnTo>
                  <a:pt x="111" y="26"/>
                </a:lnTo>
                <a:lnTo>
                  <a:pt x="107" y="18"/>
                </a:lnTo>
                <a:lnTo>
                  <a:pt x="101" y="11"/>
                </a:lnTo>
                <a:lnTo>
                  <a:pt x="94" y="6"/>
                </a:lnTo>
                <a:lnTo>
                  <a:pt x="84" y="3"/>
                </a:lnTo>
                <a:lnTo>
                  <a:pt x="74" y="1"/>
                </a:lnTo>
                <a:lnTo>
                  <a:pt x="61" y="0"/>
                </a:lnTo>
                <a:lnTo>
                  <a:pt x="49" y="1"/>
                </a:lnTo>
                <a:lnTo>
                  <a:pt x="38" y="4"/>
                </a:lnTo>
                <a:lnTo>
                  <a:pt x="29" y="7"/>
                </a:lnTo>
                <a:lnTo>
                  <a:pt x="21" y="13"/>
                </a:lnTo>
                <a:lnTo>
                  <a:pt x="15" y="20"/>
                </a:lnTo>
                <a:lnTo>
                  <a:pt x="11" y="28"/>
                </a:lnTo>
                <a:lnTo>
                  <a:pt x="7" y="38"/>
                </a:lnTo>
                <a:lnTo>
                  <a:pt x="6" y="48"/>
                </a:lnTo>
                <a:lnTo>
                  <a:pt x="6" y="49"/>
                </a:lnTo>
                <a:lnTo>
                  <a:pt x="29" y="49"/>
                </a:lnTo>
                <a:lnTo>
                  <a:pt x="29" y="43"/>
                </a:lnTo>
                <a:lnTo>
                  <a:pt x="31" y="38"/>
                </a:lnTo>
                <a:lnTo>
                  <a:pt x="33" y="33"/>
                </a:lnTo>
                <a:lnTo>
                  <a:pt x="37" y="29"/>
                </a:lnTo>
                <a:lnTo>
                  <a:pt x="41" y="26"/>
                </a:lnTo>
                <a:lnTo>
                  <a:pt x="46" y="24"/>
                </a:lnTo>
                <a:lnTo>
                  <a:pt x="53" y="22"/>
                </a:lnTo>
                <a:lnTo>
                  <a:pt x="60" y="22"/>
                </a:lnTo>
                <a:lnTo>
                  <a:pt x="68" y="22"/>
                </a:lnTo>
                <a:lnTo>
                  <a:pt x="74" y="24"/>
                </a:lnTo>
                <a:lnTo>
                  <a:pt x="79" y="26"/>
                </a:lnTo>
                <a:lnTo>
                  <a:pt x="83" y="28"/>
                </a:lnTo>
                <a:lnTo>
                  <a:pt x="87" y="31"/>
                </a:lnTo>
                <a:lnTo>
                  <a:pt x="89" y="35"/>
                </a:lnTo>
                <a:lnTo>
                  <a:pt x="91" y="39"/>
                </a:lnTo>
                <a:lnTo>
                  <a:pt x="91" y="45"/>
                </a:lnTo>
                <a:lnTo>
                  <a:pt x="91" y="50"/>
                </a:lnTo>
                <a:lnTo>
                  <a:pt x="90" y="55"/>
                </a:lnTo>
                <a:lnTo>
                  <a:pt x="89" y="57"/>
                </a:lnTo>
                <a:lnTo>
                  <a:pt x="84" y="60"/>
                </a:lnTo>
                <a:lnTo>
                  <a:pt x="79" y="62"/>
                </a:lnTo>
                <a:lnTo>
                  <a:pt x="71" y="63"/>
                </a:lnTo>
                <a:lnTo>
                  <a:pt x="60" y="64"/>
                </a:lnTo>
                <a:lnTo>
                  <a:pt x="48" y="65"/>
                </a:lnTo>
                <a:lnTo>
                  <a:pt x="36" y="68"/>
                </a:lnTo>
                <a:lnTo>
                  <a:pt x="26" y="71"/>
                </a:lnTo>
                <a:lnTo>
                  <a:pt x="18" y="75"/>
                </a:lnTo>
                <a:lnTo>
                  <a:pt x="12" y="81"/>
                </a:lnTo>
                <a:lnTo>
                  <a:pt x="6" y="86"/>
                </a:lnTo>
                <a:lnTo>
                  <a:pt x="3" y="95"/>
                </a:lnTo>
                <a:lnTo>
                  <a:pt x="1" y="103"/>
                </a:lnTo>
                <a:lnTo>
                  <a:pt x="0" y="113"/>
                </a:lnTo>
                <a:lnTo>
                  <a:pt x="1" y="124"/>
                </a:lnTo>
                <a:lnTo>
                  <a:pt x="3" y="132"/>
                </a:lnTo>
                <a:lnTo>
                  <a:pt x="6" y="140"/>
                </a:lnTo>
                <a:lnTo>
                  <a:pt x="12" y="147"/>
                </a:lnTo>
                <a:lnTo>
                  <a:pt x="18" y="152"/>
                </a:lnTo>
                <a:lnTo>
                  <a:pt x="25" y="155"/>
                </a:lnTo>
                <a:lnTo>
                  <a:pt x="35" y="157"/>
                </a:lnTo>
                <a:lnTo>
                  <a:pt x="44" y="159"/>
                </a:lnTo>
                <a:lnTo>
                  <a:pt x="58" y="157"/>
                </a:lnTo>
                <a:lnTo>
                  <a:pt x="71" y="153"/>
                </a:lnTo>
                <a:lnTo>
                  <a:pt x="82" y="145"/>
                </a:lnTo>
                <a:lnTo>
                  <a:pt x="93" y="134"/>
                </a:lnTo>
                <a:close/>
              </a:path>
            </a:pathLst>
          </a:custGeom>
          <a:solidFill>
            <a:srgbClr val="000080"/>
          </a:solidFill>
          <a:ln w="9525">
            <a:noFill/>
            <a:round/>
            <a:headEnd/>
            <a:tailEnd/>
          </a:ln>
        </p:spPr>
        <p:txBody>
          <a:bodyPr/>
          <a:lstStyle/>
          <a:p>
            <a:endParaRPr lang="ru-RU"/>
          </a:p>
        </p:txBody>
      </p:sp>
      <p:sp>
        <p:nvSpPr>
          <p:cNvPr id="24083" name="Freeform 531"/>
          <p:cNvSpPr>
            <a:spLocks/>
          </p:cNvSpPr>
          <p:nvPr/>
        </p:nvSpPr>
        <p:spPr bwMode="auto">
          <a:xfrm>
            <a:off x="5715000" y="5162280"/>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598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5326 h 155"/>
              <a:gd name="T42" fmla="*/ 14204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0890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782 h 155"/>
              <a:gd name="T72" fmla="*/ 29828 w 114"/>
              <a:gd name="T73" fmla="*/ 11717 h 155"/>
              <a:gd name="T74" fmla="*/ 33616 w 114"/>
              <a:gd name="T75" fmla="*/ 12782 h 155"/>
              <a:gd name="T76" fmla="*/ 36457 w 114"/>
              <a:gd name="T77" fmla="*/ 13315 h 155"/>
              <a:gd name="T78" fmla="*/ 38351 w 114"/>
              <a:gd name="T79" fmla="*/ 14912 h 155"/>
              <a:gd name="T80" fmla="*/ 40245 w 114"/>
              <a:gd name="T81" fmla="*/ 17043 h 155"/>
              <a:gd name="T82" fmla="*/ 41191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7" y="21"/>
                </a:lnTo>
                <a:lnTo>
                  <a:pt x="104" y="15"/>
                </a:lnTo>
                <a:lnTo>
                  <a:pt x="101" y="12"/>
                </a:lnTo>
                <a:lnTo>
                  <a:pt x="97" y="8"/>
                </a:lnTo>
                <a:lnTo>
                  <a:pt x="92" y="5"/>
                </a:lnTo>
                <a:lnTo>
                  <a:pt x="86" y="3"/>
                </a:lnTo>
                <a:lnTo>
                  <a:pt x="80" y="1"/>
                </a:lnTo>
                <a:lnTo>
                  <a:pt x="73" y="0"/>
                </a:lnTo>
                <a:lnTo>
                  <a:pt x="65" y="0"/>
                </a:lnTo>
                <a:lnTo>
                  <a:pt x="59" y="0"/>
                </a:lnTo>
                <a:lnTo>
                  <a:pt x="53" y="1"/>
                </a:lnTo>
                <a:lnTo>
                  <a:pt x="46" y="4"/>
                </a:lnTo>
                <a:lnTo>
                  <a:pt x="41" y="6"/>
                </a:lnTo>
                <a:lnTo>
                  <a:pt x="36" y="10"/>
                </a:lnTo>
                <a:lnTo>
                  <a:pt x="30" y="14"/>
                </a:lnTo>
                <a:lnTo>
                  <a:pt x="26" y="20"/>
                </a:lnTo>
                <a:lnTo>
                  <a:pt x="22" y="26"/>
                </a:lnTo>
                <a:lnTo>
                  <a:pt x="22" y="4"/>
                </a:lnTo>
                <a:lnTo>
                  <a:pt x="0" y="4"/>
                </a:lnTo>
                <a:lnTo>
                  <a:pt x="0" y="155"/>
                </a:lnTo>
                <a:lnTo>
                  <a:pt x="23" y="155"/>
                </a:lnTo>
                <a:lnTo>
                  <a:pt x="23" y="69"/>
                </a:lnTo>
                <a:lnTo>
                  <a:pt x="24" y="58"/>
                </a:lnTo>
                <a:lnTo>
                  <a:pt x="26" y="49"/>
                </a:lnTo>
                <a:lnTo>
                  <a:pt x="29" y="41"/>
                </a:lnTo>
                <a:lnTo>
                  <a:pt x="34" y="34"/>
                </a:lnTo>
                <a:lnTo>
                  <a:pt x="40" y="29"/>
                </a:lnTo>
                <a:lnTo>
                  <a:pt x="46" y="26"/>
                </a:lnTo>
                <a:lnTo>
                  <a:pt x="55" y="24"/>
                </a:lnTo>
                <a:lnTo>
                  <a:pt x="63" y="22"/>
                </a:lnTo>
                <a:lnTo>
                  <a:pt x="71" y="24"/>
                </a:lnTo>
                <a:lnTo>
                  <a:pt x="77" y="25"/>
                </a:lnTo>
                <a:lnTo>
                  <a:pt x="81" y="28"/>
                </a:lnTo>
                <a:lnTo>
                  <a:pt x="85" y="32"/>
                </a:lnTo>
                <a:lnTo>
                  <a:pt x="87" y="38"/>
                </a:lnTo>
                <a:lnTo>
                  <a:pt x="90" y="45"/>
                </a:lnTo>
                <a:lnTo>
                  <a:pt x="91" y="53"/>
                </a:lnTo>
                <a:lnTo>
                  <a:pt x="91" y="62"/>
                </a:lnTo>
                <a:lnTo>
                  <a:pt x="91" y="155"/>
                </a:lnTo>
                <a:close/>
              </a:path>
            </a:pathLst>
          </a:custGeom>
          <a:solidFill>
            <a:srgbClr val="000080"/>
          </a:solidFill>
          <a:ln w="9525">
            <a:noFill/>
            <a:round/>
            <a:headEnd/>
            <a:tailEnd/>
          </a:ln>
        </p:spPr>
        <p:txBody>
          <a:bodyPr/>
          <a:lstStyle/>
          <a:p>
            <a:endParaRPr lang="ru-RU"/>
          </a:p>
        </p:txBody>
      </p:sp>
      <p:sp>
        <p:nvSpPr>
          <p:cNvPr id="24084" name="Freeform 532"/>
          <p:cNvSpPr>
            <a:spLocks noEditPoints="1"/>
          </p:cNvSpPr>
          <p:nvPr/>
        </p:nvSpPr>
        <p:spPr bwMode="auto">
          <a:xfrm>
            <a:off x="5781675" y="5162280"/>
            <a:ext cx="57150" cy="115887"/>
          </a:xfrm>
          <a:custGeom>
            <a:avLst/>
            <a:gdLst>
              <a:gd name="T0" fmla="*/ 57150 w 121"/>
              <a:gd name="T1" fmla="*/ 29238 h 218"/>
              <a:gd name="T2" fmla="*/ 54788 w 121"/>
              <a:gd name="T3" fmla="*/ 17543 h 218"/>
              <a:gd name="T4" fmla="*/ 49593 w 121"/>
              <a:gd name="T5" fmla="*/ 7974 h 218"/>
              <a:gd name="T6" fmla="*/ 41091 w 121"/>
              <a:gd name="T7" fmla="*/ 2126 h 218"/>
              <a:gd name="T8" fmla="*/ 29756 w 121"/>
              <a:gd name="T9" fmla="*/ 0 h 218"/>
              <a:gd name="T10" fmla="*/ 17476 w 121"/>
              <a:gd name="T11" fmla="*/ 3190 h 218"/>
              <a:gd name="T12" fmla="*/ 8029 w 121"/>
              <a:gd name="T13" fmla="*/ 11163 h 218"/>
              <a:gd name="T14" fmla="*/ 1889 w 121"/>
              <a:gd name="T15" fmla="*/ 24985 h 218"/>
              <a:gd name="T16" fmla="*/ 0 w 121"/>
              <a:gd name="T17" fmla="*/ 41996 h 218"/>
              <a:gd name="T18" fmla="*/ 1889 w 121"/>
              <a:gd name="T19" fmla="*/ 60070 h 218"/>
              <a:gd name="T20" fmla="*/ 7557 w 121"/>
              <a:gd name="T21" fmla="*/ 73360 h 218"/>
              <a:gd name="T22" fmla="*/ 16531 w 121"/>
              <a:gd name="T23" fmla="*/ 81334 h 218"/>
              <a:gd name="T24" fmla="*/ 28339 w 121"/>
              <a:gd name="T25" fmla="*/ 84523 h 218"/>
              <a:gd name="T26" fmla="*/ 40147 w 121"/>
              <a:gd name="T27" fmla="*/ 82397 h 218"/>
              <a:gd name="T28" fmla="*/ 49121 w 121"/>
              <a:gd name="T29" fmla="*/ 76549 h 218"/>
              <a:gd name="T30" fmla="*/ 54788 w 121"/>
              <a:gd name="T31" fmla="*/ 66449 h 218"/>
              <a:gd name="T32" fmla="*/ 57150 w 121"/>
              <a:gd name="T33" fmla="*/ 53159 h 218"/>
              <a:gd name="T34" fmla="*/ 45814 w 121"/>
              <a:gd name="T35" fmla="*/ 57943 h 218"/>
              <a:gd name="T36" fmla="*/ 43453 w 121"/>
              <a:gd name="T37" fmla="*/ 64323 h 218"/>
              <a:gd name="T38" fmla="*/ 38730 w 121"/>
              <a:gd name="T39" fmla="*/ 69639 h 218"/>
              <a:gd name="T40" fmla="*/ 33062 w 121"/>
              <a:gd name="T41" fmla="*/ 71765 h 218"/>
              <a:gd name="T42" fmla="*/ 25033 w 121"/>
              <a:gd name="T43" fmla="*/ 71233 h 218"/>
              <a:gd name="T44" fmla="*/ 18420 w 121"/>
              <a:gd name="T45" fmla="*/ 67512 h 218"/>
              <a:gd name="T46" fmla="*/ 14169 w 121"/>
              <a:gd name="T47" fmla="*/ 60070 h 218"/>
              <a:gd name="T48" fmla="*/ 12280 w 121"/>
              <a:gd name="T49" fmla="*/ 48906 h 218"/>
              <a:gd name="T50" fmla="*/ 12280 w 121"/>
              <a:gd name="T51" fmla="*/ 35617 h 218"/>
              <a:gd name="T52" fmla="*/ 14642 w 121"/>
              <a:gd name="T53" fmla="*/ 24453 h 218"/>
              <a:gd name="T54" fmla="*/ 18893 w 121"/>
              <a:gd name="T55" fmla="*/ 17011 h 218"/>
              <a:gd name="T56" fmla="*/ 25977 w 121"/>
              <a:gd name="T57" fmla="*/ 13290 h 218"/>
              <a:gd name="T58" fmla="*/ 33534 w 121"/>
              <a:gd name="T59" fmla="*/ 12758 h 218"/>
              <a:gd name="T60" fmla="*/ 39674 w 121"/>
              <a:gd name="T61" fmla="*/ 14885 h 218"/>
              <a:gd name="T62" fmla="*/ 43453 w 121"/>
              <a:gd name="T63" fmla="*/ 19137 h 218"/>
              <a:gd name="T64" fmla="*/ 45814 w 121"/>
              <a:gd name="T65" fmla="*/ 25516 h 218"/>
              <a:gd name="T66" fmla="*/ 16059 w 121"/>
              <a:gd name="T67" fmla="*/ 112697 h 218"/>
              <a:gd name="T68" fmla="*/ 31173 w 121"/>
              <a:gd name="T69" fmla="*/ 115887 h 218"/>
              <a:gd name="T70" fmla="*/ 37313 w 121"/>
              <a:gd name="T71" fmla="*/ 115355 h 218"/>
              <a:gd name="T72" fmla="*/ 42036 w 121"/>
              <a:gd name="T73" fmla="*/ 112697 h 218"/>
              <a:gd name="T74" fmla="*/ 44398 w 121"/>
              <a:gd name="T75" fmla="*/ 108445 h 218"/>
              <a:gd name="T76" fmla="*/ 45342 w 121"/>
              <a:gd name="T77" fmla="*/ 103129 h 218"/>
              <a:gd name="T78" fmla="*/ 44398 w 121"/>
              <a:gd name="T79" fmla="*/ 97813 h 218"/>
              <a:gd name="T80" fmla="*/ 42036 w 121"/>
              <a:gd name="T81" fmla="*/ 94092 h 218"/>
              <a:gd name="T82" fmla="*/ 37785 w 121"/>
              <a:gd name="T83" fmla="*/ 91965 h 218"/>
              <a:gd name="T84" fmla="*/ 32590 w 121"/>
              <a:gd name="T85" fmla="*/ 90902 h 218"/>
              <a:gd name="T86" fmla="*/ 31173 w 121"/>
              <a:gd name="T87" fmla="*/ 83460 h 218"/>
              <a:gd name="T88" fmla="*/ 26450 w 121"/>
              <a:gd name="T89" fmla="*/ 97281 h 218"/>
              <a:gd name="T90" fmla="*/ 33062 w 121"/>
              <a:gd name="T91" fmla="*/ 97813 h 218"/>
              <a:gd name="T92" fmla="*/ 36368 w 121"/>
              <a:gd name="T93" fmla="*/ 100471 h 218"/>
              <a:gd name="T94" fmla="*/ 36368 w 121"/>
              <a:gd name="T95" fmla="*/ 105787 h 218"/>
              <a:gd name="T96" fmla="*/ 33534 w 121"/>
              <a:gd name="T97" fmla="*/ 108445 h 218"/>
              <a:gd name="T98" fmla="*/ 24560 w 121"/>
              <a:gd name="T99" fmla="*/ 108445 h 218"/>
              <a:gd name="T100" fmla="*/ 16059 w 121"/>
              <a:gd name="T101" fmla="*/ 112697 h 2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1"/>
              <a:gd name="T154" fmla="*/ 0 h 218"/>
              <a:gd name="T155" fmla="*/ 121 w 121"/>
              <a:gd name="T156" fmla="*/ 218 h 21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1" h="218">
                <a:moveTo>
                  <a:pt x="98" y="55"/>
                </a:moveTo>
                <a:lnTo>
                  <a:pt x="121" y="55"/>
                </a:lnTo>
                <a:lnTo>
                  <a:pt x="119" y="43"/>
                </a:lnTo>
                <a:lnTo>
                  <a:pt x="116" y="33"/>
                </a:lnTo>
                <a:lnTo>
                  <a:pt x="112" y="24"/>
                </a:lnTo>
                <a:lnTo>
                  <a:pt x="105" y="15"/>
                </a:lnTo>
                <a:lnTo>
                  <a:pt x="96" y="8"/>
                </a:lnTo>
                <a:lnTo>
                  <a:pt x="87" y="4"/>
                </a:lnTo>
                <a:lnTo>
                  <a:pt x="76" y="1"/>
                </a:lnTo>
                <a:lnTo>
                  <a:pt x="63" y="0"/>
                </a:lnTo>
                <a:lnTo>
                  <a:pt x="50" y="1"/>
                </a:lnTo>
                <a:lnTo>
                  <a:pt x="37" y="6"/>
                </a:lnTo>
                <a:lnTo>
                  <a:pt x="27" y="12"/>
                </a:lnTo>
                <a:lnTo>
                  <a:pt x="17" y="21"/>
                </a:lnTo>
                <a:lnTo>
                  <a:pt x="10" y="33"/>
                </a:lnTo>
                <a:lnTo>
                  <a:pt x="4" y="47"/>
                </a:lnTo>
                <a:lnTo>
                  <a:pt x="1" y="62"/>
                </a:lnTo>
                <a:lnTo>
                  <a:pt x="0" y="79"/>
                </a:lnTo>
                <a:lnTo>
                  <a:pt x="1" y="98"/>
                </a:lnTo>
                <a:lnTo>
                  <a:pt x="4" y="113"/>
                </a:lnTo>
                <a:lnTo>
                  <a:pt x="10" y="126"/>
                </a:lnTo>
                <a:lnTo>
                  <a:pt x="16" y="138"/>
                </a:lnTo>
                <a:lnTo>
                  <a:pt x="26" y="147"/>
                </a:lnTo>
                <a:lnTo>
                  <a:pt x="35" y="153"/>
                </a:lnTo>
                <a:lnTo>
                  <a:pt x="48" y="157"/>
                </a:lnTo>
                <a:lnTo>
                  <a:pt x="60" y="159"/>
                </a:lnTo>
                <a:lnTo>
                  <a:pt x="74" y="157"/>
                </a:lnTo>
                <a:lnTo>
                  <a:pt x="85" y="155"/>
                </a:lnTo>
                <a:lnTo>
                  <a:pt x="95" y="149"/>
                </a:lnTo>
                <a:lnTo>
                  <a:pt x="104" y="144"/>
                </a:lnTo>
                <a:lnTo>
                  <a:pt x="111" y="135"/>
                </a:lnTo>
                <a:lnTo>
                  <a:pt x="116" y="125"/>
                </a:lnTo>
                <a:lnTo>
                  <a:pt x="119" y="113"/>
                </a:lnTo>
                <a:lnTo>
                  <a:pt x="121" y="100"/>
                </a:lnTo>
                <a:lnTo>
                  <a:pt x="99" y="100"/>
                </a:lnTo>
                <a:lnTo>
                  <a:pt x="97" y="109"/>
                </a:lnTo>
                <a:lnTo>
                  <a:pt x="95" y="116"/>
                </a:lnTo>
                <a:lnTo>
                  <a:pt x="92" y="121"/>
                </a:lnTo>
                <a:lnTo>
                  <a:pt x="88" y="126"/>
                </a:lnTo>
                <a:lnTo>
                  <a:pt x="82" y="131"/>
                </a:lnTo>
                <a:lnTo>
                  <a:pt x="76" y="133"/>
                </a:lnTo>
                <a:lnTo>
                  <a:pt x="70" y="135"/>
                </a:lnTo>
                <a:lnTo>
                  <a:pt x="61" y="135"/>
                </a:lnTo>
                <a:lnTo>
                  <a:pt x="53" y="134"/>
                </a:lnTo>
                <a:lnTo>
                  <a:pt x="46" y="132"/>
                </a:lnTo>
                <a:lnTo>
                  <a:pt x="39" y="127"/>
                </a:lnTo>
                <a:lnTo>
                  <a:pt x="34" y="121"/>
                </a:lnTo>
                <a:lnTo>
                  <a:pt x="30" y="113"/>
                </a:lnTo>
                <a:lnTo>
                  <a:pt x="27" y="104"/>
                </a:lnTo>
                <a:lnTo>
                  <a:pt x="26" y="92"/>
                </a:lnTo>
                <a:lnTo>
                  <a:pt x="24" y="79"/>
                </a:lnTo>
                <a:lnTo>
                  <a:pt x="26" y="67"/>
                </a:lnTo>
                <a:lnTo>
                  <a:pt x="28" y="55"/>
                </a:lnTo>
                <a:lnTo>
                  <a:pt x="31" y="46"/>
                </a:lnTo>
                <a:lnTo>
                  <a:pt x="35" y="38"/>
                </a:lnTo>
                <a:lnTo>
                  <a:pt x="40" y="32"/>
                </a:lnTo>
                <a:lnTo>
                  <a:pt x="47" y="27"/>
                </a:lnTo>
                <a:lnTo>
                  <a:pt x="55" y="25"/>
                </a:lnTo>
                <a:lnTo>
                  <a:pt x="63" y="24"/>
                </a:lnTo>
                <a:lnTo>
                  <a:pt x="71" y="24"/>
                </a:lnTo>
                <a:lnTo>
                  <a:pt x="77" y="26"/>
                </a:lnTo>
                <a:lnTo>
                  <a:pt x="84" y="28"/>
                </a:lnTo>
                <a:lnTo>
                  <a:pt x="88" y="32"/>
                </a:lnTo>
                <a:lnTo>
                  <a:pt x="92" y="36"/>
                </a:lnTo>
                <a:lnTo>
                  <a:pt x="95" y="42"/>
                </a:lnTo>
                <a:lnTo>
                  <a:pt x="97" y="48"/>
                </a:lnTo>
                <a:lnTo>
                  <a:pt x="98" y="55"/>
                </a:lnTo>
                <a:close/>
                <a:moveTo>
                  <a:pt x="34" y="212"/>
                </a:moveTo>
                <a:lnTo>
                  <a:pt x="52" y="217"/>
                </a:lnTo>
                <a:lnTo>
                  <a:pt x="66" y="218"/>
                </a:lnTo>
                <a:lnTo>
                  <a:pt x="73" y="218"/>
                </a:lnTo>
                <a:lnTo>
                  <a:pt x="79" y="217"/>
                </a:lnTo>
                <a:lnTo>
                  <a:pt x="85" y="215"/>
                </a:lnTo>
                <a:lnTo>
                  <a:pt x="89" y="212"/>
                </a:lnTo>
                <a:lnTo>
                  <a:pt x="92" y="209"/>
                </a:lnTo>
                <a:lnTo>
                  <a:pt x="94" y="204"/>
                </a:lnTo>
                <a:lnTo>
                  <a:pt x="96" y="199"/>
                </a:lnTo>
                <a:lnTo>
                  <a:pt x="96" y="194"/>
                </a:lnTo>
                <a:lnTo>
                  <a:pt x="96" y="189"/>
                </a:lnTo>
                <a:lnTo>
                  <a:pt x="94" y="184"/>
                </a:lnTo>
                <a:lnTo>
                  <a:pt x="92" y="181"/>
                </a:lnTo>
                <a:lnTo>
                  <a:pt x="89" y="177"/>
                </a:lnTo>
                <a:lnTo>
                  <a:pt x="86" y="175"/>
                </a:lnTo>
                <a:lnTo>
                  <a:pt x="80" y="173"/>
                </a:lnTo>
                <a:lnTo>
                  <a:pt x="75" y="171"/>
                </a:lnTo>
                <a:lnTo>
                  <a:pt x="69" y="171"/>
                </a:lnTo>
                <a:lnTo>
                  <a:pt x="66" y="171"/>
                </a:lnTo>
                <a:lnTo>
                  <a:pt x="66" y="157"/>
                </a:lnTo>
                <a:lnTo>
                  <a:pt x="56" y="157"/>
                </a:lnTo>
                <a:lnTo>
                  <a:pt x="56" y="183"/>
                </a:lnTo>
                <a:lnTo>
                  <a:pt x="62" y="183"/>
                </a:lnTo>
                <a:lnTo>
                  <a:pt x="70" y="184"/>
                </a:lnTo>
                <a:lnTo>
                  <a:pt x="74" y="185"/>
                </a:lnTo>
                <a:lnTo>
                  <a:pt x="77" y="189"/>
                </a:lnTo>
                <a:lnTo>
                  <a:pt x="78" y="195"/>
                </a:lnTo>
                <a:lnTo>
                  <a:pt x="77" y="199"/>
                </a:lnTo>
                <a:lnTo>
                  <a:pt x="75" y="203"/>
                </a:lnTo>
                <a:lnTo>
                  <a:pt x="71" y="204"/>
                </a:lnTo>
                <a:lnTo>
                  <a:pt x="65" y="205"/>
                </a:lnTo>
                <a:lnTo>
                  <a:pt x="52" y="204"/>
                </a:lnTo>
                <a:lnTo>
                  <a:pt x="34" y="199"/>
                </a:lnTo>
                <a:lnTo>
                  <a:pt x="34" y="212"/>
                </a:lnTo>
                <a:close/>
              </a:path>
            </a:pathLst>
          </a:custGeom>
          <a:solidFill>
            <a:srgbClr val="000080"/>
          </a:solidFill>
          <a:ln w="9525">
            <a:noFill/>
            <a:round/>
            <a:headEnd/>
            <a:tailEnd/>
          </a:ln>
        </p:spPr>
        <p:txBody>
          <a:bodyPr/>
          <a:lstStyle/>
          <a:p>
            <a:endParaRPr lang="ru-RU"/>
          </a:p>
        </p:txBody>
      </p:sp>
      <p:sp>
        <p:nvSpPr>
          <p:cNvPr id="24085" name="Freeform 533"/>
          <p:cNvSpPr>
            <a:spLocks noEditPoints="1"/>
          </p:cNvSpPr>
          <p:nvPr/>
        </p:nvSpPr>
        <p:spPr bwMode="auto">
          <a:xfrm>
            <a:off x="5846763" y="5162280"/>
            <a:ext cx="61912" cy="84137"/>
          </a:xfrm>
          <a:custGeom>
            <a:avLst/>
            <a:gdLst>
              <a:gd name="T0" fmla="*/ 473 w 131"/>
              <a:gd name="T1" fmla="*/ 51329 h 159"/>
              <a:gd name="T2" fmla="*/ 4726 w 131"/>
              <a:gd name="T3" fmla="*/ 67204 h 159"/>
              <a:gd name="T4" fmla="*/ 12760 w 131"/>
              <a:gd name="T5" fmla="*/ 77787 h 159"/>
              <a:gd name="T6" fmla="*/ 24103 w 131"/>
              <a:gd name="T7" fmla="*/ 83079 h 159"/>
              <a:gd name="T8" fmla="*/ 37809 w 131"/>
              <a:gd name="T9" fmla="*/ 83079 h 159"/>
              <a:gd name="T10" fmla="*/ 49624 w 131"/>
              <a:gd name="T11" fmla="*/ 77787 h 159"/>
              <a:gd name="T12" fmla="*/ 57658 w 131"/>
              <a:gd name="T13" fmla="*/ 67204 h 159"/>
              <a:gd name="T14" fmla="*/ 61439 w 131"/>
              <a:gd name="T15" fmla="*/ 51329 h 159"/>
              <a:gd name="T16" fmla="*/ 61439 w 131"/>
              <a:gd name="T17" fmla="*/ 32808 h 159"/>
              <a:gd name="T18" fmla="*/ 57658 w 131"/>
              <a:gd name="T19" fmla="*/ 16933 h 159"/>
              <a:gd name="T20" fmla="*/ 49624 w 131"/>
              <a:gd name="T21" fmla="*/ 6350 h 159"/>
              <a:gd name="T22" fmla="*/ 37809 w 131"/>
              <a:gd name="T23" fmla="*/ 529 h 159"/>
              <a:gd name="T24" fmla="*/ 24103 w 131"/>
              <a:gd name="T25" fmla="*/ 529 h 159"/>
              <a:gd name="T26" fmla="*/ 12760 w 131"/>
              <a:gd name="T27" fmla="*/ 6350 h 159"/>
              <a:gd name="T28" fmla="*/ 4726 w 131"/>
              <a:gd name="T29" fmla="*/ 16933 h 159"/>
              <a:gd name="T30" fmla="*/ 473 w 131"/>
              <a:gd name="T31" fmla="*/ 32808 h 159"/>
              <a:gd name="T32" fmla="*/ 10870 w 131"/>
              <a:gd name="T33" fmla="*/ 41804 h 159"/>
              <a:gd name="T34" fmla="*/ 12760 w 131"/>
              <a:gd name="T35" fmla="*/ 29104 h 159"/>
              <a:gd name="T36" fmla="*/ 16069 w 131"/>
              <a:gd name="T37" fmla="*/ 20108 h 159"/>
              <a:gd name="T38" fmla="*/ 22685 w 131"/>
              <a:gd name="T39" fmla="*/ 13758 h 159"/>
              <a:gd name="T40" fmla="*/ 31192 w 131"/>
              <a:gd name="T41" fmla="*/ 11642 h 159"/>
              <a:gd name="T42" fmla="*/ 39699 w 131"/>
              <a:gd name="T43" fmla="*/ 13758 h 159"/>
              <a:gd name="T44" fmla="*/ 45371 w 131"/>
              <a:gd name="T45" fmla="*/ 20108 h 159"/>
              <a:gd name="T46" fmla="*/ 49152 w 131"/>
              <a:gd name="T47" fmla="*/ 29104 h 159"/>
              <a:gd name="T48" fmla="*/ 50569 w 131"/>
              <a:gd name="T49" fmla="*/ 41804 h 159"/>
              <a:gd name="T50" fmla="*/ 49152 w 131"/>
              <a:gd name="T51" fmla="*/ 55033 h 159"/>
              <a:gd name="T52" fmla="*/ 45371 w 131"/>
              <a:gd name="T53" fmla="*/ 64029 h 159"/>
              <a:gd name="T54" fmla="*/ 39699 w 131"/>
              <a:gd name="T55" fmla="*/ 70379 h 159"/>
              <a:gd name="T56" fmla="*/ 31192 w 131"/>
              <a:gd name="T57" fmla="*/ 72495 h 159"/>
              <a:gd name="T58" fmla="*/ 22685 w 131"/>
              <a:gd name="T59" fmla="*/ 70379 h 159"/>
              <a:gd name="T60" fmla="*/ 16069 w 131"/>
              <a:gd name="T61" fmla="*/ 64029 h 159"/>
              <a:gd name="T62" fmla="*/ 12760 w 131"/>
              <a:gd name="T63" fmla="*/ 55033 h 159"/>
              <a:gd name="T64" fmla="*/ 10870 w 131"/>
              <a:gd name="T65" fmla="*/ 41804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9"/>
              <a:gd name="T101" fmla="*/ 131 w 131"/>
              <a:gd name="T102" fmla="*/ 159 h 1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9">
                <a:moveTo>
                  <a:pt x="0" y="79"/>
                </a:moveTo>
                <a:lnTo>
                  <a:pt x="1" y="97"/>
                </a:lnTo>
                <a:lnTo>
                  <a:pt x="5" y="113"/>
                </a:lnTo>
                <a:lnTo>
                  <a:pt x="10" y="127"/>
                </a:lnTo>
                <a:lnTo>
                  <a:pt x="17" y="138"/>
                </a:lnTo>
                <a:lnTo>
                  <a:pt x="27" y="147"/>
                </a:lnTo>
                <a:lnTo>
                  <a:pt x="38" y="153"/>
                </a:lnTo>
                <a:lnTo>
                  <a:pt x="51" y="157"/>
                </a:lnTo>
                <a:lnTo>
                  <a:pt x="66" y="159"/>
                </a:lnTo>
                <a:lnTo>
                  <a:pt x="80" y="157"/>
                </a:lnTo>
                <a:lnTo>
                  <a:pt x="93" y="153"/>
                </a:lnTo>
                <a:lnTo>
                  <a:pt x="105" y="147"/>
                </a:lnTo>
                <a:lnTo>
                  <a:pt x="114" y="138"/>
                </a:lnTo>
                <a:lnTo>
                  <a:pt x="122" y="127"/>
                </a:lnTo>
                <a:lnTo>
                  <a:pt x="127" y="113"/>
                </a:lnTo>
                <a:lnTo>
                  <a:pt x="130" y="97"/>
                </a:lnTo>
                <a:lnTo>
                  <a:pt x="131" y="79"/>
                </a:lnTo>
                <a:lnTo>
                  <a:pt x="130" y="62"/>
                </a:lnTo>
                <a:lnTo>
                  <a:pt x="127" y="46"/>
                </a:lnTo>
                <a:lnTo>
                  <a:pt x="122" y="32"/>
                </a:lnTo>
                <a:lnTo>
                  <a:pt x="114" y="21"/>
                </a:lnTo>
                <a:lnTo>
                  <a:pt x="105" y="12"/>
                </a:lnTo>
                <a:lnTo>
                  <a:pt x="93" y="6"/>
                </a:lnTo>
                <a:lnTo>
                  <a:pt x="80" y="1"/>
                </a:lnTo>
                <a:lnTo>
                  <a:pt x="66" y="0"/>
                </a:lnTo>
                <a:lnTo>
                  <a:pt x="51" y="1"/>
                </a:lnTo>
                <a:lnTo>
                  <a:pt x="38" y="6"/>
                </a:lnTo>
                <a:lnTo>
                  <a:pt x="27" y="12"/>
                </a:lnTo>
                <a:lnTo>
                  <a:pt x="17" y="21"/>
                </a:lnTo>
                <a:lnTo>
                  <a:pt x="10" y="32"/>
                </a:lnTo>
                <a:lnTo>
                  <a:pt x="5" y="46"/>
                </a:lnTo>
                <a:lnTo>
                  <a:pt x="1" y="62"/>
                </a:lnTo>
                <a:lnTo>
                  <a:pt x="0" y="79"/>
                </a:lnTo>
                <a:close/>
                <a:moveTo>
                  <a:pt x="23" y="79"/>
                </a:moveTo>
                <a:lnTo>
                  <a:pt x="25" y="67"/>
                </a:lnTo>
                <a:lnTo>
                  <a:pt x="27" y="55"/>
                </a:lnTo>
                <a:lnTo>
                  <a:pt x="30" y="46"/>
                </a:lnTo>
                <a:lnTo>
                  <a:pt x="34" y="38"/>
                </a:lnTo>
                <a:lnTo>
                  <a:pt x="40" y="31"/>
                </a:lnTo>
                <a:lnTo>
                  <a:pt x="48" y="26"/>
                </a:lnTo>
                <a:lnTo>
                  <a:pt x="56" y="24"/>
                </a:lnTo>
                <a:lnTo>
                  <a:pt x="66" y="22"/>
                </a:lnTo>
                <a:lnTo>
                  <a:pt x="75" y="24"/>
                </a:lnTo>
                <a:lnTo>
                  <a:pt x="84" y="26"/>
                </a:lnTo>
                <a:lnTo>
                  <a:pt x="90" y="31"/>
                </a:lnTo>
                <a:lnTo>
                  <a:pt x="96" y="38"/>
                </a:lnTo>
                <a:lnTo>
                  <a:pt x="100" y="46"/>
                </a:lnTo>
                <a:lnTo>
                  <a:pt x="104" y="55"/>
                </a:lnTo>
                <a:lnTo>
                  <a:pt x="106" y="67"/>
                </a:lnTo>
                <a:lnTo>
                  <a:pt x="107" y="79"/>
                </a:lnTo>
                <a:lnTo>
                  <a:pt x="106" y="92"/>
                </a:lnTo>
                <a:lnTo>
                  <a:pt x="104" y="104"/>
                </a:lnTo>
                <a:lnTo>
                  <a:pt x="100" y="114"/>
                </a:lnTo>
                <a:lnTo>
                  <a:pt x="96" y="121"/>
                </a:lnTo>
                <a:lnTo>
                  <a:pt x="90" y="128"/>
                </a:lnTo>
                <a:lnTo>
                  <a:pt x="84" y="133"/>
                </a:lnTo>
                <a:lnTo>
                  <a:pt x="75" y="135"/>
                </a:lnTo>
                <a:lnTo>
                  <a:pt x="66" y="137"/>
                </a:lnTo>
                <a:lnTo>
                  <a:pt x="56" y="135"/>
                </a:lnTo>
                <a:lnTo>
                  <a:pt x="48" y="133"/>
                </a:lnTo>
                <a:lnTo>
                  <a:pt x="40" y="128"/>
                </a:lnTo>
                <a:lnTo>
                  <a:pt x="34" y="121"/>
                </a:lnTo>
                <a:lnTo>
                  <a:pt x="30" y="114"/>
                </a:lnTo>
                <a:lnTo>
                  <a:pt x="27" y="104"/>
                </a:lnTo>
                <a:lnTo>
                  <a:pt x="25" y="92"/>
                </a:lnTo>
                <a:lnTo>
                  <a:pt x="23" y="79"/>
                </a:lnTo>
                <a:close/>
              </a:path>
            </a:pathLst>
          </a:custGeom>
          <a:solidFill>
            <a:srgbClr val="000080"/>
          </a:solidFill>
          <a:ln w="9525">
            <a:noFill/>
            <a:round/>
            <a:headEnd/>
            <a:tailEnd/>
          </a:ln>
        </p:spPr>
        <p:txBody>
          <a:bodyPr/>
          <a:lstStyle/>
          <a:p>
            <a:endParaRPr lang="ru-RU"/>
          </a:p>
        </p:txBody>
      </p:sp>
      <p:sp>
        <p:nvSpPr>
          <p:cNvPr id="24086" name="Freeform 534"/>
          <p:cNvSpPr>
            <a:spLocks noEditPoints="1"/>
          </p:cNvSpPr>
          <p:nvPr/>
        </p:nvSpPr>
        <p:spPr bwMode="auto">
          <a:xfrm>
            <a:off x="5921375" y="5135292"/>
            <a:ext cx="11113" cy="109538"/>
          </a:xfrm>
          <a:custGeom>
            <a:avLst/>
            <a:gdLst>
              <a:gd name="T0" fmla="*/ 0 w 23"/>
              <a:gd name="T1" fmla="*/ 109538 h 207"/>
              <a:gd name="T2" fmla="*/ 11113 w 23"/>
              <a:gd name="T3" fmla="*/ 109538 h 207"/>
              <a:gd name="T4" fmla="*/ 11113 w 23"/>
              <a:gd name="T5" fmla="*/ 29633 h 207"/>
              <a:gd name="T6" fmla="*/ 0 w 23"/>
              <a:gd name="T7" fmla="*/ 29633 h 207"/>
              <a:gd name="T8" fmla="*/ 0 w 23"/>
              <a:gd name="T9" fmla="*/ 109538 h 207"/>
              <a:gd name="T10" fmla="*/ 0 w 23"/>
              <a:gd name="T11" fmla="*/ 14817 h 207"/>
              <a:gd name="T12" fmla="*/ 11113 w 23"/>
              <a:gd name="T13" fmla="*/ 14817 h 207"/>
              <a:gd name="T14" fmla="*/ 11113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4087" name="Freeform 535"/>
          <p:cNvSpPr>
            <a:spLocks/>
          </p:cNvSpPr>
          <p:nvPr/>
        </p:nvSpPr>
        <p:spPr bwMode="auto">
          <a:xfrm>
            <a:off x="5943600" y="5162280"/>
            <a:ext cx="53975" cy="84137"/>
          </a:xfrm>
          <a:custGeom>
            <a:avLst/>
            <a:gdLst>
              <a:gd name="T0" fmla="*/ 482 w 112"/>
              <a:gd name="T1" fmla="*/ 62441 h 159"/>
              <a:gd name="T2" fmla="*/ 3855 w 112"/>
              <a:gd name="T3" fmla="*/ 73025 h 159"/>
              <a:gd name="T4" fmla="*/ 10602 w 112"/>
              <a:gd name="T5" fmla="*/ 79375 h 159"/>
              <a:gd name="T6" fmla="*/ 20241 w 112"/>
              <a:gd name="T7" fmla="*/ 83079 h 159"/>
              <a:gd name="T8" fmla="*/ 32771 w 112"/>
              <a:gd name="T9" fmla="*/ 83079 h 159"/>
              <a:gd name="T10" fmla="*/ 42891 w 112"/>
              <a:gd name="T11" fmla="*/ 80433 h 159"/>
              <a:gd name="T12" fmla="*/ 49638 w 112"/>
              <a:gd name="T13" fmla="*/ 73554 h 159"/>
              <a:gd name="T14" fmla="*/ 53493 w 112"/>
              <a:gd name="T15" fmla="*/ 63500 h 159"/>
              <a:gd name="T16" fmla="*/ 53493 w 112"/>
              <a:gd name="T17" fmla="*/ 52916 h 159"/>
              <a:gd name="T18" fmla="*/ 51565 w 112"/>
              <a:gd name="T19" fmla="*/ 45508 h 159"/>
              <a:gd name="T20" fmla="*/ 46264 w 112"/>
              <a:gd name="T21" fmla="*/ 40746 h 159"/>
              <a:gd name="T22" fmla="*/ 38554 w 112"/>
              <a:gd name="T23" fmla="*/ 37041 h 159"/>
              <a:gd name="T24" fmla="*/ 22650 w 112"/>
              <a:gd name="T25" fmla="*/ 32808 h 159"/>
              <a:gd name="T26" fmla="*/ 18313 w 112"/>
              <a:gd name="T27" fmla="*/ 30691 h 159"/>
              <a:gd name="T28" fmla="*/ 14940 w 112"/>
              <a:gd name="T29" fmla="*/ 29104 h 159"/>
              <a:gd name="T30" fmla="*/ 12530 w 112"/>
              <a:gd name="T31" fmla="*/ 26458 h 159"/>
              <a:gd name="T32" fmla="*/ 12048 w 112"/>
              <a:gd name="T33" fmla="*/ 22754 h 159"/>
              <a:gd name="T34" fmla="*/ 13012 w 112"/>
              <a:gd name="T35" fmla="*/ 17992 h 159"/>
              <a:gd name="T36" fmla="*/ 15903 w 112"/>
              <a:gd name="T37" fmla="*/ 14817 h 159"/>
              <a:gd name="T38" fmla="*/ 20241 w 112"/>
              <a:gd name="T39" fmla="*/ 12700 h 159"/>
              <a:gd name="T40" fmla="*/ 26506 w 112"/>
              <a:gd name="T41" fmla="*/ 11642 h 159"/>
              <a:gd name="T42" fmla="*/ 32771 w 112"/>
              <a:gd name="T43" fmla="*/ 12700 h 159"/>
              <a:gd name="T44" fmla="*/ 37108 w 112"/>
              <a:gd name="T45" fmla="*/ 15346 h 159"/>
              <a:gd name="T46" fmla="*/ 39999 w 112"/>
              <a:gd name="T47" fmla="*/ 19050 h 159"/>
              <a:gd name="T48" fmla="*/ 41445 w 112"/>
              <a:gd name="T49" fmla="*/ 24871 h 159"/>
              <a:gd name="T50" fmla="*/ 52047 w 112"/>
              <a:gd name="T51" fmla="*/ 19050 h 159"/>
              <a:gd name="T52" fmla="*/ 48192 w 112"/>
              <a:gd name="T53" fmla="*/ 10054 h 159"/>
              <a:gd name="T54" fmla="*/ 41445 w 112"/>
              <a:gd name="T55" fmla="*/ 3704 h 159"/>
              <a:gd name="T56" fmla="*/ 31807 w 112"/>
              <a:gd name="T57" fmla="*/ 529 h 159"/>
              <a:gd name="T58" fmla="*/ 20723 w 112"/>
              <a:gd name="T59" fmla="*/ 529 h 159"/>
              <a:gd name="T60" fmla="*/ 11566 w 112"/>
              <a:gd name="T61" fmla="*/ 3704 h 159"/>
              <a:gd name="T62" fmla="*/ 5301 w 112"/>
              <a:gd name="T63" fmla="*/ 10054 h 159"/>
              <a:gd name="T64" fmla="*/ 1928 w 112"/>
              <a:gd name="T65" fmla="*/ 17992 h 159"/>
              <a:gd name="T66" fmla="*/ 1928 w 112"/>
              <a:gd name="T67" fmla="*/ 28046 h 159"/>
              <a:gd name="T68" fmla="*/ 3855 w 112"/>
              <a:gd name="T69" fmla="*/ 35454 h 159"/>
              <a:gd name="T70" fmla="*/ 8675 w 112"/>
              <a:gd name="T71" fmla="*/ 40216 h 159"/>
              <a:gd name="T72" fmla="*/ 15903 w 112"/>
              <a:gd name="T73" fmla="*/ 43921 h 159"/>
              <a:gd name="T74" fmla="*/ 33252 w 112"/>
              <a:gd name="T75" fmla="*/ 49212 h 159"/>
              <a:gd name="T76" fmla="*/ 37590 w 112"/>
              <a:gd name="T77" fmla="*/ 50800 h 159"/>
              <a:gd name="T78" fmla="*/ 40481 w 112"/>
              <a:gd name="T79" fmla="*/ 52387 h 159"/>
              <a:gd name="T80" fmla="*/ 42891 w 112"/>
              <a:gd name="T81" fmla="*/ 55562 h 159"/>
              <a:gd name="T82" fmla="*/ 43373 w 112"/>
              <a:gd name="T83" fmla="*/ 59795 h 159"/>
              <a:gd name="T84" fmla="*/ 42409 w 112"/>
              <a:gd name="T85" fmla="*/ 65087 h 159"/>
              <a:gd name="T86" fmla="*/ 39035 w 112"/>
              <a:gd name="T87" fmla="*/ 68791 h 159"/>
              <a:gd name="T88" fmla="*/ 34216 w 112"/>
              <a:gd name="T89" fmla="*/ 71437 h 159"/>
              <a:gd name="T90" fmla="*/ 27469 w 112"/>
              <a:gd name="T91" fmla="*/ 72495 h 159"/>
              <a:gd name="T92" fmla="*/ 20241 w 112"/>
              <a:gd name="T93" fmla="*/ 70908 h 159"/>
              <a:gd name="T94" fmla="*/ 15421 w 112"/>
              <a:gd name="T95" fmla="*/ 67733 h 159"/>
              <a:gd name="T96" fmla="*/ 11566 w 112"/>
              <a:gd name="T97" fmla="*/ 62970 h 159"/>
              <a:gd name="T98" fmla="*/ 10120 w 112"/>
              <a:gd name="T99" fmla="*/ 56091 h 15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2"/>
              <a:gd name="T151" fmla="*/ 0 h 159"/>
              <a:gd name="T152" fmla="*/ 112 w 112"/>
              <a:gd name="T153" fmla="*/ 159 h 15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2" h="159">
                <a:moveTo>
                  <a:pt x="0" y="106"/>
                </a:moveTo>
                <a:lnTo>
                  <a:pt x="1" y="118"/>
                </a:lnTo>
                <a:lnTo>
                  <a:pt x="3" y="128"/>
                </a:lnTo>
                <a:lnTo>
                  <a:pt x="8" y="138"/>
                </a:lnTo>
                <a:lnTo>
                  <a:pt x="14" y="145"/>
                </a:lnTo>
                <a:lnTo>
                  <a:pt x="22" y="150"/>
                </a:lnTo>
                <a:lnTo>
                  <a:pt x="32" y="155"/>
                </a:lnTo>
                <a:lnTo>
                  <a:pt x="42" y="157"/>
                </a:lnTo>
                <a:lnTo>
                  <a:pt x="55" y="159"/>
                </a:lnTo>
                <a:lnTo>
                  <a:pt x="68" y="157"/>
                </a:lnTo>
                <a:lnTo>
                  <a:pt x="79" y="155"/>
                </a:lnTo>
                <a:lnTo>
                  <a:pt x="89" y="152"/>
                </a:lnTo>
                <a:lnTo>
                  <a:pt x="97" y="146"/>
                </a:lnTo>
                <a:lnTo>
                  <a:pt x="103" y="139"/>
                </a:lnTo>
                <a:lnTo>
                  <a:pt x="108" y="131"/>
                </a:lnTo>
                <a:lnTo>
                  <a:pt x="111" y="120"/>
                </a:lnTo>
                <a:lnTo>
                  <a:pt x="112" y="110"/>
                </a:lnTo>
                <a:lnTo>
                  <a:pt x="111" y="100"/>
                </a:lnTo>
                <a:lnTo>
                  <a:pt x="110" y="93"/>
                </a:lnTo>
                <a:lnTo>
                  <a:pt x="107" y="86"/>
                </a:lnTo>
                <a:lnTo>
                  <a:pt x="101" y="82"/>
                </a:lnTo>
                <a:lnTo>
                  <a:pt x="96" y="77"/>
                </a:lnTo>
                <a:lnTo>
                  <a:pt x="89" y="74"/>
                </a:lnTo>
                <a:lnTo>
                  <a:pt x="80" y="70"/>
                </a:lnTo>
                <a:lnTo>
                  <a:pt x="71" y="68"/>
                </a:lnTo>
                <a:lnTo>
                  <a:pt x="47" y="62"/>
                </a:lnTo>
                <a:lnTo>
                  <a:pt x="42" y="60"/>
                </a:lnTo>
                <a:lnTo>
                  <a:pt x="38" y="58"/>
                </a:lnTo>
                <a:lnTo>
                  <a:pt x="34" y="57"/>
                </a:lnTo>
                <a:lnTo>
                  <a:pt x="31" y="55"/>
                </a:lnTo>
                <a:lnTo>
                  <a:pt x="28" y="53"/>
                </a:lnTo>
                <a:lnTo>
                  <a:pt x="26" y="50"/>
                </a:lnTo>
                <a:lnTo>
                  <a:pt x="25" y="47"/>
                </a:lnTo>
                <a:lnTo>
                  <a:pt x="25" y="43"/>
                </a:lnTo>
                <a:lnTo>
                  <a:pt x="25" y="39"/>
                </a:lnTo>
                <a:lnTo>
                  <a:pt x="27" y="34"/>
                </a:lnTo>
                <a:lnTo>
                  <a:pt x="30" y="31"/>
                </a:lnTo>
                <a:lnTo>
                  <a:pt x="33" y="28"/>
                </a:lnTo>
                <a:lnTo>
                  <a:pt x="37" y="26"/>
                </a:lnTo>
                <a:lnTo>
                  <a:pt x="42" y="24"/>
                </a:lnTo>
                <a:lnTo>
                  <a:pt x="47" y="22"/>
                </a:lnTo>
                <a:lnTo>
                  <a:pt x="55" y="22"/>
                </a:lnTo>
                <a:lnTo>
                  <a:pt x="61" y="22"/>
                </a:lnTo>
                <a:lnTo>
                  <a:pt x="68" y="24"/>
                </a:lnTo>
                <a:lnTo>
                  <a:pt x="73" y="26"/>
                </a:lnTo>
                <a:lnTo>
                  <a:pt x="77" y="29"/>
                </a:lnTo>
                <a:lnTo>
                  <a:pt x="81" y="33"/>
                </a:lnTo>
                <a:lnTo>
                  <a:pt x="83" y="36"/>
                </a:lnTo>
                <a:lnTo>
                  <a:pt x="85" y="41"/>
                </a:lnTo>
                <a:lnTo>
                  <a:pt x="86" y="47"/>
                </a:lnTo>
                <a:lnTo>
                  <a:pt x="109" y="47"/>
                </a:lnTo>
                <a:lnTo>
                  <a:pt x="108" y="36"/>
                </a:lnTo>
                <a:lnTo>
                  <a:pt x="104" y="27"/>
                </a:lnTo>
                <a:lnTo>
                  <a:pt x="100" y="19"/>
                </a:lnTo>
                <a:lnTo>
                  <a:pt x="94" y="13"/>
                </a:lnTo>
                <a:lnTo>
                  <a:pt x="86" y="7"/>
                </a:lnTo>
                <a:lnTo>
                  <a:pt x="77" y="4"/>
                </a:lnTo>
                <a:lnTo>
                  <a:pt x="66" y="1"/>
                </a:lnTo>
                <a:lnTo>
                  <a:pt x="55" y="0"/>
                </a:lnTo>
                <a:lnTo>
                  <a:pt x="43" y="1"/>
                </a:lnTo>
                <a:lnTo>
                  <a:pt x="33" y="4"/>
                </a:lnTo>
                <a:lnTo>
                  <a:pt x="24" y="7"/>
                </a:lnTo>
                <a:lnTo>
                  <a:pt x="17" y="12"/>
                </a:lnTo>
                <a:lnTo>
                  <a:pt x="11" y="19"/>
                </a:lnTo>
                <a:lnTo>
                  <a:pt x="6" y="26"/>
                </a:lnTo>
                <a:lnTo>
                  <a:pt x="4" y="34"/>
                </a:lnTo>
                <a:lnTo>
                  <a:pt x="3" y="43"/>
                </a:lnTo>
                <a:lnTo>
                  <a:pt x="4" y="53"/>
                </a:lnTo>
                <a:lnTo>
                  <a:pt x="5" y="60"/>
                </a:lnTo>
                <a:lnTo>
                  <a:pt x="8" y="67"/>
                </a:lnTo>
                <a:lnTo>
                  <a:pt x="13" y="71"/>
                </a:lnTo>
                <a:lnTo>
                  <a:pt x="18" y="76"/>
                </a:lnTo>
                <a:lnTo>
                  <a:pt x="24" y="79"/>
                </a:lnTo>
                <a:lnTo>
                  <a:pt x="33" y="83"/>
                </a:lnTo>
                <a:lnTo>
                  <a:pt x="41" y="85"/>
                </a:lnTo>
                <a:lnTo>
                  <a:pt x="69" y="93"/>
                </a:lnTo>
                <a:lnTo>
                  <a:pt x="73" y="95"/>
                </a:lnTo>
                <a:lnTo>
                  <a:pt x="78" y="96"/>
                </a:lnTo>
                <a:lnTo>
                  <a:pt x="81" y="98"/>
                </a:lnTo>
                <a:lnTo>
                  <a:pt x="84" y="99"/>
                </a:lnTo>
                <a:lnTo>
                  <a:pt x="86" y="103"/>
                </a:lnTo>
                <a:lnTo>
                  <a:pt x="89" y="105"/>
                </a:lnTo>
                <a:lnTo>
                  <a:pt x="90" y="109"/>
                </a:lnTo>
                <a:lnTo>
                  <a:pt x="90" y="113"/>
                </a:lnTo>
                <a:lnTo>
                  <a:pt x="89" y="118"/>
                </a:lnTo>
                <a:lnTo>
                  <a:pt x="88" y="123"/>
                </a:lnTo>
                <a:lnTo>
                  <a:pt x="84" y="127"/>
                </a:lnTo>
                <a:lnTo>
                  <a:pt x="81" y="130"/>
                </a:lnTo>
                <a:lnTo>
                  <a:pt x="76" y="133"/>
                </a:lnTo>
                <a:lnTo>
                  <a:pt x="71" y="135"/>
                </a:lnTo>
                <a:lnTo>
                  <a:pt x="64" y="137"/>
                </a:lnTo>
                <a:lnTo>
                  <a:pt x="57" y="137"/>
                </a:lnTo>
                <a:lnTo>
                  <a:pt x="50" y="137"/>
                </a:lnTo>
                <a:lnTo>
                  <a:pt x="42" y="134"/>
                </a:lnTo>
                <a:lnTo>
                  <a:pt x="36" y="132"/>
                </a:lnTo>
                <a:lnTo>
                  <a:pt x="32" y="128"/>
                </a:lnTo>
                <a:lnTo>
                  <a:pt x="27" y="125"/>
                </a:lnTo>
                <a:lnTo>
                  <a:pt x="24" y="119"/>
                </a:lnTo>
                <a:lnTo>
                  <a:pt x="22" y="113"/>
                </a:lnTo>
                <a:lnTo>
                  <a:pt x="21" y="106"/>
                </a:lnTo>
                <a:lnTo>
                  <a:pt x="0" y="106"/>
                </a:lnTo>
                <a:close/>
              </a:path>
            </a:pathLst>
          </a:custGeom>
          <a:solidFill>
            <a:srgbClr val="000080"/>
          </a:solidFill>
          <a:ln w="9525">
            <a:noFill/>
            <a:round/>
            <a:headEnd/>
            <a:tailEnd/>
          </a:ln>
        </p:spPr>
        <p:txBody>
          <a:bodyPr/>
          <a:lstStyle/>
          <a:p>
            <a:endParaRPr lang="ru-RU"/>
          </a:p>
        </p:txBody>
      </p:sp>
      <p:sp>
        <p:nvSpPr>
          <p:cNvPr id="24088" name="Freeform 536"/>
          <p:cNvSpPr>
            <a:spLocks noEditPoints="1"/>
          </p:cNvSpPr>
          <p:nvPr/>
        </p:nvSpPr>
        <p:spPr bwMode="auto">
          <a:xfrm>
            <a:off x="6043613" y="5135292"/>
            <a:ext cx="61912" cy="109538"/>
          </a:xfrm>
          <a:custGeom>
            <a:avLst/>
            <a:gdLst>
              <a:gd name="T0" fmla="*/ 0 w 134"/>
              <a:gd name="T1" fmla="*/ 109538 h 207"/>
              <a:gd name="T2" fmla="*/ 11551 w 134"/>
              <a:gd name="T3" fmla="*/ 109538 h 207"/>
              <a:gd name="T4" fmla="*/ 11551 w 134"/>
              <a:gd name="T5" fmla="*/ 63500 h 207"/>
              <a:gd name="T6" fmla="*/ 29108 w 134"/>
              <a:gd name="T7" fmla="*/ 63500 h 207"/>
              <a:gd name="T8" fmla="*/ 35576 w 134"/>
              <a:gd name="T9" fmla="*/ 63500 h 207"/>
              <a:gd name="T10" fmla="*/ 41583 w 134"/>
              <a:gd name="T11" fmla="*/ 62971 h 207"/>
              <a:gd name="T12" fmla="*/ 46203 w 134"/>
              <a:gd name="T13" fmla="*/ 61384 h 207"/>
              <a:gd name="T14" fmla="*/ 50823 w 134"/>
              <a:gd name="T15" fmla="*/ 59267 h 207"/>
              <a:gd name="T16" fmla="*/ 53133 w 134"/>
              <a:gd name="T17" fmla="*/ 56621 h 207"/>
              <a:gd name="T18" fmla="*/ 55444 w 134"/>
              <a:gd name="T19" fmla="*/ 53975 h 207"/>
              <a:gd name="T20" fmla="*/ 57292 w 134"/>
              <a:gd name="T21" fmla="*/ 51329 h 207"/>
              <a:gd name="T22" fmla="*/ 59140 w 134"/>
              <a:gd name="T23" fmla="*/ 48154 h 207"/>
              <a:gd name="T24" fmla="*/ 60526 w 134"/>
              <a:gd name="T25" fmla="*/ 44450 h 207"/>
              <a:gd name="T26" fmla="*/ 60988 w 134"/>
              <a:gd name="T27" fmla="*/ 40746 h 207"/>
              <a:gd name="T28" fmla="*/ 61912 w 134"/>
              <a:gd name="T29" fmla="*/ 36513 h 207"/>
              <a:gd name="T30" fmla="*/ 61912 w 134"/>
              <a:gd name="T31" fmla="*/ 31750 h 207"/>
              <a:gd name="T32" fmla="*/ 61912 w 134"/>
              <a:gd name="T33" fmla="*/ 26988 h 207"/>
              <a:gd name="T34" fmla="*/ 61450 w 134"/>
              <a:gd name="T35" fmla="*/ 22754 h 207"/>
              <a:gd name="T36" fmla="*/ 60526 w 134"/>
              <a:gd name="T37" fmla="*/ 18521 h 207"/>
              <a:gd name="T38" fmla="*/ 59140 w 134"/>
              <a:gd name="T39" fmla="*/ 14817 h 207"/>
              <a:gd name="T40" fmla="*/ 57292 w 134"/>
              <a:gd name="T41" fmla="*/ 11642 h 207"/>
              <a:gd name="T42" fmla="*/ 55444 w 134"/>
              <a:gd name="T43" fmla="*/ 8467 h 207"/>
              <a:gd name="T44" fmla="*/ 53595 w 134"/>
              <a:gd name="T45" fmla="*/ 6350 h 207"/>
              <a:gd name="T46" fmla="*/ 50823 w 134"/>
              <a:gd name="T47" fmla="*/ 4233 h 207"/>
              <a:gd name="T48" fmla="*/ 46665 w 134"/>
              <a:gd name="T49" fmla="*/ 1588 h 207"/>
              <a:gd name="T50" fmla="*/ 42045 w 134"/>
              <a:gd name="T51" fmla="*/ 529 h 207"/>
              <a:gd name="T52" fmla="*/ 36962 w 134"/>
              <a:gd name="T53" fmla="*/ 0 h 207"/>
              <a:gd name="T54" fmla="*/ 31418 w 134"/>
              <a:gd name="T55" fmla="*/ 0 h 207"/>
              <a:gd name="T56" fmla="*/ 28646 w 134"/>
              <a:gd name="T57" fmla="*/ 0 h 207"/>
              <a:gd name="T58" fmla="*/ 0 w 134"/>
              <a:gd name="T59" fmla="*/ 0 h 207"/>
              <a:gd name="T60" fmla="*/ 0 w 134"/>
              <a:gd name="T61" fmla="*/ 109538 h 207"/>
              <a:gd name="T62" fmla="*/ 11551 w 134"/>
              <a:gd name="T63" fmla="*/ 49742 h 207"/>
              <a:gd name="T64" fmla="*/ 11551 w 134"/>
              <a:gd name="T65" fmla="*/ 13229 h 207"/>
              <a:gd name="T66" fmla="*/ 32342 w 134"/>
              <a:gd name="T67" fmla="*/ 13229 h 207"/>
              <a:gd name="T68" fmla="*/ 36500 w 134"/>
              <a:gd name="T69" fmla="*/ 13229 h 207"/>
              <a:gd name="T70" fmla="*/ 39735 w 134"/>
              <a:gd name="T71" fmla="*/ 14817 h 207"/>
              <a:gd name="T72" fmla="*/ 42969 w 134"/>
              <a:gd name="T73" fmla="*/ 15875 h 207"/>
              <a:gd name="T74" fmla="*/ 45279 w 134"/>
              <a:gd name="T75" fmla="*/ 17992 h 207"/>
              <a:gd name="T76" fmla="*/ 47127 w 134"/>
              <a:gd name="T77" fmla="*/ 20108 h 207"/>
              <a:gd name="T78" fmla="*/ 48513 w 134"/>
              <a:gd name="T79" fmla="*/ 23283 h 207"/>
              <a:gd name="T80" fmla="*/ 48975 w 134"/>
              <a:gd name="T81" fmla="*/ 26988 h 207"/>
              <a:gd name="T82" fmla="*/ 49437 w 134"/>
              <a:gd name="T83" fmla="*/ 31221 h 207"/>
              <a:gd name="T84" fmla="*/ 48975 w 134"/>
              <a:gd name="T85" fmla="*/ 36513 h 207"/>
              <a:gd name="T86" fmla="*/ 48513 w 134"/>
              <a:gd name="T87" fmla="*/ 40746 h 207"/>
              <a:gd name="T88" fmla="*/ 47127 w 134"/>
              <a:gd name="T89" fmla="*/ 43921 h 207"/>
              <a:gd name="T90" fmla="*/ 45279 w 134"/>
              <a:gd name="T91" fmla="*/ 46038 h 207"/>
              <a:gd name="T92" fmla="*/ 42969 w 134"/>
              <a:gd name="T93" fmla="*/ 48154 h 207"/>
              <a:gd name="T94" fmla="*/ 39273 w 134"/>
              <a:gd name="T95" fmla="*/ 49213 h 207"/>
              <a:gd name="T96" fmla="*/ 35576 w 134"/>
              <a:gd name="T97" fmla="*/ 49742 h 207"/>
              <a:gd name="T98" fmla="*/ 30956 w 134"/>
              <a:gd name="T99" fmla="*/ 49742 h 207"/>
              <a:gd name="T100" fmla="*/ 11551 w 134"/>
              <a:gd name="T101" fmla="*/ 49742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4"/>
              <a:gd name="T154" fmla="*/ 0 h 207"/>
              <a:gd name="T155" fmla="*/ 134 w 134"/>
              <a:gd name="T156" fmla="*/ 207 h 2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4" h="207">
                <a:moveTo>
                  <a:pt x="0" y="207"/>
                </a:moveTo>
                <a:lnTo>
                  <a:pt x="25" y="207"/>
                </a:lnTo>
                <a:lnTo>
                  <a:pt x="25" y="120"/>
                </a:lnTo>
                <a:lnTo>
                  <a:pt x="63" y="120"/>
                </a:lnTo>
                <a:lnTo>
                  <a:pt x="77" y="120"/>
                </a:lnTo>
                <a:lnTo>
                  <a:pt x="90" y="119"/>
                </a:lnTo>
                <a:lnTo>
                  <a:pt x="100" y="116"/>
                </a:lnTo>
                <a:lnTo>
                  <a:pt x="110" y="112"/>
                </a:lnTo>
                <a:lnTo>
                  <a:pt x="115" y="107"/>
                </a:lnTo>
                <a:lnTo>
                  <a:pt x="120" y="102"/>
                </a:lnTo>
                <a:lnTo>
                  <a:pt x="124" y="97"/>
                </a:lnTo>
                <a:lnTo>
                  <a:pt x="128" y="91"/>
                </a:lnTo>
                <a:lnTo>
                  <a:pt x="131" y="84"/>
                </a:lnTo>
                <a:lnTo>
                  <a:pt x="132" y="77"/>
                </a:lnTo>
                <a:lnTo>
                  <a:pt x="134" y="69"/>
                </a:lnTo>
                <a:lnTo>
                  <a:pt x="134" y="60"/>
                </a:lnTo>
                <a:lnTo>
                  <a:pt x="134" y="51"/>
                </a:lnTo>
                <a:lnTo>
                  <a:pt x="133" y="43"/>
                </a:lnTo>
                <a:lnTo>
                  <a:pt x="131" y="35"/>
                </a:lnTo>
                <a:lnTo>
                  <a:pt x="128" y="28"/>
                </a:lnTo>
                <a:lnTo>
                  <a:pt x="124" y="22"/>
                </a:lnTo>
                <a:lnTo>
                  <a:pt x="120" y="16"/>
                </a:lnTo>
                <a:lnTo>
                  <a:pt x="116" y="12"/>
                </a:lnTo>
                <a:lnTo>
                  <a:pt x="110" y="8"/>
                </a:lnTo>
                <a:lnTo>
                  <a:pt x="101" y="3"/>
                </a:lnTo>
                <a:lnTo>
                  <a:pt x="91" y="1"/>
                </a:lnTo>
                <a:lnTo>
                  <a:pt x="80" y="0"/>
                </a:lnTo>
                <a:lnTo>
                  <a:pt x="68" y="0"/>
                </a:lnTo>
                <a:lnTo>
                  <a:pt x="62" y="0"/>
                </a:lnTo>
                <a:lnTo>
                  <a:pt x="0" y="0"/>
                </a:lnTo>
                <a:lnTo>
                  <a:pt x="0" y="207"/>
                </a:lnTo>
                <a:close/>
                <a:moveTo>
                  <a:pt x="25" y="94"/>
                </a:moveTo>
                <a:lnTo>
                  <a:pt x="25" y="25"/>
                </a:lnTo>
                <a:lnTo>
                  <a:pt x="70" y="25"/>
                </a:lnTo>
                <a:lnTo>
                  <a:pt x="79" y="25"/>
                </a:lnTo>
                <a:lnTo>
                  <a:pt x="86" y="28"/>
                </a:lnTo>
                <a:lnTo>
                  <a:pt x="93" y="30"/>
                </a:lnTo>
                <a:lnTo>
                  <a:pt x="98" y="34"/>
                </a:lnTo>
                <a:lnTo>
                  <a:pt x="102" y="38"/>
                </a:lnTo>
                <a:lnTo>
                  <a:pt x="105" y="44"/>
                </a:lnTo>
                <a:lnTo>
                  <a:pt x="106" y="51"/>
                </a:lnTo>
                <a:lnTo>
                  <a:pt x="107" y="59"/>
                </a:lnTo>
                <a:lnTo>
                  <a:pt x="106" y="69"/>
                </a:lnTo>
                <a:lnTo>
                  <a:pt x="105" y="77"/>
                </a:lnTo>
                <a:lnTo>
                  <a:pt x="102" y="83"/>
                </a:lnTo>
                <a:lnTo>
                  <a:pt x="98" y="87"/>
                </a:lnTo>
                <a:lnTo>
                  <a:pt x="93" y="91"/>
                </a:lnTo>
                <a:lnTo>
                  <a:pt x="85" y="93"/>
                </a:lnTo>
                <a:lnTo>
                  <a:pt x="77" y="94"/>
                </a:lnTo>
                <a:lnTo>
                  <a:pt x="67" y="94"/>
                </a:lnTo>
                <a:lnTo>
                  <a:pt x="25" y="94"/>
                </a:lnTo>
                <a:close/>
              </a:path>
            </a:pathLst>
          </a:custGeom>
          <a:solidFill>
            <a:srgbClr val="000080"/>
          </a:solidFill>
          <a:ln w="9525">
            <a:noFill/>
            <a:round/>
            <a:headEnd/>
            <a:tailEnd/>
          </a:ln>
        </p:spPr>
        <p:txBody>
          <a:bodyPr/>
          <a:lstStyle/>
          <a:p>
            <a:endParaRPr lang="ru-RU"/>
          </a:p>
        </p:txBody>
      </p:sp>
      <p:sp>
        <p:nvSpPr>
          <p:cNvPr id="24089" name="Rectangle 537"/>
          <p:cNvSpPr>
            <a:spLocks noChangeArrowheads="1"/>
          </p:cNvSpPr>
          <p:nvPr/>
        </p:nvSpPr>
        <p:spPr bwMode="auto">
          <a:xfrm>
            <a:off x="6094413" y="5227367"/>
            <a:ext cx="12700" cy="17463"/>
          </a:xfrm>
          <a:prstGeom prst="rect">
            <a:avLst/>
          </a:prstGeom>
          <a:solidFill>
            <a:srgbClr val="000080"/>
          </a:solidFill>
          <a:ln w="9525">
            <a:noFill/>
            <a:miter lim="800000"/>
            <a:headEnd/>
            <a:tailEnd/>
          </a:ln>
        </p:spPr>
        <p:txBody>
          <a:bodyPr/>
          <a:lstStyle/>
          <a:p>
            <a:endParaRPr lang="ru-RU"/>
          </a:p>
        </p:txBody>
      </p:sp>
      <p:sp>
        <p:nvSpPr>
          <p:cNvPr id="24090" name="Freeform 538"/>
          <p:cNvSpPr>
            <a:spLocks noEditPoints="1"/>
          </p:cNvSpPr>
          <p:nvPr/>
        </p:nvSpPr>
        <p:spPr bwMode="auto">
          <a:xfrm>
            <a:off x="4851400" y="5333730"/>
            <a:ext cx="60325" cy="103187"/>
          </a:xfrm>
          <a:custGeom>
            <a:avLst/>
            <a:gdLst>
              <a:gd name="T0" fmla="*/ 36943 w 129"/>
              <a:gd name="T1" fmla="*/ 103187 h 196"/>
              <a:gd name="T2" fmla="*/ 48166 w 129"/>
              <a:gd name="T3" fmla="*/ 103187 h 196"/>
              <a:gd name="T4" fmla="*/ 48166 w 129"/>
              <a:gd name="T5" fmla="*/ 77390 h 196"/>
              <a:gd name="T6" fmla="*/ 60325 w 129"/>
              <a:gd name="T7" fmla="*/ 77390 h 196"/>
              <a:gd name="T8" fmla="*/ 60325 w 129"/>
              <a:gd name="T9" fmla="*/ 64755 h 196"/>
              <a:gd name="T10" fmla="*/ 48166 w 129"/>
              <a:gd name="T11" fmla="*/ 64755 h 196"/>
              <a:gd name="T12" fmla="*/ 48166 w 129"/>
              <a:gd name="T13" fmla="*/ 0 h 196"/>
              <a:gd name="T14" fmla="*/ 36943 w 129"/>
              <a:gd name="T15" fmla="*/ 0 h 196"/>
              <a:gd name="T16" fmla="*/ 0 w 129"/>
              <a:gd name="T17" fmla="*/ 63702 h 196"/>
              <a:gd name="T18" fmla="*/ 0 w 129"/>
              <a:gd name="T19" fmla="*/ 77390 h 196"/>
              <a:gd name="T20" fmla="*/ 36943 w 129"/>
              <a:gd name="T21" fmla="*/ 77390 h 196"/>
              <a:gd name="T22" fmla="*/ 36943 w 129"/>
              <a:gd name="T23" fmla="*/ 103187 h 196"/>
              <a:gd name="T24" fmla="*/ 10288 w 129"/>
              <a:gd name="T25" fmla="*/ 64755 h 196"/>
              <a:gd name="T26" fmla="*/ 36943 w 129"/>
              <a:gd name="T27" fmla="*/ 17900 h 196"/>
              <a:gd name="T28" fmla="*/ 36943 w 129"/>
              <a:gd name="T29" fmla="*/ 64755 h 196"/>
              <a:gd name="T30" fmla="*/ 10288 w 129"/>
              <a:gd name="T31" fmla="*/ 64755 h 1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6"/>
              <a:gd name="T50" fmla="*/ 129 w 129"/>
              <a:gd name="T51" fmla="*/ 196 h 19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6">
                <a:moveTo>
                  <a:pt x="79" y="196"/>
                </a:moveTo>
                <a:lnTo>
                  <a:pt x="103" y="196"/>
                </a:lnTo>
                <a:lnTo>
                  <a:pt x="103" y="147"/>
                </a:lnTo>
                <a:lnTo>
                  <a:pt x="129" y="147"/>
                </a:lnTo>
                <a:lnTo>
                  <a:pt x="129" y="123"/>
                </a:lnTo>
                <a:lnTo>
                  <a:pt x="103" y="123"/>
                </a:lnTo>
                <a:lnTo>
                  <a:pt x="103" y="0"/>
                </a:lnTo>
                <a:lnTo>
                  <a:pt x="79" y="0"/>
                </a:lnTo>
                <a:lnTo>
                  <a:pt x="0" y="121"/>
                </a:lnTo>
                <a:lnTo>
                  <a:pt x="0" y="147"/>
                </a:lnTo>
                <a:lnTo>
                  <a:pt x="79" y="147"/>
                </a:lnTo>
                <a:lnTo>
                  <a:pt x="79" y="196"/>
                </a:lnTo>
                <a:close/>
                <a:moveTo>
                  <a:pt x="22" y="123"/>
                </a:moveTo>
                <a:lnTo>
                  <a:pt x="79" y="34"/>
                </a:lnTo>
                <a:lnTo>
                  <a:pt x="79" y="123"/>
                </a:lnTo>
                <a:lnTo>
                  <a:pt x="22" y="123"/>
                </a:lnTo>
                <a:close/>
              </a:path>
            </a:pathLst>
          </a:custGeom>
          <a:solidFill>
            <a:srgbClr val="000080"/>
          </a:solidFill>
          <a:ln w="9525">
            <a:noFill/>
            <a:round/>
            <a:headEnd/>
            <a:tailEnd/>
          </a:ln>
        </p:spPr>
        <p:txBody>
          <a:bodyPr/>
          <a:lstStyle/>
          <a:p>
            <a:endParaRPr lang="ru-RU"/>
          </a:p>
        </p:txBody>
      </p:sp>
      <p:sp>
        <p:nvSpPr>
          <p:cNvPr id="24091" name="Freeform 539"/>
          <p:cNvSpPr>
            <a:spLocks/>
          </p:cNvSpPr>
          <p:nvPr/>
        </p:nvSpPr>
        <p:spPr bwMode="auto">
          <a:xfrm>
            <a:off x="4921250" y="5333730"/>
            <a:ext cx="57150" cy="103187"/>
          </a:xfrm>
          <a:custGeom>
            <a:avLst/>
            <a:gdLst>
              <a:gd name="T0" fmla="*/ 11522 w 124"/>
              <a:gd name="T1" fmla="*/ 103187 h 196"/>
              <a:gd name="T2" fmla="*/ 23505 w 124"/>
              <a:gd name="T3" fmla="*/ 103187 h 196"/>
              <a:gd name="T4" fmla="*/ 24888 w 124"/>
              <a:gd name="T5" fmla="*/ 90025 h 196"/>
              <a:gd name="T6" fmla="*/ 27653 w 124"/>
              <a:gd name="T7" fmla="*/ 77917 h 196"/>
              <a:gd name="T8" fmla="*/ 30879 w 124"/>
              <a:gd name="T9" fmla="*/ 66334 h 196"/>
              <a:gd name="T10" fmla="*/ 34106 w 124"/>
              <a:gd name="T11" fmla="*/ 54752 h 196"/>
              <a:gd name="T12" fmla="*/ 39175 w 124"/>
              <a:gd name="T13" fmla="*/ 43697 h 196"/>
              <a:gd name="T14" fmla="*/ 44706 w 124"/>
              <a:gd name="T15" fmla="*/ 33167 h 196"/>
              <a:gd name="T16" fmla="*/ 50237 w 124"/>
              <a:gd name="T17" fmla="*/ 22638 h 196"/>
              <a:gd name="T18" fmla="*/ 57150 w 124"/>
              <a:gd name="T19" fmla="*/ 12635 h 196"/>
              <a:gd name="T20" fmla="*/ 57150 w 124"/>
              <a:gd name="T21" fmla="*/ 0 h 196"/>
              <a:gd name="T22" fmla="*/ 0 w 124"/>
              <a:gd name="T23" fmla="*/ 0 h 196"/>
              <a:gd name="T24" fmla="*/ 0 w 124"/>
              <a:gd name="T25" fmla="*/ 14215 h 196"/>
              <a:gd name="T26" fmla="*/ 45628 w 124"/>
              <a:gd name="T27" fmla="*/ 14215 h 196"/>
              <a:gd name="T28" fmla="*/ 38715 w 124"/>
              <a:gd name="T29" fmla="*/ 23691 h 196"/>
              <a:gd name="T30" fmla="*/ 32262 w 124"/>
              <a:gd name="T31" fmla="*/ 34220 h 196"/>
              <a:gd name="T32" fmla="*/ 27192 w 124"/>
              <a:gd name="T33" fmla="*/ 44749 h 196"/>
              <a:gd name="T34" fmla="*/ 22123 w 124"/>
              <a:gd name="T35" fmla="*/ 55805 h 196"/>
              <a:gd name="T36" fmla="*/ 18435 w 124"/>
              <a:gd name="T37" fmla="*/ 66861 h 196"/>
              <a:gd name="T38" fmla="*/ 15209 w 124"/>
              <a:gd name="T39" fmla="*/ 78443 h 196"/>
              <a:gd name="T40" fmla="*/ 12905 w 124"/>
              <a:gd name="T41" fmla="*/ 90552 h 196"/>
              <a:gd name="T42" fmla="*/ 11522 w 124"/>
              <a:gd name="T43" fmla="*/ 103187 h 1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196"/>
              <a:gd name="T68" fmla="*/ 124 w 124"/>
              <a:gd name="T69" fmla="*/ 196 h 1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196">
                <a:moveTo>
                  <a:pt x="25" y="196"/>
                </a:moveTo>
                <a:lnTo>
                  <a:pt x="51" y="196"/>
                </a:lnTo>
                <a:lnTo>
                  <a:pt x="54" y="171"/>
                </a:lnTo>
                <a:lnTo>
                  <a:pt x="60" y="148"/>
                </a:lnTo>
                <a:lnTo>
                  <a:pt x="67" y="126"/>
                </a:lnTo>
                <a:lnTo>
                  <a:pt x="74" y="104"/>
                </a:lnTo>
                <a:lnTo>
                  <a:pt x="85" y="83"/>
                </a:lnTo>
                <a:lnTo>
                  <a:pt x="97" y="63"/>
                </a:lnTo>
                <a:lnTo>
                  <a:pt x="109" y="43"/>
                </a:lnTo>
                <a:lnTo>
                  <a:pt x="124" y="24"/>
                </a:lnTo>
                <a:lnTo>
                  <a:pt x="124" y="0"/>
                </a:lnTo>
                <a:lnTo>
                  <a:pt x="0" y="0"/>
                </a:lnTo>
                <a:lnTo>
                  <a:pt x="0" y="27"/>
                </a:lnTo>
                <a:lnTo>
                  <a:pt x="99" y="27"/>
                </a:lnTo>
                <a:lnTo>
                  <a:pt x="84" y="45"/>
                </a:lnTo>
                <a:lnTo>
                  <a:pt x="70" y="65"/>
                </a:lnTo>
                <a:lnTo>
                  <a:pt x="59" y="85"/>
                </a:lnTo>
                <a:lnTo>
                  <a:pt x="48" y="106"/>
                </a:lnTo>
                <a:lnTo>
                  <a:pt x="40" y="127"/>
                </a:lnTo>
                <a:lnTo>
                  <a:pt x="33" y="149"/>
                </a:lnTo>
                <a:lnTo>
                  <a:pt x="28" y="172"/>
                </a:lnTo>
                <a:lnTo>
                  <a:pt x="25" y="196"/>
                </a:lnTo>
                <a:close/>
              </a:path>
            </a:pathLst>
          </a:custGeom>
          <a:solidFill>
            <a:srgbClr val="000080"/>
          </a:solidFill>
          <a:ln w="9525">
            <a:noFill/>
            <a:round/>
            <a:headEnd/>
            <a:tailEnd/>
          </a:ln>
        </p:spPr>
        <p:txBody>
          <a:bodyPr/>
          <a:lstStyle/>
          <a:p>
            <a:endParaRPr lang="ru-RU"/>
          </a:p>
        </p:txBody>
      </p:sp>
      <p:sp>
        <p:nvSpPr>
          <p:cNvPr id="24092" name="Freeform 540"/>
          <p:cNvSpPr>
            <a:spLocks noEditPoints="1"/>
          </p:cNvSpPr>
          <p:nvPr/>
        </p:nvSpPr>
        <p:spPr bwMode="auto">
          <a:xfrm>
            <a:off x="5537200" y="5327380"/>
            <a:ext cx="71438" cy="109537"/>
          </a:xfrm>
          <a:custGeom>
            <a:avLst/>
            <a:gdLst>
              <a:gd name="T0" fmla="*/ 0 w 153"/>
              <a:gd name="T1" fmla="*/ 109537 h 208"/>
              <a:gd name="T2" fmla="*/ 33151 w 153"/>
              <a:gd name="T3" fmla="*/ 109537 h 208"/>
              <a:gd name="T4" fmla="*/ 37820 w 153"/>
              <a:gd name="T5" fmla="*/ 109537 h 208"/>
              <a:gd name="T6" fmla="*/ 41555 w 153"/>
              <a:gd name="T7" fmla="*/ 107957 h 208"/>
              <a:gd name="T8" fmla="*/ 45291 w 153"/>
              <a:gd name="T9" fmla="*/ 107431 h 208"/>
              <a:gd name="T10" fmla="*/ 49493 w 153"/>
              <a:gd name="T11" fmla="*/ 105851 h 208"/>
              <a:gd name="T12" fmla="*/ 52761 w 153"/>
              <a:gd name="T13" fmla="*/ 103744 h 208"/>
              <a:gd name="T14" fmla="*/ 56030 w 153"/>
              <a:gd name="T15" fmla="*/ 100584 h 208"/>
              <a:gd name="T16" fmla="*/ 58831 w 153"/>
              <a:gd name="T17" fmla="*/ 98478 h 208"/>
              <a:gd name="T18" fmla="*/ 61166 w 153"/>
              <a:gd name="T19" fmla="*/ 94792 h 208"/>
              <a:gd name="T20" fmla="*/ 63500 w 153"/>
              <a:gd name="T21" fmla="*/ 91105 h 208"/>
              <a:gd name="T22" fmla="*/ 65835 w 153"/>
              <a:gd name="T23" fmla="*/ 86892 h 208"/>
              <a:gd name="T24" fmla="*/ 67703 w 153"/>
              <a:gd name="T25" fmla="*/ 82153 h 208"/>
              <a:gd name="T26" fmla="*/ 69103 w 153"/>
              <a:gd name="T27" fmla="*/ 76887 h 208"/>
              <a:gd name="T28" fmla="*/ 70037 w 153"/>
              <a:gd name="T29" fmla="*/ 72147 h 208"/>
              <a:gd name="T30" fmla="*/ 70971 w 153"/>
              <a:gd name="T31" fmla="*/ 65828 h 208"/>
              <a:gd name="T32" fmla="*/ 71438 w 153"/>
              <a:gd name="T33" fmla="*/ 59508 h 208"/>
              <a:gd name="T34" fmla="*/ 71438 w 153"/>
              <a:gd name="T35" fmla="*/ 53189 h 208"/>
              <a:gd name="T36" fmla="*/ 71438 w 153"/>
              <a:gd name="T37" fmla="*/ 46869 h 208"/>
              <a:gd name="T38" fmla="*/ 70971 w 153"/>
              <a:gd name="T39" fmla="*/ 41076 h 208"/>
              <a:gd name="T40" fmla="*/ 70037 w 153"/>
              <a:gd name="T41" fmla="*/ 35810 h 208"/>
              <a:gd name="T42" fmla="*/ 69103 w 153"/>
              <a:gd name="T43" fmla="*/ 30017 h 208"/>
              <a:gd name="T44" fmla="*/ 67703 w 153"/>
              <a:gd name="T45" fmla="*/ 25804 h 208"/>
              <a:gd name="T46" fmla="*/ 66302 w 153"/>
              <a:gd name="T47" fmla="*/ 21065 h 208"/>
              <a:gd name="T48" fmla="*/ 63967 w 153"/>
              <a:gd name="T49" fmla="*/ 17378 h 208"/>
              <a:gd name="T50" fmla="*/ 61633 w 153"/>
              <a:gd name="T51" fmla="*/ 13692 h 208"/>
              <a:gd name="T52" fmla="*/ 59298 w 153"/>
              <a:gd name="T53" fmla="*/ 10532 h 208"/>
              <a:gd name="T54" fmla="*/ 56497 w 153"/>
              <a:gd name="T55" fmla="*/ 8426 h 208"/>
              <a:gd name="T56" fmla="*/ 53228 w 153"/>
              <a:gd name="T57" fmla="*/ 5793 h 208"/>
              <a:gd name="T58" fmla="*/ 49960 w 153"/>
              <a:gd name="T59" fmla="*/ 3686 h 208"/>
              <a:gd name="T60" fmla="*/ 46691 w 153"/>
              <a:gd name="T61" fmla="*/ 2106 h 208"/>
              <a:gd name="T62" fmla="*/ 42489 w 153"/>
              <a:gd name="T63" fmla="*/ 1053 h 208"/>
              <a:gd name="T64" fmla="*/ 38287 w 153"/>
              <a:gd name="T65" fmla="*/ 0 h 208"/>
              <a:gd name="T66" fmla="*/ 33618 w 153"/>
              <a:gd name="T67" fmla="*/ 0 h 208"/>
              <a:gd name="T68" fmla="*/ 0 w 153"/>
              <a:gd name="T69" fmla="*/ 0 h 208"/>
              <a:gd name="T70" fmla="*/ 0 w 153"/>
              <a:gd name="T71" fmla="*/ 109537 h 208"/>
              <a:gd name="T72" fmla="*/ 32684 w 153"/>
              <a:gd name="T73" fmla="*/ 13166 h 208"/>
              <a:gd name="T74" fmla="*/ 38754 w 153"/>
              <a:gd name="T75" fmla="*/ 13692 h 208"/>
              <a:gd name="T76" fmla="*/ 43890 w 153"/>
              <a:gd name="T77" fmla="*/ 15272 h 208"/>
              <a:gd name="T78" fmla="*/ 48559 w 153"/>
              <a:gd name="T79" fmla="*/ 18958 h 208"/>
              <a:gd name="T80" fmla="*/ 52294 w 153"/>
              <a:gd name="T81" fmla="*/ 23698 h 208"/>
              <a:gd name="T82" fmla="*/ 55096 w 153"/>
              <a:gd name="T83" fmla="*/ 29491 h 208"/>
              <a:gd name="T84" fmla="*/ 57431 w 153"/>
              <a:gd name="T85" fmla="*/ 36337 h 208"/>
              <a:gd name="T86" fmla="*/ 58831 w 153"/>
              <a:gd name="T87" fmla="*/ 44236 h 208"/>
              <a:gd name="T88" fmla="*/ 59298 w 153"/>
              <a:gd name="T89" fmla="*/ 54242 h 208"/>
              <a:gd name="T90" fmla="*/ 58831 w 153"/>
              <a:gd name="T91" fmla="*/ 63721 h 208"/>
              <a:gd name="T92" fmla="*/ 57897 w 153"/>
              <a:gd name="T93" fmla="*/ 72147 h 208"/>
              <a:gd name="T94" fmla="*/ 55096 w 153"/>
              <a:gd name="T95" fmla="*/ 79520 h 208"/>
              <a:gd name="T96" fmla="*/ 52294 w 153"/>
              <a:gd name="T97" fmla="*/ 85312 h 208"/>
              <a:gd name="T98" fmla="*/ 49026 w 153"/>
              <a:gd name="T99" fmla="*/ 89525 h 208"/>
              <a:gd name="T100" fmla="*/ 43890 w 153"/>
              <a:gd name="T101" fmla="*/ 93212 h 208"/>
              <a:gd name="T102" fmla="*/ 38754 w 153"/>
              <a:gd name="T103" fmla="*/ 95318 h 208"/>
              <a:gd name="T104" fmla="*/ 32684 w 153"/>
              <a:gd name="T105" fmla="*/ 95845 h 208"/>
              <a:gd name="T106" fmla="*/ 12140 w 153"/>
              <a:gd name="T107" fmla="*/ 95845 h 208"/>
              <a:gd name="T108" fmla="*/ 12140 w 153"/>
              <a:gd name="T109" fmla="*/ 13166 h 208"/>
              <a:gd name="T110" fmla="*/ 32684 w 153"/>
              <a:gd name="T111" fmla="*/ 13166 h 2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3"/>
              <a:gd name="T169" fmla="*/ 0 h 208"/>
              <a:gd name="T170" fmla="*/ 153 w 153"/>
              <a:gd name="T171" fmla="*/ 208 h 2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3" h="208">
                <a:moveTo>
                  <a:pt x="0" y="208"/>
                </a:moveTo>
                <a:lnTo>
                  <a:pt x="71" y="208"/>
                </a:lnTo>
                <a:lnTo>
                  <a:pt x="81" y="208"/>
                </a:lnTo>
                <a:lnTo>
                  <a:pt x="89" y="205"/>
                </a:lnTo>
                <a:lnTo>
                  <a:pt x="97" y="204"/>
                </a:lnTo>
                <a:lnTo>
                  <a:pt x="106" y="201"/>
                </a:lnTo>
                <a:lnTo>
                  <a:pt x="113" y="197"/>
                </a:lnTo>
                <a:lnTo>
                  <a:pt x="120" y="191"/>
                </a:lnTo>
                <a:lnTo>
                  <a:pt x="126" y="187"/>
                </a:lnTo>
                <a:lnTo>
                  <a:pt x="131" y="180"/>
                </a:lnTo>
                <a:lnTo>
                  <a:pt x="136" y="173"/>
                </a:lnTo>
                <a:lnTo>
                  <a:pt x="141" y="165"/>
                </a:lnTo>
                <a:lnTo>
                  <a:pt x="145" y="156"/>
                </a:lnTo>
                <a:lnTo>
                  <a:pt x="148" y="146"/>
                </a:lnTo>
                <a:lnTo>
                  <a:pt x="150" y="137"/>
                </a:lnTo>
                <a:lnTo>
                  <a:pt x="152" y="125"/>
                </a:lnTo>
                <a:lnTo>
                  <a:pt x="153" y="113"/>
                </a:lnTo>
                <a:lnTo>
                  <a:pt x="153" y="101"/>
                </a:lnTo>
                <a:lnTo>
                  <a:pt x="153" y="89"/>
                </a:lnTo>
                <a:lnTo>
                  <a:pt x="152" y="78"/>
                </a:lnTo>
                <a:lnTo>
                  <a:pt x="150" y="68"/>
                </a:lnTo>
                <a:lnTo>
                  <a:pt x="148" y="57"/>
                </a:lnTo>
                <a:lnTo>
                  <a:pt x="145" y="49"/>
                </a:lnTo>
                <a:lnTo>
                  <a:pt x="142" y="40"/>
                </a:lnTo>
                <a:lnTo>
                  <a:pt x="137" y="33"/>
                </a:lnTo>
                <a:lnTo>
                  <a:pt x="132" y="26"/>
                </a:lnTo>
                <a:lnTo>
                  <a:pt x="127" y="20"/>
                </a:lnTo>
                <a:lnTo>
                  <a:pt x="121" y="16"/>
                </a:lnTo>
                <a:lnTo>
                  <a:pt x="114" y="11"/>
                </a:lnTo>
                <a:lnTo>
                  <a:pt x="107" y="7"/>
                </a:lnTo>
                <a:lnTo>
                  <a:pt x="100" y="4"/>
                </a:lnTo>
                <a:lnTo>
                  <a:pt x="91" y="2"/>
                </a:lnTo>
                <a:lnTo>
                  <a:pt x="82" y="0"/>
                </a:lnTo>
                <a:lnTo>
                  <a:pt x="72" y="0"/>
                </a:lnTo>
                <a:lnTo>
                  <a:pt x="0" y="0"/>
                </a:lnTo>
                <a:lnTo>
                  <a:pt x="0" y="208"/>
                </a:lnTo>
                <a:close/>
                <a:moveTo>
                  <a:pt x="70" y="25"/>
                </a:moveTo>
                <a:lnTo>
                  <a:pt x="83" y="26"/>
                </a:lnTo>
                <a:lnTo>
                  <a:pt x="94" y="29"/>
                </a:lnTo>
                <a:lnTo>
                  <a:pt x="104" y="36"/>
                </a:lnTo>
                <a:lnTo>
                  <a:pt x="112" y="45"/>
                </a:lnTo>
                <a:lnTo>
                  <a:pt x="118" y="56"/>
                </a:lnTo>
                <a:lnTo>
                  <a:pt x="123" y="69"/>
                </a:lnTo>
                <a:lnTo>
                  <a:pt x="126" y="84"/>
                </a:lnTo>
                <a:lnTo>
                  <a:pt x="127" y="103"/>
                </a:lnTo>
                <a:lnTo>
                  <a:pt x="126" y="121"/>
                </a:lnTo>
                <a:lnTo>
                  <a:pt x="124" y="137"/>
                </a:lnTo>
                <a:lnTo>
                  <a:pt x="118" y="151"/>
                </a:lnTo>
                <a:lnTo>
                  <a:pt x="112" y="162"/>
                </a:lnTo>
                <a:lnTo>
                  <a:pt x="105" y="170"/>
                </a:lnTo>
                <a:lnTo>
                  <a:pt x="94" y="177"/>
                </a:lnTo>
                <a:lnTo>
                  <a:pt x="83" y="181"/>
                </a:lnTo>
                <a:lnTo>
                  <a:pt x="70" y="182"/>
                </a:lnTo>
                <a:lnTo>
                  <a:pt x="26" y="182"/>
                </a:lnTo>
                <a:lnTo>
                  <a:pt x="26" y="25"/>
                </a:lnTo>
                <a:lnTo>
                  <a:pt x="70" y="25"/>
                </a:lnTo>
                <a:close/>
              </a:path>
            </a:pathLst>
          </a:custGeom>
          <a:solidFill>
            <a:srgbClr val="000080"/>
          </a:solidFill>
          <a:ln w="9525">
            <a:noFill/>
            <a:round/>
            <a:headEnd/>
            <a:tailEnd/>
          </a:ln>
        </p:spPr>
        <p:txBody>
          <a:bodyPr/>
          <a:lstStyle/>
          <a:p>
            <a:endParaRPr lang="ru-RU"/>
          </a:p>
        </p:txBody>
      </p:sp>
      <p:sp>
        <p:nvSpPr>
          <p:cNvPr id="24093" name="Freeform 541"/>
          <p:cNvSpPr>
            <a:spLocks noEditPoints="1"/>
          </p:cNvSpPr>
          <p:nvPr/>
        </p:nvSpPr>
        <p:spPr bwMode="auto">
          <a:xfrm>
            <a:off x="5619750" y="5355955"/>
            <a:ext cx="63500" cy="82550"/>
          </a:xfrm>
          <a:custGeom>
            <a:avLst/>
            <a:gdLst>
              <a:gd name="T0" fmla="*/ 969 w 131"/>
              <a:gd name="T1" fmla="*/ 50157 h 158"/>
              <a:gd name="T2" fmla="*/ 4847 w 131"/>
              <a:gd name="T3" fmla="*/ 66353 h 158"/>
              <a:gd name="T4" fmla="*/ 13088 w 131"/>
              <a:gd name="T5" fmla="*/ 76803 h 158"/>
              <a:gd name="T6" fmla="*/ 24721 w 131"/>
              <a:gd name="T7" fmla="*/ 82028 h 158"/>
              <a:gd name="T8" fmla="*/ 39263 w 131"/>
              <a:gd name="T9" fmla="*/ 82028 h 158"/>
              <a:gd name="T10" fmla="*/ 50897 w 131"/>
              <a:gd name="T11" fmla="*/ 76803 h 158"/>
              <a:gd name="T12" fmla="*/ 59137 w 131"/>
              <a:gd name="T13" fmla="*/ 66353 h 158"/>
              <a:gd name="T14" fmla="*/ 63015 w 131"/>
              <a:gd name="T15" fmla="*/ 50157 h 158"/>
              <a:gd name="T16" fmla="*/ 63015 w 131"/>
              <a:gd name="T17" fmla="*/ 32393 h 158"/>
              <a:gd name="T18" fmla="*/ 59137 w 131"/>
              <a:gd name="T19" fmla="*/ 16197 h 158"/>
              <a:gd name="T20" fmla="*/ 50897 w 131"/>
              <a:gd name="T21" fmla="*/ 5747 h 158"/>
              <a:gd name="T22" fmla="*/ 39263 w 131"/>
              <a:gd name="T23" fmla="*/ 522 h 158"/>
              <a:gd name="T24" fmla="*/ 24721 w 131"/>
              <a:gd name="T25" fmla="*/ 522 h 158"/>
              <a:gd name="T26" fmla="*/ 13088 w 131"/>
              <a:gd name="T27" fmla="*/ 5747 h 158"/>
              <a:gd name="T28" fmla="*/ 4847 w 131"/>
              <a:gd name="T29" fmla="*/ 16197 h 158"/>
              <a:gd name="T30" fmla="*/ 969 w 131"/>
              <a:gd name="T31" fmla="*/ 32393 h 158"/>
              <a:gd name="T32" fmla="*/ 11634 w 131"/>
              <a:gd name="T33" fmla="*/ 41275 h 158"/>
              <a:gd name="T34" fmla="*/ 13088 w 131"/>
              <a:gd name="T35" fmla="*/ 28736 h 158"/>
              <a:gd name="T36" fmla="*/ 16481 w 131"/>
              <a:gd name="T37" fmla="*/ 19331 h 158"/>
              <a:gd name="T38" fmla="*/ 23267 w 131"/>
              <a:gd name="T39" fmla="*/ 13062 h 158"/>
              <a:gd name="T40" fmla="*/ 31992 w 131"/>
              <a:gd name="T41" fmla="*/ 11494 h 158"/>
              <a:gd name="T42" fmla="*/ 40718 w 131"/>
              <a:gd name="T43" fmla="*/ 13062 h 158"/>
              <a:gd name="T44" fmla="*/ 46534 w 131"/>
              <a:gd name="T45" fmla="*/ 19331 h 158"/>
              <a:gd name="T46" fmla="*/ 50412 w 131"/>
              <a:gd name="T47" fmla="*/ 28736 h 158"/>
              <a:gd name="T48" fmla="*/ 51866 w 131"/>
              <a:gd name="T49" fmla="*/ 41275 h 158"/>
              <a:gd name="T50" fmla="*/ 50412 w 131"/>
              <a:gd name="T51" fmla="*/ 53814 h 158"/>
              <a:gd name="T52" fmla="*/ 46534 w 131"/>
              <a:gd name="T53" fmla="*/ 63219 h 158"/>
              <a:gd name="T54" fmla="*/ 40718 w 131"/>
              <a:gd name="T55" fmla="*/ 69488 h 158"/>
              <a:gd name="T56" fmla="*/ 31992 w 131"/>
              <a:gd name="T57" fmla="*/ 71056 h 158"/>
              <a:gd name="T58" fmla="*/ 23267 w 131"/>
              <a:gd name="T59" fmla="*/ 69488 h 158"/>
              <a:gd name="T60" fmla="*/ 16481 w 131"/>
              <a:gd name="T61" fmla="*/ 63219 h 158"/>
              <a:gd name="T62" fmla="*/ 13088 w 131"/>
              <a:gd name="T63" fmla="*/ 53814 h 158"/>
              <a:gd name="T64" fmla="*/ 11634 w 131"/>
              <a:gd name="T65" fmla="*/ 41275 h 1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8"/>
              <a:gd name="T101" fmla="*/ 131 w 131"/>
              <a:gd name="T102" fmla="*/ 158 h 1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8">
                <a:moveTo>
                  <a:pt x="0" y="79"/>
                </a:moveTo>
                <a:lnTo>
                  <a:pt x="2" y="96"/>
                </a:lnTo>
                <a:lnTo>
                  <a:pt x="5" y="113"/>
                </a:lnTo>
                <a:lnTo>
                  <a:pt x="10" y="127"/>
                </a:lnTo>
                <a:lnTo>
                  <a:pt x="17" y="137"/>
                </a:lnTo>
                <a:lnTo>
                  <a:pt x="27" y="147"/>
                </a:lnTo>
                <a:lnTo>
                  <a:pt x="38" y="152"/>
                </a:lnTo>
                <a:lnTo>
                  <a:pt x="51" y="157"/>
                </a:lnTo>
                <a:lnTo>
                  <a:pt x="66" y="158"/>
                </a:lnTo>
                <a:lnTo>
                  <a:pt x="81" y="157"/>
                </a:lnTo>
                <a:lnTo>
                  <a:pt x="93" y="152"/>
                </a:lnTo>
                <a:lnTo>
                  <a:pt x="105" y="147"/>
                </a:lnTo>
                <a:lnTo>
                  <a:pt x="114" y="137"/>
                </a:lnTo>
                <a:lnTo>
                  <a:pt x="122" y="127"/>
                </a:lnTo>
                <a:lnTo>
                  <a:pt x="127" y="113"/>
                </a:lnTo>
                <a:lnTo>
                  <a:pt x="130" y="96"/>
                </a:lnTo>
                <a:lnTo>
                  <a:pt x="131" y="79"/>
                </a:lnTo>
                <a:lnTo>
                  <a:pt x="130" y="62"/>
                </a:lnTo>
                <a:lnTo>
                  <a:pt x="127" y="45"/>
                </a:lnTo>
                <a:lnTo>
                  <a:pt x="122" y="31"/>
                </a:lnTo>
                <a:lnTo>
                  <a:pt x="114" y="21"/>
                </a:lnTo>
                <a:lnTo>
                  <a:pt x="105" y="11"/>
                </a:lnTo>
                <a:lnTo>
                  <a:pt x="93" y="6"/>
                </a:lnTo>
                <a:lnTo>
                  <a:pt x="81" y="1"/>
                </a:lnTo>
                <a:lnTo>
                  <a:pt x="66" y="0"/>
                </a:lnTo>
                <a:lnTo>
                  <a:pt x="51" y="1"/>
                </a:lnTo>
                <a:lnTo>
                  <a:pt x="38" y="6"/>
                </a:lnTo>
                <a:lnTo>
                  <a:pt x="27" y="11"/>
                </a:lnTo>
                <a:lnTo>
                  <a:pt x="17" y="21"/>
                </a:lnTo>
                <a:lnTo>
                  <a:pt x="10" y="31"/>
                </a:lnTo>
                <a:lnTo>
                  <a:pt x="5" y="45"/>
                </a:lnTo>
                <a:lnTo>
                  <a:pt x="2" y="62"/>
                </a:lnTo>
                <a:lnTo>
                  <a:pt x="0" y="79"/>
                </a:lnTo>
                <a:close/>
                <a:moveTo>
                  <a:pt x="24" y="79"/>
                </a:moveTo>
                <a:lnTo>
                  <a:pt x="25" y="66"/>
                </a:lnTo>
                <a:lnTo>
                  <a:pt x="27" y="55"/>
                </a:lnTo>
                <a:lnTo>
                  <a:pt x="30" y="45"/>
                </a:lnTo>
                <a:lnTo>
                  <a:pt x="34" y="37"/>
                </a:lnTo>
                <a:lnTo>
                  <a:pt x="41" y="30"/>
                </a:lnTo>
                <a:lnTo>
                  <a:pt x="48" y="25"/>
                </a:lnTo>
                <a:lnTo>
                  <a:pt x="56" y="23"/>
                </a:lnTo>
                <a:lnTo>
                  <a:pt x="66" y="22"/>
                </a:lnTo>
                <a:lnTo>
                  <a:pt x="75" y="23"/>
                </a:lnTo>
                <a:lnTo>
                  <a:pt x="84" y="25"/>
                </a:lnTo>
                <a:lnTo>
                  <a:pt x="90" y="30"/>
                </a:lnTo>
                <a:lnTo>
                  <a:pt x="96" y="37"/>
                </a:lnTo>
                <a:lnTo>
                  <a:pt x="101" y="45"/>
                </a:lnTo>
                <a:lnTo>
                  <a:pt x="104" y="55"/>
                </a:lnTo>
                <a:lnTo>
                  <a:pt x="106" y="66"/>
                </a:lnTo>
                <a:lnTo>
                  <a:pt x="107" y="79"/>
                </a:lnTo>
                <a:lnTo>
                  <a:pt x="106" y="92"/>
                </a:lnTo>
                <a:lnTo>
                  <a:pt x="104" y="103"/>
                </a:lnTo>
                <a:lnTo>
                  <a:pt x="101" y="114"/>
                </a:lnTo>
                <a:lnTo>
                  <a:pt x="96" y="121"/>
                </a:lnTo>
                <a:lnTo>
                  <a:pt x="90" y="128"/>
                </a:lnTo>
                <a:lnTo>
                  <a:pt x="84" y="133"/>
                </a:lnTo>
                <a:lnTo>
                  <a:pt x="75" y="135"/>
                </a:lnTo>
                <a:lnTo>
                  <a:pt x="66" y="136"/>
                </a:lnTo>
                <a:lnTo>
                  <a:pt x="56" y="135"/>
                </a:lnTo>
                <a:lnTo>
                  <a:pt x="48" y="133"/>
                </a:lnTo>
                <a:lnTo>
                  <a:pt x="41" y="128"/>
                </a:lnTo>
                <a:lnTo>
                  <a:pt x="34" y="121"/>
                </a:lnTo>
                <a:lnTo>
                  <a:pt x="30" y="114"/>
                </a:lnTo>
                <a:lnTo>
                  <a:pt x="27" y="103"/>
                </a:lnTo>
                <a:lnTo>
                  <a:pt x="25" y="92"/>
                </a:lnTo>
                <a:lnTo>
                  <a:pt x="24" y="79"/>
                </a:lnTo>
                <a:close/>
              </a:path>
            </a:pathLst>
          </a:custGeom>
          <a:solidFill>
            <a:srgbClr val="000080"/>
          </a:solidFill>
          <a:ln w="9525">
            <a:noFill/>
            <a:round/>
            <a:headEnd/>
            <a:tailEnd/>
          </a:ln>
        </p:spPr>
        <p:txBody>
          <a:bodyPr/>
          <a:lstStyle/>
          <a:p>
            <a:endParaRPr lang="ru-RU"/>
          </a:p>
        </p:txBody>
      </p:sp>
      <p:sp>
        <p:nvSpPr>
          <p:cNvPr id="24094" name="Freeform 542"/>
          <p:cNvSpPr>
            <a:spLocks/>
          </p:cNvSpPr>
          <p:nvPr/>
        </p:nvSpPr>
        <p:spPr bwMode="auto">
          <a:xfrm>
            <a:off x="5695950" y="5355955"/>
            <a:ext cx="88900" cy="80962"/>
          </a:xfrm>
          <a:custGeom>
            <a:avLst/>
            <a:gdLst>
              <a:gd name="T0" fmla="*/ 88900 w 190"/>
              <a:gd name="T1" fmla="*/ 80962 h 155"/>
              <a:gd name="T2" fmla="*/ 88900 w 190"/>
              <a:gd name="T3" fmla="*/ 30818 h 155"/>
              <a:gd name="T4" fmla="*/ 87964 w 190"/>
              <a:gd name="T5" fmla="*/ 19849 h 155"/>
              <a:gd name="T6" fmla="*/ 86093 w 190"/>
              <a:gd name="T7" fmla="*/ 10969 h 155"/>
              <a:gd name="T8" fmla="*/ 79074 w 190"/>
              <a:gd name="T9" fmla="*/ 3134 h 155"/>
              <a:gd name="T10" fmla="*/ 68313 w 190"/>
              <a:gd name="T11" fmla="*/ 0 h 155"/>
              <a:gd name="T12" fmla="*/ 56615 w 190"/>
              <a:gd name="T13" fmla="*/ 3134 h 155"/>
              <a:gd name="T14" fmla="*/ 47725 w 190"/>
              <a:gd name="T15" fmla="*/ 12014 h 155"/>
              <a:gd name="T16" fmla="*/ 44450 w 190"/>
              <a:gd name="T17" fmla="*/ 6790 h 155"/>
              <a:gd name="T18" fmla="*/ 40239 w 190"/>
              <a:gd name="T19" fmla="*/ 3134 h 155"/>
              <a:gd name="T20" fmla="*/ 36028 w 190"/>
              <a:gd name="T21" fmla="*/ 522 h 155"/>
              <a:gd name="T22" fmla="*/ 29945 w 190"/>
              <a:gd name="T23" fmla="*/ 0 h 155"/>
              <a:gd name="T24" fmla="*/ 23863 w 190"/>
              <a:gd name="T25" fmla="*/ 522 h 155"/>
              <a:gd name="T26" fmla="*/ 18716 w 190"/>
              <a:gd name="T27" fmla="*/ 3134 h 155"/>
              <a:gd name="T28" fmla="*/ 14037 w 190"/>
              <a:gd name="T29" fmla="*/ 7313 h 155"/>
              <a:gd name="T30" fmla="*/ 10294 w 190"/>
              <a:gd name="T31" fmla="*/ 12536 h 155"/>
              <a:gd name="T32" fmla="*/ 0 w 190"/>
              <a:gd name="T33" fmla="*/ 1567 h 155"/>
              <a:gd name="T34" fmla="*/ 10762 w 190"/>
              <a:gd name="T35" fmla="*/ 80962 h 155"/>
              <a:gd name="T36" fmla="*/ 11229 w 190"/>
              <a:gd name="T37" fmla="*/ 29251 h 155"/>
              <a:gd name="T38" fmla="*/ 13101 w 190"/>
              <a:gd name="T39" fmla="*/ 20371 h 155"/>
              <a:gd name="T40" fmla="*/ 17780 w 190"/>
              <a:gd name="T41" fmla="*/ 15148 h 155"/>
              <a:gd name="T42" fmla="*/ 23395 w 190"/>
              <a:gd name="T43" fmla="*/ 12014 h 155"/>
              <a:gd name="T44" fmla="*/ 30413 w 190"/>
              <a:gd name="T45" fmla="*/ 12014 h 155"/>
              <a:gd name="T46" fmla="*/ 35092 w 190"/>
              <a:gd name="T47" fmla="*/ 14625 h 155"/>
              <a:gd name="T48" fmla="*/ 37899 w 190"/>
              <a:gd name="T49" fmla="*/ 19326 h 155"/>
              <a:gd name="T50" fmla="*/ 38835 w 190"/>
              <a:gd name="T51" fmla="*/ 27161 h 155"/>
              <a:gd name="T52" fmla="*/ 38835 w 190"/>
              <a:gd name="T53" fmla="*/ 80962 h 155"/>
              <a:gd name="T54" fmla="*/ 49597 w 190"/>
              <a:gd name="T55" fmla="*/ 33952 h 155"/>
              <a:gd name="T56" fmla="*/ 50533 w 190"/>
              <a:gd name="T57" fmla="*/ 24027 h 155"/>
              <a:gd name="T58" fmla="*/ 54276 w 190"/>
              <a:gd name="T59" fmla="*/ 17759 h 155"/>
              <a:gd name="T60" fmla="*/ 58955 w 190"/>
              <a:gd name="T61" fmla="*/ 12536 h 155"/>
              <a:gd name="T62" fmla="*/ 65973 w 190"/>
              <a:gd name="T63" fmla="*/ 11491 h 155"/>
              <a:gd name="T64" fmla="*/ 72056 w 190"/>
              <a:gd name="T65" fmla="*/ 12536 h 155"/>
              <a:gd name="T66" fmla="*/ 75331 w 190"/>
              <a:gd name="T67" fmla="*/ 16192 h 155"/>
              <a:gd name="T68" fmla="*/ 77203 w 190"/>
              <a:gd name="T69" fmla="*/ 22983 h 155"/>
              <a:gd name="T70" fmla="*/ 77671 w 190"/>
              <a:gd name="T71" fmla="*/ 32385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0"/>
              <a:gd name="T109" fmla="*/ 0 h 155"/>
              <a:gd name="T110" fmla="*/ 190 w 190"/>
              <a:gd name="T111" fmla="*/ 155 h 1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0" h="155">
                <a:moveTo>
                  <a:pt x="166" y="155"/>
                </a:moveTo>
                <a:lnTo>
                  <a:pt x="190" y="155"/>
                </a:lnTo>
                <a:lnTo>
                  <a:pt x="190" y="64"/>
                </a:lnTo>
                <a:lnTo>
                  <a:pt x="190" y="59"/>
                </a:lnTo>
                <a:lnTo>
                  <a:pt x="190" y="48"/>
                </a:lnTo>
                <a:lnTo>
                  <a:pt x="188" y="38"/>
                </a:lnTo>
                <a:lnTo>
                  <a:pt x="187" y="29"/>
                </a:lnTo>
                <a:lnTo>
                  <a:pt x="184" y="21"/>
                </a:lnTo>
                <a:lnTo>
                  <a:pt x="178" y="11"/>
                </a:lnTo>
                <a:lnTo>
                  <a:pt x="169" y="6"/>
                </a:lnTo>
                <a:lnTo>
                  <a:pt x="159" y="1"/>
                </a:lnTo>
                <a:lnTo>
                  <a:pt x="146" y="0"/>
                </a:lnTo>
                <a:lnTo>
                  <a:pt x="133" y="1"/>
                </a:lnTo>
                <a:lnTo>
                  <a:pt x="121" y="6"/>
                </a:lnTo>
                <a:lnTo>
                  <a:pt x="111" y="13"/>
                </a:lnTo>
                <a:lnTo>
                  <a:pt x="102" y="23"/>
                </a:lnTo>
                <a:lnTo>
                  <a:pt x="99" y="17"/>
                </a:lnTo>
                <a:lnTo>
                  <a:pt x="95" y="13"/>
                </a:lnTo>
                <a:lnTo>
                  <a:pt x="90" y="9"/>
                </a:lnTo>
                <a:lnTo>
                  <a:pt x="86" y="6"/>
                </a:lnTo>
                <a:lnTo>
                  <a:pt x="82" y="3"/>
                </a:lnTo>
                <a:lnTo>
                  <a:pt x="77" y="1"/>
                </a:lnTo>
                <a:lnTo>
                  <a:pt x="70" y="0"/>
                </a:lnTo>
                <a:lnTo>
                  <a:pt x="64" y="0"/>
                </a:lnTo>
                <a:lnTo>
                  <a:pt x="58" y="0"/>
                </a:lnTo>
                <a:lnTo>
                  <a:pt x="51" y="1"/>
                </a:lnTo>
                <a:lnTo>
                  <a:pt x="45" y="3"/>
                </a:lnTo>
                <a:lnTo>
                  <a:pt x="40" y="6"/>
                </a:lnTo>
                <a:lnTo>
                  <a:pt x="35" y="9"/>
                </a:lnTo>
                <a:lnTo>
                  <a:pt x="30" y="14"/>
                </a:lnTo>
                <a:lnTo>
                  <a:pt x="26" y="18"/>
                </a:lnTo>
                <a:lnTo>
                  <a:pt x="22" y="24"/>
                </a:lnTo>
                <a:lnTo>
                  <a:pt x="22" y="3"/>
                </a:lnTo>
                <a:lnTo>
                  <a:pt x="0" y="3"/>
                </a:lnTo>
                <a:lnTo>
                  <a:pt x="0" y="155"/>
                </a:lnTo>
                <a:lnTo>
                  <a:pt x="23" y="155"/>
                </a:lnTo>
                <a:lnTo>
                  <a:pt x="23" y="65"/>
                </a:lnTo>
                <a:lnTo>
                  <a:pt x="24" y="56"/>
                </a:lnTo>
                <a:lnTo>
                  <a:pt x="25" y="46"/>
                </a:lnTo>
                <a:lnTo>
                  <a:pt x="28" y="39"/>
                </a:lnTo>
                <a:lnTo>
                  <a:pt x="32" y="34"/>
                </a:lnTo>
                <a:lnTo>
                  <a:pt x="38" y="29"/>
                </a:lnTo>
                <a:lnTo>
                  <a:pt x="43" y="25"/>
                </a:lnTo>
                <a:lnTo>
                  <a:pt x="50" y="23"/>
                </a:lnTo>
                <a:lnTo>
                  <a:pt x="58" y="22"/>
                </a:lnTo>
                <a:lnTo>
                  <a:pt x="65" y="23"/>
                </a:lnTo>
                <a:lnTo>
                  <a:pt x="70" y="24"/>
                </a:lnTo>
                <a:lnTo>
                  <a:pt x="75" y="28"/>
                </a:lnTo>
                <a:lnTo>
                  <a:pt x="78" y="31"/>
                </a:lnTo>
                <a:lnTo>
                  <a:pt x="81" y="37"/>
                </a:lnTo>
                <a:lnTo>
                  <a:pt x="82" y="44"/>
                </a:lnTo>
                <a:lnTo>
                  <a:pt x="83" y="52"/>
                </a:lnTo>
                <a:lnTo>
                  <a:pt x="83" y="62"/>
                </a:lnTo>
                <a:lnTo>
                  <a:pt x="83" y="155"/>
                </a:lnTo>
                <a:lnTo>
                  <a:pt x="106" y="155"/>
                </a:lnTo>
                <a:lnTo>
                  <a:pt x="106" y="65"/>
                </a:lnTo>
                <a:lnTo>
                  <a:pt x="107" y="56"/>
                </a:lnTo>
                <a:lnTo>
                  <a:pt x="108" y="46"/>
                </a:lnTo>
                <a:lnTo>
                  <a:pt x="111" y="39"/>
                </a:lnTo>
                <a:lnTo>
                  <a:pt x="116" y="34"/>
                </a:lnTo>
                <a:lnTo>
                  <a:pt x="121" y="29"/>
                </a:lnTo>
                <a:lnTo>
                  <a:pt x="126" y="24"/>
                </a:lnTo>
                <a:lnTo>
                  <a:pt x="134" y="23"/>
                </a:lnTo>
                <a:lnTo>
                  <a:pt x="141" y="22"/>
                </a:lnTo>
                <a:lnTo>
                  <a:pt x="148" y="23"/>
                </a:lnTo>
                <a:lnTo>
                  <a:pt x="154" y="24"/>
                </a:lnTo>
                <a:lnTo>
                  <a:pt x="158" y="28"/>
                </a:lnTo>
                <a:lnTo>
                  <a:pt x="161" y="31"/>
                </a:lnTo>
                <a:lnTo>
                  <a:pt x="164" y="37"/>
                </a:lnTo>
                <a:lnTo>
                  <a:pt x="165" y="44"/>
                </a:lnTo>
                <a:lnTo>
                  <a:pt x="166" y="52"/>
                </a:lnTo>
                <a:lnTo>
                  <a:pt x="166" y="62"/>
                </a:lnTo>
                <a:lnTo>
                  <a:pt x="166" y="155"/>
                </a:lnTo>
                <a:close/>
              </a:path>
            </a:pathLst>
          </a:custGeom>
          <a:solidFill>
            <a:srgbClr val="000080"/>
          </a:solidFill>
          <a:ln w="9525">
            <a:noFill/>
            <a:round/>
            <a:headEnd/>
            <a:tailEnd/>
          </a:ln>
        </p:spPr>
        <p:txBody>
          <a:bodyPr/>
          <a:lstStyle/>
          <a:p>
            <a:endParaRPr lang="ru-RU"/>
          </a:p>
        </p:txBody>
      </p:sp>
      <p:sp>
        <p:nvSpPr>
          <p:cNvPr id="24095" name="Freeform 543"/>
          <p:cNvSpPr>
            <a:spLocks noEditPoints="1"/>
          </p:cNvSpPr>
          <p:nvPr/>
        </p:nvSpPr>
        <p:spPr bwMode="auto">
          <a:xfrm>
            <a:off x="5800725" y="5327380"/>
            <a:ext cx="9525" cy="109537"/>
          </a:xfrm>
          <a:custGeom>
            <a:avLst/>
            <a:gdLst>
              <a:gd name="T0" fmla="*/ 0 w 23"/>
              <a:gd name="T1" fmla="*/ 109537 h 208"/>
              <a:gd name="T2" fmla="*/ 9525 w 23"/>
              <a:gd name="T3" fmla="*/ 109537 h 208"/>
              <a:gd name="T4" fmla="*/ 9525 w 23"/>
              <a:gd name="T5" fmla="*/ 29491 h 208"/>
              <a:gd name="T6" fmla="*/ 0 w 23"/>
              <a:gd name="T7" fmla="*/ 29491 h 208"/>
              <a:gd name="T8" fmla="*/ 0 w 23"/>
              <a:gd name="T9" fmla="*/ 109537 h 208"/>
              <a:gd name="T10" fmla="*/ 0 w 23"/>
              <a:gd name="T11" fmla="*/ 14745 h 208"/>
              <a:gd name="T12" fmla="*/ 9525 w 23"/>
              <a:gd name="T13" fmla="*/ 14745 h 208"/>
              <a:gd name="T14" fmla="*/ 9525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4096" name="Freeform 544"/>
          <p:cNvSpPr>
            <a:spLocks/>
          </p:cNvSpPr>
          <p:nvPr/>
        </p:nvSpPr>
        <p:spPr bwMode="auto">
          <a:xfrm>
            <a:off x="5827713" y="5355955"/>
            <a:ext cx="53975" cy="80962"/>
          </a:xfrm>
          <a:custGeom>
            <a:avLst/>
            <a:gdLst>
              <a:gd name="T0" fmla="*/ 43085 w 114"/>
              <a:gd name="T1" fmla="*/ 80962 h 155"/>
              <a:gd name="T2" fmla="*/ 53975 w 114"/>
              <a:gd name="T3" fmla="*/ 80962 h 155"/>
              <a:gd name="T4" fmla="*/ 53975 w 114"/>
              <a:gd name="T5" fmla="*/ 33429 h 155"/>
              <a:gd name="T6" fmla="*/ 53975 w 114"/>
              <a:gd name="T7" fmla="*/ 29773 h 155"/>
              <a:gd name="T8" fmla="*/ 53975 w 114"/>
              <a:gd name="T9" fmla="*/ 24027 h 155"/>
              <a:gd name="T10" fmla="*/ 53502 w 114"/>
              <a:gd name="T11" fmla="*/ 19326 h 155"/>
              <a:gd name="T12" fmla="*/ 53028 w 114"/>
              <a:gd name="T13" fmla="*/ 14625 h 155"/>
              <a:gd name="T14" fmla="*/ 51134 w 114"/>
              <a:gd name="T15" fmla="*/ 10969 h 155"/>
              <a:gd name="T16" fmla="*/ 49714 w 114"/>
              <a:gd name="T17" fmla="*/ 7835 h 155"/>
              <a:gd name="T18" fmla="*/ 47820 w 114"/>
              <a:gd name="T19" fmla="*/ 5746 h 155"/>
              <a:gd name="T20" fmla="*/ 45926 w 114"/>
              <a:gd name="T21" fmla="*/ 4179 h 155"/>
              <a:gd name="T22" fmla="*/ 43559 w 114"/>
              <a:gd name="T23" fmla="*/ 2089 h 155"/>
              <a:gd name="T24" fmla="*/ 41191 w 114"/>
              <a:gd name="T25" fmla="*/ 1045 h 155"/>
              <a:gd name="T26" fmla="*/ 37877 w 114"/>
              <a:gd name="T27" fmla="*/ 522 h 155"/>
              <a:gd name="T28" fmla="*/ 34563 w 114"/>
              <a:gd name="T29" fmla="*/ 0 h 155"/>
              <a:gd name="T30" fmla="*/ 31249 w 114"/>
              <a:gd name="T31" fmla="*/ 0 h 155"/>
              <a:gd name="T32" fmla="*/ 27934 w 114"/>
              <a:gd name="T33" fmla="*/ 0 h 155"/>
              <a:gd name="T34" fmla="*/ 25094 w 114"/>
              <a:gd name="T35" fmla="*/ 522 h 155"/>
              <a:gd name="T36" fmla="*/ 22253 w 114"/>
              <a:gd name="T37" fmla="*/ 1567 h 155"/>
              <a:gd name="T38" fmla="*/ 19412 w 114"/>
              <a:gd name="T39" fmla="*/ 3134 h 155"/>
              <a:gd name="T40" fmla="*/ 17045 w 114"/>
              <a:gd name="T41" fmla="*/ 4701 h 155"/>
              <a:gd name="T42" fmla="*/ 14677 w 114"/>
              <a:gd name="T43" fmla="*/ 7313 h 155"/>
              <a:gd name="T44" fmla="*/ 12784 w 114"/>
              <a:gd name="T45" fmla="*/ 10447 h 155"/>
              <a:gd name="T46" fmla="*/ 10416 w 114"/>
              <a:gd name="T47" fmla="*/ 13058 h 155"/>
              <a:gd name="T48" fmla="*/ 10416 w 114"/>
              <a:gd name="T49" fmla="*/ 1567 h 155"/>
              <a:gd name="T50" fmla="*/ 0 w 114"/>
              <a:gd name="T51" fmla="*/ 1567 h 155"/>
              <a:gd name="T52" fmla="*/ 0 w 114"/>
              <a:gd name="T53" fmla="*/ 80962 h 155"/>
              <a:gd name="T54" fmla="*/ 10890 w 114"/>
              <a:gd name="T55" fmla="*/ 80962 h 155"/>
              <a:gd name="T56" fmla="*/ 10890 w 114"/>
              <a:gd name="T57" fmla="*/ 35519 h 155"/>
              <a:gd name="T58" fmla="*/ 11837 w 114"/>
              <a:gd name="T59" fmla="*/ 30295 h 155"/>
              <a:gd name="T60" fmla="*/ 12784 w 114"/>
              <a:gd name="T61" fmla="*/ 25594 h 155"/>
              <a:gd name="T62" fmla="*/ 14204 w 114"/>
              <a:gd name="T63" fmla="*/ 21416 h 155"/>
              <a:gd name="T64" fmla="*/ 16098 w 114"/>
              <a:gd name="T65" fmla="*/ 17759 h 155"/>
              <a:gd name="T66" fmla="*/ 18939 w 114"/>
              <a:gd name="T67" fmla="*/ 15148 h 155"/>
              <a:gd name="T68" fmla="*/ 22253 w 114"/>
              <a:gd name="T69" fmla="*/ 13058 h 155"/>
              <a:gd name="T70" fmla="*/ 26041 w 114"/>
              <a:gd name="T71" fmla="*/ 12014 h 155"/>
              <a:gd name="T72" fmla="*/ 30302 w 114"/>
              <a:gd name="T73" fmla="*/ 11491 h 155"/>
              <a:gd name="T74" fmla="*/ 33616 w 114"/>
              <a:gd name="T75" fmla="*/ 12014 h 155"/>
              <a:gd name="T76" fmla="*/ 36457 w 114"/>
              <a:gd name="T77" fmla="*/ 12536 h 155"/>
              <a:gd name="T78" fmla="*/ 38351 w 114"/>
              <a:gd name="T79" fmla="*/ 14625 h 155"/>
              <a:gd name="T80" fmla="*/ 40718 w 114"/>
              <a:gd name="T81" fmla="*/ 16192 h 155"/>
              <a:gd name="T82" fmla="*/ 41665 w 114"/>
              <a:gd name="T83" fmla="*/ 19326 h 155"/>
              <a:gd name="T84" fmla="*/ 42612 w 114"/>
              <a:gd name="T85" fmla="*/ 22983 h 155"/>
              <a:gd name="T86" fmla="*/ 43085 w 114"/>
              <a:gd name="T87" fmla="*/ 27161 h 155"/>
              <a:gd name="T88" fmla="*/ 43085 w 114"/>
              <a:gd name="T89" fmla="*/ 32385 h 155"/>
              <a:gd name="T90" fmla="*/ 43085 w 114"/>
              <a:gd name="T91" fmla="*/ 80962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6"/>
                </a:lnTo>
                <a:lnTo>
                  <a:pt x="113" y="37"/>
                </a:lnTo>
                <a:lnTo>
                  <a:pt x="112" y="28"/>
                </a:lnTo>
                <a:lnTo>
                  <a:pt x="108" y="21"/>
                </a:lnTo>
                <a:lnTo>
                  <a:pt x="105" y="15"/>
                </a:lnTo>
                <a:lnTo>
                  <a:pt x="101" y="11"/>
                </a:lnTo>
                <a:lnTo>
                  <a:pt x="97" y="8"/>
                </a:lnTo>
                <a:lnTo>
                  <a:pt x="92" y="4"/>
                </a:lnTo>
                <a:lnTo>
                  <a:pt x="87" y="2"/>
                </a:lnTo>
                <a:lnTo>
                  <a:pt x="80" y="1"/>
                </a:lnTo>
                <a:lnTo>
                  <a:pt x="73" y="0"/>
                </a:lnTo>
                <a:lnTo>
                  <a:pt x="66" y="0"/>
                </a:lnTo>
                <a:lnTo>
                  <a:pt x="59" y="0"/>
                </a:lnTo>
                <a:lnTo>
                  <a:pt x="53" y="1"/>
                </a:lnTo>
                <a:lnTo>
                  <a:pt x="47" y="3"/>
                </a:lnTo>
                <a:lnTo>
                  <a:pt x="41" y="6"/>
                </a:lnTo>
                <a:lnTo>
                  <a:pt x="36" y="9"/>
                </a:lnTo>
                <a:lnTo>
                  <a:pt x="31" y="14"/>
                </a:lnTo>
                <a:lnTo>
                  <a:pt x="27" y="20"/>
                </a:lnTo>
                <a:lnTo>
                  <a:pt x="22" y="25"/>
                </a:lnTo>
                <a:lnTo>
                  <a:pt x="22" y="3"/>
                </a:lnTo>
                <a:lnTo>
                  <a:pt x="0" y="3"/>
                </a:lnTo>
                <a:lnTo>
                  <a:pt x="0" y="155"/>
                </a:lnTo>
                <a:lnTo>
                  <a:pt x="23" y="155"/>
                </a:lnTo>
                <a:lnTo>
                  <a:pt x="23" y="68"/>
                </a:lnTo>
                <a:lnTo>
                  <a:pt x="25" y="58"/>
                </a:lnTo>
                <a:lnTo>
                  <a:pt x="27" y="49"/>
                </a:lnTo>
                <a:lnTo>
                  <a:pt x="30" y="41"/>
                </a:lnTo>
                <a:lnTo>
                  <a:pt x="34" y="34"/>
                </a:lnTo>
                <a:lnTo>
                  <a:pt x="40" y="29"/>
                </a:lnTo>
                <a:lnTo>
                  <a:pt x="47" y="25"/>
                </a:lnTo>
                <a:lnTo>
                  <a:pt x="55" y="23"/>
                </a:lnTo>
                <a:lnTo>
                  <a:pt x="64" y="22"/>
                </a:lnTo>
                <a:lnTo>
                  <a:pt x="71" y="23"/>
                </a:lnTo>
                <a:lnTo>
                  <a:pt x="77" y="24"/>
                </a:lnTo>
                <a:lnTo>
                  <a:pt x="81" y="28"/>
                </a:lnTo>
                <a:lnTo>
                  <a:pt x="86" y="31"/>
                </a:lnTo>
                <a:lnTo>
                  <a:pt x="88" y="37"/>
                </a:lnTo>
                <a:lnTo>
                  <a:pt x="90" y="44"/>
                </a:lnTo>
                <a:lnTo>
                  <a:pt x="91" y="52"/>
                </a:lnTo>
                <a:lnTo>
                  <a:pt x="91" y="62"/>
                </a:lnTo>
                <a:lnTo>
                  <a:pt x="91" y="155"/>
                </a:lnTo>
                <a:close/>
              </a:path>
            </a:pathLst>
          </a:custGeom>
          <a:solidFill>
            <a:srgbClr val="000080"/>
          </a:solidFill>
          <a:ln w="9525">
            <a:noFill/>
            <a:round/>
            <a:headEnd/>
            <a:tailEnd/>
          </a:ln>
        </p:spPr>
        <p:txBody>
          <a:bodyPr/>
          <a:lstStyle/>
          <a:p>
            <a:endParaRPr lang="ru-RU"/>
          </a:p>
        </p:txBody>
      </p:sp>
      <p:sp>
        <p:nvSpPr>
          <p:cNvPr id="24097" name="Freeform 545"/>
          <p:cNvSpPr>
            <a:spLocks noEditPoints="1"/>
          </p:cNvSpPr>
          <p:nvPr/>
        </p:nvSpPr>
        <p:spPr bwMode="auto">
          <a:xfrm>
            <a:off x="5899150" y="5327380"/>
            <a:ext cx="9525" cy="109537"/>
          </a:xfrm>
          <a:custGeom>
            <a:avLst/>
            <a:gdLst>
              <a:gd name="T0" fmla="*/ 0 w 23"/>
              <a:gd name="T1" fmla="*/ 109537 h 208"/>
              <a:gd name="T2" fmla="*/ 9525 w 23"/>
              <a:gd name="T3" fmla="*/ 109537 h 208"/>
              <a:gd name="T4" fmla="*/ 9525 w 23"/>
              <a:gd name="T5" fmla="*/ 29491 h 208"/>
              <a:gd name="T6" fmla="*/ 0 w 23"/>
              <a:gd name="T7" fmla="*/ 29491 h 208"/>
              <a:gd name="T8" fmla="*/ 0 w 23"/>
              <a:gd name="T9" fmla="*/ 109537 h 208"/>
              <a:gd name="T10" fmla="*/ 0 w 23"/>
              <a:gd name="T11" fmla="*/ 14745 h 208"/>
              <a:gd name="T12" fmla="*/ 9525 w 23"/>
              <a:gd name="T13" fmla="*/ 14745 h 208"/>
              <a:gd name="T14" fmla="*/ 9525 w 23"/>
              <a:gd name="T15" fmla="*/ 0 h 208"/>
              <a:gd name="T16" fmla="*/ 0 w 23"/>
              <a:gd name="T17" fmla="*/ 0 h 208"/>
              <a:gd name="T18" fmla="*/ 0 w 23"/>
              <a:gd name="T19" fmla="*/ 14745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8"/>
              <a:gd name="T32" fmla="*/ 23 w 23"/>
              <a:gd name="T33" fmla="*/ 208 h 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8">
                <a:moveTo>
                  <a:pt x="0" y="208"/>
                </a:moveTo>
                <a:lnTo>
                  <a:pt x="23" y="208"/>
                </a:lnTo>
                <a:lnTo>
                  <a:pt x="23" y="56"/>
                </a:lnTo>
                <a:lnTo>
                  <a:pt x="0" y="56"/>
                </a:lnTo>
                <a:lnTo>
                  <a:pt x="0" y="208"/>
                </a:lnTo>
                <a:close/>
                <a:moveTo>
                  <a:pt x="0" y="28"/>
                </a:moveTo>
                <a:lnTo>
                  <a:pt x="23" y="28"/>
                </a:lnTo>
                <a:lnTo>
                  <a:pt x="23" y="0"/>
                </a:lnTo>
                <a:lnTo>
                  <a:pt x="0" y="0"/>
                </a:lnTo>
                <a:lnTo>
                  <a:pt x="0" y="28"/>
                </a:lnTo>
                <a:close/>
              </a:path>
            </a:pathLst>
          </a:custGeom>
          <a:solidFill>
            <a:srgbClr val="000080"/>
          </a:solidFill>
          <a:ln w="9525">
            <a:noFill/>
            <a:round/>
            <a:headEnd/>
            <a:tailEnd/>
          </a:ln>
        </p:spPr>
        <p:txBody>
          <a:bodyPr/>
          <a:lstStyle/>
          <a:p>
            <a:endParaRPr lang="ru-RU"/>
          </a:p>
        </p:txBody>
      </p:sp>
      <p:sp>
        <p:nvSpPr>
          <p:cNvPr id="24098" name="Freeform 546"/>
          <p:cNvSpPr>
            <a:spLocks noEditPoints="1"/>
          </p:cNvSpPr>
          <p:nvPr/>
        </p:nvSpPr>
        <p:spPr bwMode="auto">
          <a:xfrm>
            <a:off x="5922963" y="5355955"/>
            <a:ext cx="58737" cy="112712"/>
          </a:xfrm>
          <a:custGeom>
            <a:avLst/>
            <a:gdLst>
              <a:gd name="T0" fmla="*/ 48481 w 126"/>
              <a:gd name="T1" fmla="*/ 112712 h 215"/>
              <a:gd name="T2" fmla="*/ 58737 w 126"/>
              <a:gd name="T3" fmla="*/ 1573 h 215"/>
              <a:gd name="T4" fmla="*/ 48481 w 126"/>
              <a:gd name="T5" fmla="*/ 13106 h 215"/>
              <a:gd name="T6" fmla="*/ 44752 w 126"/>
              <a:gd name="T7" fmla="*/ 7339 h 215"/>
              <a:gd name="T8" fmla="*/ 39624 w 126"/>
              <a:gd name="T9" fmla="*/ 3145 h 215"/>
              <a:gd name="T10" fmla="*/ 34030 w 126"/>
              <a:gd name="T11" fmla="*/ 524 h 215"/>
              <a:gd name="T12" fmla="*/ 27970 w 126"/>
              <a:gd name="T13" fmla="*/ 0 h 215"/>
              <a:gd name="T14" fmla="*/ 16316 w 126"/>
              <a:gd name="T15" fmla="*/ 3145 h 215"/>
              <a:gd name="T16" fmla="*/ 7459 w 126"/>
              <a:gd name="T17" fmla="*/ 11009 h 215"/>
              <a:gd name="T18" fmla="*/ 1865 w 126"/>
              <a:gd name="T19" fmla="*/ 23591 h 215"/>
              <a:gd name="T20" fmla="*/ 0 w 126"/>
              <a:gd name="T21" fmla="*/ 41415 h 215"/>
              <a:gd name="T22" fmla="*/ 1865 w 126"/>
              <a:gd name="T23" fmla="*/ 58715 h 215"/>
              <a:gd name="T24" fmla="*/ 7459 w 126"/>
              <a:gd name="T25" fmla="*/ 71821 h 215"/>
              <a:gd name="T26" fmla="*/ 16316 w 126"/>
              <a:gd name="T27" fmla="*/ 79685 h 215"/>
              <a:gd name="T28" fmla="*/ 27970 w 126"/>
              <a:gd name="T29" fmla="*/ 82830 h 215"/>
              <a:gd name="T30" fmla="*/ 34030 w 126"/>
              <a:gd name="T31" fmla="*/ 82306 h 215"/>
              <a:gd name="T32" fmla="*/ 40090 w 126"/>
              <a:gd name="T33" fmla="*/ 79685 h 215"/>
              <a:gd name="T34" fmla="*/ 45218 w 126"/>
              <a:gd name="T35" fmla="*/ 75491 h 215"/>
              <a:gd name="T36" fmla="*/ 48481 w 126"/>
              <a:gd name="T37" fmla="*/ 70248 h 215"/>
              <a:gd name="T38" fmla="*/ 11654 w 126"/>
              <a:gd name="T39" fmla="*/ 34076 h 215"/>
              <a:gd name="T40" fmla="*/ 13985 w 126"/>
              <a:gd name="T41" fmla="*/ 23591 h 215"/>
              <a:gd name="T42" fmla="*/ 19113 w 126"/>
              <a:gd name="T43" fmla="*/ 16251 h 215"/>
              <a:gd name="T44" fmla="*/ 25639 w 126"/>
              <a:gd name="T45" fmla="*/ 12582 h 215"/>
              <a:gd name="T46" fmla="*/ 34030 w 126"/>
              <a:gd name="T47" fmla="*/ 12582 h 215"/>
              <a:gd name="T48" fmla="*/ 41023 w 126"/>
              <a:gd name="T49" fmla="*/ 16251 h 215"/>
              <a:gd name="T50" fmla="*/ 46151 w 126"/>
              <a:gd name="T51" fmla="*/ 23591 h 215"/>
              <a:gd name="T52" fmla="*/ 48481 w 126"/>
              <a:gd name="T53" fmla="*/ 34600 h 215"/>
              <a:gd name="T54" fmla="*/ 48481 w 126"/>
              <a:gd name="T55" fmla="*/ 48230 h 215"/>
              <a:gd name="T56" fmla="*/ 46151 w 126"/>
              <a:gd name="T57" fmla="*/ 59764 h 215"/>
              <a:gd name="T58" fmla="*/ 41489 w 126"/>
              <a:gd name="T59" fmla="*/ 67103 h 215"/>
              <a:gd name="T60" fmla="*/ 34496 w 126"/>
              <a:gd name="T61" fmla="*/ 70773 h 215"/>
              <a:gd name="T62" fmla="*/ 26572 w 126"/>
              <a:gd name="T63" fmla="*/ 70773 h 215"/>
              <a:gd name="T64" fmla="*/ 19113 w 126"/>
              <a:gd name="T65" fmla="*/ 67103 h 215"/>
              <a:gd name="T66" fmla="*/ 13985 w 126"/>
              <a:gd name="T67" fmla="*/ 59239 h 215"/>
              <a:gd name="T68" fmla="*/ 11654 w 126"/>
              <a:gd name="T69" fmla="*/ 47706 h 2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6"/>
              <a:gd name="T106" fmla="*/ 0 h 215"/>
              <a:gd name="T107" fmla="*/ 126 w 126"/>
              <a:gd name="T108" fmla="*/ 215 h 2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6" h="215">
                <a:moveTo>
                  <a:pt x="104" y="134"/>
                </a:moveTo>
                <a:lnTo>
                  <a:pt x="104" y="215"/>
                </a:lnTo>
                <a:lnTo>
                  <a:pt x="126" y="215"/>
                </a:lnTo>
                <a:lnTo>
                  <a:pt x="126" y="3"/>
                </a:lnTo>
                <a:lnTo>
                  <a:pt x="104" y="3"/>
                </a:lnTo>
                <a:lnTo>
                  <a:pt x="104" y="25"/>
                </a:lnTo>
                <a:lnTo>
                  <a:pt x="100" y="20"/>
                </a:lnTo>
                <a:lnTo>
                  <a:pt x="96" y="14"/>
                </a:lnTo>
                <a:lnTo>
                  <a:pt x="90" y="10"/>
                </a:lnTo>
                <a:lnTo>
                  <a:pt x="85" y="6"/>
                </a:lnTo>
                <a:lnTo>
                  <a:pt x="80" y="3"/>
                </a:lnTo>
                <a:lnTo>
                  <a:pt x="73" y="1"/>
                </a:lnTo>
                <a:lnTo>
                  <a:pt x="67" y="0"/>
                </a:lnTo>
                <a:lnTo>
                  <a:pt x="60" y="0"/>
                </a:lnTo>
                <a:lnTo>
                  <a:pt x="47" y="1"/>
                </a:lnTo>
                <a:lnTo>
                  <a:pt x="35" y="6"/>
                </a:lnTo>
                <a:lnTo>
                  <a:pt x="25" y="11"/>
                </a:lnTo>
                <a:lnTo>
                  <a:pt x="16" y="21"/>
                </a:lnTo>
                <a:lnTo>
                  <a:pt x="9" y="32"/>
                </a:lnTo>
                <a:lnTo>
                  <a:pt x="4" y="45"/>
                </a:lnTo>
                <a:lnTo>
                  <a:pt x="1" y="62"/>
                </a:lnTo>
                <a:lnTo>
                  <a:pt x="0" y="79"/>
                </a:lnTo>
                <a:lnTo>
                  <a:pt x="1" y="96"/>
                </a:lnTo>
                <a:lnTo>
                  <a:pt x="4" y="112"/>
                </a:lnTo>
                <a:lnTo>
                  <a:pt x="9" y="126"/>
                </a:lnTo>
                <a:lnTo>
                  <a:pt x="16" y="137"/>
                </a:lnTo>
                <a:lnTo>
                  <a:pt x="25" y="147"/>
                </a:lnTo>
                <a:lnTo>
                  <a:pt x="35" y="152"/>
                </a:lnTo>
                <a:lnTo>
                  <a:pt x="47" y="157"/>
                </a:lnTo>
                <a:lnTo>
                  <a:pt x="60" y="158"/>
                </a:lnTo>
                <a:lnTo>
                  <a:pt x="67" y="158"/>
                </a:lnTo>
                <a:lnTo>
                  <a:pt x="73" y="157"/>
                </a:lnTo>
                <a:lnTo>
                  <a:pt x="80" y="155"/>
                </a:lnTo>
                <a:lnTo>
                  <a:pt x="86" y="152"/>
                </a:lnTo>
                <a:lnTo>
                  <a:pt x="91" y="149"/>
                </a:lnTo>
                <a:lnTo>
                  <a:pt x="97" y="144"/>
                </a:lnTo>
                <a:lnTo>
                  <a:pt x="101" y="140"/>
                </a:lnTo>
                <a:lnTo>
                  <a:pt x="104" y="134"/>
                </a:lnTo>
                <a:close/>
                <a:moveTo>
                  <a:pt x="24" y="78"/>
                </a:moveTo>
                <a:lnTo>
                  <a:pt x="25" y="65"/>
                </a:lnTo>
                <a:lnTo>
                  <a:pt x="27" y="55"/>
                </a:lnTo>
                <a:lnTo>
                  <a:pt x="30" y="45"/>
                </a:lnTo>
                <a:lnTo>
                  <a:pt x="35" y="37"/>
                </a:lnTo>
                <a:lnTo>
                  <a:pt x="41" y="31"/>
                </a:lnTo>
                <a:lnTo>
                  <a:pt x="48" y="27"/>
                </a:lnTo>
                <a:lnTo>
                  <a:pt x="55" y="24"/>
                </a:lnTo>
                <a:lnTo>
                  <a:pt x="65" y="23"/>
                </a:lnTo>
                <a:lnTo>
                  <a:pt x="73" y="24"/>
                </a:lnTo>
                <a:lnTo>
                  <a:pt x="82" y="27"/>
                </a:lnTo>
                <a:lnTo>
                  <a:pt x="88" y="31"/>
                </a:lnTo>
                <a:lnTo>
                  <a:pt x="94" y="38"/>
                </a:lnTo>
                <a:lnTo>
                  <a:pt x="99" y="45"/>
                </a:lnTo>
                <a:lnTo>
                  <a:pt x="102" y="56"/>
                </a:lnTo>
                <a:lnTo>
                  <a:pt x="104" y="66"/>
                </a:lnTo>
                <a:lnTo>
                  <a:pt x="105" y="79"/>
                </a:lnTo>
                <a:lnTo>
                  <a:pt x="104" y="92"/>
                </a:lnTo>
                <a:lnTo>
                  <a:pt x="102" y="103"/>
                </a:lnTo>
                <a:lnTo>
                  <a:pt x="99" y="114"/>
                </a:lnTo>
                <a:lnTo>
                  <a:pt x="94" y="121"/>
                </a:lnTo>
                <a:lnTo>
                  <a:pt x="89" y="128"/>
                </a:lnTo>
                <a:lnTo>
                  <a:pt x="82" y="133"/>
                </a:lnTo>
                <a:lnTo>
                  <a:pt x="74" y="135"/>
                </a:lnTo>
                <a:lnTo>
                  <a:pt x="66" y="136"/>
                </a:lnTo>
                <a:lnTo>
                  <a:pt x="57" y="135"/>
                </a:lnTo>
                <a:lnTo>
                  <a:pt x="48" y="133"/>
                </a:lnTo>
                <a:lnTo>
                  <a:pt x="41" y="128"/>
                </a:lnTo>
                <a:lnTo>
                  <a:pt x="35" y="121"/>
                </a:lnTo>
                <a:lnTo>
                  <a:pt x="30" y="113"/>
                </a:lnTo>
                <a:lnTo>
                  <a:pt x="27" y="102"/>
                </a:lnTo>
                <a:lnTo>
                  <a:pt x="25" y="91"/>
                </a:lnTo>
                <a:lnTo>
                  <a:pt x="24" y="78"/>
                </a:lnTo>
                <a:close/>
              </a:path>
            </a:pathLst>
          </a:custGeom>
          <a:solidFill>
            <a:srgbClr val="000080"/>
          </a:solidFill>
          <a:ln w="9525">
            <a:noFill/>
            <a:round/>
            <a:headEnd/>
            <a:tailEnd/>
          </a:ln>
        </p:spPr>
        <p:txBody>
          <a:bodyPr/>
          <a:lstStyle/>
          <a:p>
            <a:endParaRPr lang="ru-RU"/>
          </a:p>
        </p:txBody>
      </p:sp>
      <p:sp>
        <p:nvSpPr>
          <p:cNvPr id="24099" name="Freeform 547"/>
          <p:cNvSpPr>
            <a:spLocks/>
          </p:cNvSpPr>
          <p:nvPr/>
        </p:nvSpPr>
        <p:spPr bwMode="auto">
          <a:xfrm>
            <a:off x="5997575" y="5357542"/>
            <a:ext cx="53975" cy="80963"/>
          </a:xfrm>
          <a:custGeom>
            <a:avLst/>
            <a:gdLst>
              <a:gd name="T0" fmla="*/ 10890 w 114"/>
              <a:gd name="T1" fmla="*/ 0 h 155"/>
              <a:gd name="T2" fmla="*/ 0 w 114"/>
              <a:gd name="T3" fmla="*/ 0 h 155"/>
              <a:gd name="T4" fmla="*/ 0 w 114"/>
              <a:gd name="T5" fmla="*/ 47533 h 155"/>
              <a:gd name="T6" fmla="*/ 0 w 114"/>
              <a:gd name="T7" fmla="*/ 51190 h 155"/>
              <a:gd name="T8" fmla="*/ 0 w 114"/>
              <a:gd name="T9" fmla="*/ 56935 h 155"/>
              <a:gd name="T10" fmla="*/ 473 w 114"/>
              <a:gd name="T11" fmla="*/ 61636 h 155"/>
              <a:gd name="T12" fmla="*/ 1420 w 114"/>
              <a:gd name="T13" fmla="*/ 66337 h 155"/>
              <a:gd name="T14" fmla="*/ 2841 w 114"/>
              <a:gd name="T15" fmla="*/ 69994 h 155"/>
              <a:gd name="T16" fmla="*/ 4261 w 114"/>
              <a:gd name="T17" fmla="*/ 72606 h 155"/>
              <a:gd name="T18" fmla="*/ 6155 w 114"/>
              <a:gd name="T19" fmla="*/ 75217 h 155"/>
              <a:gd name="T20" fmla="*/ 8049 w 114"/>
              <a:gd name="T21" fmla="*/ 76784 h 155"/>
              <a:gd name="T22" fmla="*/ 10416 w 114"/>
              <a:gd name="T23" fmla="*/ 77829 h 155"/>
              <a:gd name="T24" fmla="*/ 12784 w 114"/>
              <a:gd name="T25" fmla="*/ 79396 h 155"/>
              <a:gd name="T26" fmla="*/ 16098 w 114"/>
              <a:gd name="T27" fmla="*/ 80441 h 155"/>
              <a:gd name="T28" fmla="*/ 18939 w 114"/>
              <a:gd name="T29" fmla="*/ 80963 h 155"/>
              <a:gd name="T30" fmla="*/ 21779 w 114"/>
              <a:gd name="T31" fmla="*/ 80963 h 155"/>
              <a:gd name="T32" fmla="*/ 25567 w 114"/>
              <a:gd name="T33" fmla="*/ 80963 h 155"/>
              <a:gd name="T34" fmla="*/ 28881 w 114"/>
              <a:gd name="T35" fmla="*/ 80441 h 155"/>
              <a:gd name="T36" fmla="*/ 31722 w 114"/>
              <a:gd name="T37" fmla="*/ 79396 h 155"/>
              <a:gd name="T38" fmla="*/ 35036 w 114"/>
              <a:gd name="T39" fmla="*/ 77307 h 155"/>
              <a:gd name="T40" fmla="*/ 37404 w 114"/>
              <a:gd name="T41" fmla="*/ 75740 h 155"/>
              <a:gd name="T42" fmla="*/ 39298 w 114"/>
              <a:gd name="T43" fmla="*/ 73128 h 155"/>
              <a:gd name="T44" fmla="*/ 41191 w 114"/>
              <a:gd name="T45" fmla="*/ 70516 h 155"/>
              <a:gd name="T46" fmla="*/ 43559 w 114"/>
              <a:gd name="T47" fmla="*/ 67904 h 155"/>
              <a:gd name="T48" fmla="*/ 43559 w 114"/>
              <a:gd name="T49" fmla="*/ 79396 h 155"/>
              <a:gd name="T50" fmla="*/ 53975 w 114"/>
              <a:gd name="T51" fmla="*/ 79396 h 155"/>
              <a:gd name="T52" fmla="*/ 53975 w 114"/>
              <a:gd name="T53" fmla="*/ 0 h 155"/>
              <a:gd name="T54" fmla="*/ 43085 w 114"/>
              <a:gd name="T55" fmla="*/ 0 h 155"/>
              <a:gd name="T56" fmla="*/ 43085 w 114"/>
              <a:gd name="T57" fmla="*/ 42832 h 155"/>
              <a:gd name="T58" fmla="*/ 42138 w 114"/>
              <a:gd name="T59" fmla="*/ 48578 h 155"/>
              <a:gd name="T60" fmla="*/ 41665 w 114"/>
              <a:gd name="T61" fmla="*/ 54324 h 155"/>
              <a:gd name="T62" fmla="*/ 40245 w 114"/>
              <a:gd name="T63" fmla="*/ 59025 h 155"/>
              <a:gd name="T64" fmla="*/ 37877 w 114"/>
              <a:gd name="T65" fmla="*/ 62681 h 155"/>
              <a:gd name="T66" fmla="*/ 35510 w 114"/>
              <a:gd name="T67" fmla="*/ 65815 h 155"/>
              <a:gd name="T68" fmla="*/ 32196 w 114"/>
              <a:gd name="T69" fmla="*/ 67904 h 155"/>
              <a:gd name="T70" fmla="*/ 28408 w 114"/>
              <a:gd name="T71" fmla="*/ 68949 h 155"/>
              <a:gd name="T72" fmla="*/ 23673 w 114"/>
              <a:gd name="T73" fmla="*/ 69471 h 155"/>
              <a:gd name="T74" fmla="*/ 20359 w 114"/>
              <a:gd name="T75" fmla="*/ 69471 h 155"/>
              <a:gd name="T76" fmla="*/ 17518 w 114"/>
              <a:gd name="T77" fmla="*/ 68427 h 155"/>
              <a:gd name="T78" fmla="*/ 15624 w 114"/>
              <a:gd name="T79" fmla="*/ 66337 h 155"/>
              <a:gd name="T80" fmla="*/ 13257 w 114"/>
              <a:gd name="T81" fmla="*/ 64770 h 155"/>
              <a:gd name="T82" fmla="*/ 12310 w 114"/>
              <a:gd name="T83" fmla="*/ 61636 h 155"/>
              <a:gd name="T84" fmla="*/ 11363 w 114"/>
              <a:gd name="T85" fmla="*/ 57980 h 155"/>
              <a:gd name="T86" fmla="*/ 10890 w 114"/>
              <a:gd name="T87" fmla="*/ 53801 h 155"/>
              <a:gd name="T88" fmla="*/ 10890 w 114"/>
              <a:gd name="T89" fmla="*/ 48578 h 155"/>
              <a:gd name="T90" fmla="*/ 10890 w 114"/>
              <a:gd name="T91" fmla="*/ 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23" y="0"/>
                </a:moveTo>
                <a:lnTo>
                  <a:pt x="0" y="0"/>
                </a:lnTo>
                <a:lnTo>
                  <a:pt x="0" y="91"/>
                </a:lnTo>
                <a:lnTo>
                  <a:pt x="0" y="98"/>
                </a:lnTo>
                <a:lnTo>
                  <a:pt x="0" y="109"/>
                </a:lnTo>
                <a:lnTo>
                  <a:pt x="1" y="118"/>
                </a:lnTo>
                <a:lnTo>
                  <a:pt x="3" y="127"/>
                </a:lnTo>
                <a:lnTo>
                  <a:pt x="6" y="134"/>
                </a:lnTo>
                <a:lnTo>
                  <a:pt x="9" y="139"/>
                </a:lnTo>
                <a:lnTo>
                  <a:pt x="13" y="144"/>
                </a:lnTo>
                <a:lnTo>
                  <a:pt x="17" y="147"/>
                </a:lnTo>
                <a:lnTo>
                  <a:pt x="22" y="149"/>
                </a:lnTo>
                <a:lnTo>
                  <a:pt x="27" y="152"/>
                </a:lnTo>
                <a:lnTo>
                  <a:pt x="34" y="154"/>
                </a:lnTo>
                <a:lnTo>
                  <a:pt x="40" y="155"/>
                </a:lnTo>
                <a:lnTo>
                  <a:pt x="46" y="155"/>
                </a:lnTo>
                <a:lnTo>
                  <a:pt x="54" y="155"/>
                </a:lnTo>
                <a:lnTo>
                  <a:pt x="61" y="154"/>
                </a:lnTo>
                <a:lnTo>
                  <a:pt x="67" y="152"/>
                </a:lnTo>
                <a:lnTo>
                  <a:pt x="74" y="148"/>
                </a:lnTo>
                <a:lnTo>
                  <a:pt x="79" y="145"/>
                </a:lnTo>
                <a:lnTo>
                  <a:pt x="83" y="140"/>
                </a:lnTo>
                <a:lnTo>
                  <a:pt x="87" y="135"/>
                </a:lnTo>
                <a:lnTo>
                  <a:pt x="92" y="130"/>
                </a:lnTo>
                <a:lnTo>
                  <a:pt x="92" y="152"/>
                </a:lnTo>
                <a:lnTo>
                  <a:pt x="114" y="152"/>
                </a:lnTo>
                <a:lnTo>
                  <a:pt x="114" y="0"/>
                </a:lnTo>
                <a:lnTo>
                  <a:pt x="91" y="0"/>
                </a:lnTo>
                <a:lnTo>
                  <a:pt x="91" y="82"/>
                </a:lnTo>
                <a:lnTo>
                  <a:pt x="89" y="93"/>
                </a:lnTo>
                <a:lnTo>
                  <a:pt x="88" y="104"/>
                </a:lnTo>
                <a:lnTo>
                  <a:pt x="85" y="113"/>
                </a:lnTo>
                <a:lnTo>
                  <a:pt x="80" y="120"/>
                </a:lnTo>
                <a:lnTo>
                  <a:pt x="75" y="126"/>
                </a:lnTo>
                <a:lnTo>
                  <a:pt x="68" y="130"/>
                </a:lnTo>
                <a:lnTo>
                  <a:pt x="60" y="132"/>
                </a:lnTo>
                <a:lnTo>
                  <a:pt x="50" y="133"/>
                </a:lnTo>
                <a:lnTo>
                  <a:pt x="43" y="133"/>
                </a:lnTo>
                <a:lnTo>
                  <a:pt x="37" y="131"/>
                </a:lnTo>
                <a:lnTo>
                  <a:pt x="33" y="127"/>
                </a:lnTo>
                <a:lnTo>
                  <a:pt x="28" y="124"/>
                </a:lnTo>
                <a:lnTo>
                  <a:pt x="26" y="118"/>
                </a:lnTo>
                <a:lnTo>
                  <a:pt x="24" y="111"/>
                </a:lnTo>
                <a:lnTo>
                  <a:pt x="23" y="103"/>
                </a:lnTo>
                <a:lnTo>
                  <a:pt x="23" y="93"/>
                </a:lnTo>
                <a:lnTo>
                  <a:pt x="23" y="0"/>
                </a:lnTo>
                <a:close/>
              </a:path>
            </a:pathLst>
          </a:custGeom>
          <a:solidFill>
            <a:srgbClr val="000080"/>
          </a:solidFill>
          <a:ln w="9525">
            <a:noFill/>
            <a:round/>
            <a:headEnd/>
            <a:tailEnd/>
          </a:ln>
        </p:spPr>
        <p:txBody>
          <a:bodyPr/>
          <a:lstStyle/>
          <a:p>
            <a:endParaRPr lang="ru-RU"/>
          </a:p>
        </p:txBody>
      </p:sp>
      <p:sp>
        <p:nvSpPr>
          <p:cNvPr id="24100" name="Freeform 548"/>
          <p:cNvSpPr>
            <a:spLocks noEditPoints="1"/>
          </p:cNvSpPr>
          <p:nvPr/>
        </p:nvSpPr>
        <p:spPr bwMode="auto">
          <a:xfrm>
            <a:off x="6064250" y="5355955"/>
            <a:ext cx="58738" cy="82550"/>
          </a:xfrm>
          <a:custGeom>
            <a:avLst/>
            <a:gdLst>
              <a:gd name="T0" fmla="*/ 45948 w 124"/>
              <a:gd name="T1" fmla="*/ 59039 h 158"/>
              <a:gd name="T2" fmla="*/ 43106 w 124"/>
              <a:gd name="T3" fmla="*/ 64264 h 158"/>
              <a:gd name="T4" fmla="*/ 38843 w 124"/>
              <a:gd name="T5" fmla="*/ 67921 h 158"/>
              <a:gd name="T6" fmla="*/ 33632 w 124"/>
              <a:gd name="T7" fmla="*/ 70533 h 158"/>
              <a:gd name="T8" fmla="*/ 26053 w 124"/>
              <a:gd name="T9" fmla="*/ 70011 h 158"/>
              <a:gd name="T10" fmla="*/ 19421 w 124"/>
              <a:gd name="T11" fmla="*/ 66876 h 158"/>
              <a:gd name="T12" fmla="*/ 14685 w 124"/>
              <a:gd name="T13" fmla="*/ 60606 h 158"/>
              <a:gd name="T14" fmla="*/ 12316 w 124"/>
              <a:gd name="T15" fmla="*/ 51202 h 158"/>
              <a:gd name="T16" fmla="*/ 58738 w 124"/>
              <a:gd name="T17" fmla="*/ 45455 h 158"/>
              <a:gd name="T18" fmla="*/ 58264 w 124"/>
              <a:gd name="T19" fmla="*/ 30826 h 158"/>
              <a:gd name="T20" fmla="*/ 54001 w 124"/>
              <a:gd name="T21" fmla="*/ 15674 h 158"/>
              <a:gd name="T22" fmla="*/ 46422 w 124"/>
              <a:gd name="T23" fmla="*/ 5747 h 158"/>
              <a:gd name="T24" fmla="*/ 36001 w 124"/>
              <a:gd name="T25" fmla="*/ 522 h 158"/>
              <a:gd name="T26" fmla="*/ 23211 w 124"/>
              <a:gd name="T27" fmla="*/ 522 h 158"/>
              <a:gd name="T28" fmla="*/ 12316 w 124"/>
              <a:gd name="T29" fmla="*/ 5747 h 158"/>
              <a:gd name="T30" fmla="*/ 4737 w 124"/>
              <a:gd name="T31" fmla="*/ 16719 h 158"/>
              <a:gd name="T32" fmla="*/ 474 w 124"/>
              <a:gd name="T33" fmla="*/ 32916 h 158"/>
              <a:gd name="T34" fmla="*/ 474 w 124"/>
              <a:gd name="T35" fmla="*/ 51202 h 158"/>
              <a:gd name="T36" fmla="*/ 4737 w 124"/>
              <a:gd name="T37" fmla="*/ 66353 h 158"/>
              <a:gd name="T38" fmla="*/ 12316 w 124"/>
              <a:gd name="T39" fmla="*/ 76803 h 158"/>
              <a:gd name="T40" fmla="*/ 23211 w 124"/>
              <a:gd name="T41" fmla="*/ 82028 h 158"/>
              <a:gd name="T42" fmla="*/ 34580 w 124"/>
              <a:gd name="T43" fmla="*/ 82028 h 158"/>
              <a:gd name="T44" fmla="*/ 44527 w 124"/>
              <a:gd name="T45" fmla="*/ 78370 h 158"/>
              <a:gd name="T46" fmla="*/ 51633 w 124"/>
              <a:gd name="T47" fmla="*/ 71578 h 158"/>
              <a:gd name="T48" fmla="*/ 56370 w 124"/>
              <a:gd name="T49" fmla="*/ 62174 h 158"/>
              <a:gd name="T50" fmla="*/ 46896 w 124"/>
              <a:gd name="T51" fmla="*/ 55904 h 158"/>
              <a:gd name="T52" fmla="*/ 12316 w 124"/>
              <a:gd name="T53" fmla="*/ 29258 h 158"/>
              <a:gd name="T54" fmla="*/ 15158 w 124"/>
              <a:gd name="T55" fmla="*/ 20376 h 158"/>
              <a:gd name="T56" fmla="*/ 19421 w 124"/>
              <a:gd name="T57" fmla="*/ 14629 h 158"/>
              <a:gd name="T58" fmla="*/ 25579 w 124"/>
              <a:gd name="T59" fmla="*/ 12017 h 158"/>
              <a:gd name="T60" fmla="*/ 33632 w 124"/>
              <a:gd name="T61" fmla="*/ 12017 h 158"/>
              <a:gd name="T62" fmla="*/ 40264 w 124"/>
              <a:gd name="T63" fmla="*/ 15152 h 158"/>
              <a:gd name="T64" fmla="*/ 44527 w 124"/>
              <a:gd name="T65" fmla="*/ 20376 h 158"/>
              <a:gd name="T66" fmla="*/ 46422 w 124"/>
              <a:gd name="T67" fmla="*/ 29258 h 158"/>
              <a:gd name="T68" fmla="*/ 11369 w 124"/>
              <a:gd name="T69" fmla="*/ 34483 h 1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8"/>
              <a:gd name="T107" fmla="*/ 124 w 124"/>
              <a:gd name="T108" fmla="*/ 158 h 1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8">
                <a:moveTo>
                  <a:pt x="99" y="107"/>
                </a:moveTo>
                <a:lnTo>
                  <a:pt x="97" y="113"/>
                </a:lnTo>
                <a:lnTo>
                  <a:pt x="94" y="119"/>
                </a:lnTo>
                <a:lnTo>
                  <a:pt x="91" y="123"/>
                </a:lnTo>
                <a:lnTo>
                  <a:pt x="87" y="128"/>
                </a:lnTo>
                <a:lnTo>
                  <a:pt x="82" y="130"/>
                </a:lnTo>
                <a:lnTo>
                  <a:pt x="77" y="133"/>
                </a:lnTo>
                <a:lnTo>
                  <a:pt x="71" y="135"/>
                </a:lnTo>
                <a:lnTo>
                  <a:pt x="63" y="135"/>
                </a:lnTo>
                <a:lnTo>
                  <a:pt x="55" y="134"/>
                </a:lnTo>
                <a:lnTo>
                  <a:pt x="48" y="131"/>
                </a:lnTo>
                <a:lnTo>
                  <a:pt x="41" y="128"/>
                </a:lnTo>
                <a:lnTo>
                  <a:pt x="35" y="122"/>
                </a:lnTo>
                <a:lnTo>
                  <a:pt x="31" y="116"/>
                </a:lnTo>
                <a:lnTo>
                  <a:pt x="28" y="108"/>
                </a:lnTo>
                <a:lnTo>
                  <a:pt x="26" y="98"/>
                </a:lnTo>
                <a:lnTo>
                  <a:pt x="24" y="87"/>
                </a:lnTo>
                <a:lnTo>
                  <a:pt x="124" y="87"/>
                </a:lnTo>
                <a:lnTo>
                  <a:pt x="124" y="75"/>
                </a:lnTo>
                <a:lnTo>
                  <a:pt x="123" y="59"/>
                </a:lnTo>
                <a:lnTo>
                  <a:pt x="119" y="43"/>
                </a:lnTo>
                <a:lnTo>
                  <a:pt x="114" y="30"/>
                </a:lnTo>
                <a:lnTo>
                  <a:pt x="108" y="20"/>
                </a:lnTo>
                <a:lnTo>
                  <a:pt x="98" y="11"/>
                </a:lnTo>
                <a:lnTo>
                  <a:pt x="88" y="4"/>
                </a:lnTo>
                <a:lnTo>
                  <a:pt x="76" y="1"/>
                </a:lnTo>
                <a:lnTo>
                  <a:pt x="61" y="0"/>
                </a:lnTo>
                <a:lnTo>
                  <a:pt x="49" y="1"/>
                </a:lnTo>
                <a:lnTo>
                  <a:pt x="36" y="6"/>
                </a:lnTo>
                <a:lnTo>
                  <a:pt x="26" y="11"/>
                </a:lnTo>
                <a:lnTo>
                  <a:pt x="17" y="21"/>
                </a:lnTo>
                <a:lnTo>
                  <a:pt x="10" y="32"/>
                </a:lnTo>
                <a:lnTo>
                  <a:pt x="4" y="46"/>
                </a:lnTo>
                <a:lnTo>
                  <a:pt x="1" y="63"/>
                </a:lnTo>
                <a:lnTo>
                  <a:pt x="0" y="80"/>
                </a:lnTo>
                <a:lnTo>
                  <a:pt x="1" y="98"/>
                </a:lnTo>
                <a:lnTo>
                  <a:pt x="4" y="113"/>
                </a:lnTo>
                <a:lnTo>
                  <a:pt x="10" y="127"/>
                </a:lnTo>
                <a:lnTo>
                  <a:pt x="17" y="137"/>
                </a:lnTo>
                <a:lnTo>
                  <a:pt x="26" y="147"/>
                </a:lnTo>
                <a:lnTo>
                  <a:pt x="36" y="152"/>
                </a:lnTo>
                <a:lnTo>
                  <a:pt x="49" y="157"/>
                </a:lnTo>
                <a:lnTo>
                  <a:pt x="61" y="158"/>
                </a:lnTo>
                <a:lnTo>
                  <a:pt x="73" y="157"/>
                </a:lnTo>
                <a:lnTo>
                  <a:pt x="85" y="155"/>
                </a:lnTo>
                <a:lnTo>
                  <a:pt x="94" y="150"/>
                </a:lnTo>
                <a:lnTo>
                  <a:pt x="102" y="144"/>
                </a:lnTo>
                <a:lnTo>
                  <a:pt x="109" y="137"/>
                </a:lnTo>
                <a:lnTo>
                  <a:pt x="115" y="128"/>
                </a:lnTo>
                <a:lnTo>
                  <a:pt x="119" y="119"/>
                </a:lnTo>
                <a:lnTo>
                  <a:pt x="121" y="107"/>
                </a:lnTo>
                <a:lnTo>
                  <a:pt x="99" y="107"/>
                </a:lnTo>
                <a:close/>
                <a:moveTo>
                  <a:pt x="24" y="66"/>
                </a:moveTo>
                <a:lnTo>
                  <a:pt x="26" y="56"/>
                </a:lnTo>
                <a:lnTo>
                  <a:pt x="28" y="48"/>
                </a:lnTo>
                <a:lnTo>
                  <a:pt x="32" y="39"/>
                </a:lnTo>
                <a:lnTo>
                  <a:pt x="36" y="34"/>
                </a:lnTo>
                <a:lnTo>
                  <a:pt x="41" y="28"/>
                </a:lnTo>
                <a:lnTo>
                  <a:pt x="48" y="24"/>
                </a:lnTo>
                <a:lnTo>
                  <a:pt x="54" y="23"/>
                </a:lnTo>
                <a:lnTo>
                  <a:pt x="62" y="22"/>
                </a:lnTo>
                <a:lnTo>
                  <a:pt x="71" y="23"/>
                </a:lnTo>
                <a:lnTo>
                  <a:pt x="78" y="24"/>
                </a:lnTo>
                <a:lnTo>
                  <a:pt x="85" y="29"/>
                </a:lnTo>
                <a:lnTo>
                  <a:pt x="90" y="34"/>
                </a:lnTo>
                <a:lnTo>
                  <a:pt x="94" y="39"/>
                </a:lnTo>
                <a:lnTo>
                  <a:pt x="97" y="48"/>
                </a:lnTo>
                <a:lnTo>
                  <a:pt x="98" y="56"/>
                </a:lnTo>
                <a:lnTo>
                  <a:pt x="99" y="66"/>
                </a:lnTo>
                <a:lnTo>
                  <a:pt x="24" y="66"/>
                </a:lnTo>
                <a:close/>
              </a:path>
            </a:pathLst>
          </a:custGeom>
          <a:solidFill>
            <a:srgbClr val="000080"/>
          </a:solidFill>
          <a:ln w="9525">
            <a:noFill/>
            <a:round/>
            <a:headEnd/>
            <a:tailEnd/>
          </a:ln>
        </p:spPr>
        <p:txBody>
          <a:bodyPr/>
          <a:lstStyle/>
          <a:p>
            <a:endParaRPr lang="ru-RU"/>
          </a:p>
        </p:txBody>
      </p:sp>
      <p:sp>
        <p:nvSpPr>
          <p:cNvPr id="24101" name="Freeform 549"/>
          <p:cNvSpPr>
            <a:spLocks/>
          </p:cNvSpPr>
          <p:nvPr/>
        </p:nvSpPr>
        <p:spPr bwMode="auto">
          <a:xfrm>
            <a:off x="6167438" y="5327380"/>
            <a:ext cx="84137" cy="109537"/>
          </a:xfrm>
          <a:custGeom>
            <a:avLst/>
            <a:gdLst>
              <a:gd name="T0" fmla="*/ 10933 w 177"/>
              <a:gd name="T1" fmla="*/ 16325 h 208"/>
              <a:gd name="T2" fmla="*/ 11884 w 177"/>
              <a:gd name="T3" fmla="*/ 21065 h 208"/>
              <a:gd name="T4" fmla="*/ 12834 w 177"/>
              <a:gd name="T5" fmla="*/ 25804 h 208"/>
              <a:gd name="T6" fmla="*/ 35651 w 177"/>
              <a:gd name="T7" fmla="*/ 109537 h 208"/>
              <a:gd name="T8" fmla="*/ 47060 w 177"/>
              <a:gd name="T9" fmla="*/ 109537 h 208"/>
              <a:gd name="T10" fmla="*/ 69876 w 177"/>
              <a:gd name="T11" fmla="*/ 25804 h 208"/>
              <a:gd name="T12" fmla="*/ 72253 w 177"/>
              <a:gd name="T13" fmla="*/ 16325 h 208"/>
              <a:gd name="T14" fmla="*/ 72253 w 177"/>
              <a:gd name="T15" fmla="*/ 109537 h 208"/>
              <a:gd name="T16" fmla="*/ 84137 w 177"/>
              <a:gd name="T17" fmla="*/ 109537 h 208"/>
              <a:gd name="T18" fmla="*/ 84137 w 177"/>
              <a:gd name="T19" fmla="*/ 0 h 208"/>
              <a:gd name="T20" fmla="*/ 66549 w 177"/>
              <a:gd name="T21" fmla="*/ 0 h 208"/>
              <a:gd name="T22" fmla="*/ 43257 w 177"/>
              <a:gd name="T23" fmla="*/ 83733 h 208"/>
              <a:gd name="T24" fmla="*/ 41355 w 177"/>
              <a:gd name="T25" fmla="*/ 92685 h 208"/>
              <a:gd name="T26" fmla="*/ 39454 w 177"/>
              <a:gd name="T27" fmla="*/ 83733 h 208"/>
              <a:gd name="T28" fmla="*/ 17113 w 177"/>
              <a:gd name="T29" fmla="*/ 0 h 208"/>
              <a:gd name="T30" fmla="*/ 0 w 177"/>
              <a:gd name="T31" fmla="*/ 0 h 208"/>
              <a:gd name="T32" fmla="*/ 0 w 177"/>
              <a:gd name="T33" fmla="*/ 109537 h 208"/>
              <a:gd name="T34" fmla="*/ 10933 w 177"/>
              <a:gd name="T35" fmla="*/ 109537 h 208"/>
              <a:gd name="T36" fmla="*/ 10933 w 177"/>
              <a:gd name="T37" fmla="*/ 16325 h 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7"/>
              <a:gd name="T58" fmla="*/ 0 h 208"/>
              <a:gd name="T59" fmla="*/ 177 w 177"/>
              <a:gd name="T60" fmla="*/ 208 h 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7" h="208">
                <a:moveTo>
                  <a:pt x="23" y="31"/>
                </a:moveTo>
                <a:lnTo>
                  <a:pt x="25" y="40"/>
                </a:lnTo>
                <a:lnTo>
                  <a:pt x="27" y="49"/>
                </a:lnTo>
                <a:lnTo>
                  <a:pt x="75" y="208"/>
                </a:lnTo>
                <a:lnTo>
                  <a:pt x="99" y="208"/>
                </a:lnTo>
                <a:lnTo>
                  <a:pt x="147" y="49"/>
                </a:lnTo>
                <a:lnTo>
                  <a:pt x="152" y="31"/>
                </a:lnTo>
                <a:lnTo>
                  <a:pt x="152" y="208"/>
                </a:lnTo>
                <a:lnTo>
                  <a:pt x="177" y="208"/>
                </a:lnTo>
                <a:lnTo>
                  <a:pt x="177" y="0"/>
                </a:lnTo>
                <a:lnTo>
                  <a:pt x="140" y="0"/>
                </a:lnTo>
                <a:lnTo>
                  <a:pt x="91" y="159"/>
                </a:lnTo>
                <a:lnTo>
                  <a:pt x="87" y="176"/>
                </a:lnTo>
                <a:lnTo>
                  <a:pt x="83" y="159"/>
                </a:lnTo>
                <a:lnTo>
                  <a:pt x="36" y="0"/>
                </a:lnTo>
                <a:lnTo>
                  <a:pt x="0" y="0"/>
                </a:lnTo>
                <a:lnTo>
                  <a:pt x="0" y="208"/>
                </a:lnTo>
                <a:lnTo>
                  <a:pt x="23" y="208"/>
                </a:lnTo>
                <a:lnTo>
                  <a:pt x="23" y="31"/>
                </a:lnTo>
                <a:close/>
              </a:path>
            </a:pathLst>
          </a:custGeom>
          <a:solidFill>
            <a:srgbClr val="000080"/>
          </a:solidFill>
          <a:ln w="9525">
            <a:noFill/>
            <a:round/>
            <a:headEnd/>
            <a:tailEnd/>
          </a:ln>
        </p:spPr>
        <p:txBody>
          <a:bodyPr/>
          <a:lstStyle/>
          <a:p>
            <a:endParaRPr lang="ru-RU"/>
          </a:p>
        </p:txBody>
      </p:sp>
      <p:sp>
        <p:nvSpPr>
          <p:cNvPr id="24102" name="Rectangle 550"/>
          <p:cNvSpPr>
            <a:spLocks noChangeArrowheads="1"/>
          </p:cNvSpPr>
          <p:nvPr/>
        </p:nvSpPr>
        <p:spPr bwMode="auto">
          <a:xfrm>
            <a:off x="6270625" y="5421042"/>
            <a:ext cx="12700" cy="15875"/>
          </a:xfrm>
          <a:prstGeom prst="rect">
            <a:avLst/>
          </a:prstGeom>
          <a:solidFill>
            <a:srgbClr val="000080"/>
          </a:solidFill>
          <a:ln w="9525">
            <a:noFill/>
            <a:miter lim="800000"/>
            <a:headEnd/>
            <a:tailEnd/>
          </a:ln>
        </p:spPr>
        <p:txBody>
          <a:bodyPr/>
          <a:lstStyle/>
          <a:p>
            <a:endParaRPr lang="ru-RU"/>
          </a:p>
        </p:txBody>
      </p:sp>
      <p:sp>
        <p:nvSpPr>
          <p:cNvPr id="24103" name="Freeform 551"/>
          <p:cNvSpPr>
            <a:spLocks noEditPoints="1"/>
          </p:cNvSpPr>
          <p:nvPr/>
        </p:nvSpPr>
        <p:spPr bwMode="auto">
          <a:xfrm>
            <a:off x="4851400" y="5527405"/>
            <a:ext cx="60325" cy="103187"/>
          </a:xfrm>
          <a:custGeom>
            <a:avLst/>
            <a:gdLst>
              <a:gd name="T0" fmla="*/ 36943 w 129"/>
              <a:gd name="T1" fmla="*/ 103187 h 195"/>
              <a:gd name="T2" fmla="*/ 48166 w 129"/>
              <a:gd name="T3" fmla="*/ 103187 h 195"/>
              <a:gd name="T4" fmla="*/ 48166 w 129"/>
              <a:gd name="T5" fmla="*/ 77258 h 195"/>
              <a:gd name="T6" fmla="*/ 60325 w 129"/>
              <a:gd name="T7" fmla="*/ 77258 h 195"/>
              <a:gd name="T8" fmla="*/ 60325 w 129"/>
              <a:gd name="T9" fmla="*/ 65087 h 195"/>
              <a:gd name="T10" fmla="*/ 48166 w 129"/>
              <a:gd name="T11" fmla="*/ 65087 h 195"/>
              <a:gd name="T12" fmla="*/ 48166 w 129"/>
              <a:gd name="T13" fmla="*/ 0 h 195"/>
              <a:gd name="T14" fmla="*/ 36943 w 129"/>
              <a:gd name="T15" fmla="*/ 0 h 195"/>
              <a:gd name="T16" fmla="*/ 0 w 129"/>
              <a:gd name="T17" fmla="*/ 64029 h 195"/>
              <a:gd name="T18" fmla="*/ 0 w 129"/>
              <a:gd name="T19" fmla="*/ 77258 h 195"/>
              <a:gd name="T20" fmla="*/ 36943 w 129"/>
              <a:gd name="T21" fmla="*/ 77258 h 195"/>
              <a:gd name="T22" fmla="*/ 36943 w 129"/>
              <a:gd name="T23" fmla="*/ 103187 h 195"/>
              <a:gd name="T24" fmla="*/ 10288 w 129"/>
              <a:gd name="T25" fmla="*/ 65087 h 195"/>
              <a:gd name="T26" fmla="*/ 36943 w 129"/>
              <a:gd name="T27" fmla="*/ 17462 h 195"/>
              <a:gd name="T28" fmla="*/ 36943 w 129"/>
              <a:gd name="T29" fmla="*/ 65087 h 195"/>
              <a:gd name="T30" fmla="*/ 10288 w 129"/>
              <a:gd name="T31" fmla="*/ 65087 h 1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
              <a:gd name="T49" fmla="*/ 0 h 195"/>
              <a:gd name="T50" fmla="*/ 129 w 129"/>
              <a:gd name="T51" fmla="*/ 195 h 19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 h="195">
                <a:moveTo>
                  <a:pt x="79" y="195"/>
                </a:moveTo>
                <a:lnTo>
                  <a:pt x="103" y="195"/>
                </a:lnTo>
                <a:lnTo>
                  <a:pt x="103" y="146"/>
                </a:lnTo>
                <a:lnTo>
                  <a:pt x="129" y="146"/>
                </a:lnTo>
                <a:lnTo>
                  <a:pt x="129" y="123"/>
                </a:lnTo>
                <a:lnTo>
                  <a:pt x="103" y="123"/>
                </a:lnTo>
                <a:lnTo>
                  <a:pt x="103" y="0"/>
                </a:lnTo>
                <a:lnTo>
                  <a:pt x="79" y="0"/>
                </a:lnTo>
                <a:lnTo>
                  <a:pt x="0" y="121"/>
                </a:lnTo>
                <a:lnTo>
                  <a:pt x="0" y="146"/>
                </a:lnTo>
                <a:lnTo>
                  <a:pt x="79" y="146"/>
                </a:lnTo>
                <a:lnTo>
                  <a:pt x="79" y="195"/>
                </a:lnTo>
                <a:close/>
                <a:moveTo>
                  <a:pt x="22" y="123"/>
                </a:moveTo>
                <a:lnTo>
                  <a:pt x="79" y="33"/>
                </a:lnTo>
                <a:lnTo>
                  <a:pt x="79" y="123"/>
                </a:lnTo>
                <a:lnTo>
                  <a:pt x="22" y="123"/>
                </a:lnTo>
                <a:close/>
              </a:path>
            </a:pathLst>
          </a:custGeom>
          <a:solidFill>
            <a:srgbClr val="000099"/>
          </a:solidFill>
          <a:ln w="9525">
            <a:noFill/>
            <a:round/>
            <a:headEnd/>
            <a:tailEnd/>
          </a:ln>
        </p:spPr>
        <p:txBody>
          <a:bodyPr/>
          <a:lstStyle/>
          <a:p>
            <a:endParaRPr lang="ru-RU"/>
          </a:p>
        </p:txBody>
      </p:sp>
      <p:sp>
        <p:nvSpPr>
          <p:cNvPr id="24104" name="Freeform 552"/>
          <p:cNvSpPr>
            <a:spLocks noEditPoints="1"/>
          </p:cNvSpPr>
          <p:nvPr/>
        </p:nvSpPr>
        <p:spPr bwMode="auto">
          <a:xfrm>
            <a:off x="4919663" y="5524230"/>
            <a:ext cx="58737" cy="107950"/>
          </a:xfrm>
          <a:custGeom>
            <a:avLst/>
            <a:gdLst>
              <a:gd name="T0" fmla="*/ 7925 w 126"/>
              <a:gd name="T1" fmla="*/ 51858 h 204"/>
              <a:gd name="T2" fmla="*/ 2331 w 126"/>
              <a:gd name="T3" fmla="*/ 60854 h 204"/>
              <a:gd name="T4" fmla="*/ 0 w 126"/>
              <a:gd name="T5" fmla="*/ 74083 h 204"/>
              <a:gd name="T6" fmla="*/ 4662 w 126"/>
              <a:gd name="T7" fmla="*/ 93663 h 204"/>
              <a:gd name="T8" fmla="*/ 16782 w 126"/>
              <a:gd name="T9" fmla="*/ 105304 h 204"/>
              <a:gd name="T10" fmla="*/ 35895 w 126"/>
              <a:gd name="T11" fmla="*/ 107421 h 204"/>
              <a:gd name="T12" fmla="*/ 50812 w 126"/>
              <a:gd name="T13" fmla="*/ 98425 h 204"/>
              <a:gd name="T14" fmla="*/ 58271 w 126"/>
              <a:gd name="T15" fmla="*/ 81492 h 204"/>
              <a:gd name="T16" fmla="*/ 57805 w 126"/>
              <a:gd name="T17" fmla="*/ 65087 h 204"/>
              <a:gd name="T18" fmla="*/ 52677 w 126"/>
              <a:gd name="T19" fmla="*/ 54504 h 204"/>
              <a:gd name="T20" fmla="*/ 44286 w 126"/>
              <a:gd name="T21" fmla="*/ 47625 h 204"/>
              <a:gd name="T22" fmla="*/ 51278 w 126"/>
              <a:gd name="T23" fmla="*/ 41275 h 204"/>
              <a:gd name="T24" fmla="*/ 55474 w 126"/>
              <a:gd name="T25" fmla="*/ 33337 h 204"/>
              <a:gd name="T26" fmla="*/ 55474 w 126"/>
              <a:gd name="T27" fmla="*/ 20108 h 204"/>
              <a:gd name="T28" fmla="*/ 48481 w 126"/>
              <a:gd name="T29" fmla="*/ 7408 h 204"/>
              <a:gd name="T30" fmla="*/ 34963 w 126"/>
              <a:gd name="T31" fmla="*/ 529 h 204"/>
              <a:gd name="T32" fmla="*/ 18181 w 126"/>
              <a:gd name="T33" fmla="*/ 2117 h 204"/>
              <a:gd name="T34" fmla="*/ 6993 w 126"/>
              <a:gd name="T35" fmla="*/ 11113 h 204"/>
              <a:gd name="T36" fmla="*/ 3263 w 126"/>
              <a:gd name="T37" fmla="*/ 25929 h 204"/>
              <a:gd name="T38" fmla="*/ 4662 w 126"/>
              <a:gd name="T39" fmla="*/ 36513 h 204"/>
              <a:gd name="T40" fmla="*/ 9790 w 126"/>
              <a:gd name="T41" fmla="*/ 43921 h 204"/>
              <a:gd name="T42" fmla="*/ 14451 w 126"/>
              <a:gd name="T43" fmla="*/ 27517 h 204"/>
              <a:gd name="T44" fmla="*/ 16782 w 126"/>
              <a:gd name="T45" fmla="*/ 18521 h 204"/>
              <a:gd name="T46" fmla="*/ 22842 w 126"/>
              <a:gd name="T47" fmla="*/ 13758 h 204"/>
              <a:gd name="T48" fmla="*/ 32632 w 126"/>
              <a:gd name="T49" fmla="*/ 12171 h 204"/>
              <a:gd name="T50" fmla="*/ 40090 w 126"/>
              <a:gd name="T51" fmla="*/ 16404 h 204"/>
              <a:gd name="T52" fmla="*/ 43354 w 126"/>
              <a:gd name="T53" fmla="*/ 23813 h 204"/>
              <a:gd name="T54" fmla="*/ 42887 w 126"/>
              <a:gd name="T55" fmla="*/ 33867 h 204"/>
              <a:gd name="T56" fmla="*/ 38226 w 126"/>
              <a:gd name="T57" fmla="*/ 40746 h 204"/>
              <a:gd name="T58" fmla="*/ 29369 w 126"/>
              <a:gd name="T59" fmla="*/ 43392 h 204"/>
              <a:gd name="T60" fmla="*/ 20511 w 126"/>
              <a:gd name="T61" fmla="*/ 40746 h 204"/>
              <a:gd name="T62" fmla="*/ 15384 w 126"/>
              <a:gd name="T63" fmla="*/ 33867 h 204"/>
              <a:gd name="T64" fmla="*/ 12120 w 126"/>
              <a:gd name="T65" fmla="*/ 74083 h 204"/>
              <a:gd name="T66" fmla="*/ 14451 w 126"/>
              <a:gd name="T67" fmla="*/ 62442 h 204"/>
              <a:gd name="T68" fmla="*/ 22376 w 126"/>
              <a:gd name="T69" fmla="*/ 55562 h 204"/>
              <a:gd name="T70" fmla="*/ 33098 w 126"/>
              <a:gd name="T71" fmla="*/ 55033 h 204"/>
              <a:gd name="T72" fmla="*/ 42421 w 126"/>
              <a:gd name="T73" fmla="*/ 59796 h 204"/>
              <a:gd name="T74" fmla="*/ 46617 w 126"/>
              <a:gd name="T75" fmla="*/ 69850 h 204"/>
              <a:gd name="T76" fmla="*/ 46151 w 126"/>
              <a:gd name="T77" fmla="*/ 82550 h 204"/>
              <a:gd name="T78" fmla="*/ 39624 w 126"/>
              <a:gd name="T79" fmla="*/ 92075 h 204"/>
              <a:gd name="T80" fmla="*/ 29369 w 126"/>
              <a:gd name="T81" fmla="*/ 94721 h 204"/>
              <a:gd name="T82" fmla="*/ 19113 w 126"/>
              <a:gd name="T83" fmla="*/ 92075 h 204"/>
              <a:gd name="T84" fmla="*/ 13053 w 126"/>
              <a:gd name="T85" fmla="*/ 8255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6"/>
              <a:gd name="T130" fmla="*/ 0 h 204"/>
              <a:gd name="T131" fmla="*/ 126 w 12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6" h="204">
                <a:moveTo>
                  <a:pt x="31" y="90"/>
                </a:moveTo>
                <a:lnTo>
                  <a:pt x="24" y="93"/>
                </a:lnTo>
                <a:lnTo>
                  <a:pt x="17" y="98"/>
                </a:lnTo>
                <a:lnTo>
                  <a:pt x="12" y="103"/>
                </a:lnTo>
                <a:lnTo>
                  <a:pt x="8" y="108"/>
                </a:lnTo>
                <a:lnTo>
                  <a:pt x="5" y="115"/>
                </a:lnTo>
                <a:lnTo>
                  <a:pt x="3" y="123"/>
                </a:lnTo>
                <a:lnTo>
                  <a:pt x="0" y="132"/>
                </a:lnTo>
                <a:lnTo>
                  <a:pt x="0" y="140"/>
                </a:lnTo>
                <a:lnTo>
                  <a:pt x="2" y="154"/>
                </a:lnTo>
                <a:lnTo>
                  <a:pt x="5" y="167"/>
                </a:lnTo>
                <a:lnTo>
                  <a:pt x="10" y="177"/>
                </a:lnTo>
                <a:lnTo>
                  <a:pt x="17" y="186"/>
                </a:lnTo>
                <a:lnTo>
                  <a:pt x="26" y="193"/>
                </a:lnTo>
                <a:lnTo>
                  <a:pt x="36" y="199"/>
                </a:lnTo>
                <a:lnTo>
                  <a:pt x="49" y="203"/>
                </a:lnTo>
                <a:lnTo>
                  <a:pt x="63" y="204"/>
                </a:lnTo>
                <a:lnTo>
                  <a:pt x="77" y="203"/>
                </a:lnTo>
                <a:lnTo>
                  <a:pt x="89" y="199"/>
                </a:lnTo>
                <a:lnTo>
                  <a:pt x="101" y="193"/>
                </a:lnTo>
                <a:lnTo>
                  <a:pt x="109" y="186"/>
                </a:lnTo>
                <a:lnTo>
                  <a:pt x="116" y="177"/>
                </a:lnTo>
                <a:lnTo>
                  <a:pt x="122" y="167"/>
                </a:lnTo>
                <a:lnTo>
                  <a:pt x="125" y="154"/>
                </a:lnTo>
                <a:lnTo>
                  <a:pt x="126" y="140"/>
                </a:lnTo>
                <a:lnTo>
                  <a:pt x="126" y="132"/>
                </a:lnTo>
                <a:lnTo>
                  <a:pt x="124" y="123"/>
                </a:lnTo>
                <a:lnTo>
                  <a:pt x="122" y="115"/>
                </a:lnTo>
                <a:lnTo>
                  <a:pt x="119" y="108"/>
                </a:lnTo>
                <a:lnTo>
                  <a:pt x="113" y="103"/>
                </a:lnTo>
                <a:lnTo>
                  <a:pt x="108" y="98"/>
                </a:lnTo>
                <a:lnTo>
                  <a:pt x="103" y="93"/>
                </a:lnTo>
                <a:lnTo>
                  <a:pt x="95" y="90"/>
                </a:lnTo>
                <a:lnTo>
                  <a:pt x="101" y="86"/>
                </a:lnTo>
                <a:lnTo>
                  <a:pt x="106" y="83"/>
                </a:lnTo>
                <a:lnTo>
                  <a:pt x="110" y="78"/>
                </a:lnTo>
                <a:lnTo>
                  <a:pt x="113" y="73"/>
                </a:lnTo>
                <a:lnTo>
                  <a:pt x="116" y="69"/>
                </a:lnTo>
                <a:lnTo>
                  <a:pt x="119" y="63"/>
                </a:lnTo>
                <a:lnTo>
                  <a:pt x="120" y="56"/>
                </a:lnTo>
                <a:lnTo>
                  <a:pt x="120" y="49"/>
                </a:lnTo>
                <a:lnTo>
                  <a:pt x="119" y="38"/>
                </a:lnTo>
                <a:lnTo>
                  <a:pt x="115" y="29"/>
                </a:lnTo>
                <a:lnTo>
                  <a:pt x="111" y="21"/>
                </a:lnTo>
                <a:lnTo>
                  <a:pt x="104" y="14"/>
                </a:lnTo>
                <a:lnTo>
                  <a:pt x="96" y="8"/>
                </a:lnTo>
                <a:lnTo>
                  <a:pt x="87" y="4"/>
                </a:lnTo>
                <a:lnTo>
                  <a:pt x="75" y="1"/>
                </a:lnTo>
                <a:lnTo>
                  <a:pt x="63" y="0"/>
                </a:lnTo>
                <a:lnTo>
                  <a:pt x="51" y="1"/>
                </a:lnTo>
                <a:lnTo>
                  <a:pt x="39" y="4"/>
                </a:lnTo>
                <a:lnTo>
                  <a:pt x="30" y="8"/>
                </a:lnTo>
                <a:lnTo>
                  <a:pt x="22" y="14"/>
                </a:lnTo>
                <a:lnTo>
                  <a:pt x="15" y="21"/>
                </a:lnTo>
                <a:lnTo>
                  <a:pt x="11" y="29"/>
                </a:lnTo>
                <a:lnTo>
                  <a:pt x="8" y="38"/>
                </a:lnTo>
                <a:lnTo>
                  <a:pt x="7" y="49"/>
                </a:lnTo>
                <a:lnTo>
                  <a:pt x="7" y="56"/>
                </a:lnTo>
                <a:lnTo>
                  <a:pt x="8" y="63"/>
                </a:lnTo>
                <a:lnTo>
                  <a:pt x="10" y="69"/>
                </a:lnTo>
                <a:lnTo>
                  <a:pt x="13" y="73"/>
                </a:lnTo>
                <a:lnTo>
                  <a:pt x="16" y="78"/>
                </a:lnTo>
                <a:lnTo>
                  <a:pt x="21" y="83"/>
                </a:lnTo>
                <a:lnTo>
                  <a:pt x="25" y="86"/>
                </a:lnTo>
                <a:lnTo>
                  <a:pt x="31" y="90"/>
                </a:lnTo>
                <a:close/>
                <a:moveTo>
                  <a:pt x="31" y="52"/>
                </a:moveTo>
                <a:lnTo>
                  <a:pt x="32" y="45"/>
                </a:lnTo>
                <a:lnTo>
                  <a:pt x="33" y="40"/>
                </a:lnTo>
                <a:lnTo>
                  <a:pt x="36" y="35"/>
                </a:lnTo>
                <a:lnTo>
                  <a:pt x="39" y="31"/>
                </a:lnTo>
                <a:lnTo>
                  <a:pt x="44" y="28"/>
                </a:lnTo>
                <a:lnTo>
                  <a:pt x="49" y="26"/>
                </a:lnTo>
                <a:lnTo>
                  <a:pt x="55" y="23"/>
                </a:lnTo>
                <a:lnTo>
                  <a:pt x="63" y="23"/>
                </a:lnTo>
                <a:lnTo>
                  <a:pt x="70" y="23"/>
                </a:lnTo>
                <a:lnTo>
                  <a:pt x="76" y="26"/>
                </a:lnTo>
                <a:lnTo>
                  <a:pt x="82" y="28"/>
                </a:lnTo>
                <a:lnTo>
                  <a:pt x="86" y="31"/>
                </a:lnTo>
                <a:lnTo>
                  <a:pt x="89" y="35"/>
                </a:lnTo>
                <a:lnTo>
                  <a:pt x="92" y="40"/>
                </a:lnTo>
                <a:lnTo>
                  <a:pt x="93" y="45"/>
                </a:lnTo>
                <a:lnTo>
                  <a:pt x="94" y="52"/>
                </a:lnTo>
                <a:lnTo>
                  <a:pt x="93" y="58"/>
                </a:lnTo>
                <a:lnTo>
                  <a:pt x="92" y="64"/>
                </a:lnTo>
                <a:lnTo>
                  <a:pt x="89" y="69"/>
                </a:lnTo>
                <a:lnTo>
                  <a:pt x="86" y="73"/>
                </a:lnTo>
                <a:lnTo>
                  <a:pt x="82" y="77"/>
                </a:lnTo>
                <a:lnTo>
                  <a:pt x="75" y="79"/>
                </a:lnTo>
                <a:lnTo>
                  <a:pt x="70" y="82"/>
                </a:lnTo>
                <a:lnTo>
                  <a:pt x="63" y="82"/>
                </a:lnTo>
                <a:lnTo>
                  <a:pt x="55" y="82"/>
                </a:lnTo>
                <a:lnTo>
                  <a:pt x="50" y="79"/>
                </a:lnTo>
                <a:lnTo>
                  <a:pt x="44" y="77"/>
                </a:lnTo>
                <a:lnTo>
                  <a:pt x="39" y="73"/>
                </a:lnTo>
                <a:lnTo>
                  <a:pt x="36" y="69"/>
                </a:lnTo>
                <a:lnTo>
                  <a:pt x="33" y="64"/>
                </a:lnTo>
                <a:lnTo>
                  <a:pt x="32" y="58"/>
                </a:lnTo>
                <a:lnTo>
                  <a:pt x="31" y="52"/>
                </a:lnTo>
                <a:close/>
                <a:moveTo>
                  <a:pt x="26" y="140"/>
                </a:moveTo>
                <a:lnTo>
                  <a:pt x="27" y="132"/>
                </a:lnTo>
                <a:lnTo>
                  <a:pt x="28" y="125"/>
                </a:lnTo>
                <a:lnTo>
                  <a:pt x="31" y="118"/>
                </a:lnTo>
                <a:lnTo>
                  <a:pt x="35" y="113"/>
                </a:lnTo>
                <a:lnTo>
                  <a:pt x="41" y="108"/>
                </a:lnTo>
                <a:lnTo>
                  <a:pt x="48" y="105"/>
                </a:lnTo>
                <a:lnTo>
                  <a:pt x="55" y="104"/>
                </a:lnTo>
                <a:lnTo>
                  <a:pt x="63" y="103"/>
                </a:lnTo>
                <a:lnTo>
                  <a:pt x="71" y="104"/>
                </a:lnTo>
                <a:lnTo>
                  <a:pt x="79" y="105"/>
                </a:lnTo>
                <a:lnTo>
                  <a:pt x="85" y="108"/>
                </a:lnTo>
                <a:lnTo>
                  <a:pt x="91" y="113"/>
                </a:lnTo>
                <a:lnTo>
                  <a:pt x="95" y="118"/>
                </a:lnTo>
                <a:lnTo>
                  <a:pt x="99" y="125"/>
                </a:lnTo>
                <a:lnTo>
                  <a:pt x="100" y="132"/>
                </a:lnTo>
                <a:lnTo>
                  <a:pt x="101" y="140"/>
                </a:lnTo>
                <a:lnTo>
                  <a:pt x="100" y="148"/>
                </a:lnTo>
                <a:lnTo>
                  <a:pt x="99" y="156"/>
                </a:lnTo>
                <a:lnTo>
                  <a:pt x="95" y="163"/>
                </a:lnTo>
                <a:lnTo>
                  <a:pt x="91" y="169"/>
                </a:lnTo>
                <a:lnTo>
                  <a:pt x="85" y="174"/>
                </a:lnTo>
                <a:lnTo>
                  <a:pt x="79" y="177"/>
                </a:lnTo>
                <a:lnTo>
                  <a:pt x="71" y="178"/>
                </a:lnTo>
                <a:lnTo>
                  <a:pt x="63" y="179"/>
                </a:lnTo>
                <a:lnTo>
                  <a:pt x="55" y="178"/>
                </a:lnTo>
                <a:lnTo>
                  <a:pt x="48" y="177"/>
                </a:lnTo>
                <a:lnTo>
                  <a:pt x="41" y="174"/>
                </a:lnTo>
                <a:lnTo>
                  <a:pt x="35" y="169"/>
                </a:lnTo>
                <a:lnTo>
                  <a:pt x="31" y="163"/>
                </a:lnTo>
                <a:lnTo>
                  <a:pt x="28" y="156"/>
                </a:lnTo>
                <a:lnTo>
                  <a:pt x="27" y="148"/>
                </a:lnTo>
                <a:lnTo>
                  <a:pt x="26" y="140"/>
                </a:lnTo>
                <a:close/>
              </a:path>
            </a:pathLst>
          </a:custGeom>
          <a:solidFill>
            <a:srgbClr val="000099"/>
          </a:solidFill>
          <a:ln w="9525">
            <a:noFill/>
            <a:round/>
            <a:headEnd/>
            <a:tailEnd/>
          </a:ln>
        </p:spPr>
        <p:txBody>
          <a:bodyPr/>
          <a:lstStyle/>
          <a:p>
            <a:endParaRPr lang="ru-RU"/>
          </a:p>
        </p:txBody>
      </p:sp>
      <p:sp>
        <p:nvSpPr>
          <p:cNvPr id="24105" name="Freeform 553"/>
          <p:cNvSpPr>
            <a:spLocks noEditPoints="1"/>
          </p:cNvSpPr>
          <p:nvPr/>
        </p:nvSpPr>
        <p:spPr bwMode="auto">
          <a:xfrm>
            <a:off x="5527675" y="5521055"/>
            <a:ext cx="79375" cy="109537"/>
          </a:xfrm>
          <a:custGeom>
            <a:avLst/>
            <a:gdLst>
              <a:gd name="T0" fmla="*/ 0 w 168"/>
              <a:gd name="T1" fmla="*/ 109537 h 207"/>
              <a:gd name="T2" fmla="*/ 12757 w 168"/>
              <a:gd name="T3" fmla="*/ 109537 h 207"/>
              <a:gd name="T4" fmla="*/ 22206 w 168"/>
              <a:gd name="T5" fmla="*/ 76729 h 207"/>
              <a:gd name="T6" fmla="*/ 57169 w 168"/>
              <a:gd name="T7" fmla="*/ 76729 h 207"/>
              <a:gd name="T8" fmla="*/ 66618 w 168"/>
              <a:gd name="T9" fmla="*/ 109537 h 207"/>
              <a:gd name="T10" fmla="*/ 79375 w 168"/>
              <a:gd name="T11" fmla="*/ 109537 h 207"/>
              <a:gd name="T12" fmla="*/ 46302 w 168"/>
              <a:gd name="T13" fmla="*/ 0 h 207"/>
              <a:gd name="T14" fmla="*/ 33073 w 168"/>
              <a:gd name="T15" fmla="*/ 0 h 207"/>
              <a:gd name="T16" fmla="*/ 0 w 168"/>
              <a:gd name="T17" fmla="*/ 109537 h 207"/>
              <a:gd name="T18" fmla="*/ 25986 w 168"/>
              <a:gd name="T19" fmla="*/ 64029 h 207"/>
              <a:gd name="T20" fmla="*/ 40160 w 168"/>
              <a:gd name="T21" fmla="*/ 15875 h 207"/>
              <a:gd name="T22" fmla="*/ 53389 w 168"/>
              <a:gd name="T23" fmla="*/ 64029 h 207"/>
              <a:gd name="T24" fmla="*/ 25986 w 168"/>
              <a:gd name="T25" fmla="*/ 64029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207"/>
              <a:gd name="T41" fmla="*/ 168 w 168"/>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207">
                <a:moveTo>
                  <a:pt x="0" y="207"/>
                </a:moveTo>
                <a:lnTo>
                  <a:pt x="27" y="207"/>
                </a:lnTo>
                <a:lnTo>
                  <a:pt x="47" y="145"/>
                </a:lnTo>
                <a:lnTo>
                  <a:pt x="121" y="145"/>
                </a:lnTo>
                <a:lnTo>
                  <a:pt x="141" y="207"/>
                </a:lnTo>
                <a:lnTo>
                  <a:pt x="168" y="207"/>
                </a:lnTo>
                <a:lnTo>
                  <a:pt x="98" y="0"/>
                </a:lnTo>
                <a:lnTo>
                  <a:pt x="70" y="0"/>
                </a:lnTo>
                <a:lnTo>
                  <a:pt x="0" y="207"/>
                </a:lnTo>
                <a:close/>
                <a:moveTo>
                  <a:pt x="55" y="121"/>
                </a:moveTo>
                <a:lnTo>
                  <a:pt x="85" y="30"/>
                </a:lnTo>
                <a:lnTo>
                  <a:pt x="113" y="121"/>
                </a:lnTo>
                <a:lnTo>
                  <a:pt x="55" y="121"/>
                </a:lnTo>
                <a:close/>
              </a:path>
            </a:pathLst>
          </a:custGeom>
          <a:solidFill>
            <a:srgbClr val="000099"/>
          </a:solidFill>
          <a:ln w="9525">
            <a:noFill/>
            <a:round/>
            <a:headEnd/>
            <a:tailEnd/>
          </a:ln>
        </p:spPr>
        <p:txBody>
          <a:bodyPr/>
          <a:lstStyle/>
          <a:p>
            <a:endParaRPr lang="ru-RU"/>
          </a:p>
        </p:txBody>
      </p:sp>
      <p:sp>
        <p:nvSpPr>
          <p:cNvPr id="24106" name="Freeform 554"/>
          <p:cNvSpPr>
            <a:spLocks/>
          </p:cNvSpPr>
          <p:nvPr/>
        </p:nvSpPr>
        <p:spPr bwMode="auto">
          <a:xfrm>
            <a:off x="5614988" y="5548042"/>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0661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0718 w 114"/>
              <a:gd name="T25" fmla="*/ 1598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5326 h 155"/>
              <a:gd name="T42" fmla="*/ 14204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1422 h 155"/>
              <a:gd name="T60" fmla="*/ 12310 w 114"/>
              <a:gd name="T61" fmla="*/ 26096 h 155"/>
              <a:gd name="T62" fmla="*/ 13730 w 114"/>
              <a:gd name="T63" fmla="*/ 21836 h 155"/>
              <a:gd name="T64" fmla="*/ 16098 w 114"/>
              <a:gd name="T65" fmla="*/ 18108 h 155"/>
              <a:gd name="T66" fmla="*/ 18939 w 114"/>
              <a:gd name="T67" fmla="*/ 15445 h 155"/>
              <a:gd name="T68" fmla="*/ 21779 w 114"/>
              <a:gd name="T69" fmla="*/ 13847 h 155"/>
              <a:gd name="T70" fmla="*/ 26041 w 114"/>
              <a:gd name="T71" fmla="*/ 12782 h 155"/>
              <a:gd name="T72" fmla="*/ 29828 w 114"/>
              <a:gd name="T73" fmla="*/ 11717 h 155"/>
              <a:gd name="T74" fmla="*/ 33143 w 114"/>
              <a:gd name="T75" fmla="*/ 12782 h 155"/>
              <a:gd name="T76" fmla="*/ 36457 w 114"/>
              <a:gd name="T77" fmla="*/ 13315 h 155"/>
              <a:gd name="T78" fmla="*/ 38351 w 114"/>
              <a:gd name="T79" fmla="*/ 14912 h 155"/>
              <a:gd name="T80" fmla="*/ 40245 w 114"/>
              <a:gd name="T81" fmla="*/ 17043 h 155"/>
              <a:gd name="T82" fmla="*/ 41191 w 114"/>
              <a:gd name="T83" fmla="*/ 20238 h 155"/>
              <a:gd name="T84" fmla="*/ 42138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7" y="21"/>
                </a:lnTo>
                <a:lnTo>
                  <a:pt x="104" y="15"/>
                </a:lnTo>
                <a:lnTo>
                  <a:pt x="101" y="12"/>
                </a:lnTo>
                <a:lnTo>
                  <a:pt x="97" y="8"/>
                </a:lnTo>
                <a:lnTo>
                  <a:pt x="92" y="5"/>
                </a:lnTo>
                <a:lnTo>
                  <a:pt x="86" y="3"/>
                </a:lnTo>
                <a:lnTo>
                  <a:pt x="80" y="1"/>
                </a:lnTo>
                <a:lnTo>
                  <a:pt x="73" y="0"/>
                </a:lnTo>
                <a:lnTo>
                  <a:pt x="65" y="0"/>
                </a:lnTo>
                <a:lnTo>
                  <a:pt x="59" y="0"/>
                </a:lnTo>
                <a:lnTo>
                  <a:pt x="53" y="1"/>
                </a:lnTo>
                <a:lnTo>
                  <a:pt x="46" y="4"/>
                </a:lnTo>
                <a:lnTo>
                  <a:pt x="41" y="6"/>
                </a:lnTo>
                <a:lnTo>
                  <a:pt x="36" y="10"/>
                </a:lnTo>
                <a:lnTo>
                  <a:pt x="30" y="14"/>
                </a:lnTo>
                <a:lnTo>
                  <a:pt x="26" y="20"/>
                </a:lnTo>
                <a:lnTo>
                  <a:pt x="22" y="26"/>
                </a:lnTo>
                <a:lnTo>
                  <a:pt x="22" y="4"/>
                </a:lnTo>
                <a:lnTo>
                  <a:pt x="0" y="4"/>
                </a:lnTo>
                <a:lnTo>
                  <a:pt x="0" y="155"/>
                </a:lnTo>
                <a:lnTo>
                  <a:pt x="23" y="155"/>
                </a:lnTo>
                <a:lnTo>
                  <a:pt x="23" y="69"/>
                </a:lnTo>
                <a:lnTo>
                  <a:pt x="24" y="59"/>
                </a:lnTo>
                <a:lnTo>
                  <a:pt x="26" y="49"/>
                </a:lnTo>
                <a:lnTo>
                  <a:pt x="29" y="41"/>
                </a:lnTo>
                <a:lnTo>
                  <a:pt x="34" y="34"/>
                </a:lnTo>
                <a:lnTo>
                  <a:pt x="40" y="29"/>
                </a:lnTo>
                <a:lnTo>
                  <a:pt x="46" y="26"/>
                </a:lnTo>
                <a:lnTo>
                  <a:pt x="55" y="24"/>
                </a:lnTo>
                <a:lnTo>
                  <a:pt x="63" y="22"/>
                </a:lnTo>
                <a:lnTo>
                  <a:pt x="70" y="24"/>
                </a:lnTo>
                <a:lnTo>
                  <a:pt x="77" y="25"/>
                </a:lnTo>
                <a:lnTo>
                  <a:pt x="81" y="28"/>
                </a:lnTo>
                <a:lnTo>
                  <a:pt x="85" y="32"/>
                </a:lnTo>
                <a:lnTo>
                  <a:pt x="87" y="38"/>
                </a:lnTo>
                <a:lnTo>
                  <a:pt x="89" y="45"/>
                </a:lnTo>
                <a:lnTo>
                  <a:pt x="91" y="53"/>
                </a:lnTo>
                <a:lnTo>
                  <a:pt x="91" y="62"/>
                </a:lnTo>
                <a:lnTo>
                  <a:pt x="91" y="155"/>
                </a:lnTo>
                <a:close/>
              </a:path>
            </a:pathLst>
          </a:custGeom>
          <a:solidFill>
            <a:srgbClr val="000099"/>
          </a:solidFill>
          <a:ln w="9525">
            <a:noFill/>
            <a:round/>
            <a:headEnd/>
            <a:tailEnd/>
          </a:ln>
        </p:spPr>
        <p:txBody>
          <a:bodyPr/>
          <a:lstStyle/>
          <a:p>
            <a:endParaRPr lang="ru-RU"/>
          </a:p>
        </p:txBody>
      </p:sp>
      <p:sp>
        <p:nvSpPr>
          <p:cNvPr id="24107" name="Freeform 555"/>
          <p:cNvSpPr>
            <a:spLocks/>
          </p:cNvSpPr>
          <p:nvPr/>
        </p:nvSpPr>
        <p:spPr bwMode="auto">
          <a:xfrm>
            <a:off x="5676900" y="5527405"/>
            <a:ext cx="31750" cy="104775"/>
          </a:xfrm>
          <a:custGeom>
            <a:avLst/>
            <a:gdLst>
              <a:gd name="T0" fmla="*/ 20377 w 67"/>
              <a:gd name="T1" fmla="*/ 82858 h 196"/>
              <a:gd name="T2" fmla="*/ 20377 w 67"/>
              <a:gd name="T3" fmla="*/ 33143 h 196"/>
              <a:gd name="T4" fmla="*/ 31750 w 67"/>
              <a:gd name="T5" fmla="*/ 33143 h 196"/>
              <a:gd name="T6" fmla="*/ 31750 w 67"/>
              <a:gd name="T7" fmla="*/ 22452 h 196"/>
              <a:gd name="T8" fmla="*/ 20377 w 67"/>
              <a:gd name="T9" fmla="*/ 22452 h 196"/>
              <a:gd name="T10" fmla="*/ 20377 w 67"/>
              <a:gd name="T11" fmla="*/ 0 h 196"/>
              <a:gd name="T12" fmla="*/ 9478 w 67"/>
              <a:gd name="T13" fmla="*/ 0 h 196"/>
              <a:gd name="T14" fmla="*/ 9478 w 67"/>
              <a:gd name="T15" fmla="*/ 22452 h 196"/>
              <a:gd name="T16" fmla="*/ 0 w 67"/>
              <a:gd name="T17" fmla="*/ 22452 h 196"/>
              <a:gd name="T18" fmla="*/ 0 w 67"/>
              <a:gd name="T19" fmla="*/ 33143 h 196"/>
              <a:gd name="T20" fmla="*/ 9478 w 67"/>
              <a:gd name="T21" fmla="*/ 33143 h 196"/>
              <a:gd name="T22" fmla="*/ 9478 w 67"/>
              <a:gd name="T23" fmla="*/ 87669 h 196"/>
              <a:gd name="T24" fmla="*/ 9478 w 67"/>
              <a:gd name="T25" fmla="*/ 91945 h 196"/>
              <a:gd name="T26" fmla="*/ 9951 w 67"/>
              <a:gd name="T27" fmla="*/ 95153 h 196"/>
              <a:gd name="T28" fmla="*/ 10899 w 67"/>
              <a:gd name="T29" fmla="*/ 98360 h 196"/>
              <a:gd name="T30" fmla="*/ 12321 w 67"/>
              <a:gd name="T31" fmla="*/ 101033 h 196"/>
              <a:gd name="T32" fmla="*/ 14216 w 67"/>
              <a:gd name="T33" fmla="*/ 102637 h 196"/>
              <a:gd name="T34" fmla="*/ 16586 w 67"/>
              <a:gd name="T35" fmla="*/ 103706 h 196"/>
              <a:gd name="T36" fmla="*/ 19903 w 67"/>
              <a:gd name="T37" fmla="*/ 104775 h 196"/>
              <a:gd name="T38" fmla="*/ 23220 w 67"/>
              <a:gd name="T39" fmla="*/ 104775 h 196"/>
              <a:gd name="T40" fmla="*/ 27485 w 67"/>
              <a:gd name="T41" fmla="*/ 103706 h 196"/>
              <a:gd name="T42" fmla="*/ 31750 w 67"/>
              <a:gd name="T43" fmla="*/ 103171 h 196"/>
              <a:gd name="T44" fmla="*/ 31750 w 67"/>
              <a:gd name="T45" fmla="*/ 91411 h 196"/>
              <a:gd name="T46" fmla="*/ 26537 w 67"/>
              <a:gd name="T47" fmla="*/ 91945 h 196"/>
              <a:gd name="T48" fmla="*/ 23220 w 67"/>
              <a:gd name="T49" fmla="*/ 91411 h 196"/>
              <a:gd name="T50" fmla="*/ 21325 w 67"/>
              <a:gd name="T51" fmla="*/ 90342 h 196"/>
              <a:gd name="T52" fmla="*/ 20377 w 67"/>
              <a:gd name="T53" fmla="*/ 87134 h 196"/>
              <a:gd name="T54" fmla="*/ 20377 w 67"/>
              <a:gd name="T55" fmla="*/ 82858 h 19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7"/>
              <a:gd name="T85" fmla="*/ 0 h 196"/>
              <a:gd name="T86" fmla="*/ 67 w 67"/>
              <a:gd name="T87" fmla="*/ 196 h 19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7" h="196">
                <a:moveTo>
                  <a:pt x="43" y="155"/>
                </a:moveTo>
                <a:lnTo>
                  <a:pt x="43" y="62"/>
                </a:lnTo>
                <a:lnTo>
                  <a:pt x="67" y="62"/>
                </a:lnTo>
                <a:lnTo>
                  <a:pt x="67" y="42"/>
                </a:lnTo>
                <a:lnTo>
                  <a:pt x="43" y="42"/>
                </a:lnTo>
                <a:lnTo>
                  <a:pt x="43" y="0"/>
                </a:lnTo>
                <a:lnTo>
                  <a:pt x="20" y="0"/>
                </a:lnTo>
                <a:lnTo>
                  <a:pt x="20" y="42"/>
                </a:lnTo>
                <a:lnTo>
                  <a:pt x="0" y="42"/>
                </a:lnTo>
                <a:lnTo>
                  <a:pt x="0" y="62"/>
                </a:lnTo>
                <a:lnTo>
                  <a:pt x="20" y="62"/>
                </a:lnTo>
                <a:lnTo>
                  <a:pt x="20" y="164"/>
                </a:lnTo>
                <a:lnTo>
                  <a:pt x="20" y="172"/>
                </a:lnTo>
                <a:lnTo>
                  <a:pt x="21" y="178"/>
                </a:lnTo>
                <a:lnTo>
                  <a:pt x="23" y="184"/>
                </a:lnTo>
                <a:lnTo>
                  <a:pt x="26" y="189"/>
                </a:lnTo>
                <a:lnTo>
                  <a:pt x="30" y="192"/>
                </a:lnTo>
                <a:lnTo>
                  <a:pt x="35" y="194"/>
                </a:lnTo>
                <a:lnTo>
                  <a:pt x="42" y="196"/>
                </a:lnTo>
                <a:lnTo>
                  <a:pt x="49" y="196"/>
                </a:lnTo>
                <a:lnTo>
                  <a:pt x="58" y="194"/>
                </a:lnTo>
                <a:lnTo>
                  <a:pt x="67" y="193"/>
                </a:lnTo>
                <a:lnTo>
                  <a:pt x="67" y="171"/>
                </a:lnTo>
                <a:lnTo>
                  <a:pt x="56" y="172"/>
                </a:lnTo>
                <a:lnTo>
                  <a:pt x="49" y="171"/>
                </a:lnTo>
                <a:lnTo>
                  <a:pt x="45" y="169"/>
                </a:lnTo>
                <a:lnTo>
                  <a:pt x="43" y="163"/>
                </a:lnTo>
                <a:lnTo>
                  <a:pt x="43" y="155"/>
                </a:lnTo>
                <a:close/>
              </a:path>
            </a:pathLst>
          </a:custGeom>
          <a:solidFill>
            <a:srgbClr val="000099"/>
          </a:solidFill>
          <a:ln w="9525">
            <a:noFill/>
            <a:round/>
            <a:headEnd/>
            <a:tailEnd/>
          </a:ln>
        </p:spPr>
        <p:txBody>
          <a:bodyPr/>
          <a:lstStyle/>
          <a:p>
            <a:endParaRPr lang="ru-RU"/>
          </a:p>
        </p:txBody>
      </p:sp>
      <p:sp>
        <p:nvSpPr>
          <p:cNvPr id="24108" name="Freeform 556"/>
          <p:cNvSpPr>
            <a:spLocks noEditPoints="1"/>
          </p:cNvSpPr>
          <p:nvPr/>
        </p:nvSpPr>
        <p:spPr bwMode="auto">
          <a:xfrm>
            <a:off x="5715000" y="5548042"/>
            <a:ext cx="61913" cy="84138"/>
          </a:xfrm>
          <a:custGeom>
            <a:avLst/>
            <a:gdLst>
              <a:gd name="T0" fmla="*/ 473 w 131"/>
              <a:gd name="T1" fmla="*/ 51329 h 159"/>
              <a:gd name="T2" fmla="*/ 4254 w 131"/>
              <a:gd name="T3" fmla="*/ 67205 h 159"/>
              <a:gd name="T4" fmla="*/ 12288 w 131"/>
              <a:gd name="T5" fmla="*/ 77788 h 159"/>
              <a:gd name="T6" fmla="*/ 23631 w 131"/>
              <a:gd name="T7" fmla="*/ 83609 h 159"/>
              <a:gd name="T8" fmla="*/ 37809 w 131"/>
              <a:gd name="T9" fmla="*/ 83609 h 159"/>
              <a:gd name="T10" fmla="*/ 49152 w 131"/>
              <a:gd name="T11" fmla="*/ 77788 h 159"/>
              <a:gd name="T12" fmla="*/ 57187 w 131"/>
              <a:gd name="T13" fmla="*/ 67205 h 159"/>
              <a:gd name="T14" fmla="*/ 61440 w 131"/>
              <a:gd name="T15" fmla="*/ 51329 h 159"/>
              <a:gd name="T16" fmla="*/ 61440 w 131"/>
              <a:gd name="T17" fmla="*/ 32809 h 159"/>
              <a:gd name="T18" fmla="*/ 57187 w 131"/>
              <a:gd name="T19" fmla="*/ 16933 h 159"/>
              <a:gd name="T20" fmla="*/ 49152 w 131"/>
              <a:gd name="T21" fmla="*/ 6350 h 159"/>
              <a:gd name="T22" fmla="*/ 37809 w 131"/>
              <a:gd name="T23" fmla="*/ 529 h 159"/>
              <a:gd name="T24" fmla="*/ 23631 w 131"/>
              <a:gd name="T25" fmla="*/ 529 h 159"/>
              <a:gd name="T26" fmla="*/ 12288 w 131"/>
              <a:gd name="T27" fmla="*/ 6350 h 159"/>
              <a:gd name="T28" fmla="*/ 4254 w 131"/>
              <a:gd name="T29" fmla="*/ 16933 h 159"/>
              <a:gd name="T30" fmla="*/ 473 w 131"/>
              <a:gd name="T31" fmla="*/ 32809 h 159"/>
              <a:gd name="T32" fmla="*/ 10870 w 131"/>
              <a:gd name="T33" fmla="*/ 41804 h 159"/>
              <a:gd name="T34" fmla="*/ 12288 w 131"/>
              <a:gd name="T35" fmla="*/ 29104 h 159"/>
              <a:gd name="T36" fmla="*/ 16069 w 131"/>
              <a:gd name="T37" fmla="*/ 20108 h 159"/>
              <a:gd name="T38" fmla="*/ 22213 w 131"/>
              <a:gd name="T39" fmla="*/ 13758 h 159"/>
              <a:gd name="T40" fmla="*/ 30720 w 131"/>
              <a:gd name="T41" fmla="*/ 11642 h 159"/>
              <a:gd name="T42" fmla="*/ 39227 w 131"/>
              <a:gd name="T43" fmla="*/ 13758 h 159"/>
              <a:gd name="T44" fmla="*/ 45371 w 131"/>
              <a:gd name="T45" fmla="*/ 20108 h 159"/>
              <a:gd name="T46" fmla="*/ 48680 w 131"/>
              <a:gd name="T47" fmla="*/ 29104 h 159"/>
              <a:gd name="T48" fmla="*/ 50098 w 131"/>
              <a:gd name="T49" fmla="*/ 41804 h 159"/>
              <a:gd name="T50" fmla="*/ 48680 w 131"/>
              <a:gd name="T51" fmla="*/ 55034 h 159"/>
              <a:gd name="T52" fmla="*/ 45371 w 131"/>
              <a:gd name="T53" fmla="*/ 64030 h 159"/>
              <a:gd name="T54" fmla="*/ 39227 w 131"/>
              <a:gd name="T55" fmla="*/ 70380 h 159"/>
              <a:gd name="T56" fmla="*/ 30720 w 131"/>
              <a:gd name="T57" fmla="*/ 72496 h 159"/>
              <a:gd name="T58" fmla="*/ 22213 w 131"/>
              <a:gd name="T59" fmla="*/ 70380 h 159"/>
              <a:gd name="T60" fmla="*/ 16069 w 131"/>
              <a:gd name="T61" fmla="*/ 64030 h 159"/>
              <a:gd name="T62" fmla="*/ 12288 w 131"/>
              <a:gd name="T63" fmla="*/ 55034 h 159"/>
              <a:gd name="T64" fmla="*/ 10870 w 131"/>
              <a:gd name="T65" fmla="*/ 41804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59"/>
              <a:gd name="T101" fmla="*/ 131 w 131"/>
              <a:gd name="T102" fmla="*/ 159 h 1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59">
                <a:moveTo>
                  <a:pt x="0" y="79"/>
                </a:moveTo>
                <a:lnTo>
                  <a:pt x="1" y="97"/>
                </a:lnTo>
                <a:lnTo>
                  <a:pt x="4" y="113"/>
                </a:lnTo>
                <a:lnTo>
                  <a:pt x="9" y="127"/>
                </a:lnTo>
                <a:lnTo>
                  <a:pt x="17" y="138"/>
                </a:lnTo>
                <a:lnTo>
                  <a:pt x="26" y="147"/>
                </a:lnTo>
                <a:lnTo>
                  <a:pt x="38" y="153"/>
                </a:lnTo>
                <a:lnTo>
                  <a:pt x="50" y="158"/>
                </a:lnTo>
                <a:lnTo>
                  <a:pt x="65" y="159"/>
                </a:lnTo>
                <a:lnTo>
                  <a:pt x="80" y="158"/>
                </a:lnTo>
                <a:lnTo>
                  <a:pt x="93" y="153"/>
                </a:lnTo>
                <a:lnTo>
                  <a:pt x="104" y="147"/>
                </a:lnTo>
                <a:lnTo>
                  <a:pt x="114" y="138"/>
                </a:lnTo>
                <a:lnTo>
                  <a:pt x="121" y="127"/>
                </a:lnTo>
                <a:lnTo>
                  <a:pt x="126" y="113"/>
                </a:lnTo>
                <a:lnTo>
                  <a:pt x="130" y="97"/>
                </a:lnTo>
                <a:lnTo>
                  <a:pt x="131" y="79"/>
                </a:lnTo>
                <a:lnTo>
                  <a:pt x="130" y="62"/>
                </a:lnTo>
                <a:lnTo>
                  <a:pt x="126" y="46"/>
                </a:lnTo>
                <a:lnTo>
                  <a:pt x="121" y="32"/>
                </a:lnTo>
                <a:lnTo>
                  <a:pt x="114" y="21"/>
                </a:lnTo>
                <a:lnTo>
                  <a:pt x="104" y="12"/>
                </a:lnTo>
                <a:lnTo>
                  <a:pt x="93" y="6"/>
                </a:lnTo>
                <a:lnTo>
                  <a:pt x="80" y="1"/>
                </a:lnTo>
                <a:lnTo>
                  <a:pt x="65" y="0"/>
                </a:lnTo>
                <a:lnTo>
                  <a:pt x="50" y="1"/>
                </a:lnTo>
                <a:lnTo>
                  <a:pt x="38" y="6"/>
                </a:lnTo>
                <a:lnTo>
                  <a:pt x="26" y="12"/>
                </a:lnTo>
                <a:lnTo>
                  <a:pt x="17" y="21"/>
                </a:lnTo>
                <a:lnTo>
                  <a:pt x="9" y="32"/>
                </a:lnTo>
                <a:lnTo>
                  <a:pt x="4" y="46"/>
                </a:lnTo>
                <a:lnTo>
                  <a:pt x="1" y="62"/>
                </a:lnTo>
                <a:lnTo>
                  <a:pt x="0" y="79"/>
                </a:lnTo>
                <a:close/>
                <a:moveTo>
                  <a:pt x="23" y="79"/>
                </a:moveTo>
                <a:lnTo>
                  <a:pt x="24" y="67"/>
                </a:lnTo>
                <a:lnTo>
                  <a:pt x="26" y="55"/>
                </a:lnTo>
                <a:lnTo>
                  <a:pt x="29" y="46"/>
                </a:lnTo>
                <a:lnTo>
                  <a:pt x="34" y="38"/>
                </a:lnTo>
                <a:lnTo>
                  <a:pt x="40" y="31"/>
                </a:lnTo>
                <a:lnTo>
                  <a:pt x="47" y="26"/>
                </a:lnTo>
                <a:lnTo>
                  <a:pt x="56" y="24"/>
                </a:lnTo>
                <a:lnTo>
                  <a:pt x="65" y="22"/>
                </a:lnTo>
                <a:lnTo>
                  <a:pt x="75" y="24"/>
                </a:lnTo>
                <a:lnTo>
                  <a:pt x="83" y="26"/>
                </a:lnTo>
                <a:lnTo>
                  <a:pt x="89" y="31"/>
                </a:lnTo>
                <a:lnTo>
                  <a:pt x="96" y="38"/>
                </a:lnTo>
                <a:lnTo>
                  <a:pt x="100" y="46"/>
                </a:lnTo>
                <a:lnTo>
                  <a:pt x="103" y="55"/>
                </a:lnTo>
                <a:lnTo>
                  <a:pt x="105" y="67"/>
                </a:lnTo>
                <a:lnTo>
                  <a:pt x="106" y="79"/>
                </a:lnTo>
                <a:lnTo>
                  <a:pt x="105" y="92"/>
                </a:lnTo>
                <a:lnTo>
                  <a:pt x="103" y="104"/>
                </a:lnTo>
                <a:lnTo>
                  <a:pt x="100" y="114"/>
                </a:lnTo>
                <a:lnTo>
                  <a:pt x="96" y="121"/>
                </a:lnTo>
                <a:lnTo>
                  <a:pt x="89" y="128"/>
                </a:lnTo>
                <a:lnTo>
                  <a:pt x="83" y="133"/>
                </a:lnTo>
                <a:lnTo>
                  <a:pt x="75" y="135"/>
                </a:lnTo>
                <a:lnTo>
                  <a:pt x="65" y="137"/>
                </a:lnTo>
                <a:lnTo>
                  <a:pt x="56" y="135"/>
                </a:lnTo>
                <a:lnTo>
                  <a:pt x="47" y="133"/>
                </a:lnTo>
                <a:lnTo>
                  <a:pt x="40" y="128"/>
                </a:lnTo>
                <a:lnTo>
                  <a:pt x="34" y="121"/>
                </a:lnTo>
                <a:lnTo>
                  <a:pt x="29" y="114"/>
                </a:lnTo>
                <a:lnTo>
                  <a:pt x="26" y="104"/>
                </a:lnTo>
                <a:lnTo>
                  <a:pt x="24" y="92"/>
                </a:lnTo>
                <a:lnTo>
                  <a:pt x="23" y="79"/>
                </a:lnTo>
                <a:close/>
              </a:path>
            </a:pathLst>
          </a:custGeom>
          <a:solidFill>
            <a:srgbClr val="000099"/>
          </a:solidFill>
          <a:ln w="9525">
            <a:noFill/>
            <a:round/>
            <a:headEnd/>
            <a:tailEnd/>
          </a:ln>
        </p:spPr>
        <p:txBody>
          <a:bodyPr/>
          <a:lstStyle/>
          <a:p>
            <a:endParaRPr lang="ru-RU"/>
          </a:p>
        </p:txBody>
      </p:sp>
      <p:sp>
        <p:nvSpPr>
          <p:cNvPr id="24109" name="Freeform 557"/>
          <p:cNvSpPr>
            <a:spLocks noEditPoints="1"/>
          </p:cNvSpPr>
          <p:nvPr/>
        </p:nvSpPr>
        <p:spPr bwMode="auto">
          <a:xfrm>
            <a:off x="5789613" y="5521055"/>
            <a:ext cx="11112" cy="109537"/>
          </a:xfrm>
          <a:custGeom>
            <a:avLst/>
            <a:gdLst>
              <a:gd name="T0" fmla="*/ 0 w 23"/>
              <a:gd name="T1" fmla="*/ 109537 h 207"/>
              <a:gd name="T2" fmla="*/ 11112 w 23"/>
              <a:gd name="T3" fmla="*/ 109537 h 207"/>
              <a:gd name="T4" fmla="*/ 11112 w 23"/>
              <a:gd name="T5" fmla="*/ 29633 h 207"/>
              <a:gd name="T6" fmla="*/ 0 w 23"/>
              <a:gd name="T7" fmla="*/ 29633 h 207"/>
              <a:gd name="T8" fmla="*/ 0 w 23"/>
              <a:gd name="T9" fmla="*/ 109537 h 207"/>
              <a:gd name="T10" fmla="*/ 0 w 23"/>
              <a:gd name="T11" fmla="*/ 14817 h 207"/>
              <a:gd name="T12" fmla="*/ 11112 w 23"/>
              <a:gd name="T13" fmla="*/ 14817 h 207"/>
              <a:gd name="T14" fmla="*/ 11112 w 23"/>
              <a:gd name="T15" fmla="*/ 0 h 207"/>
              <a:gd name="T16" fmla="*/ 0 w 23"/>
              <a:gd name="T17" fmla="*/ 0 h 207"/>
              <a:gd name="T18" fmla="*/ 0 w 23"/>
              <a:gd name="T19" fmla="*/ 14817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207"/>
              <a:gd name="T32" fmla="*/ 23 w 23"/>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207">
                <a:moveTo>
                  <a:pt x="0" y="207"/>
                </a:moveTo>
                <a:lnTo>
                  <a:pt x="23" y="207"/>
                </a:lnTo>
                <a:lnTo>
                  <a:pt x="23" y="56"/>
                </a:lnTo>
                <a:lnTo>
                  <a:pt x="0" y="56"/>
                </a:lnTo>
                <a:lnTo>
                  <a:pt x="0" y="207"/>
                </a:lnTo>
                <a:close/>
                <a:moveTo>
                  <a:pt x="0" y="28"/>
                </a:moveTo>
                <a:lnTo>
                  <a:pt x="23" y="28"/>
                </a:lnTo>
                <a:lnTo>
                  <a:pt x="23" y="0"/>
                </a:lnTo>
                <a:lnTo>
                  <a:pt x="0" y="0"/>
                </a:lnTo>
                <a:lnTo>
                  <a:pt x="0" y="28"/>
                </a:lnTo>
                <a:close/>
              </a:path>
            </a:pathLst>
          </a:custGeom>
          <a:solidFill>
            <a:srgbClr val="000099"/>
          </a:solidFill>
          <a:ln w="9525">
            <a:noFill/>
            <a:round/>
            <a:headEnd/>
            <a:tailEnd/>
          </a:ln>
        </p:spPr>
        <p:txBody>
          <a:bodyPr/>
          <a:lstStyle/>
          <a:p>
            <a:endParaRPr lang="ru-RU"/>
          </a:p>
        </p:txBody>
      </p:sp>
      <p:sp>
        <p:nvSpPr>
          <p:cNvPr id="24110" name="Freeform 558"/>
          <p:cNvSpPr>
            <a:spLocks/>
          </p:cNvSpPr>
          <p:nvPr/>
        </p:nvSpPr>
        <p:spPr bwMode="auto">
          <a:xfrm>
            <a:off x="5816600" y="5548042"/>
            <a:ext cx="53975" cy="82550"/>
          </a:xfrm>
          <a:custGeom>
            <a:avLst/>
            <a:gdLst>
              <a:gd name="T0" fmla="*/ 43085 w 114"/>
              <a:gd name="T1" fmla="*/ 82550 h 155"/>
              <a:gd name="T2" fmla="*/ 53975 w 114"/>
              <a:gd name="T3" fmla="*/ 82550 h 155"/>
              <a:gd name="T4" fmla="*/ 53975 w 114"/>
              <a:gd name="T5" fmla="*/ 34085 h 155"/>
              <a:gd name="T6" fmla="*/ 53975 w 114"/>
              <a:gd name="T7" fmla="*/ 30357 h 155"/>
              <a:gd name="T8" fmla="*/ 53975 w 114"/>
              <a:gd name="T9" fmla="*/ 25031 h 155"/>
              <a:gd name="T10" fmla="*/ 53502 w 114"/>
              <a:gd name="T11" fmla="*/ 20238 h 155"/>
              <a:gd name="T12" fmla="*/ 53028 w 114"/>
              <a:gd name="T13" fmla="*/ 14912 h 155"/>
              <a:gd name="T14" fmla="*/ 51134 w 114"/>
              <a:gd name="T15" fmla="*/ 11184 h 155"/>
              <a:gd name="T16" fmla="*/ 49240 w 114"/>
              <a:gd name="T17" fmla="*/ 7989 h 155"/>
              <a:gd name="T18" fmla="*/ 47820 w 114"/>
              <a:gd name="T19" fmla="*/ 6391 h 155"/>
              <a:gd name="T20" fmla="*/ 45926 w 114"/>
              <a:gd name="T21" fmla="*/ 4261 h 155"/>
              <a:gd name="T22" fmla="*/ 43559 w 114"/>
              <a:gd name="T23" fmla="*/ 2663 h 155"/>
              <a:gd name="T24" fmla="*/ 41191 w 114"/>
              <a:gd name="T25" fmla="*/ 1598 h 155"/>
              <a:gd name="T26" fmla="*/ 37877 w 114"/>
              <a:gd name="T27" fmla="*/ 533 h 155"/>
              <a:gd name="T28" fmla="*/ 34563 w 114"/>
              <a:gd name="T29" fmla="*/ 0 h 155"/>
              <a:gd name="T30" fmla="*/ 30775 w 114"/>
              <a:gd name="T31" fmla="*/ 0 h 155"/>
              <a:gd name="T32" fmla="*/ 27934 w 114"/>
              <a:gd name="T33" fmla="*/ 0 h 155"/>
              <a:gd name="T34" fmla="*/ 25094 w 114"/>
              <a:gd name="T35" fmla="*/ 533 h 155"/>
              <a:gd name="T36" fmla="*/ 21779 w 114"/>
              <a:gd name="T37" fmla="*/ 2130 h 155"/>
              <a:gd name="T38" fmla="*/ 19412 w 114"/>
              <a:gd name="T39" fmla="*/ 3195 h 155"/>
              <a:gd name="T40" fmla="*/ 17045 w 114"/>
              <a:gd name="T41" fmla="*/ 5326 h 155"/>
              <a:gd name="T42" fmla="*/ 14677 w 114"/>
              <a:gd name="T43" fmla="*/ 7456 h 155"/>
              <a:gd name="T44" fmla="*/ 12310 w 114"/>
              <a:gd name="T45" fmla="*/ 10652 h 155"/>
              <a:gd name="T46" fmla="*/ 10416 w 114"/>
              <a:gd name="T47" fmla="*/ 13847 h 155"/>
              <a:gd name="T48" fmla="*/ 10416 w 114"/>
              <a:gd name="T49" fmla="*/ 2130 h 155"/>
              <a:gd name="T50" fmla="*/ 0 w 114"/>
              <a:gd name="T51" fmla="*/ 2130 h 155"/>
              <a:gd name="T52" fmla="*/ 0 w 114"/>
              <a:gd name="T53" fmla="*/ 82550 h 155"/>
              <a:gd name="T54" fmla="*/ 10890 w 114"/>
              <a:gd name="T55" fmla="*/ 82550 h 155"/>
              <a:gd name="T56" fmla="*/ 10890 w 114"/>
              <a:gd name="T57" fmla="*/ 36748 h 155"/>
              <a:gd name="T58" fmla="*/ 11363 w 114"/>
              <a:gd name="T59" fmla="*/ 31422 h 155"/>
              <a:gd name="T60" fmla="*/ 12310 w 114"/>
              <a:gd name="T61" fmla="*/ 26096 h 155"/>
              <a:gd name="T62" fmla="*/ 14204 w 114"/>
              <a:gd name="T63" fmla="*/ 21836 h 155"/>
              <a:gd name="T64" fmla="*/ 16098 w 114"/>
              <a:gd name="T65" fmla="*/ 18108 h 155"/>
              <a:gd name="T66" fmla="*/ 18939 w 114"/>
              <a:gd name="T67" fmla="*/ 15445 h 155"/>
              <a:gd name="T68" fmla="*/ 21779 w 114"/>
              <a:gd name="T69" fmla="*/ 13847 h 155"/>
              <a:gd name="T70" fmla="*/ 26041 w 114"/>
              <a:gd name="T71" fmla="*/ 12782 h 155"/>
              <a:gd name="T72" fmla="*/ 29828 w 114"/>
              <a:gd name="T73" fmla="*/ 11717 h 155"/>
              <a:gd name="T74" fmla="*/ 33616 w 114"/>
              <a:gd name="T75" fmla="*/ 12782 h 155"/>
              <a:gd name="T76" fmla="*/ 36457 w 114"/>
              <a:gd name="T77" fmla="*/ 13315 h 155"/>
              <a:gd name="T78" fmla="*/ 38351 w 114"/>
              <a:gd name="T79" fmla="*/ 14912 h 155"/>
              <a:gd name="T80" fmla="*/ 40245 w 114"/>
              <a:gd name="T81" fmla="*/ 17043 h 155"/>
              <a:gd name="T82" fmla="*/ 41665 w 114"/>
              <a:gd name="T83" fmla="*/ 20238 h 155"/>
              <a:gd name="T84" fmla="*/ 42612 w 114"/>
              <a:gd name="T85" fmla="*/ 23966 h 155"/>
              <a:gd name="T86" fmla="*/ 43085 w 114"/>
              <a:gd name="T87" fmla="*/ 28227 h 155"/>
              <a:gd name="T88" fmla="*/ 43085 w 114"/>
              <a:gd name="T89" fmla="*/ 33020 h 155"/>
              <a:gd name="T90" fmla="*/ 43085 w 114"/>
              <a:gd name="T91" fmla="*/ 82550 h 1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
              <a:gd name="T139" fmla="*/ 0 h 155"/>
              <a:gd name="T140" fmla="*/ 114 w 114"/>
              <a:gd name="T141" fmla="*/ 155 h 1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 h="155">
                <a:moveTo>
                  <a:pt x="91" y="155"/>
                </a:moveTo>
                <a:lnTo>
                  <a:pt x="114" y="155"/>
                </a:lnTo>
                <a:lnTo>
                  <a:pt x="114" y="64"/>
                </a:lnTo>
                <a:lnTo>
                  <a:pt x="114" y="57"/>
                </a:lnTo>
                <a:lnTo>
                  <a:pt x="114" y="47"/>
                </a:lnTo>
                <a:lnTo>
                  <a:pt x="113" y="38"/>
                </a:lnTo>
                <a:lnTo>
                  <a:pt x="112" y="28"/>
                </a:lnTo>
                <a:lnTo>
                  <a:pt x="108" y="21"/>
                </a:lnTo>
                <a:lnTo>
                  <a:pt x="104" y="15"/>
                </a:lnTo>
                <a:lnTo>
                  <a:pt x="101" y="12"/>
                </a:lnTo>
                <a:lnTo>
                  <a:pt x="97" y="8"/>
                </a:lnTo>
                <a:lnTo>
                  <a:pt x="92" y="5"/>
                </a:lnTo>
                <a:lnTo>
                  <a:pt x="87" y="3"/>
                </a:lnTo>
                <a:lnTo>
                  <a:pt x="80" y="1"/>
                </a:lnTo>
                <a:lnTo>
                  <a:pt x="73" y="0"/>
                </a:lnTo>
                <a:lnTo>
                  <a:pt x="65" y="0"/>
                </a:lnTo>
                <a:lnTo>
                  <a:pt x="59" y="0"/>
                </a:lnTo>
                <a:lnTo>
                  <a:pt x="53" y="1"/>
                </a:lnTo>
                <a:lnTo>
                  <a:pt x="46" y="4"/>
                </a:lnTo>
                <a:lnTo>
                  <a:pt x="41" y="6"/>
                </a:lnTo>
                <a:lnTo>
                  <a:pt x="36" y="10"/>
                </a:lnTo>
                <a:lnTo>
                  <a:pt x="31" y="14"/>
                </a:lnTo>
                <a:lnTo>
                  <a:pt x="26" y="20"/>
                </a:lnTo>
                <a:lnTo>
                  <a:pt x="22" y="26"/>
                </a:lnTo>
                <a:lnTo>
                  <a:pt x="22" y="4"/>
                </a:lnTo>
                <a:lnTo>
                  <a:pt x="0" y="4"/>
                </a:lnTo>
                <a:lnTo>
                  <a:pt x="0" y="155"/>
                </a:lnTo>
                <a:lnTo>
                  <a:pt x="23" y="155"/>
                </a:lnTo>
                <a:lnTo>
                  <a:pt x="23" y="69"/>
                </a:lnTo>
                <a:lnTo>
                  <a:pt x="24" y="59"/>
                </a:lnTo>
                <a:lnTo>
                  <a:pt x="26" y="49"/>
                </a:lnTo>
                <a:lnTo>
                  <a:pt x="30" y="41"/>
                </a:lnTo>
                <a:lnTo>
                  <a:pt x="34" y="34"/>
                </a:lnTo>
                <a:lnTo>
                  <a:pt x="40" y="29"/>
                </a:lnTo>
                <a:lnTo>
                  <a:pt x="46" y="26"/>
                </a:lnTo>
                <a:lnTo>
                  <a:pt x="55" y="24"/>
                </a:lnTo>
                <a:lnTo>
                  <a:pt x="63" y="22"/>
                </a:lnTo>
                <a:lnTo>
                  <a:pt x="71" y="24"/>
                </a:lnTo>
                <a:lnTo>
                  <a:pt x="77" y="25"/>
                </a:lnTo>
                <a:lnTo>
                  <a:pt x="81" y="28"/>
                </a:lnTo>
                <a:lnTo>
                  <a:pt x="85" y="32"/>
                </a:lnTo>
                <a:lnTo>
                  <a:pt x="88" y="38"/>
                </a:lnTo>
                <a:lnTo>
                  <a:pt x="90" y="45"/>
                </a:lnTo>
                <a:lnTo>
                  <a:pt x="91" y="53"/>
                </a:lnTo>
                <a:lnTo>
                  <a:pt x="91" y="62"/>
                </a:lnTo>
                <a:lnTo>
                  <a:pt x="91" y="155"/>
                </a:lnTo>
                <a:close/>
              </a:path>
            </a:pathLst>
          </a:custGeom>
          <a:solidFill>
            <a:srgbClr val="000099"/>
          </a:solidFill>
          <a:ln w="9525">
            <a:noFill/>
            <a:round/>
            <a:headEnd/>
            <a:tailEnd/>
          </a:ln>
        </p:spPr>
        <p:txBody>
          <a:bodyPr/>
          <a:lstStyle/>
          <a:p>
            <a:endParaRPr lang="ru-RU"/>
          </a:p>
        </p:txBody>
      </p:sp>
      <p:sp>
        <p:nvSpPr>
          <p:cNvPr id="24111" name="Freeform 559"/>
          <p:cNvSpPr>
            <a:spLocks noEditPoints="1"/>
          </p:cNvSpPr>
          <p:nvPr/>
        </p:nvSpPr>
        <p:spPr bwMode="auto">
          <a:xfrm>
            <a:off x="5883275" y="5548042"/>
            <a:ext cx="58738" cy="84138"/>
          </a:xfrm>
          <a:custGeom>
            <a:avLst/>
            <a:gdLst>
              <a:gd name="T0" fmla="*/ 45948 w 124"/>
              <a:gd name="T1" fmla="*/ 59796 h 159"/>
              <a:gd name="T2" fmla="*/ 43106 w 124"/>
              <a:gd name="T3" fmla="*/ 65617 h 159"/>
              <a:gd name="T4" fmla="*/ 39317 w 124"/>
              <a:gd name="T5" fmla="*/ 69321 h 159"/>
              <a:gd name="T6" fmla="*/ 33632 w 124"/>
              <a:gd name="T7" fmla="*/ 71438 h 159"/>
              <a:gd name="T8" fmla="*/ 26053 w 124"/>
              <a:gd name="T9" fmla="*/ 70909 h 159"/>
              <a:gd name="T10" fmla="*/ 19421 w 124"/>
              <a:gd name="T11" fmla="*/ 67734 h 159"/>
              <a:gd name="T12" fmla="*/ 14685 w 124"/>
              <a:gd name="T13" fmla="*/ 61913 h 159"/>
              <a:gd name="T14" fmla="*/ 12316 w 124"/>
              <a:gd name="T15" fmla="*/ 51859 h 159"/>
              <a:gd name="T16" fmla="*/ 58738 w 124"/>
              <a:gd name="T17" fmla="*/ 46567 h 159"/>
              <a:gd name="T18" fmla="*/ 58264 w 124"/>
              <a:gd name="T19" fmla="*/ 31750 h 159"/>
              <a:gd name="T20" fmla="*/ 54001 w 124"/>
              <a:gd name="T21" fmla="*/ 16404 h 159"/>
              <a:gd name="T22" fmla="*/ 46422 w 124"/>
              <a:gd name="T23" fmla="*/ 6350 h 159"/>
              <a:gd name="T24" fmla="*/ 36001 w 124"/>
              <a:gd name="T25" fmla="*/ 529 h 159"/>
              <a:gd name="T26" fmla="*/ 23211 w 124"/>
              <a:gd name="T27" fmla="*/ 529 h 159"/>
              <a:gd name="T28" fmla="*/ 12316 w 124"/>
              <a:gd name="T29" fmla="*/ 6350 h 159"/>
              <a:gd name="T30" fmla="*/ 4737 w 124"/>
              <a:gd name="T31" fmla="*/ 17463 h 159"/>
              <a:gd name="T32" fmla="*/ 474 w 124"/>
              <a:gd name="T33" fmla="*/ 33338 h 159"/>
              <a:gd name="T34" fmla="*/ 474 w 124"/>
              <a:gd name="T35" fmla="*/ 51859 h 159"/>
              <a:gd name="T36" fmla="*/ 4737 w 124"/>
              <a:gd name="T37" fmla="*/ 67205 h 159"/>
              <a:gd name="T38" fmla="*/ 12316 w 124"/>
              <a:gd name="T39" fmla="*/ 77788 h 159"/>
              <a:gd name="T40" fmla="*/ 23211 w 124"/>
              <a:gd name="T41" fmla="*/ 83609 h 159"/>
              <a:gd name="T42" fmla="*/ 34580 w 124"/>
              <a:gd name="T43" fmla="*/ 83609 h 159"/>
              <a:gd name="T44" fmla="*/ 44527 w 124"/>
              <a:gd name="T45" fmla="*/ 79905 h 159"/>
              <a:gd name="T46" fmla="*/ 51633 w 124"/>
              <a:gd name="T47" fmla="*/ 73025 h 159"/>
              <a:gd name="T48" fmla="*/ 56843 w 124"/>
              <a:gd name="T49" fmla="*/ 62971 h 159"/>
              <a:gd name="T50" fmla="*/ 46896 w 124"/>
              <a:gd name="T51" fmla="*/ 56621 h 159"/>
              <a:gd name="T52" fmla="*/ 12316 w 124"/>
              <a:gd name="T53" fmla="*/ 29634 h 159"/>
              <a:gd name="T54" fmla="*/ 15158 w 124"/>
              <a:gd name="T55" fmla="*/ 21167 h 159"/>
              <a:gd name="T56" fmla="*/ 19421 w 124"/>
              <a:gd name="T57" fmla="*/ 14817 h 159"/>
              <a:gd name="T58" fmla="*/ 25579 w 124"/>
              <a:gd name="T59" fmla="*/ 12700 h 159"/>
              <a:gd name="T60" fmla="*/ 33632 w 124"/>
              <a:gd name="T61" fmla="*/ 12700 h 159"/>
              <a:gd name="T62" fmla="*/ 40264 w 124"/>
              <a:gd name="T63" fmla="*/ 15346 h 159"/>
              <a:gd name="T64" fmla="*/ 44527 w 124"/>
              <a:gd name="T65" fmla="*/ 21167 h 159"/>
              <a:gd name="T66" fmla="*/ 46422 w 124"/>
              <a:gd name="T67" fmla="*/ 29634 h 159"/>
              <a:gd name="T68" fmla="*/ 11842 w 124"/>
              <a:gd name="T69" fmla="*/ 35454 h 1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59"/>
              <a:gd name="T107" fmla="*/ 124 w 124"/>
              <a:gd name="T108" fmla="*/ 159 h 15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59">
                <a:moveTo>
                  <a:pt x="99" y="107"/>
                </a:moveTo>
                <a:lnTo>
                  <a:pt x="97" y="113"/>
                </a:lnTo>
                <a:lnTo>
                  <a:pt x="94" y="119"/>
                </a:lnTo>
                <a:lnTo>
                  <a:pt x="91" y="124"/>
                </a:lnTo>
                <a:lnTo>
                  <a:pt x="87" y="128"/>
                </a:lnTo>
                <a:lnTo>
                  <a:pt x="83" y="131"/>
                </a:lnTo>
                <a:lnTo>
                  <a:pt x="77" y="133"/>
                </a:lnTo>
                <a:lnTo>
                  <a:pt x="71" y="135"/>
                </a:lnTo>
                <a:lnTo>
                  <a:pt x="64" y="135"/>
                </a:lnTo>
                <a:lnTo>
                  <a:pt x="55" y="134"/>
                </a:lnTo>
                <a:lnTo>
                  <a:pt x="48" y="132"/>
                </a:lnTo>
                <a:lnTo>
                  <a:pt x="41" y="128"/>
                </a:lnTo>
                <a:lnTo>
                  <a:pt x="35" y="123"/>
                </a:lnTo>
                <a:lnTo>
                  <a:pt x="31" y="117"/>
                </a:lnTo>
                <a:lnTo>
                  <a:pt x="28" y="109"/>
                </a:lnTo>
                <a:lnTo>
                  <a:pt x="26" y="98"/>
                </a:lnTo>
                <a:lnTo>
                  <a:pt x="25" y="88"/>
                </a:lnTo>
                <a:lnTo>
                  <a:pt x="124" y="88"/>
                </a:lnTo>
                <a:lnTo>
                  <a:pt x="124" y="76"/>
                </a:lnTo>
                <a:lnTo>
                  <a:pt x="123" y="60"/>
                </a:lnTo>
                <a:lnTo>
                  <a:pt x="120" y="43"/>
                </a:lnTo>
                <a:lnTo>
                  <a:pt x="114" y="31"/>
                </a:lnTo>
                <a:lnTo>
                  <a:pt x="108" y="20"/>
                </a:lnTo>
                <a:lnTo>
                  <a:pt x="98" y="12"/>
                </a:lnTo>
                <a:lnTo>
                  <a:pt x="88" y="5"/>
                </a:lnTo>
                <a:lnTo>
                  <a:pt x="76" y="1"/>
                </a:lnTo>
                <a:lnTo>
                  <a:pt x="62" y="0"/>
                </a:lnTo>
                <a:lnTo>
                  <a:pt x="49" y="1"/>
                </a:lnTo>
                <a:lnTo>
                  <a:pt x="36" y="6"/>
                </a:lnTo>
                <a:lnTo>
                  <a:pt x="26" y="12"/>
                </a:lnTo>
                <a:lnTo>
                  <a:pt x="17" y="21"/>
                </a:lnTo>
                <a:lnTo>
                  <a:pt x="10" y="33"/>
                </a:lnTo>
                <a:lnTo>
                  <a:pt x="5" y="47"/>
                </a:lnTo>
                <a:lnTo>
                  <a:pt x="1" y="63"/>
                </a:lnTo>
                <a:lnTo>
                  <a:pt x="0" y="81"/>
                </a:lnTo>
                <a:lnTo>
                  <a:pt x="1" y="98"/>
                </a:lnTo>
                <a:lnTo>
                  <a:pt x="5" y="113"/>
                </a:lnTo>
                <a:lnTo>
                  <a:pt x="10" y="127"/>
                </a:lnTo>
                <a:lnTo>
                  <a:pt x="17" y="138"/>
                </a:lnTo>
                <a:lnTo>
                  <a:pt x="26" y="147"/>
                </a:lnTo>
                <a:lnTo>
                  <a:pt x="36" y="153"/>
                </a:lnTo>
                <a:lnTo>
                  <a:pt x="49" y="158"/>
                </a:lnTo>
                <a:lnTo>
                  <a:pt x="62" y="159"/>
                </a:lnTo>
                <a:lnTo>
                  <a:pt x="73" y="158"/>
                </a:lnTo>
                <a:lnTo>
                  <a:pt x="85" y="155"/>
                </a:lnTo>
                <a:lnTo>
                  <a:pt x="94" y="151"/>
                </a:lnTo>
                <a:lnTo>
                  <a:pt x="103" y="145"/>
                </a:lnTo>
                <a:lnTo>
                  <a:pt x="109" y="138"/>
                </a:lnTo>
                <a:lnTo>
                  <a:pt x="115" y="128"/>
                </a:lnTo>
                <a:lnTo>
                  <a:pt x="120" y="119"/>
                </a:lnTo>
                <a:lnTo>
                  <a:pt x="122" y="107"/>
                </a:lnTo>
                <a:lnTo>
                  <a:pt x="99" y="107"/>
                </a:lnTo>
                <a:close/>
                <a:moveTo>
                  <a:pt x="25" y="67"/>
                </a:moveTo>
                <a:lnTo>
                  <a:pt x="26" y="56"/>
                </a:lnTo>
                <a:lnTo>
                  <a:pt x="28" y="48"/>
                </a:lnTo>
                <a:lnTo>
                  <a:pt x="32" y="40"/>
                </a:lnTo>
                <a:lnTo>
                  <a:pt x="36" y="34"/>
                </a:lnTo>
                <a:lnTo>
                  <a:pt x="41" y="28"/>
                </a:lnTo>
                <a:lnTo>
                  <a:pt x="48" y="25"/>
                </a:lnTo>
                <a:lnTo>
                  <a:pt x="54" y="24"/>
                </a:lnTo>
                <a:lnTo>
                  <a:pt x="63" y="22"/>
                </a:lnTo>
                <a:lnTo>
                  <a:pt x="71" y="24"/>
                </a:lnTo>
                <a:lnTo>
                  <a:pt x="78" y="25"/>
                </a:lnTo>
                <a:lnTo>
                  <a:pt x="85" y="29"/>
                </a:lnTo>
                <a:lnTo>
                  <a:pt x="90" y="34"/>
                </a:lnTo>
                <a:lnTo>
                  <a:pt x="94" y="40"/>
                </a:lnTo>
                <a:lnTo>
                  <a:pt x="97" y="48"/>
                </a:lnTo>
                <a:lnTo>
                  <a:pt x="98" y="56"/>
                </a:lnTo>
                <a:lnTo>
                  <a:pt x="99" y="67"/>
                </a:lnTo>
                <a:lnTo>
                  <a:pt x="25" y="67"/>
                </a:lnTo>
                <a:close/>
              </a:path>
            </a:pathLst>
          </a:custGeom>
          <a:solidFill>
            <a:srgbClr val="000099"/>
          </a:solidFill>
          <a:ln w="9525">
            <a:noFill/>
            <a:round/>
            <a:headEnd/>
            <a:tailEnd/>
          </a:ln>
        </p:spPr>
        <p:txBody>
          <a:bodyPr/>
          <a:lstStyle/>
          <a:p>
            <a:endParaRPr lang="ru-RU"/>
          </a:p>
        </p:txBody>
      </p:sp>
      <p:sp>
        <p:nvSpPr>
          <p:cNvPr id="24112" name="Freeform 560"/>
          <p:cNvSpPr>
            <a:spLocks/>
          </p:cNvSpPr>
          <p:nvPr/>
        </p:nvSpPr>
        <p:spPr bwMode="auto">
          <a:xfrm>
            <a:off x="5983288" y="5517880"/>
            <a:ext cx="77787" cy="114300"/>
          </a:xfrm>
          <a:custGeom>
            <a:avLst/>
            <a:gdLst>
              <a:gd name="T0" fmla="*/ 65530 w 165"/>
              <a:gd name="T1" fmla="*/ 77258 h 216"/>
              <a:gd name="T2" fmla="*/ 61758 w 165"/>
              <a:gd name="T3" fmla="*/ 88371 h 216"/>
              <a:gd name="T4" fmla="*/ 54687 w 165"/>
              <a:gd name="T5" fmla="*/ 95779 h 216"/>
              <a:gd name="T6" fmla="*/ 45729 w 165"/>
              <a:gd name="T7" fmla="*/ 100013 h 216"/>
              <a:gd name="T8" fmla="*/ 34886 w 165"/>
              <a:gd name="T9" fmla="*/ 100013 h 216"/>
              <a:gd name="T10" fmla="*/ 24515 w 165"/>
              <a:gd name="T11" fmla="*/ 93663 h 216"/>
              <a:gd name="T12" fmla="*/ 16972 w 165"/>
              <a:gd name="T13" fmla="*/ 82550 h 216"/>
              <a:gd name="T14" fmla="*/ 13200 w 165"/>
              <a:gd name="T15" fmla="*/ 66675 h 216"/>
              <a:gd name="T16" fmla="*/ 13200 w 165"/>
              <a:gd name="T17" fmla="*/ 47625 h 216"/>
              <a:gd name="T18" fmla="*/ 16972 w 165"/>
              <a:gd name="T19" fmla="*/ 31750 h 216"/>
              <a:gd name="T20" fmla="*/ 24043 w 165"/>
              <a:gd name="T21" fmla="*/ 20108 h 216"/>
              <a:gd name="T22" fmla="*/ 34415 w 165"/>
              <a:gd name="T23" fmla="*/ 14288 h 216"/>
              <a:gd name="T24" fmla="*/ 45729 w 165"/>
              <a:gd name="T25" fmla="*/ 14288 h 216"/>
              <a:gd name="T26" fmla="*/ 53744 w 165"/>
              <a:gd name="T27" fmla="*/ 16933 h 216"/>
              <a:gd name="T28" fmla="*/ 60344 w 165"/>
              <a:gd name="T29" fmla="*/ 22225 h 216"/>
              <a:gd name="T30" fmla="*/ 64115 w 165"/>
              <a:gd name="T31" fmla="*/ 31221 h 216"/>
              <a:gd name="T32" fmla="*/ 77316 w 165"/>
              <a:gd name="T33" fmla="*/ 35983 h 216"/>
              <a:gd name="T34" fmla="*/ 73544 w 165"/>
              <a:gd name="T35" fmla="*/ 21167 h 216"/>
              <a:gd name="T36" fmla="*/ 66473 w 165"/>
              <a:gd name="T37" fmla="*/ 10054 h 216"/>
              <a:gd name="T38" fmla="*/ 55158 w 165"/>
              <a:gd name="T39" fmla="*/ 2646 h 216"/>
              <a:gd name="T40" fmla="*/ 41486 w 165"/>
              <a:gd name="T41" fmla="*/ 0 h 216"/>
              <a:gd name="T42" fmla="*/ 32529 w 165"/>
              <a:gd name="T43" fmla="*/ 1588 h 216"/>
              <a:gd name="T44" fmla="*/ 24043 w 165"/>
              <a:gd name="T45" fmla="*/ 3704 h 216"/>
              <a:gd name="T46" fmla="*/ 16972 w 165"/>
              <a:gd name="T47" fmla="*/ 8996 h 216"/>
              <a:gd name="T48" fmla="*/ 11314 w 165"/>
              <a:gd name="T49" fmla="*/ 14817 h 216"/>
              <a:gd name="T50" fmla="*/ 6600 w 165"/>
              <a:gd name="T51" fmla="*/ 22754 h 216"/>
              <a:gd name="T52" fmla="*/ 3300 w 165"/>
              <a:gd name="T53" fmla="*/ 32808 h 216"/>
              <a:gd name="T54" fmla="*/ 471 w 165"/>
              <a:gd name="T55" fmla="*/ 43392 h 216"/>
              <a:gd name="T56" fmla="*/ 0 w 165"/>
              <a:gd name="T57" fmla="*/ 55563 h 216"/>
              <a:gd name="T58" fmla="*/ 471 w 165"/>
              <a:gd name="T59" fmla="*/ 68792 h 216"/>
              <a:gd name="T60" fmla="*/ 3300 w 165"/>
              <a:gd name="T61" fmla="*/ 80433 h 216"/>
              <a:gd name="T62" fmla="*/ 6129 w 165"/>
              <a:gd name="T63" fmla="*/ 89958 h 216"/>
              <a:gd name="T64" fmla="*/ 11314 w 165"/>
              <a:gd name="T65" fmla="*/ 98954 h 216"/>
              <a:gd name="T66" fmla="*/ 16500 w 165"/>
              <a:gd name="T67" fmla="*/ 105833 h 216"/>
              <a:gd name="T68" fmla="*/ 23572 w 165"/>
              <a:gd name="T69" fmla="*/ 110596 h 216"/>
              <a:gd name="T70" fmla="*/ 31586 w 165"/>
              <a:gd name="T71" fmla="*/ 113242 h 216"/>
              <a:gd name="T72" fmla="*/ 40072 w 165"/>
              <a:gd name="T73" fmla="*/ 114300 h 216"/>
              <a:gd name="T74" fmla="*/ 54687 w 165"/>
              <a:gd name="T75" fmla="*/ 111125 h 216"/>
              <a:gd name="T76" fmla="*/ 66944 w 165"/>
              <a:gd name="T77" fmla="*/ 102658 h 216"/>
              <a:gd name="T78" fmla="*/ 74016 w 165"/>
              <a:gd name="T79" fmla="*/ 88900 h 216"/>
              <a:gd name="T80" fmla="*/ 77787 w 165"/>
              <a:gd name="T81" fmla="*/ 70908 h 2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5"/>
              <a:gd name="T124" fmla="*/ 0 h 216"/>
              <a:gd name="T125" fmla="*/ 165 w 165"/>
              <a:gd name="T126" fmla="*/ 216 h 2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5" h="216">
                <a:moveTo>
                  <a:pt x="140" y="134"/>
                </a:moveTo>
                <a:lnTo>
                  <a:pt x="139" y="146"/>
                </a:lnTo>
                <a:lnTo>
                  <a:pt x="135" y="158"/>
                </a:lnTo>
                <a:lnTo>
                  <a:pt x="131" y="167"/>
                </a:lnTo>
                <a:lnTo>
                  <a:pt x="124" y="175"/>
                </a:lnTo>
                <a:lnTo>
                  <a:pt x="116" y="181"/>
                </a:lnTo>
                <a:lnTo>
                  <a:pt x="108" y="187"/>
                </a:lnTo>
                <a:lnTo>
                  <a:pt x="97" y="189"/>
                </a:lnTo>
                <a:lnTo>
                  <a:pt x="87" y="190"/>
                </a:lnTo>
                <a:lnTo>
                  <a:pt x="74" y="189"/>
                </a:lnTo>
                <a:lnTo>
                  <a:pt x="63" y="184"/>
                </a:lnTo>
                <a:lnTo>
                  <a:pt x="52" y="177"/>
                </a:lnTo>
                <a:lnTo>
                  <a:pt x="44" y="168"/>
                </a:lnTo>
                <a:lnTo>
                  <a:pt x="36" y="156"/>
                </a:lnTo>
                <a:lnTo>
                  <a:pt x="31" y="142"/>
                </a:lnTo>
                <a:lnTo>
                  <a:pt x="28" y="126"/>
                </a:lnTo>
                <a:lnTo>
                  <a:pt x="27" y="109"/>
                </a:lnTo>
                <a:lnTo>
                  <a:pt x="28" y="90"/>
                </a:lnTo>
                <a:lnTo>
                  <a:pt x="31" y="74"/>
                </a:lnTo>
                <a:lnTo>
                  <a:pt x="36" y="60"/>
                </a:lnTo>
                <a:lnTo>
                  <a:pt x="43" y="47"/>
                </a:lnTo>
                <a:lnTo>
                  <a:pt x="51" y="38"/>
                </a:lnTo>
                <a:lnTo>
                  <a:pt x="62" y="32"/>
                </a:lnTo>
                <a:lnTo>
                  <a:pt x="73" y="27"/>
                </a:lnTo>
                <a:lnTo>
                  <a:pt x="87" y="26"/>
                </a:lnTo>
                <a:lnTo>
                  <a:pt x="97" y="27"/>
                </a:lnTo>
                <a:lnTo>
                  <a:pt x="106" y="28"/>
                </a:lnTo>
                <a:lnTo>
                  <a:pt x="114" y="32"/>
                </a:lnTo>
                <a:lnTo>
                  <a:pt x="122" y="36"/>
                </a:lnTo>
                <a:lnTo>
                  <a:pt x="128" y="42"/>
                </a:lnTo>
                <a:lnTo>
                  <a:pt x="132" y="49"/>
                </a:lnTo>
                <a:lnTo>
                  <a:pt x="136" y="59"/>
                </a:lnTo>
                <a:lnTo>
                  <a:pt x="139" y="68"/>
                </a:lnTo>
                <a:lnTo>
                  <a:pt x="164" y="68"/>
                </a:lnTo>
                <a:lnTo>
                  <a:pt x="161" y="53"/>
                </a:lnTo>
                <a:lnTo>
                  <a:pt x="156" y="40"/>
                </a:lnTo>
                <a:lnTo>
                  <a:pt x="149" y="28"/>
                </a:lnTo>
                <a:lnTo>
                  <a:pt x="141" y="19"/>
                </a:lnTo>
                <a:lnTo>
                  <a:pt x="129" y="11"/>
                </a:lnTo>
                <a:lnTo>
                  <a:pt x="117" y="5"/>
                </a:lnTo>
                <a:lnTo>
                  <a:pt x="103" y="2"/>
                </a:lnTo>
                <a:lnTo>
                  <a:pt x="88" y="0"/>
                </a:lnTo>
                <a:lnTo>
                  <a:pt x="78" y="0"/>
                </a:lnTo>
                <a:lnTo>
                  <a:pt x="69" y="3"/>
                </a:lnTo>
                <a:lnTo>
                  <a:pt x="59" y="5"/>
                </a:lnTo>
                <a:lnTo>
                  <a:pt x="51" y="7"/>
                </a:lnTo>
                <a:lnTo>
                  <a:pt x="44" y="12"/>
                </a:lnTo>
                <a:lnTo>
                  <a:pt x="36" y="17"/>
                </a:lnTo>
                <a:lnTo>
                  <a:pt x="30" y="23"/>
                </a:lnTo>
                <a:lnTo>
                  <a:pt x="24" y="28"/>
                </a:lnTo>
                <a:lnTo>
                  <a:pt x="18" y="35"/>
                </a:lnTo>
                <a:lnTo>
                  <a:pt x="14" y="43"/>
                </a:lnTo>
                <a:lnTo>
                  <a:pt x="10" y="53"/>
                </a:lnTo>
                <a:lnTo>
                  <a:pt x="7" y="62"/>
                </a:lnTo>
                <a:lnTo>
                  <a:pt x="4" y="71"/>
                </a:lnTo>
                <a:lnTo>
                  <a:pt x="1" y="82"/>
                </a:lnTo>
                <a:lnTo>
                  <a:pt x="0" y="94"/>
                </a:lnTo>
                <a:lnTo>
                  <a:pt x="0" y="105"/>
                </a:lnTo>
                <a:lnTo>
                  <a:pt x="0" y="118"/>
                </a:lnTo>
                <a:lnTo>
                  <a:pt x="1" y="130"/>
                </a:lnTo>
                <a:lnTo>
                  <a:pt x="4" y="141"/>
                </a:lnTo>
                <a:lnTo>
                  <a:pt x="7" y="152"/>
                </a:lnTo>
                <a:lnTo>
                  <a:pt x="10" y="162"/>
                </a:lnTo>
                <a:lnTo>
                  <a:pt x="13" y="170"/>
                </a:lnTo>
                <a:lnTo>
                  <a:pt x="18" y="180"/>
                </a:lnTo>
                <a:lnTo>
                  <a:pt x="24" y="187"/>
                </a:lnTo>
                <a:lnTo>
                  <a:pt x="29" y="194"/>
                </a:lnTo>
                <a:lnTo>
                  <a:pt x="35" y="200"/>
                </a:lnTo>
                <a:lnTo>
                  <a:pt x="43" y="204"/>
                </a:lnTo>
                <a:lnTo>
                  <a:pt x="50" y="209"/>
                </a:lnTo>
                <a:lnTo>
                  <a:pt x="58" y="211"/>
                </a:lnTo>
                <a:lnTo>
                  <a:pt x="67" y="214"/>
                </a:lnTo>
                <a:lnTo>
                  <a:pt x="75" y="216"/>
                </a:lnTo>
                <a:lnTo>
                  <a:pt x="85" y="216"/>
                </a:lnTo>
                <a:lnTo>
                  <a:pt x="102" y="215"/>
                </a:lnTo>
                <a:lnTo>
                  <a:pt x="116" y="210"/>
                </a:lnTo>
                <a:lnTo>
                  <a:pt x="130" y="203"/>
                </a:lnTo>
                <a:lnTo>
                  <a:pt x="142" y="194"/>
                </a:lnTo>
                <a:lnTo>
                  <a:pt x="151" y="182"/>
                </a:lnTo>
                <a:lnTo>
                  <a:pt x="157" y="168"/>
                </a:lnTo>
                <a:lnTo>
                  <a:pt x="163" y="152"/>
                </a:lnTo>
                <a:lnTo>
                  <a:pt x="165" y="134"/>
                </a:lnTo>
                <a:lnTo>
                  <a:pt x="140" y="134"/>
                </a:lnTo>
                <a:close/>
              </a:path>
            </a:pathLst>
          </a:custGeom>
          <a:solidFill>
            <a:srgbClr val="000099"/>
          </a:solidFill>
          <a:ln w="9525">
            <a:noFill/>
            <a:round/>
            <a:headEnd/>
            <a:tailEnd/>
          </a:ln>
        </p:spPr>
        <p:txBody>
          <a:bodyPr/>
          <a:lstStyle/>
          <a:p>
            <a:endParaRPr lang="ru-RU"/>
          </a:p>
        </p:txBody>
      </p:sp>
      <p:sp>
        <p:nvSpPr>
          <p:cNvPr id="24113" name="Rectangle 561"/>
          <p:cNvSpPr>
            <a:spLocks noChangeArrowheads="1"/>
          </p:cNvSpPr>
          <p:nvPr/>
        </p:nvSpPr>
        <p:spPr bwMode="auto">
          <a:xfrm>
            <a:off x="6076950" y="5613130"/>
            <a:ext cx="12700" cy="17462"/>
          </a:xfrm>
          <a:prstGeom prst="rect">
            <a:avLst/>
          </a:prstGeom>
          <a:solidFill>
            <a:srgbClr val="000099"/>
          </a:solidFill>
          <a:ln w="9525">
            <a:noFill/>
            <a:miter lim="800000"/>
            <a:headEnd/>
            <a:tailEnd/>
          </a:ln>
        </p:spPr>
        <p:txBody>
          <a:bodyPr/>
          <a:lstStyle/>
          <a:p>
            <a:endParaRPr lang="ru-RU"/>
          </a:p>
        </p:txBody>
      </p:sp>
      <p:grpSp>
        <p:nvGrpSpPr>
          <p:cNvPr id="2" name="Group 562"/>
          <p:cNvGrpSpPr>
            <a:grpSpLocks/>
          </p:cNvGrpSpPr>
          <p:nvPr/>
        </p:nvGrpSpPr>
        <p:grpSpPr bwMode="auto">
          <a:xfrm>
            <a:off x="1247775" y="2404792"/>
            <a:ext cx="1438275" cy="200025"/>
            <a:chOff x="3378" y="942"/>
            <a:chExt cx="1020" cy="126"/>
          </a:xfrm>
        </p:grpSpPr>
        <p:sp>
          <p:nvSpPr>
            <p:cNvPr id="24123" name="Oval 563"/>
            <p:cNvSpPr>
              <a:spLocks noChangeArrowheads="1"/>
            </p:cNvSpPr>
            <p:nvPr/>
          </p:nvSpPr>
          <p:spPr bwMode="auto">
            <a:xfrm>
              <a:off x="3378" y="942"/>
              <a:ext cx="192" cy="126"/>
            </a:xfrm>
            <a:prstGeom prst="ellipse">
              <a:avLst/>
            </a:prstGeom>
            <a:noFill/>
            <a:ln w="38100">
              <a:solidFill>
                <a:srgbClr val="FF0000"/>
              </a:solidFill>
              <a:round/>
              <a:headEnd type="none" w="sm" len="sm"/>
              <a:tailEnd type="none" w="sm" len="sm"/>
            </a:ln>
          </p:spPr>
          <p:txBody>
            <a:bodyPr wrap="none" anchor="ctr"/>
            <a:lstStyle/>
            <a:p>
              <a:endParaRPr lang="ru-RU"/>
            </a:p>
          </p:txBody>
        </p:sp>
        <p:sp>
          <p:nvSpPr>
            <p:cNvPr id="24124" name="Oval 564"/>
            <p:cNvSpPr>
              <a:spLocks noChangeArrowheads="1"/>
            </p:cNvSpPr>
            <p:nvPr/>
          </p:nvSpPr>
          <p:spPr bwMode="auto">
            <a:xfrm>
              <a:off x="3822" y="942"/>
              <a:ext cx="576" cy="126"/>
            </a:xfrm>
            <a:prstGeom prst="ellipse">
              <a:avLst/>
            </a:prstGeom>
            <a:noFill/>
            <a:ln w="38100">
              <a:solidFill>
                <a:srgbClr val="FF0000"/>
              </a:solidFill>
              <a:round/>
              <a:headEnd type="none" w="sm" len="sm"/>
              <a:tailEnd type="none" w="sm" len="sm"/>
            </a:ln>
          </p:spPr>
          <p:txBody>
            <a:bodyPr wrap="none" anchor="ctr"/>
            <a:lstStyle/>
            <a:p>
              <a:endParaRPr lang="ru-RU"/>
            </a:p>
          </p:txBody>
        </p:sp>
      </p:grpSp>
      <p:grpSp>
        <p:nvGrpSpPr>
          <p:cNvPr id="3" name="Group 565"/>
          <p:cNvGrpSpPr>
            <a:grpSpLocks/>
          </p:cNvGrpSpPr>
          <p:nvPr/>
        </p:nvGrpSpPr>
        <p:grpSpPr bwMode="auto">
          <a:xfrm>
            <a:off x="4775200" y="1617392"/>
            <a:ext cx="1439863" cy="200025"/>
            <a:chOff x="3378" y="942"/>
            <a:chExt cx="1020" cy="126"/>
          </a:xfrm>
        </p:grpSpPr>
        <p:sp>
          <p:nvSpPr>
            <p:cNvPr id="24121" name="Oval 566"/>
            <p:cNvSpPr>
              <a:spLocks noChangeArrowheads="1"/>
            </p:cNvSpPr>
            <p:nvPr/>
          </p:nvSpPr>
          <p:spPr bwMode="auto">
            <a:xfrm>
              <a:off x="3378" y="942"/>
              <a:ext cx="192" cy="126"/>
            </a:xfrm>
            <a:prstGeom prst="ellipse">
              <a:avLst/>
            </a:prstGeom>
            <a:noFill/>
            <a:ln w="38100">
              <a:solidFill>
                <a:srgbClr val="FF0000"/>
              </a:solidFill>
              <a:round/>
              <a:headEnd type="none" w="sm" len="sm"/>
              <a:tailEnd type="none" w="sm" len="sm"/>
            </a:ln>
          </p:spPr>
          <p:txBody>
            <a:bodyPr wrap="none" anchor="ctr"/>
            <a:lstStyle/>
            <a:p>
              <a:endParaRPr lang="ru-RU"/>
            </a:p>
          </p:txBody>
        </p:sp>
        <p:sp>
          <p:nvSpPr>
            <p:cNvPr id="24122" name="Oval 567"/>
            <p:cNvSpPr>
              <a:spLocks noChangeArrowheads="1"/>
            </p:cNvSpPr>
            <p:nvPr/>
          </p:nvSpPr>
          <p:spPr bwMode="auto">
            <a:xfrm>
              <a:off x="3822" y="942"/>
              <a:ext cx="576" cy="126"/>
            </a:xfrm>
            <a:prstGeom prst="ellipse">
              <a:avLst/>
            </a:prstGeom>
            <a:noFill/>
            <a:ln w="38100">
              <a:solidFill>
                <a:srgbClr val="FF0000"/>
              </a:solidFill>
              <a:round/>
              <a:headEnd type="none" w="sm" len="sm"/>
              <a:tailEnd type="none" w="sm" len="sm"/>
            </a:ln>
          </p:spPr>
          <p:txBody>
            <a:bodyPr wrap="none" anchor="ctr"/>
            <a:lstStyle/>
            <a:p>
              <a:endParaRPr lang="ru-RU"/>
            </a:p>
          </p:txBody>
        </p:sp>
      </p:grpSp>
      <p:grpSp>
        <p:nvGrpSpPr>
          <p:cNvPr id="4" name="Group 568"/>
          <p:cNvGrpSpPr>
            <a:grpSpLocks/>
          </p:cNvGrpSpPr>
          <p:nvPr/>
        </p:nvGrpSpPr>
        <p:grpSpPr bwMode="auto">
          <a:xfrm>
            <a:off x="4786313" y="5481367"/>
            <a:ext cx="1439862" cy="200025"/>
            <a:chOff x="3378" y="942"/>
            <a:chExt cx="1020" cy="126"/>
          </a:xfrm>
        </p:grpSpPr>
        <p:sp>
          <p:nvSpPr>
            <p:cNvPr id="24119" name="Oval 569"/>
            <p:cNvSpPr>
              <a:spLocks noChangeArrowheads="1"/>
            </p:cNvSpPr>
            <p:nvPr/>
          </p:nvSpPr>
          <p:spPr bwMode="auto">
            <a:xfrm>
              <a:off x="3378" y="942"/>
              <a:ext cx="192" cy="126"/>
            </a:xfrm>
            <a:prstGeom prst="ellipse">
              <a:avLst/>
            </a:prstGeom>
            <a:noFill/>
            <a:ln w="38100">
              <a:solidFill>
                <a:srgbClr val="FF0000"/>
              </a:solidFill>
              <a:round/>
              <a:headEnd type="none" w="sm" len="sm"/>
              <a:tailEnd type="none" w="sm" len="sm"/>
            </a:ln>
          </p:spPr>
          <p:txBody>
            <a:bodyPr wrap="none" anchor="ctr"/>
            <a:lstStyle/>
            <a:p>
              <a:endParaRPr lang="ru-RU"/>
            </a:p>
          </p:txBody>
        </p:sp>
        <p:sp>
          <p:nvSpPr>
            <p:cNvPr id="24120" name="Oval 570"/>
            <p:cNvSpPr>
              <a:spLocks noChangeArrowheads="1"/>
            </p:cNvSpPr>
            <p:nvPr/>
          </p:nvSpPr>
          <p:spPr bwMode="auto">
            <a:xfrm>
              <a:off x="3822" y="942"/>
              <a:ext cx="576" cy="126"/>
            </a:xfrm>
            <a:prstGeom prst="ellipse">
              <a:avLst/>
            </a:prstGeom>
            <a:noFill/>
            <a:ln w="38100">
              <a:solidFill>
                <a:srgbClr val="FF0000"/>
              </a:solidFill>
              <a:round/>
              <a:headEnd type="none" w="sm" len="sm"/>
              <a:tailEnd type="none" w="sm" len="sm"/>
            </a:ln>
          </p:spPr>
          <p:txBody>
            <a:bodyPr wrap="none" anchor="ctr"/>
            <a:lstStyle/>
            <a:p>
              <a:endParaRPr lang="ru-RU"/>
            </a:p>
          </p:txBody>
        </p:sp>
      </p:grpSp>
      <p:sp>
        <p:nvSpPr>
          <p:cNvPr id="24117" name="Rectangle 571"/>
          <p:cNvSpPr>
            <a:spLocks noChangeArrowheads="1"/>
          </p:cNvSpPr>
          <p:nvPr/>
        </p:nvSpPr>
        <p:spPr bwMode="auto">
          <a:xfrm>
            <a:off x="685800" y="-152400"/>
            <a:ext cx="7772400" cy="1143000"/>
          </a:xfrm>
          <a:prstGeom prst="rect">
            <a:avLst/>
          </a:prstGeom>
          <a:noFill/>
          <a:ln w="9525">
            <a:noFill/>
            <a:miter lim="800000"/>
            <a:headEnd/>
            <a:tailEnd/>
          </a:ln>
        </p:spPr>
        <p:txBody>
          <a:bodyPr anchor="ctr"/>
          <a:lstStyle/>
          <a:p>
            <a:pPr>
              <a:spcBef>
                <a:spcPct val="0"/>
              </a:spcBef>
              <a:defRPr/>
            </a:pPr>
            <a:r>
              <a:rPr lang="en-US" altLang="en-US" sz="3200" dirty="0">
                <a:solidFill>
                  <a:schemeClr val="tx2">
                    <a:satMod val="200000"/>
                  </a:schemeClr>
                </a:solidFill>
                <a:latin typeface="+mj-lt"/>
                <a:ea typeface="+mj-ea"/>
                <a:cs typeface="+mj-cs"/>
              </a:rPr>
              <a:t>Systematic sampling</a:t>
            </a:r>
            <a:endParaRPr lang="fr-FR" altLang="en-US" sz="3200" dirty="0">
              <a:solidFill>
                <a:schemeClr val="tx2">
                  <a:satMod val="200000"/>
                </a:schemeClr>
              </a:solidFill>
              <a:latin typeface="+mj-lt"/>
              <a:ea typeface="+mj-ea"/>
              <a:cs typeface="+mj-cs"/>
            </a:endParaRPr>
          </a:p>
        </p:txBody>
      </p:sp>
      <p:sp>
        <p:nvSpPr>
          <p:cNvPr id="24118" name="Line 572"/>
          <p:cNvSpPr>
            <a:spLocks noChangeShapeType="1"/>
          </p:cNvSpPr>
          <p:nvPr/>
        </p:nvSpPr>
        <p:spPr bwMode="auto">
          <a:xfrm>
            <a:off x="304800" y="829992"/>
            <a:ext cx="8534400" cy="0"/>
          </a:xfrm>
          <a:prstGeom prst="line">
            <a:avLst/>
          </a:prstGeom>
          <a:noFill/>
          <a:ln w="57150">
            <a:solidFill>
              <a:srgbClr val="FF0000"/>
            </a:solidFill>
            <a:round/>
            <a:headEnd/>
            <a:tailEnd/>
          </a:ln>
        </p:spPr>
        <p:txBody>
          <a:bodyPr wrap="none" anchor="ctr"/>
          <a:lstStyle/>
          <a:p>
            <a:endParaRPr lang="en-US"/>
          </a:p>
        </p:txBody>
      </p:sp>
      <p:sp>
        <p:nvSpPr>
          <p:cNvPr id="574" name="Footer Placeholder 573"/>
          <p:cNvSpPr>
            <a:spLocks noGrp="1"/>
          </p:cNvSpPr>
          <p:nvPr>
            <p:ph type="ftr" sz="quarter" idx="11"/>
          </p:nvPr>
        </p:nvSpPr>
        <p:spPr/>
        <p:txBody>
          <a:bodyPr/>
          <a:lstStyle/>
          <a:p>
            <a:endParaRPr lang="en-US" dirty="0"/>
          </a:p>
        </p:txBody>
      </p:sp>
      <p:sp>
        <p:nvSpPr>
          <p:cNvPr id="573" name="Slide Number Placeholder 572"/>
          <p:cNvSpPr>
            <a:spLocks noGrp="1"/>
          </p:cNvSpPr>
          <p:nvPr>
            <p:ph type="sldNum" sz="quarter" idx="12"/>
          </p:nvPr>
        </p:nvSpPr>
        <p:spPr/>
        <p:txBody>
          <a:bodyPr/>
          <a:lstStyle/>
          <a:p>
            <a:fld id="{7CAEF368-AA4C-467E-AB90-321306548686}" type="slidenum">
              <a:rPr lang="en-US" smtClean="0"/>
              <a:pPr/>
              <a:t>4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66750" y="0"/>
            <a:ext cx="7772400" cy="1143000"/>
          </a:xfrm>
        </p:spPr>
        <p:txBody>
          <a:bodyPr>
            <a:noAutofit/>
          </a:bodyPr>
          <a:lstStyle/>
          <a:p>
            <a:pPr>
              <a:defRPr/>
            </a:pPr>
            <a:r>
              <a:rPr lang="en-US" altLang="en-US" sz="3200" dirty="0" smtClean="0">
                <a:solidFill>
                  <a:schemeClr val="tx2">
                    <a:satMod val="200000"/>
                  </a:schemeClr>
                </a:solidFill>
              </a:rPr>
              <a:t>Systematic Random Sampling-Example</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fontScale="85000" lnSpcReduction="20000"/>
          </a:bodyPr>
          <a:lstStyle/>
          <a:p>
            <a:fld id="{7CAEF368-AA4C-467E-AB90-321306548686}" type="slidenum">
              <a:rPr lang="en-US" smtClean="0"/>
              <a:pPr/>
              <a:t>46</a:t>
            </a:fld>
            <a:endParaRPr lang="en-US"/>
          </a:p>
        </p:txBody>
      </p:sp>
      <p:pic>
        <p:nvPicPr>
          <p:cNvPr id="87042" name="Picture 2" descr="C:\Users\USER\Pictures\New Picture.png"/>
          <p:cNvPicPr>
            <a:picLocks noChangeAspect="1" noChangeArrowheads="1"/>
          </p:cNvPicPr>
          <p:nvPr/>
        </p:nvPicPr>
        <p:blipFill>
          <a:blip r:embed="rId3" cstate="print"/>
          <a:srcRect/>
          <a:stretch>
            <a:fillRect/>
          </a:stretch>
        </p:blipFill>
        <p:spPr bwMode="auto">
          <a:xfrm>
            <a:off x="0" y="1509713"/>
            <a:ext cx="9144000" cy="5348287"/>
          </a:xfrm>
          <a:prstGeom prst="rect">
            <a:avLst/>
          </a:prstGeom>
          <a:noFill/>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rrowheads="1"/>
          </p:cNvSpPr>
          <p:nvPr>
            <p:ph type="title"/>
          </p:nvPr>
        </p:nvSpPr>
        <p:spPr/>
        <p:txBody>
          <a:bodyPr>
            <a:normAutofit/>
          </a:bodyPr>
          <a:lstStyle/>
          <a:p>
            <a:pPr>
              <a:defRPr/>
            </a:pPr>
            <a:r>
              <a:rPr lang="en-US" altLang="en-US" sz="3200" dirty="0" smtClean="0">
                <a:solidFill>
                  <a:schemeClr val="tx2">
                    <a:satMod val="200000"/>
                  </a:schemeClr>
                </a:solidFill>
              </a:rPr>
              <a:t>Cluster sampling</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fontScale="85000" lnSpcReduction="20000"/>
          </a:bodyPr>
          <a:lstStyle/>
          <a:p>
            <a:fld id="{7CAEF368-AA4C-467E-AB90-321306548686}" type="slidenum">
              <a:rPr lang="en-US" smtClean="0"/>
              <a:pPr/>
              <a:t>47</a:t>
            </a:fld>
            <a:endParaRPr lang="en-US"/>
          </a:p>
        </p:txBody>
      </p:sp>
      <p:sp>
        <p:nvSpPr>
          <p:cNvPr id="24579" name="Text Box 4"/>
          <p:cNvSpPr txBox="1">
            <a:spLocks noChangeArrowheads="1"/>
          </p:cNvSpPr>
          <p:nvPr/>
        </p:nvSpPr>
        <p:spPr bwMode="auto">
          <a:xfrm>
            <a:off x="611188" y="1773238"/>
            <a:ext cx="8281987" cy="1373187"/>
          </a:xfrm>
          <a:prstGeom prst="rect">
            <a:avLst/>
          </a:prstGeom>
          <a:noFill/>
          <a:ln w="9525">
            <a:noFill/>
            <a:miter lim="800000"/>
            <a:headEnd/>
            <a:tailEnd/>
          </a:ln>
        </p:spPr>
        <p:txBody>
          <a:bodyPr>
            <a:spAutoFit/>
          </a:bodyPr>
          <a:lstStyle/>
          <a:p>
            <a:pPr algn="l" rtl="0">
              <a:spcBef>
                <a:spcPct val="50000"/>
              </a:spcBef>
            </a:pPr>
            <a:r>
              <a:rPr lang="en-US" sz="2800" dirty="0"/>
              <a:t>Cluster: a group of sampling units close to each other i.e. crowding together in the same area or neighborhood</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116013" y="-315913"/>
            <a:ext cx="7772400" cy="1143001"/>
          </a:xfrm>
        </p:spPr>
        <p:txBody>
          <a:bodyPr>
            <a:normAutofit/>
          </a:bodyPr>
          <a:lstStyle/>
          <a:p>
            <a:pPr>
              <a:defRPr/>
            </a:pPr>
            <a:r>
              <a:rPr lang="en-GB" altLang="en-US" sz="3200" dirty="0" smtClean="0">
                <a:solidFill>
                  <a:schemeClr val="tx2">
                    <a:satMod val="200000"/>
                  </a:schemeClr>
                </a:solidFill>
              </a:rPr>
              <a:t>Cluster sampling</a:t>
            </a:r>
          </a:p>
        </p:txBody>
      </p:sp>
      <p:sp>
        <p:nvSpPr>
          <p:cNvPr id="801" name="Footer Placeholder 800"/>
          <p:cNvSpPr>
            <a:spLocks noGrp="1"/>
          </p:cNvSpPr>
          <p:nvPr>
            <p:ph type="ftr" sz="quarter" idx="11"/>
          </p:nvPr>
        </p:nvSpPr>
        <p:spPr/>
        <p:txBody>
          <a:bodyPr/>
          <a:lstStyle/>
          <a:p>
            <a:endParaRPr lang="en-US"/>
          </a:p>
        </p:txBody>
      </p:sp>
      <p:sp>
        <p:nvSpPr>
          <p:cNvPr id="800" name="Slide Number Placeholder 799"/>
          <p:cNvSpPr>
            <a:spLocks noGrp="1"/>
          </p:cNvSpPr>
          <p:nvPr>
            <p:ph type="sldNum" sz="quarter" idx="12"/>
          </p:nvPr>
        </p:nvSpPr>
        <p:spPr/>
        <p:txBody>
          <a:bodyPr>
            <a:normAutofit fontScale="85000" lnSpcReduction="20000"/>
          </a:bodyPr>
          <a:lstStyle/>
          <a:p>
            <a:fld id="{7CAEF368-AA4C-467E-AB90-321306548686}" type="slidenum">
              <a:rPr lang="en-US" smtClean="0"/>
              <a:pPr/>
              <a:t>48</a:t>
            </a:fld>
            <a:endParaRPr lang="en-US"/>
          </a:p>
        </p:txBody>
      </p:sp>
      <p:grpSp>
        <p:nvGrpSpPr>
          <p:cNvPr id="2" name="Group 3"/>
          <p:cNvGrpSpPr>
            <a:grpSpLocks/>
          </p:cNvGrpSpPr>
          <p:nvPr/>
        </p:nvGrpSpPr>
        <p:grpSpPr bwMode="auto">
          <a:xfrm>
            <a:off x="685800" y="1157288"/>
            <a:ext cx="7770813" cy="5700712"/>
            <a:chOff x="428" y="640"/>
            <a:chExt cx="4895" cy="3591"/>
          </a:xfrm>
        </p:grpSpPr>
        <p:sp>
          <p:nvSpPr>
            <p:cNvPr id="26200" name="Rectangle 4"/>
            <p:cNvSpPr>
              <a:spLocks noChangeArrowheads="1"/>
            </p:cNvSpPr>
            <p:nvPr/>
          </p:nvSpPr>
          <p:spPr bwMode="auto">
            <a:xfrm>
              <a:off x="1475" y="648"/>
              <a:ext cx="0" cy="230"/>
            </a:xfrm>
            <a:prstGeom prst="rect">
              <a:avLst/>
            </a:prstGeom>
            <a:noFill/>
            <a:ln w="9525">
              <a:noFill/>
              <a:miter lim="800000"/>
              <a:headEnd/>
              <a:tailEnd/>
            </a:ln>
          </p:spPr>
          <p:txBody>
            <a:bodyPr wrap="none" lIns="0" tIns="0" rIns="0" bIns="0">
              <a:spAutoFit/>
            </a:bodyPr>
            <a:lstStyle/>
            <a:p>
              <a:pPr algn="l" rtl="0" eaLnBrk="0" hangingPunct="0"/>
              <a:endParaRPr lang="en-US" sz="2400">
                <a:latin typeface="Times New Roman" pitchFamily="1" charset="0"/>
              </a:endParaRPr>
            </a:p>
          </p:txBody>
        </p:sp>
        <p:sp>
          <p:nvSpPr>
            <p:cNvPr id="26201" name="Freeform 5"/>
            <p:cNvSpPr>
              <a:spLocks/>
            </p:cNvSpPr>
            <p:nvPr/>
          </p:nvSpPr>
          <p:spPr bwMode="auto">
            <a:xfrm>
              <a:off x="2779" y="3692"/>
              <a:ext cx="116" cy="105"/>
            </a:xfrm>
            <a:custGeom>
              <a:avLst/>
              <a:gdLst>
                <a:gd name="T0" fmla="*/ 82 w 348"/>
                <a:gd name="T1" fmla="*/ 92 h 315"/>
                <a:gd name="T2" fmla="*/ 66 w 348"/>
                <a:gd name="T3" fmla="*/ 83 h 315"/>
                <a:gd name="T4" fmla="*/ 58 w 348"/>
                <a:gd name="T5" fmla="*/ 73 h 315"/>
                <a:gd name="T6" fmla="*/ 56 w 348"/>
                <a:gd name="T7" fmla="*/ 60 h 315"/>
                <a:gd name="T8" fmla="*/ 42 w 348"/>
                <a:gd name="T9" fmla="*/ 50 h 315"/>
                <a:gd name="T10" fmla="*/ 22 w 348"/>
                <a:gd name="T11" fmla="*/ 41 h 315"/>
                <a:gd name="T12" fmla="*/ 13 w 348"/>
                <a:gd name="T13" fmla="*/ 27 h 315"/>
                <a:gd name="T14" fmla="*/ 5 w 348"/>
                <a:gd name="T15" fmla="*/ 11 h 315"/>
                <a:gd name="T16" fmla="*/ 5 w 348"/>
                <a:gd name="T17" fmla="*/ 6 h 315"/>
                <a:gd name="T18" fmla="*/ 13 w 348"/>
                <a:gd name="T19" fmla="*/ 16 h 315"/>
                <a:gd name="T20" fmla="*/ 20 w 348"/>
                <a:gd name="T21" fmla="*/ 32 h 315"/>
                <a:gd name="T22" fmla="*/ 28 w 348"/>
                <a:gd name="T23" fmla="*/ 33 h 315"/>
                <a:gd name="T24" fmla="*/ 35 w 348"/>
                <a:gd name="T25" fmla="*/ 21 h 315"/>
                <a:gd name="T26" fmla="*/ 38 w 348"/>
                <a:gd name="T27" fmla="*/ 7 h 315"/>
                <a:gd name="T28" fmla="*/ 37 w 348"/>
                <a:gd name="T29" fmla="*/ 1 h 315"/>
                <a:gd name="T30" fmla="*/ 41 w 348"/>
                <a:gd name="T31" fmla="*/ 3 h 315"/>
                <a:gd name="T32" fmla="*/ 40 w 348"/>
                <a:gd name="T33" fmla="*/ 12 h 315"/>
                <a:gd name="T34" fmla="*/ 36 w 348"/>
                <a:gd name="T35" fmla="*/ 26 h 315"/>
                <a:gd name="T36" fmla="*/ 33 w 348"/>
                <a:gd name="T37" fmla="*/ 36 h 315"/>
                <a:gd name="T38" fmla="*/ 39 w 348"/>
                <a:gd name="T39" fmla="*/ 39 h 315"/>
                <a:gd name="T40" fmla="*/ 51 w 348"/>
                <a:gd name="T41" fmla="*/ 40 h 315"/>
                <a:gd name="T42" fmla="*/ 61 w 348"/>
                <a:gd name="T43" fmla="*/ 46 h 315"/>
                <a:gd name="T44" fmla="*/ 66 w 348"/>
                <a:gd name="T45" fmla="*/ 43 h 315"/>
                <a:gd name="T46" fmla="*/ 75 w 348"/>
                <a:gd name="T47" fmla="*/ 38 h 315"/>
                <a:gd name="T48" fmla="*/ 83 w 348"/>
                <a:gd name="T49" fmla="*/ 30 h 315"/>
                <a:gd name="T50" fmla="*/ 87 w 348"/>
                <a:gd name="T51" fmla="*/ 28 h 315"/>
                <a:gd name="T52" fmla="*/ 81 w 348"/>
                <a:gd name="T53" fmla="*/ 37 h 315"/>
                <a:gd name="T54" fmla="*/ 71 w 348"/>
                <a:gd name="T55" fmla="*/ 44 h 315"/>
                <a:gd name="T56" fmla="*/ 69 w 348"/>
                <a:gd name="T57" fmla="*/ 49 h 315"/>
                <a:gd name="T58" fmla="*/ 82 w 348"/>
                <a:gd name="T59" fmla="*/ 52 h 315"/>
                <a:gd name="T60" fmla="*/ 89 w 348"/>
                <a:gd name="T61" fmla="*/ 59 h 315"/>
                <a:gd name="T62" fmla="*/ 91 w 348"/>
                <a:gd name="T63" fmla="*/ 54 h 315"/>
                <a:gd name="T64" fmla="*/ 96 w 348"/>
                <a:gd name="T65" fmla="*/ 43 h 315"/>
                <a:gd name="T66" fmla="*/ 98 w 348"/>
                <a:gd name="T67" fmla="*/ 25 h 315"/>
                <a:gd name="T68" fmla="*/ 96 w 348"/>
                <a:gd name="T69" fmla="*/ 12 h 315"/>
                <a:gd name="T70" fmla="*/ 96 w 348"/>
                <a:gd name="T71" fmla="*/ 7 h 315"/>
                <a:gd name="T72" fmla="*/ 100 w 348"/>
                <a:gd name="T73" fmla="*/ 13 h 315"/>
                <a:gd name="T74" fmla="*/ 101 w 348"/>
                <a:gd name="T75" fmla="*/ 24 h 315"/>
                <a:gd name="T76" fmla="*/ 102 w 348"/>
                <a:gd name="T77" fmla="*/ 38 h 315"/>
                <a:gd name="T78" fmla="*/ 106 w 348"/>
                <a:gd name="T79" fmla="*/ 43 h 315"/>
                <a:gd name="T80" fmla="*/ 110 w 348"/>
                <a:gd name="T81" fmla="*/ 31 h 315"/>
                <a:gd name="T82" fmla="*/ 110 w 348"/>
                <a:gd name="T83" fmla="*/ 20 h 315"/>
                <a:gd name="T84" fmla="*/ 114 w 348"/>
                <a:gd name="T85" fmla="*/ 11 h 315"/>
                <a:gd name="T86" fmla="*/ 115 w 348"/>
                <a:gd name="T87" fmla="*/ 21 h 315"/>
                <a:gd name="T88" fmla="*/ 115 w 348"/>
                <a:gd name="T89" fmla="*/ 39 h 315"/>
                <a:gd name="T90" fmla="*/ 109 w 348"/>
                <a:gd name="T91" fmla="*/ 57 h 315"/>
                <a:gd name="T92" fmla="*/ 108 w 348"/>
                <a:gd name="T93" fmla="*/ 76 h 315"/>
                <a:gd name="T94" fmla="*/ 115 w 348"/>
                <a:gd name="T95" fmla="*/ 90 h 31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8"/>
                <a:gd name="T145" fmla="*/ 0 h 315"/>
                <a:gd name="T146" fmla="*/ 348 w 348"/>
                <a:gd name="T147" fmla="*/ 315 h 31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8" h="315">
                  <a:moveTo>
                    <a:pt x="258" y="315"/>
                  </a:moveTo>
                  <a:lnTo>
                    <a:pt x="253" y="291"/>
                  </a:lnTo>
                  <a:lnTo>
                    <a:pt x="246" y="277"/>
                  </a:lnTo>
                  <a:lnTo>
                    <a:pt x="232" y="266"/>
                  </a:lnTo>
                  <a:lnTo>
                    <a:pt x="215" y="258"/>
                  </a:lnTo>
                  <a:lnTo>
                    <a:pt x="198" y="249"/>
                  </a:lnTo>
                  <a:lnTo>
                    <a:pt x="184" y="240"/>
                  </a:lnTo>
                  <a:lnTo>
                    <a:pt x="178" y="231"/>
                  </a:lnTo>
                  <a:lnTo>
                    <a:pt x="174" y="219"/>
                  </a:lnTo>
                  <a:lnTo>
                    <a:pt x="173" y="201"/>
                  </a:lnTo>
                  <a:lnTo>
                    <a:pt x="171" y="190"/>
                  </a:lnTo>
                  <a:lnTo>
                    <a:pt x="168" y="181"/>
                  </a:lnTo>
                  <a:lnTo>
                    <a:pt x="159" y="170"/>
                  </a:lnTo>
                  <a:lnTo>
                    <a:pt x="143" y="158"/>
                  </a:lnTo>
                  <a:lnTo>
                    <a:pt x="127" y="150"/>
                  </a:lnTo>
                  <a:lnTo>
                    <a:pt x="106" y="142"/>
                  </a:lnTo>
                  <a:lnTo>
                    <a:pt x="85" y="134"/>
                  </a:lnTo>
                  <a:lnTo>
                    <a:pt x="67" y="123"/>
                  </a:lnTo>
                  <a:lnTo>
                    <a:pt x="57" y="113"/>
                  </a:lnTo>
                  <a:lnTo>
                    <a:pt x="48" y="100"/>
                  </a:lnTo>
                  <a:lnTo>
                    <a:pt x="40" y="81"/>
                  </a:lnTo>
                  <a:lnTo>
                    <a:pt x="32" y="58"/>
                  </a:lnTo>
                  <a:lnTo>
                    <a:pt x="24" y="43"/>
                  </a:lnTo>
                  <a:lnTo>
                    <a:pt x="15" y="32"/>
                  </a:lnTo>
                  <a:lnTo>
                    <a:pt x="6" y="24"/>
                  </a:lnTo>
                  <a:lnTo>
                    <a:pt x="0" y="20"/>
                  </a:lnTo>
                  <a:lnTo>
                    <a:pt x="14" y="17"/>
                  </a:lnTo>
                  <a:lnTo>
                    <a:pt x="22" y="24"/>
                  </a:lnTo>
                  <a:lnTo>
                    <a:pt x="30" y="34"/>
                  </a:lnTo>
                  <a:lnTo>
                    <a:pt x="38" y="47"/>
                  </a:lnTo>
                  <a:lnTo>
                    <a:pt x="45" y="66"/>
                  </a:lnTo>
                  <a:lnTo>
                    <a:pt x="54" y="83"/>
                  </a:lnTo>
                  <a:lnTo>
                    <a:pt x="61" y="97"/>
                  </a:lnTo>
                  <a:lnTo>
                    <a:pt x="73" y="108"/>
                  </a:lnTo>
                  <a:lnTo>
                    <a:pt x="81" y="113"/>
                  </a:lnTo>
                  <a:lnTo>
                    <a:pt x="84" y="100"/>
                  </a:lnTo>
                  <a:lnTo>
                    <a:pt x="90" y="88"/>
                  </a:lnTo>
                  <a:lnTo>
                    <a:pt x="97" y="75"/>
                  </a:lnTo>
                  <a:lnTo>
                    <a:pt x="104" y="62"/>
                  </a:lnTo>
                  <a:lnTo>
                    <a:pt x="108" y="48"/>
                  </a:lnTo>
                  <a:lnTo>
                    <a:pt x="111" y="34"/>
                  </a:lnTo>
                  <a:lnTo>
                    <a:pt x="115" y="21"/>
                  </a:lnTo>
                  <a:lnTo>
                    <a:pt x="116" y="14"/>
                  </a:lnTo>
                  <a:lnTo>
                    <a:pt x="115" y="9"/>
                  </a:lnTo>
                  <a:lnTo>
                    <a:pt x="112" y="2"/>
                  </a:lnTo>
                  <a:lnTo>
                    <a:pt x="119" y="0"/>
                  </a:lnTo>
                  <a:lnTo>
                    <a:pt x="124" y="9"/>
                  </a:lnTo>
                  <a:lnTo>
                    <a:pt x="124" y="14"/>
                  </a:lnTo>
                  <a:lnTo>
                    <a:pt x="124" y="22"/>
                  </a:lnTo>
                  <a:lnTo>
                    <a:pt x="120" y="35"/>
                  </a:lnTo>
                  <a:lnTo>
                    <a:pt x="117" y="50"/>
                  </a:lnTo>
                  <a:lnTo>
                    <a:pt x="115" y="66"/>
                  </a:lnTo>
                  <a:lnTo>
                    <a:pt x="109" y="79"/>
                  </a:lnTo>
                  <a:lnTo>
                    <a:pt x="103" y="92"/>
                  </a:lnTo>
                  <a:lnTo>
                    <a:pt x="99" y="102"/>
                  </a:lnTo>
                  <a:lnTo>
                    <a:pt x="99" y="108"/>
                  </a:lnTo>
                  <a:lnTo>
                    <a:pt x="101" y="112"/>
                  </a:lnTo>
                  <a:lnTo>
                    <a:pt x="106" y="115"/>
                  </a:lnTo>
                  <a:lnTo>
                    <a:pt x="117" y="117"/>
                  </a:lnTo>
                  <a:lnTo>
                    <a:pt x="131" y="116"/>
                  </a:lnTo>
                  <a:lnTo>
                    <a:pt x="145" y="116"/>
                  </a:lnTo>
                  <a:lnTo>
                    <a:pt x="152" y="119"/>
                  </a:lnTo>
                  <a:lnTo>
                    <a:pt x="161" y="125"/>
                  </a:lnTo>
                  <a:lnTo>
                    <a:pt x="170" y="130"/>
                  </a:lnTo>
                  <a:lnTo>
                    <a:pt x="182" y="138"/>
                  </a:lnTo>
                  <a:lnTo>
                    <a:pt x="195" y="146"/>
                  </a:lnTo>
                  <a:lnTo>
                    <a:pt x="196" y="136"/>
                  </a:lnTo>
                  <a:lnTo>
                    <a:pt x="199" y="128"/>
                  </a:lnTo>
                  <a:lnTo>
                    <a:pt x="206" y="123"/>
                  </a:lnTo>
                  <a:lnTo>
                    <a:pt x="215" y="117"/>
                  </a:lnTo>
                  <a:lnTo>
                    <a:pt x="225" y="113"/>
                  </a:lnTo>
                  <a:lnTo>
                    <a:pt x="236" y="107"/>
                  </a:lnTo>
                  <a:lnTo>
                    <a:pt x="243" y="100"/>
                  </a:lnTo>
                  <a:lnTo>
                    <a:pt x="250" y="91"/>
                  </a:lnTo>
                  <a:lnTo>
                    <a:pt x="253" y="81"/>
                  </a:lnTo>
                  <a:lnTo>
                    <a:pt x="261" y="83"/>
                  </a:lnTo>
                  <a:lnTo>
                    <a:pt x="258" y="92"/>
                  </a:lnTo>
                  <a:lnTo>
                    <a:pt x="252" y="103"/>
                  </a:lnTo>
                  <a:lnTo>
                    <a:pt x="243" y="112"/>
                  </a:lnTo>
                  <a:lnTo>
                    <a:pt x="232" y="119"/>
                  </a:lnTo>
                  <a:lnTo>
                    <a:pt x="219" y="126"/>
                  </a:lnTo>
                  <a:lnTo>
                    <a:pt x="213" y="133"/>
                  </a:lnTo>
                  <a:lnTo>
                    <a:pt x="206" y="142"/>
                  </a:lnTo>
                  <a:lnTo>
                    <a:pt x="206" y="145"/>
                  </a:lnTo>
                  <a:lnTo>
                    <a:pt x="208" y="147"/>
                  </a:lnTo>
                  <a:lnTo>
                    <a:pt x="219" y="150"/>
                  </a:lnTo>
                  <a:lnTo>
                    <a:pt x="235" y="153"/>
                  </a:lnTo>
                  <a:lnTo>
                    <a:pt x="247" y="157"/>
                  </a:lnTo>
                  <a:lnTo>
                    <a:pt x="255" y="161"/>
                  </a:lnTo>
                  <a:lnTo>
                    <a:pt x="262" y="168"/>
                  </a:lnTo>
                  <a:lnTo>
                    <a:pt x="266" y="176"/>
                  </a:lnTo>
                  <a:lnTo>
                    <a:pt x="270" y="192"/>
                  </a:lnTo>
                  <a:lnTo>
                    <a:pt x="271" y="168"/>
                  </a:lnTo>
                  <a:lnTo>
                    <a:pt x="272" y="162"/>
                  </a:lnTo>
                  <a:lnTo>
                    <a:pt x="274" y="156"/>
                  </a:lnTo>
                  <a:lnTo>
                    <a:pt x="282" y="146"/>
                  </a:lnTo>
                  <a:lnTo>
                    <a:pt x="289" y="130"/>
                  </a:lnTo>
                  <a:lnTo>
                    <a:pt x="295" y="111"/>
                  </a:lnTo>
                  <a:lnTo>
                    <a:pt x="295" y="91"/>
                  </a:lnTo>
                  <a:lnTo>
                    <a:pt x="294" y="74"/>
                  </a:lnTo>
                  <a:lnTo>
                    <a:pt x="294" y="71"/>
                  </a:lnTo>
                  <a:lnTo>
                    <a:pt x="292" y="49"/>
                  </a:lnTo>
                  <a:lnTo>
                    <a:pt x="288" y="37"/>
                  </a:lnTo>
                  <a:lnTo>
                    <a:pt x="284" y="26"/>
                  </a:lnTo>
                  <a:lnTo>
                    <a:pt x="277" y="17"/>
                  </a:lnTo>
                  <a:lnTo>
                    <a:pt x="289" y="22"/>
                  </a:lnTo>
                  <a:lnTo>
                    <a:pt x="294" y="29"/>
                  </a:lnTo>
                  <a:lnTo>
                    <a:pt x="299" y="39"/>
                  </a:lnTo>
                  <a:lnTo>
                    <a:pt x="301" y="54"/>
                  </a:lnTo>
                  <a:lnTo>
                    <a:pt x="304" y="71"/>
                  </a:lnTo>
                  <a:lnTo>
                    <a:pt x="304" y="82"/>
                  </a:lnTo>
                  <a:lnTo>
                    <a:pt x="306" y="97"/>
                  </a:lnTo>
                  <a:lnTo>
                    <a:pt x="306" y="113"/>
                  </a:lnTo>
                  <a:lnTo>
                    <a:pt x="307" y="125"/>
                  </a:lnTo>
                  <a:lnTo>
                    <a:pt x="310" y="142"/>
                  </a:lnTo>
                  <a:lnTo>
                    <a:pt x="319" y="130"/>
                  </a:lnTo>
                  <a:lnTo>
                    <a:pt x="325" y="118"/>
                  </a:lnTo>
                  <a:lnTo>
                    <a:pt x="329" y="107"/>
                  </a:lnTo>
                  <a:lnTo>
                    <a:pt x="331" y="93"/>
                  </a:lnTo>
                  <a:lnTo>
                    <a:pt x="331" y="78"/>
                  </a:lnTo>
                  <a:lnTo>
                    <a:pt x="331" y="66"/>
                  </a:lnTo>
                  <a:lnTo>
                    <a:pt x="330" y="60"/>
                  </a:lnTo>
                  <a:lnTo>
                    <a:pt x="328" y="43"/>
                  </a:lnTo>
                  <a:lnTo>
                    <a:pt x="326" y="34"/>
                  </a:lnTo>
                  <a:lnTo>
                    <a:pt x="342" y="34"/>
                  </a:lnTo>
                  <a:lnTo>
                    <a:pt x="343" y="48"/>
                  </a:lnTo>
                  <a:lnTo>
                    <a:pt x="345" y="62"/>
                  </a:lnTo>
                  <a:lnTo>
                    <a:pt x="348" y="80"/>
                  </a:lnTo>
                  <a:lnTo>
                    <a:pt x="348" y="96"/>
                  </a:lnTo>
                  <a:lnTo>
                    <a:pt x="345" y="117"/>
                  </a:lnTo>
                  <a:lnTo>
                    <a:pt x="340" y="135"/>
                  </a:lnTo>
                  <a:lnTo>
                    <a:pt x="331" y="154"/>
                  </a:lnTo>
                  <a:lnTo>
                    <a:pt x="326" y="170"/>
                  </a:lnTo>
                  <a:lnTo>
                    <a:pt x="322" y="187"/>
                  </a:lnTo>
                  <a:lnTo>
                    <a:pt x="321" y="207"/>
                  </a:lnTo>
                  <a:lnTo>
                    <a:pt x="323" y="229"/>
                  </a:lnTo>
                  <a:lnTo>
                    <a:pt x="328" y="246"/>
                  </a:lnTo>
                  <a:lnTo>
                    <a:pt x="335" y="262"/>
                  </a:lnTo>
                  <a:lnTo>
                    <a:pt x="344" y="271"/>
                  </a:lnTo>
                  <a:lnTo>
                    <a:pt x="258" y="315"/>
                  </a:lnTo>
                  <a:close/>
                </a:path>
              </a:pathLst>
            </a:custGeom>
            <a:solidFill>
              <a:srgbClr val="008080"/>
            </a:solidFill>
            <a:ln w="0">
              <a:solidFill>
                <a:srgbClr val="800000"/>
              </a:solidFill>
              <a:round/>
              <a:headEnd/>
              <a:tailEnd/>
            </a:ln>
          </p:spPr>
          <p:txBody>
            <a:bodyPr/>
            <a:lstStyle/>
            <a:p>
              <a:endParaRPr lang="ru-RU"/>
            </a:p>
          </p:txBody>
        </p:sp>
        <p:sp>
          <p:nvSpPr>
            <p:cNvPr id="26202" name="Freeform 6"/>
            <p:cNvSpPr>
              <a:spLocks/>
            </p:cNvSpPr>
            <p:nvPr/>
          </p:nvSpPr>
          <p:spPr bwMode="auto">
            <a:xfrm>
              <a:off x="2833" y="3782"/>
              <a:ext cx="101" cy="160"/>
            </a:xfrm>
            <a:custGeom>
              <a:avLst/>
              <a:gdLst>
                <a:gd name="T0" fmla="*/ 70 w 304"/>
                <a:gd name="T1" fmla="*/ 14 h 479"/>
                <a:gd name="T2" fmla="*/ 71 w 304"/>
                <a:gd name="T3" fmla="*/ 22 h 479"/>
                <a:gd name="T4" fmla="*/ 76 w 304"/>
                <a:gd name="T5" fmla="*/ 31 h 479"/>
                <a:gd name="T6" fmla="*/ 79 w 304"/>
                <a:gd name="T7" fmla="*/ 43 h 479"/>
                <a:gd name="T8" fmla="*/ 77 w 304"/>
                <a:gd name="T9" fmla="*/ 54 h 479"/>
                <a:gd name="T10" fmla="*/ 76 w 304"/>
                <a:gd name="T11" fmla="*/ 61 h 479"/>
                <a:gd name="T12" fmla="*/ 79 w 304"/>
                <a:gd name="T13" fmla="*/ 71 h 479"/>
                <a:gd name="T14" fmla="*/ 80 w 304"/>
                <a:gd name="T15" fmla="*/ 85 h 479"/>
                <a:gd name="T16" fmla="*/ 80 w 304"/>
                <a:gd name="T17" fmla="*/ 98 h 479"/>
                <a:gd name="T18" fmla="*/ 78 w 304"/>
                <a:gd name="T19" fmla="*/ 110 h 479"/>
                <a:gd name="T20" fmla="*/ 78 w 304"/>
                <a:gd name="T21" fmla="*/ 127 h 479"/>
                <a:gd name="T22" fmla="*/ 81 w 304"/>
                <a:gd name="T23" fmla="*/ 139 h 479"/>
                <a:gd name="T24" fmla="*/ 89 w 304"/>
                <a:gd name="T25" fmla="*/ 147 h 479"/>
                <a:gd name="T26" fmla="*/ 95 w 304"/>
                <a:gd name="T27" fmla="*/ 151 h 479"/>
                <a:gd name="T28" fmla="*/ 82 w 304"/>
                <a:gd name="T29" fmla="*/ 151 h 479"/>
                <a:gd name="T30" fmla="*/ 69 w 304"/>
                <a:gd name="T31" fmla="*/ 154 h 479"/>
                <a:gd name="T32" fmla="*/ 61 w 304"/>
                <a:gd name="T33" fmla="*/ 154 h 479"/>
                <a:gd name="T34" fmla="*/ 55 w 304"/>
                <a:gd name="T35" fmla="*/ 149 h 479"/>
                <a:gd name="T36" fmla="*/ 54 w 304"/>
                <a:gd name="T37" fmla="*/ 149 h 479"/>
                <a:gd name="T38" fmla="*/ 55 w 304"/>
                <a:gd name="T39" fmla="*/ 159 h 479"/>
                <a:gd name="T40" fmla="*/ 53 w 304"/>
                <a:gd name="T41" fmla="*/ 157 h 479"/>
                <a:gd name="T42" fmla="*/ 47 w 304"/>
                <a:gd name="T43" fmla="*/ 150 h 479"/>
                <a:gd name="T44" fmla="*/ 37 w 304"/>
                <a:gd name="T45" fmla="*/ 145 h 479"/>
                <a:gd name="T46" fmla="*/ 25 w 304"/>
                <a:gd name="T47" fmla="*/ 145 h 479"/>
                <a:gd name="T48" fmla="*/ 12 w 304"/>
                <a:gd name="T49" fmla="*/ 146 h 479"/>
                <a:gd name="T50" fmla="*/ 0 w 304"/>
                <a:gd name="T51" fmla="*/ 149 h 479"/>
                <a:gd name="T52" fmla="*/ 10 w 304"/>
                <a:gd name="T53" fmla="*/ 143 h 479"/>
                <a:gd name="T54" fmla="*/ 14 w 304"/>
                <a:gd name="T55" fmla="*/ 138 h 479"/>
                <a:gd name="T56" fmla="*/ 21 w 304"/>
                <a:gd name="T57" fmla="*/ 123 h 479"/>
                <a:gd name="T58" fmla="*/ 26 w 304"/>
                <a:gd name="T59" fmla="*/ 108 h 479"/>
                <a:gd name="T60" fmla="*/ 35 w 304"/>
                <a:gd name="T61" fmla="*/ 94 h 479"/>
                <a:gd name="T62" fmla="*/ 48 w 304"/>
                <a:gd name="T63" fmla="*/ 73 h 479"/>
                <a:gd name="T64" fmla="*/ 49 w 304"/>
                <a:gd name="T65" fmla="*/ 60 h 479"/>
                <a:gd name="T66" fmla="*/ 46 w 304"/>
                <a:gd name="T67" fmla="*/ 48 h 479"/>
                <a:gd name="T68" fmla="*/ 40 w 304"/>
                <a:gd name="T69" fmla="*/ 37 h 479"/>
                <a:gd name="T70" fmla="*/ 36 w 304"/>
                <a:gd name="T71" fmla="*/ 29 h 479"/>
                <a:gd name="T72" fmla="*/ 32 w 304"/>
                <a:gd name="T73" fmla="*/ 15 h 479"/>
                <a:gd name="T74" fmla="*/ 72 w 304"/>
                <a:gd name="T75" fmla="*/ 9 h 47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
                <a:gd name="T115" fmla="*/ 0 h 479"/>
                <a:gd name="T116" fmla="*/ 304 w 304"/>
                <a:gd name="T117" fmla="*/ 479 h 47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 h="479">
                  <a:moveTo>
                    <a:pt x="216" y="28"/>
                  </a:moveTo>
                  <a:lnTo>
                    <a:pt x="211" y="42"/>
                  </a:lnTo>
                  <a:lnTo>
                    <a:pt x="208" y="55"/>
                  </a:lnTo>
                  <a:lnTo>
                    <a:pt x="213" y="67"/>
                  </a:lnTo>
                  <a:lnTo>
                    <a:pt x="221" y="79"/>
                  </a:lnTo>
                  <a:lnTo>
                    <a:pt x="229" y="93"/>
                  </a:lnTo>
                  <a:lnTo>
                    <a:pt x="236" y="110"/>
                  </a:lnTo>
                  <a:lnTo>
                    <a:pt x="238" y="129"/>
                  </a:lnTo>
                  <a:lnTo>
                    <a:pt x="237" y="146"/>
                  </a:lnTo>
                  <a:lnTo>
                    <a:pt x="233" y="162"/>
                  </a:lnTo>
                  <a:lnTo>
                    <a:pt x="229" y="174"/>
                  </a:lnTo>
                  <a:lnTo>
                    <a:pt x="230" y="184"/>
                  </a:lnTo>
                  <a:lnTo>
                    <a:pt x="236" y="198"/>
                  </a:lnTo>
                  <a:lnTo>
                    <a:pt x="239" y="214"/>
                  </a:lnTo>
                  <a:lnTo>
                    <a:pt x="241" y="230"/>
                  </a:lnTo>
                  <a:lnTo>
                    <a:pt x="240" y="254"/>
                  </a:lnTo>
                  <a:lnTo>
                    <a:pt x="241" y="275"/>
                  </a:lnTo>
                  <a:lnTo>
                    <a:pt x="241" y="292"/>
                  </a:lnTo>
                  <a:lnTo>
                    <a:pt x="237" y="313"/>
                  </a:lnTo>
                  <a:lnTo>
                    <a:pt x="235" y="329"/>
                  </a:lnTo>
                  <a:lnTo>
                    <a:pt x="233" y="350"/>
                  </a:lnTo>
                  <a:lnTo>
                    <a:pt x="234" y="380"/>
                  </a:lnTo>
                  <a:lnTo>
                    <a:pt x="238" y="400"/>
                  </a:lnTo>
                  <a:lnTo>
                    <a:pt x="244" y="416"/>
                  </a:lnTo>
                  <a:lnTo>
                    <a:pt x="255" y="428"/>
                  </a:lnTo>
                  <a:lnTo>
                    <a:pt x="269" y="439"/>
                  </a:lnTo>
                  <a:lnTo>
                    <a:pt x="304" y="459"/>
                  </a:lnTo>
                  <a:lnTo>
                    <a:pt x="285" y="453"/>
                  </a:lnTo>
                  <a:lnTo>
                    <a:pt x="267" y="452"/>
                  </a:lnTo>
                  <a:lnTo>
                    <a:pt x="246" y="453"/>
                  </a:lnTo>
                  <a:lnTo>
                    <a:pt x="226" y="457"/>
                  </a:lnTo>
                  <a:lnTo>
                    <a:pt x="208" y="462"/>
                  </a:lnTo>
                  <a:lnTo>
                    <a:pt x="194" y="464"/>
                  </a:lnTo>
                  <a:lnTo>
                    <a:pt x="183" y="462"/>
                  </a:lnTo>
                  <a:lnTo>
                    <a:pt x="174" y="456"/>
                  </a:lnTo>
                  <a:lnTo>
                    <a:pt x="167" y="445"/>
                  </a:lnTo>
                  <a:lnTo>
                    <a:pt x="158" y="426"/>
                  </a:lnTo>
                  <a:lnTo>
                    <a:pt x="162" y="445"/>
                  </a:lnTo>
                  <a:lnTo>
                    <a:pt x="164" y="460"/>
                  </a:lnTo>
                  <a:lnTo>
                    <a:pt x="167" y="475"/>
                  </a:lnTo>
                  <a:lnTo>
                    <a:pt x="167" y="479"/>
                  </a:lnTo>
                  <a:lnTo>
                    <a:pt x="159" y="471"/>
                  </a:lnTo>
                  <a:lnTo>
                    <a:pt x="150" y="459"/>
                  </a:lnTo>
                  <a:lnTo>
                    <a:pt x="140" y="448"/>
                  </a:lnTo>
                  <a:lnTo>
                    <a:pt x="126" y="439"/>
                  </a:lnTo>
                  <a:lnTo>
                    <a:pt x="112" y="434"/>
                  </a:lnTo>
                  <a:lnTo>
                    <a:pt x="92" y="432"/>
                  </a:lnTo>
                  <a:lnTo>
                    <a:pt x="74" y="433"/>
                  </a:lnTo>
                  <a:lnTo>
                    <a:pt x="54" y="434"/>
                  </a:lnTo>
                  <a:lnTo>
                    <a:pt x="37" y="438"/>
                  </a:lnTo>
                  <a:lnTo>
                    <a:pt x="17" y="442"/>
                  </a:lnTo>
                  <a:lnTo>
                    <a:pt x="0" y="445"/>
                  </a:lnTo>
                  <a:lnTo>
                    <a:pt x="17" y="438"/>
                  </a:lnTo>
                  <a:lnTo>
                    <a:pt x="31" y="427"/>
                  </a:lnTo>
                  <a:lnTo>
                    <a:pt x="38" y="419"/>
                  </a:lnTo>
                  <a:lnTo>
                    <a:pt x="43" y="412"/>
                  </a:lnTo>
                  <a:lnTo>
                    <a:pt x="56" y="389"/>
                  </a:lnTo>
                  <a:lnTo>
                    <a:pt x="64" y="367"/>
                  </a:lnTo>
                  <a:lnTo>
                    <a:pt x="70" y="346"/>
                  </a:lnTo>
                  <a:lnTo>
                    <a:pt x="78" y="324"/>
                  </a:lnTo>
                  <a:lnTo>
                    <a:pt x="89" y="304"/>
                  </a:lnTo>
                  <a:lnTo>
                    <a:pt x="104" y="280"/>
                  </a:lnTo>
                  <a:lnTo>
                    <a:pt x="125" y="250"/>
                  </a:lnTo>
                  <a:lnTo>
                    <a:pt x="144" y="218"/>
                  </a:lnTo>
                  <a:lnTo>
                    <a:pt x="146" y="197"/>
                  </a:lnTo>
                  <a:lnTo>
                    <a:pt x="146" y="179"/>
                  </a:lnTo>
                  <a:lnTo>
                    <a:pt x="144" y="160"/>
                  </a:lnTo>
                  <a:lnTo>
                    <a:pt x="139" y="144"/>
                  </a:lnTo>
                  <a:lnTo>
                    <a:pt x="131" y="126"/>
                  </a:lnTo>
                  <a:lnTo>
                    <a:pt x="121" y="112"/>
                  </a:lnTo>
                  <a:lnTo>
                    <a:pt x="113" y="100"/>
                  </a:lnTo>
                  <a:lnTo>
                    <a:pt x="109" y="88"/>
                  </a:lnTo>
                  <a:lnTo>
                    <a:pt x="103" y="62"/>
                  </a:lnTo>
                  <a:lnTo>
                    <a:pt x="97" y="44"/>
                  </a:lnTo>
                  <a:lnTo>
                    <a:pt x="183" y="0"/>
                  </a:lnTo>
                  <a:lnTo>
                    <a:pt x="216" y="28"/>
                  </a:lnTo>
                  <a:close/>
                </a:path>
              </a:pathLst>
            </a:custGeom>
            <a:solidFill>
              <a:srgbClr val="008080"/>
            </a:solidFill>
            <a:ln w="0">
              <a:solidFill>
                <a:srgbClr val="800000"/>
              </a:solidFill>
              <a:round/>
              <a:headEnd/>
              <a:tailEnd/>
            </a:ln>
          </p:spPr>
          <p:txBody>
            <a:bodyPr/>
            <a:lstStyle/>
            <a:p>
              <a:endParaRPr lang="ru-RU"/>
            </a:p>
          </p:txBody>
        </p:sp>
        <p:sp>
          <p:nvSpPr>
            <p:cNvPr id="26203" name="Freeform 7"/>
            <p:cNvSpPr>
              <a:spLocks/>
            </p:cNvSpPr>
            <p:nvPr/>
          </p:nvSpPr>
          <p:spPr bwMode="auto">
            <a:xfrm>
              <a:off x="2894" y="3690"/>
              <a:ext cx="228" cy="101"/>
            </a:xfrm>
            <a:custGeom>
              <a:avLst/>
              <a:gdLst>
                <a:gd name="T0" fmla="*/ 30 w 684"/>
                <a:gd name="T1" fmla="*/ 88 h 303"/>
                <a:gd name="T2" fmla="*/ 60 w 684"/>
                <a:gd name="T3" fmla="*/ 78 h 303"/>
                <a:gd name="T4" fmla="*/ 82 w 684"/>
                <a:gd name="T5" fmla="*/ 65 h 303"/>
                <a:gd name="T6" fmla="*/ 103 w 684"/>
                <a:gd name="T7" fmla="*/ 49 h 303"/>
                <a:gd name="T8" fmla="*/ 129 w 684"/>
                <a:gd name="T9" fmla="*/ 46 h 303"/>
                <a:gd name="T10" fmla="*/ 161 w 684"/>
                <a:gd name="T11" fmla="*/ 50 h 303"/>
                <a:gd name="T12" fmla="*/ 187 w 684"/>
                <a:gd name="T13" fmla="*/ 43 h 303"/>
                <a:gd name="T14" fmla="*/ 206 w 684"/>
                <a:gd name="T15" fmla="*/ 31 h 303"/>
                <a:gd name="T16" fmla="*/ 225 w 684"/>
                <a:gd name="T17" fmla="*/ 24 h 303"/>
                <a:gd name="T18" fmla="*/ 224 w 684"/>
                <a:gd name="T19" fmla="*/ 20 h 303"/>
                <a:gd name="T20" fmla="*/ 205 w 684"/>
                <a:gd name="T21" fmla="*/ 28 h 303"/>
                <a:gd name="T22" fmla="*/ 198 w 684"/>
                <a:gd name="T23" fmla="*/ 22 h 303"/>
                <a:gd name="T24" fmla="*/ 195 w 684"/>
                <a:gd name="T25" fmla="*/ 7 h 303"/>
                <a:gd name="T26" fmla="*/ 193 w 684"/>
                <a:gd name="T27" fmla="*/ 28 h 303"/>
                <a:gd name="T28" fmla="*/ 180 w 684"/>
                <a:gd name="T29" fmla="*/ 36 h 303"/>
                <a:gd name="T30" fmla="*/ 169 w 684"/>
                <a:gd name="T31" fmla="*/ 36 h 303"/>
                <a:gd name="T32" fmla="*/ 182 w 684"/>
                <a:gd name="T33" fmla="*/ 20 h 303"/>
                <a:gd name="T34" fmla="*/ 181 w 684"/>
                <a:gd name="T35" fmla="*/ 7 h 303"/>
                <a:gd name="T36" fmla="*/ 177 w 684"/>
                <a:gd name="T37" fmla="*/ 24 h 303"/>
                <a:gd name="T38" fmla="*/ 160 w 684"/>
                <a:gd name="T39" fmla="*/ 37 h 303"/>
                <a:gd name="T40" fmla="*/ 136 w 684"/>
                <a:gd name="T41" fmla="*/ 32 h 303"/>
                <a:gd name="T42" fmla="*/ 111 w 684"/>
                <a:gd name="T43" fmla="*/ 32 h 303"/>
                <a:gd name="T44" fmla="*/ 132 w 684"/>
                <a:gd name="T45" fmla="*/ 19 h 303"/>
                <a:gd name="T46" fmla="*/ 139 w 684"/>
                <a:gd name="T47" fmla="*/ 11 h 303"/>
                <a:gd name="T48" fmla="*/ 145 w 684"/>
                <a:gd name="T49" fmla="*/ 1 h 303"/>
                <a:gd name="T50" fmla="*/ 139 w 684"/>
                <a:gd name="T51" fmla="*/ 6 h 303"/>
                <a:gd name="T52" fmla="*/ 130 w 684"/>
                <a:gd name="T53" fmla="*/ 17 h 303"/>
                <a:gd name="T54" fmla="*/ 110 w 684"/>
                <a:gd name="T55" fmla="*/ 28 h 303"/>
                <a:gd name="T56" fmla="*/ 106 w 684"/>
                <a:gd name="T57" fmla="*/ 18 h 303"/>
                <a:gd name="T58" fmla="*/ 105 w 684"/>
                <a:gd name="T59" fmla="*/ 7 h 303"/>
                <a:gd name="T60" fmla="*/ 101 w 684"/>
                <a:gd name="T61" fmla="*/ 14 h 303"/>
                <a:gd name="T62" fmla="*/ 98 w 684"/>
                <a:gd name="T63" fmla="*/ 34 h 303"/>
                <a:gd name="T64" fmla="*/ 76 w 684"/>
                <a:gd name="T65" fmla="*/ 46 h 303"/>
                <a:gd name="T66" fmla="*/ 61 w 684"/>
                <a:gd name="T67" fmla="*/ 54 h 303"/>
                <a:gd name="T68" fmla="*/ 33 w 684"/>
                <a:gd name="T69" fmla="*/ 65 h 303"/>
                <a:gd name="T70" fmla="*/ 21 w 684"/>
                <a:gd name="T71" fmla="*/ 71 h 303"/>
                <a:gd name="T72" fmla="*/ 33 w 684"/>
                <a:gd name="T73" fmla="*/ 56 h 303"/>
                <a:gd name="T74" fmla="*/ 41 w 684"/>
                <a:gd name="T75" fmla="*/ 40 h 303"/>
                <a:gd name="T76" fmla="*/ 38 w 684"/>
                <a:gd name="T77" fmla="*/ 25 h 303"/>
                <a:gd name="T78" fmla="*/ 51 w 684"/>
                <a:gd name="T79" fmla="*/ 11 h 303"/>
                <a:gd name="T80" fmla="*/ 41 w 684"/>
                <a:gd name="T81" fmla="*/ 17 h 303"/>
                <a:gd name="T82" fmla="*/ 35 w 684"/>
                <a:gd name="T83" fmla="*/ 32 h 303"/>
                <a:gd name="T84" fmla="*/ 27 w 684"/>
                <a:gd name="T85" fmla="*/ 14 h 303"/>
                <a:gd name="T86" fmla="*/ 23 w 684"/>
                <a:gd name="T87" fmla="*/ 17 h 303"/>
                <a:gd name="T88" fmla="*/ 32 w 684"/>
                <a:gd name="T89" fmla="*/ 37 h 303"/>
                <a:gd name="T90" fmla="*/ 29 w 684"/>
                <a:gd name="T91" fmla="*/ 54 h 303"/>
                <a:gd name="T92" fmla="*/ 13 w 684"/>
                <a:gd name="T93" fmla="*/ 71 h 303"/>
                <a:gd name="T94" fmla="*/ 2 w 684"/>
                <a:gd name="T95" fmla="*/ 88 h 30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84"/>
                <a:gd name="T145" fmla="*/ 0 h 303"/>
                <a:gd name="T146" fmla="*/ 684 w 684"/>
                <a:gd name="T147" fmla="*/ 303 h 30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84" h="303">
                  <a:moveTo>
                    <a:pt x="33" y="303"/>
                  </a:moveTo>
                  <a:lnTo>
                    <a:pt x="43" y="292"/>
                  </a:lnTo>
                  <a:lnTo>
                    <a:pt x="65" y="277"/>
                  </a:lnTo>
                  <a:lnTo>
                    <a:pt x="89" y="263"/>
                  </a:lnTo>
                  <a:lnTo>
                    <a:pt x="117" y="251"/>
                  </a:lnTo>
                  <a:lnTo>
                    <a:pt x="140" y="244"/>
                  </a:lnTo>
                  <a:lnTo>
                    <a:pt x="159" y="241"/>
                  </a:lnTo>
                  <a:lnTo>
                    <a:pt x="179" y="235"/>
                  </a:lnTo>
                  <a:lnTo>
                    <a:pt x="199" y="228"/>
                  </a:lnTo>
                  <a:lnTo>
                    <a:pt x="217" y="218"/>
                  </a:lnTo>
                  <a:lnTo>
                    <a:pt x="230" y="209"/>
                  </a:lnTo>
                  <a:lnTo>
                    <a:pt x="246" y="196"/>
                  </a:lnTo>
                  <a:lnTo>
                    <a:pt x="262" y="179"/>
                  </a:lnTo>
                  <a:lnTo>
                    <a:pt x="280" y="162"/>
                  </a:lnTo>
                  <a:lnTo>
                    <a:pt x="293" y="153"/>
                  </a:lnTo>
                  <a:lnTo>
                    <a:pt x="309" y="146"/>
                  </a:lnTo>
                  <a:lnTo>
                    <a:pt x="326" y="140"/>
                  </a:lnTo>
                  <a:lnTo>
                    <a:pt x="346" y="138"/>
                  </a:lnTo>
                  <a:lnTo>
                    <a:pt x="367" y="135"/>
                  </a:lnTo>
                  <a:lnTo>
                    <a:pt x="388" y="137"/>
                  </a:lnTo>
                  <a:lnTo>
                    <a:pt x="413" y="139"/>
                  </a:lnTo>
                  <a:lnTo>
                    <a:pt x="437" y="141"/>
                  </a:lnTo>
                  <a:lnTo>
                    <a:pt x="460" y="146"/>
                  </a:lnTo>
                  <a:lnTo>
                    <a:pt x="484" y="150"/>
                  </a:lnTo>
                  <a:lnTo>
                    <a:pt x="505" y="150"/>
                  </a:lnTo>
                  <a:lnTo>
                    <a:pt x="526" y="146"/>
                  </a:lnTo>
                  <a:lnTo>
                    <a:pt x="543" y="140"/>
                  </a:lnTo>
                  <a:lnTo>
                    <a:pt x="560" y="130"/>
                  </a:lnTo>
                  <a:lnTo>
                    <a:pt x="575" y="118"/>
                  </a:lnTo>
                  <a:lnTo>
                    <a:pt x="589" y="107"/>
                  </a:lnTo>
                  <a:lnTo>
                    <a:pt x="604" y="98"/>
                  </a:lnTo>
                  <a:lnTo>
                    <a:pt x="619" y="93"/>
                  </a:lnTo>
                  <a:lnTo>
                    <a:pt x="638" y="87"/>
                  </a:lnTo>
                  <a:lnTo>
                    <a:pt x="657" y="82"/>
                  </a:lnTo>
                  <a:lnTo>
                    <a:pt x="668" y="77"/>
                  </a:lnTo>
                  <a:lnTo>
                    <a:pt x="675" y="72"/>
                  </a:lnTo>
                  <a:lnTo>
                    <a:pt x="679" y="66"/>
                  </a:lnTo>
                  <a:lnTo>
                    <a:pt x="684" y="53"/>
                  </a:lnTo>
                  <a:lnTo>
                    <a:pt x="676" y="51"/>
                  </a:lnTo>
                  <a:lnTo>
                    <a:pt x="673" y="61"/>
                  </a:lnTo>
                  <a:lnTo>
                    <a:pt x="668" y="67"/>
                  </a:lnTo>
                  <a:lnTo>
                    <a:pt x="660" y="72"/>
                  </a:lnTo>
                  <a:lnTo>
                    <a:pt x="638" y="78"/>
                  </a:lnTo>
                  <a:lnTo>
                    <a:pt x="614" y="85"/>
                  </a:lnTo>
                  <a:lnTo>
                    <a:pt x="597" y="88"/>
                  </a:lnTo>
                  <a:lnTo>
                    <a:pt x="592" y="90"/>
                  </a:lnTo>
                  <a:lnTo>
                    <a:pt x="593" y="79"/>
                  </a:lnTo>
                  <a:lnTo>
                    <a:pt x="593" y="67"/>
                  </a:lnTo>
                  <a:lnTo>
                    <a:pt x="593" y="51"/>
                  </a:lnTo>
                  <a:lnTo>
                    <a:pt x="592" y="33"/>
                  </a:lnTo>
                  <a:lnTo>
                    <a:pt x="592" y="20"/>
                  </a:lnTo>
                  <a:lnTo>
                    <a:pt x="585" y="20"/>
                  </a:lnTo>
                  <a:lnTo>
                    <a:pt x="586" y="31"/>
                  </a:lnTo>
                  <a:lnTo>
                    <a:pt x="586" y="50"/>
                  </a:lnTo>
                  <a:lnTo>
                    <a:pt x="584" y="69"/>
                  </a:lnTo>
                  <a:lnTo>
                    <a:pt x="580" y="84"/>
                  </a:lnTo>
                  <a:lnTo>
                    <a:pt x="573" y="92"/>
                  </a:lnTo>
                  <a:lnTo>
                    <a:pt x="565" y="97"/>
                  </a:lnTo>
                  <a:lnTo>
                    <a:pt x="554" y="104"/>
                  </a:lnTo>
                  <a:lnTo>
                    <a:pt x="541" y="109"/>
                  </a:lnTo>
                  <a:lnTo>
                    <a:pt x="526" y="114"/>
                  </a:lnTo>
                  <a:lnTo>
                    <a:pt x="508" y="117"/>
                  </a:lnTo>
                  <a:lnTo>
                    <a:pt x="496" y="117"/>
                  </a:lnTo>
                  <a:lnTo>
                    <a:pt x="508" y="108"/>
                  </a:lnTo>
                  <a:lnTo>
                    <a:pt x="522" y="97"/>
                  </a:lnTo>
                  <a:lnTo>
                    <a:pt x="533" y="86"/>
                  </a:lnTo>
                  <a:lnTo>
                    <a:pt x="542" y="72"/>
                  </a:lnTo>
                  <a:lnTo>
                    <a:pt x="547" y="60"/>
                  </a:lnTo>
                  <a:lnTo>
                    <a:pt x="550" y="44"/>
                  </a:lnTo>
                  <a:lnTo>
                    <a:pt x="551" y="33"/>
                  </a:lnTo>
                  <a:lnTo>
                    <a:pt x="550" y="22"/>
                  </a:lnTo>
                  <a:lnTo>
                    <a:pt x="542" y="22"/>
                  </a:lnTo>
                  <a:lnTo>
                    <a:pt x="542" y="30"/>
                  </a:lnTo>
                  <a:lnTo>
                    <a:pt x="542" y="44"/>
                  </a:lnTo>
                  <a:lnTo>
                    <a:pt x="539" y="59"/>
                  </a:lnTo>
                  <a:lnTo>
                    <a:pt x="532" y="71"/>
                  </a:lnTo>
                  <a:lnTo>
                    <a:pt x="521" y="84"/>
                  </a:lnTo>
                  <a:lnTo>
                    <a:pt x="509" y="95"/>
                  </a:lnTo>
                  <a:lnTo>
                    <a:pt x="494" y="104"/>
                  </a:lnTo>
                  <a:lnTo>
                    <a:pt x="479" y="111"/>
                  </a:lnTo>
                  <a:lnTo>
                    <a:pt x="464" y="112"/>
                  </a:lnTo>
                  <a:lnTo>
                    <a:pt x="448" y="108"/>
                  </a:lnTo>
                  <a:lnTo>
                    <a:pt x="429" y="101"/>
                  </a:lnTo>
                  <a:lnTo>
                    <a:pt x="408" y="96"/>
                  </a:lnTo>
                  <a:lnTo>
                    <a:pt x="385" y="90"/>
                  </a:lnTo>
                  <a:lnTo>
                    <a:pt x="371" y="90"/>
                  </a:lnTo>
                  <a:lnTo>
                    <a:pt x="355" y="92"/>
                  </a:lnTo>
                  <a:lnTo>
                    <a:pt x="334" y="96"/>
                  </a:lnTo>
                  <a:lnTo>
                    <a:pt x="355" y="79"/>
                  </a:lnTo>
                  <a:lnTo>
                    <a:pt x="367" y="71"/>
                  </a:lnTo>
                  <a:lnTo>
                    <a:pt x="382" y="63"/>
                  </a:lnTo>
                  <a:lnTo>
                    <a:pt x="396" y="58"/>
                  </a:lnTo>
                  <a:lnTo>
                    <a:pt x="404" y="52"/>
                  </a:lnTo>
                  <a:lnTo>
                    <a:pt x="409" y="48"/>
                  </a:lnTo>
                  <a:lnTo>
                    <a:pt x="412" y="44"/>
                  </a:lnTo>
                  <a:lnTo>
                    <a:pt x="417" y="33"/>
                  </a:lnTo>
                  <a:lnTo>
                    <a:pt x="422" y="24"/>
                  </a:lnTo>
                  <a:lnTo>
                    <a:pt x="426" y="15"/>
                  </a:lnTo>
                  <a:lnTo>
                    <a:pt x="434" y="3"/>
                  </a:lnTo>
                  <a:lnTo>
                    <a:pt x="428" y="0"/>
                  </a:lnTo>
                  <a:lnTo>
                    <a:pt x="420" y="10"/>
                  </a:lnTo>
                  <a:lnTo>
                    <a:pt x="416" y="19"/>
                  </a:lnTo>
                  <a:lnTo>
                    <a:pt x="412" y="28"/>
                  </a:lnTo>
                  <a:lnTo>
                    <a:pt x="408" y="36"/>
                  </a:lnTo>
                  <a:lnTo>
                    <a:pt x="401" y="44"/>
                  </a:lnTo>
                  <a:lnTo>
                    <a:pt x="391" y="50"/>
                  </a:lnTo>
                  <a:lnTo>
                    <a:pt x="375" y="58"/>
                  </a:lnTo>
                  <a:lnTo>
                    <a:pt x="358" y="65"/>
                  </a:lnTo>
                  <a:lnTo>
                    <a:pt x="341" y="75"/>
                  </a:lnTo>
                  <a:lnTo>
                    <a:pt x="329" y="84"/>
                  </a:lnTo>
                  <a:lnTo>
                    <a:pt x="313" y="96"/>
                  </a:lnTo>
                  <a:lnTo>
                    <a:pt x="317" y="79"/>
                  </a:lnTo>
                  <a:lnTo>
                    <a:pt x="320" y="66"/>
                  </a:lnTo>
                  <a:lnTo>
                    <a:pt x="317" y="54"/>
                  </a:lnTo>
                  <a:lnTo>
                    <a:pt x="314" y="41"/>
                  </a:lnTo>
                  <a:lnTo>
                    <a:pt x="313" y="29"/>
                  </a:lnTo>
                  <a:lnTo>
                    <a:pt x="314" y="20"/>
                  </a:lnTo>
                  <a:lnTo>
                    <a:pt x="302" y="24"/>
                  </a:lnTo>
                  <a:lnTo>
                    <a:pt x="302" y="29"/>
                  </a:lnTo>
                  <a:lnTo>
                    <a:pt x="303" y="42"/>
                  </a:lnTo>
                  <a:lnTo>
                    <a:pt x="306" y="59"/>
                  </a:lnTo>
                  <a:lnTo>
                    <a:pt x="306" y="71"/>
                  </a:lnTo>
                  <a:lnTo>
                    <a:pt x="302" y="87"/>
                  </a:lnTo>
                  <a:lnTo>
                    <a:pt x="294" y="103"/>
                  </a:lnTo>
                  <a:lnTo>
                    <a:pt x="287" y="112"/>
                  </a:lnTo>
                  <a:lnTo>
                    <a:pt x="275" y="121"/>
                  </a:lnTo>
                  <a:lnTo>
                    <a:pt x="259" y="127"/>
                  </a:lnTo>
                  <a:lnTo>
                    <a:pt x="228" y="137"/>
                  </a:lnTo>
                  <a:lnTo>
                    <a:pt x="205" y="146"/>
                  </a:lnTo>
                  <a:lnTo>
                    <a:pt x="198" y="152"/>
                  </a:lnTo>
                  <a:lnTo>
                    <a:pt x="190" y="160"/>
                  </a:lnTo>
                  <a:lnTo>
                    <a:pt x="182" y="163"/>
                  </a:lnTo>
                  <a:lnTo>
                    <a:pt x="175" y="167"/>
                  </a:lnTo>
                  <a:lnTo>
                    <a:pt x="144" y="177"/>
                  </a:lnTo>
                  <a:lnTo>
                    <a:pt x="119" y="186"/>
                  </a:lnTo>
                  <a:lnTo>
                    <a:pt x="99" y="195"/>
                  </a:lnTo>
                  <a:lnTo>
                    <a:pt x="75" y="208"/>
                  </a:lnTo>
                  <a:lnTo>
                    <a:pt x="63" y="217"/>
                  </a:lnTo>
                  <a:lnTo>
                    <a:pt x="63" y="212"/>
                  </a:lnTo>
                  <a:lnTo>
                    <a:pt x="67" y="205"/>
                  </a:lnTo>
                  <a:lnTo>
                    <a:pt x="75" y="191"/>
                  </a:lnTo>
                  <a:lnTo>
                    <a:pt x="88" y="179"/>
                  </a:lnTo>
                  <a:lnTo>
                    <a:pt x="100" y="168"/>
                  </a:lnTo>
                  <a:lnTo>
                    <a:pt x="110" y="160"/>
                  </a:lnTo>
                  <a:lnTo>
                    <a:pt x="118" y="150"/>
                  </a:lnTo>
                  <a:lnTo>
                    <a:pt x="123" y="135"/>
                  </a:lnTo>
                  <a:lnTo>
                    <a:pt x="124" y="120"/>
                  </a:lnTo>
                  <a:lnTo>
                    <a:pt x="122" y="104"/>
                  </a:lnTo>
                  <a:lnTo>
                    <a:pt x="118" y="90"/>
                  </a:lnTo>
                  <a:lnTo>
                    <a:pt x="117" y="83"/>
                  </a:lnTo>
                  <a:lnTo>
                    <a:pt x="115" y="76"/>
                  </a:lnTo>
                  <a:lnTo>
                    <a:pt x="119" y="67"/>
                  </a:lnTo>
                  <a:lnTo>
                    <a:pt x="123" y="62"/>
                  </a:lnTo>
                  <a:lnTo>
                    <a:pt x="137" y="50"/>
                  </a:lnTo>
                  <a:lnTo>
                    <a:pt x="153" y="34"/>
                  </a:lnTo>
                  <a:lnTo>
                    <a:pt x="143" y="33"/>
                  </a:lnTo>
                  <a:lnTo>
                    <a:pt x="133" y="42"/>
                  </a:lnTo>
                  <a:lnTo>
                    <a:pt x="122" y="51"/>
                  </a:lnTo>
                  <a:lnTo>
                    <a:pt x="115" y="59"/>
                  </a:lnTo>
                  <a:lnTo>
                    <a:pt x="108" y="67"/>
                  </a:lnTo>
                  <a:lnTo>
                    <a:pt x="106" y="78"/>
                  </a:lnTo>
                  <a:lnTo>
                    <a:pt x="106" y="96"/>
                  </a:lnTo>
                  <a:lnTo>
                    <a:pt x="99" y="83"/>
                  </a:lnTo>
                  <a:lnTo>
                    <a:pt x="91" y="69"/>
                  </a:lnTo>
                  <a:lnTo>
                    <a:pt x="86" y="53"/>
                  </a:lnTo>
                  <a:lnTo>
                    <a:pt x="81" y="42"/>
                  </a:lnTo>
                  <a:lnTo>
                    <a:pt x="76" y="32"/>
                  </a:lnTo>
                  <a:lnTo>
                    <a:pt x="69" y="36"/>
                  </a:lnTo>
                  <a:lnTo>
                    <a:pt x="64" y="41"/>
                  </a:lnTo>
                  <a:lnTo>
                    <a:pt x="69" y="50"/>
                  </a:lnTo>
                  <a:lnTo>
                    <a:pt x="76" y="65"/>
                  </a:lnTo>
                  <a:lnTo>
                    <a:pt x="83" y="82"/>
                  </a:lnTo>
                  <a:lnTo>
                    <a:pt x="90" y="99"/>
                  </a:lnTo>
                  <a:lnTo>
                    <a:pt x="97" y="112"/>
                  </a:lnTo>
                  <a:lnTo>
                    <a:pt x="100" y="124"/>
                  </a:lnTo>
                  <a:lnTo>
                    <a:pt x="100" y="138"/>
                  </a:lnTo>
                  <a:lnTo>
                    <a:pt x="96" y="150"/>
                  </a:lnTo>
                  <a:lnTo>
                    <a:pt x="88" y="161"/>
                  </a:lnTo>
                  <a:lnTo>
                    <a:pt x="76" y="171"/>
                  </a:lnTo>
                  <a:lnTo>
                    <a:pt x="64" y="184"/>
                  </a:lnTo>
                  <a:lnTo>
                    <a:pt x="50" y="199"/>
                  </a:lnTo>
                  <a:lnTo>
                    <a:pt x="38" y="212"/>
                  </a:lnTo>
                  <a:lnTo>
                    <a:pt x="24" y="228"/>
                  </a:lnTo>
                  <a:lnTo>
                    <a:pt x="17" y="240"/>
                  </a:lnTo>
                  <a:lnTo>
                    <a:pt x="10" y="251"/>
                  </a:lnTo>
                  <a:lnTo>
                    <a:pt x="5" y="263"/>
                  </a:lnTo>
                  <a:lnTo>
                    <a:pt x="0" y="275"/>
                  </a:lnTo>
                  <a:lnTo>
                    <a:pt x="33" y="303"/>
                  </a:lnTo>
                  <a:close/>
                </a:path>
              </a:pathLst>
            </a:custGeom>
            <a:solidFill>
              <a:srgbClr val="FFFFFF"/>
            </a:solidFill>
            <a:ln w="0">
              <a:solidFill>
                <a:srgbClr val="FFFFFF"/>
              </a:solidFill>
              <a:round/>
              <a:headEnd/>
              <a:tailEnd/>
            </a:ln>
          </p:spPr>
          <p:txBody>
            <a:bodyPr/>
            <a:lstStyle/>
            <a:p>
              <a:endParaRPr lang="ru-RU"/>
            </a:p>
          </p:txBody>
        </p:sp>
        <p:sp>
          <p:nvSpPr>
            <p:cNvPr id="26204" name="Freeform 8"/>
            <p:cNvSpPr>
              <a:spLocks/>
            </p:cNvSpPr>
            <p:nvPr/>
          </p:nvSpPr>
          <p:spPr bwMode="auto">
            <a:xfrm>
              <a:off x="2881" y="3842"/>
              <a:ext cx="5" cy="13"/>
            </a:xfrm>
            <a:custGeom>
              <a:avLst/>
              <a:gdLst>
                <a:gd name="T0" fmla="*/ 0 w 14"/>
                <a:gd name="T1" fmla="*/ 13 h 39"/>
                <a:gd name="T2" fmla="*/ 2 w 14"/>
                <a:gd name="T3" fmla="*/ 8 h 39"/>
                <a:gd name="T4" fmla="*/ 4 w 14"/>
                <a:gd name="T5" fmla="*/ 5 h 39"/>
                <a:gd name="T6" fmla="*/ 5 w 14"/>
                <a:gd name="T7" fmla="*/ 3 h 39"/>
                <a:gd name="T8" fmla="*/ 5 w 14"/>
                <a:gd name="T9" fmla="*/ 0 h 39"/>
                <a:gd name="T10" fmla="*/ 0 60000 65536"/>
                <a:gd name="T11" fmla="*/ 0 60000 65536"/>
                <a:gd name="T12" fmla="*/ 0 60000 65536"/>
                <a:gd name="T13" fmla="*/ 0 60000 65536"/>
                <a:gd name="T14" fmla="*/ 0 60000 65536"/>
                <a:gd name="T15" fmla="*/ 0 w 14"/>
                <a:gd name="T16" fmla="*/ 0 h 39"/>
                <a:gd name="T17" fmla="*/ 14 w 14"/>
                <a:gd name="T18" fmla="*/ 39 h 39"/>
              </a:gdLst>
              <a:ahLst/>
              <a:cxnLst>
                <a:cxn ang="T10">
                  <a:pos x="T0" y="T1"/>
                </a:cxn>
                <a:cxn ang="T11">
                  <a:pos x="T2" y="T3"/>
                </a:cxn>
                <a:cxn ang="T12">
                  <a:pos x="T4" y="T5"/>
                </a:cxn>
                <a:cxn ang="T13">
                  <a:pos x="T6" y="T7"/>
                </a:cxn>
                <a:cxn ang="T14">
                  <a:pos x="T8" y="T9"/>
                </a:cxn>
              </a:cxnLst>
              <a:rect l="T15" t="T16" r="T17" b="T18"/>
              <a:pathLst>
                <a:path w="14" h="39">
                  <a:moveTo>
                    <a:pt x="0" y="39"/>
                  </a:moveTo>
                  <a:lnTo>
                    <a:pt x="5" y="25"/>
                  </a:lnTo>
                  <a:lnTo>
                    <a:pt x="12" y="16"/>
                  </a:lnTo>
                  <a:lnTo>
                    <a:pt x="14" y="8"/>
                  </a:lnTo>
                  <a:lnTo>
                    <a:pt x="14" y="0"/>
                  </a:lnTo>
                </a:path>
              </a:pathLst>
            </a:custGeom>
            <a:noFill/>
            <a:ln w="0">
              <a:solidFill>
                <a:srgbClr val="000000"/>
              </a:solidFill>
              <a:round/>
              <a:headEnd/>
              <a:tailEnd/>
            </a:ln>
          </p:spPr>
          <p:txBody>
            <a:bodyPr/>
            <a:lstStyle/>
            <a:p>
              <a:endParaRPr lang="ru-RU"/>
            </a:p>
          </p:txBody>
        </p:sp>
        <p:sp>
          <p:nvSpPr>
            <p:cNvPr id="26205" name="Freeform 9"/>
            <p:cNvSpPr>
              <a:spLocks/>
            </p:cNvSpPr>
            <p:nvPr/>
          </p:nvSpPr>
          <p:spPr bwMode="auto">
            <a:xfrm>
              <a:off x="3006" y="3692"/>
              <a:ext cx="69" cy="36"/>
            </a:xfrm>
            <a:custGeom>
              <a:avLst/>
              <a:gdLst>
                <a:gd name="T0" fmla="*/ 69 w 207"/>
                <a:gd name="T1" fmla="*/ 7 h 108"/>
                <a:gd name="T2" fmla="*/ 69 w 207"/>
                <a:gd name="T3" fmla="*/ 9 h 108"/>
                <a:gd name="T4" fmla="*/ 69 w 207"/>
                <a:gd name="T5" fmla="*/ 14 h 108"/>
                <a:gd name="T6" fmla="*/ 68 w 207"/>
                <a:gd name="T7" fmla="*/ 18 h 108"/>
                <a:gd name="T8" fmla="*/ 66 w 207"/>
                <a:gd name="T9" fmla="*/ 22 h 108"/>
                <a:gd name="T10" fmla="*/ 62 w 207"/>
                <a:gd name="T11" fmla="*/ 27 h 108"/>
                <a:gd name="T12" fmla="*/ 58 w 207"/>
                <a:gd name="T13" fmla="*/ 30 h 108"/>
                <a:gd name="T14" fmla="*/ 53 w 207"/>
                <a:gd name="T15" fmla="*/ 33 h 108"/>
                <a:gd name="T16" fmla="*/ 48 w 207"/>
                <a:gd name="T17" fmla="*/ 36 h 108"/>
                <a:gd name="T18" fmla="*/ 43 w 207"/>
                <a:gd name="T19" fmla="*/ 36 h 108"/>
                <a:gd name="T20" fmla="*/ 38 w 207"/>
                <a:gd name="T21" fmla="*/ 35 h 108"/>
                <a:gd name="T22" fmla="*/ 32 w 207"/>
                <a:gd name="T23" fmla="*/ 32 h 108"/>
                <a:gd name="T24" fmla="*/ 25 w 207"/>
                <a:gd name="T25" fmla="*/ 31 h 108"/>
                <a:gd name="T26" fmla="*/ 17 w 207"/>
                <a:gd name="T27" fmla="*/ 29 h 108"/>
                <a:gd name="T28" fmla="*/ 12 w 207"/>
                <a:gd name="T29" fmla="*/ 29 h 108"/>
                <a:gd name="T30" fmla="*/ 7 w 207"/>
                <a:gd name="T31" fmla="*/ 29 h 108"/>
                <a:gd name="T32" fmla="*/ 0 w 207"/>
                <a:gd name="T33" fmla="*/ 31 h 108"/>
                <a:gd name="T34" fmla="*/ 7 w 207"/>
                <a:gd name="T35" fmla="*/ 25 h 108"/>
                <a:gd name="T36" fmla="*/ 11 w 207"/>
                <a:gd name="T37" fmla="*/ 22 h 108"/>
                <a:gd name="T38" fmla="*/ 16 w 207"/>
                <a:gd name="T39" fmla="*/ 20 h 108"/>
                <a:gd name="T40" fmla="*/ 21 w 207"/>
                <a:gd name="T41" fmla="*/ 18 h 108"/>
                <a:gd name="T42" fmla="*/ 23 w 207"/>
                <a:gd name="T43" fmla="*/ 16 h 108"/>
                <a:gd name="T44" fmla="*/ 25 w 207"/>
                <a:gd name="T45" fmla="*/ 15 h 108"/>
                <a:gd name="T46" fmla="*/ 26 w 207"/>
                <a:gd name="T47" fmla="*/ 14 h 108"/>
                <a:gd name="T48" fmla="*/ 28 w 207"/>
                <a:gd name="T49" fmla="*/ 10 h 108"/>
                <a:gd name="T50" fmla="*/ 29 w 207"/>
                <a:gd name="T51" fmla="*/ 7 h 108"/>
                <a:gd name="T52" fmla="*/ 31 w 207"/>
                <a:gd name="T53" fmla="*/ 4 h 108"/>
                <a:gd name="T54" fmla="*/ 33 w 207"/>
                <a:gd name="T55" fmla="*/ 0 h 10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07"/>
                <a:gd name="T85" fmla="*/ 0 h 108"/>
                <a:gd name="T86" fmla="*/ 207 w 207"/>
                <a:gd name="T87" fmla="*/ 108 h 10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07" h="108">
                  <a:moveTo>
                    <a:pt x="207" y="20"/>
                  </a:moveTo>
                  <a:lnTo>
                    <a:pt x="207" y="27"/>
                  </a:lnTo>
                  <a:lnTo>
                    <a:pt x="207" y="41"/>
                  </a:lnTo>
                  <a:lnTo>
                    <a:pt x="204" y="55"/>
                  </a:lnTo>
                  <a:lnTo>
                    <a:pt x="197" y="67"/>
                  </a:lnTo>
                  <a:lnTo>
                    <a:pt x="186" y="80"/>
                  </a:lnTo>
                  <a:lnTo>
                    <a:pt x="174" y="91"/>
                  </a:lnTo>
                  <a:lnTo>
                    <a:pt x="159" y="100"/>
                  </a:lnTo>
                  <a:lnTo>
                    <a:pt x="144" y="107"/>
                  </a:lnTo>
                  <a:lnTo>
                    <a:pt x="129" y="108"/>
                  </a:lnTo>
                  <a:lnTo>
                    <a:pt x="113" y="104"/>
                  </a:lnTo>
                  <a:lnTo>
                    <a:pt x="95" y="97"/>
                  </a:lnTo>
                  <a:lnTo>
                    <a:pt x="74" y="92"/>
                  </a:lnTo>
                  <a:lnTo>
                    <a:pt x="51" y="86"/>
                  </a:lnTo>
                  <a:lnTo>
                    <a:pt x="37" y="86"/>
                  </a:lnTo>
                  <a:lnTo>
                    <a:pt x="21" y="88"/>
                  </a:lnTo>
                  <a:lnTo>
                    <a:pt x="0" y="92"/>
                  </a:lnTo>
                  <a:lnTo>
                    <a:pt x="21" y="75"/>
                  </a:lnTo>
                  <a:lnTo>
                    <a:pt x="33" y="67"/>
                  </a:lnTo>
                  <a:lnTo>
                    <a:pt x="48" y="59"/>
                  </a:lnTo>
                  <a:lnTo>
                    <a:pt x="62" y="54"/>
                  </a:lnTo>
                  <a:lnTo>
                    <a:pt x="70" y="49"/>
                  </a:lnTo>
                  <a:lnTo>
                    <a:pt x="76" y="45"/>
                  </a:lnTo>
                  <a:lnTo>
                    <a:pt x="78" y="41"/>
                  </a:lnTo>
                  <a:lnTo>
                    <a:pt x="83" y="30"/>
                  </a:lnTo>
                  <a:lnTo>
                    <a:pt x="88" y="21"/>
                  </a:lnTo>
                  <a:lnTo>
                    <a:pt x="92" y="12"/>
                  </a:lnTo>
                  <a:lnTo>
                    <a:pt x="100" y="0"/>
                  </a:lnTo>
                </a:path>
              </a:pathLst>
            </a:custGeom>
            <a:noFill/>
            <a:ln w="0">
              <a:solidFill>
                <a:srgbClr val="000000"/>
              </a:solidFill>
              <a:round/>
              <a:headEnd/>
              <a:tailEnd/>
            </a:ln>
          </p:spPr>
          <p:txBody>
            <a:bodyPr/>
            <a:lstStyle/>
            <a:p>
              <a:endParaRPr lang="ru-RU"/>
            </a:p>
          </p:txBody>
        </p:sp>
        <p:sp>
          <p:nvSpPr>
            <p:cNvPr id="26206" name="Freeform 10"/>
            <p:cNvSpPr>
              <a:spLocks/>
            </p:cNvSpPr>
            <p:nvPr/>
          </p:nvSpPr>
          <p:spPr bwMode="auto">
            <a:xfrm>
              <a:off x="3059" y="3697"/>
              <a:ext cx="30" cy="32"/>
            </a:xfrm>
            <a:custGeom>
              <a:avLst/>
              <a:gdLst>
                <a:gd name="T0" fmla="*/ 18 w 90"/>
                <a:gd name="T1" fmla="*/ 1 h 97"/>
                <a:gd name="T2" fmla="*/ 18 w 90"/>
                <a:gd name="T3" fmla="*/ 4 h 97"/>
                <a:gd name="T4" fmla="*/ 18 w 90"/>
                <a:gd name="T5" fmla="*/ 8 h 97"/>
                <a:gd name="T6" fmla="*/ 17 w 90"/>
                <a:gd name="T7" fmla="*/ 14 h 97"/>
                <a:gd name="T8" fmla="*/ 15 w 90"/>
                <a:gd name="T9" fmla="*/ 17 h 97"/>
                <a:gd name="T10" fmla="*/ 12 w 90"/>
                <a:gd name="T11" fmla="*/ 22 h 97"/>
                <a:gd name="T12" fmla="*/ 9 w 90"/>
                <a:gd name="T13" fmla="*/ 25 h 97"/>
                <a:gd name="T14" fmla="*/ 4 w 90"/>
                <a:gd name="T15" fmla="*/ 29 h 97"/>
                <a:gd name="T16" fmla="*/ 0 w 90"/>
                <a:gd name="T17" fmla="*/ 32 h 97"/>
                <a:gd name="T18" fmla="*/ 4 w 90"/>
                <a:gd name="T19" fmla="*/ 32 h 97"/>
                <a:gd name="T20" fmla="*/ 10 w 90"/>
                <a:gd name="T21" fmla="*/ 31 h 97"/>
                <a:gd name="T22" fmla="*/ 15 w 90"/>
                <a:gd name="T23" fmla="*/ 29 h 97"/>
                <a:gd name="T24" fmla="*/ 19 w 90"/>
                <a:gd name="T25" fmla="*/ 28 h 97"/>
                <a:gd name="T26" fmla="*/ 23 w 90"/>
                <a:gd name="T27" fmla="*/ 25 h 97"/>
                <a:gd name="T28" fmla="*/ 26 w 90"/>
                <a:gd name="T29" fmla="*/ 24 h 97"/>
                <a:gd name="T30" fmla="*/ 28 w 90"/>
                <a:gd name="T31" fmla="*/ 21 h 97"/>
                <a:gd name="T32" fmla="*/ 29 w 90"/>
                <a:gd name="T33" fmla="*/ 16 h 97"/>
                <a:gd name="T34" fmla="*/ 30 w 90"/>
                <a:gd name="T35" fmla="*/ 10 h 97"/>
                <a:gd name="T36" fmla="*/ 30 w 90"/>
                <a:gd name="T37" fmla="*/ 4 h 97"/>
                <a:gd name="T38" fmla="*/ 30 w 90"/>
                <a:gd name="T39" fmla="*/ 0 h 9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0"/>
                <a:gd name="T61" fmla="*/ 0 h 97"/>
                <a:gd name="T62" fmla="*/ 90 w 90"/>
                <a:gd name="T63" fmla="*/ 97 h 9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0" h="97">
                  <a:moveTo>
                    <a:pt x="54" y="4"/>
                  </a:moveTo>
                  <a:lnTo>
                    <a:pt x="55" y="13"/>
                  </a:lnTo>
                  <a:lnTo>
                    <a:pt x="54" y="24"/>
                  </a:lnTo>
                  <a:lnTo>
                    <a:pt x="51" y="41"/>
                  </a:lnTo>
                  <a:lnTo>
                    <a:pt x="46" y="52"/>
                  </a:lnTo>
                  <a:lnTo>
                    <a:pt x="37" y="66"/>
                  </a:lnTo>
                  <a:lnTo>
                    <a:pt x="28" y="77"/>
                  </a:lnTo>
                  <a:lnTo>
                    <a:pt x="12" y="88"/>
                  </a:lnTo>
                  <a:lnTo>
                    <a:pt x="0" y="97"/>
                  </a:lnTo>
                  <a:lnTo>
                    <a:pt x="12" y="97"/>
                  </a:lnTo>
                  <a:lnTo>
                    <a:pt x="30" y="94"/>
                  </a:lnTo>
                  <a:lnTo>
                    <a:pt x="45" y="89"/>
                  </a:lnTo>
                  <a:lnTo>
                    <a:pt x="58" y="84"/>
                  </a:lnTo>
                  <a:lnTo>
                    <a:pt x="69" y="77"/>
                  </a:lnTo>
                  <a:lnTo>
                    <a:pt x="77" y="72"/>
                  </a:lnTo>
                  <a:lnTo>
                    <a:pt x="84" y="64"/>
                  </a:lnTo>
                  <a:lnTo>
                    <a:pt x="88" y="49"/>
                  </a:lnTo>
                  <a:lnTo>
                    <a:pt x="90" y="30"/>
                  </a:lnTo>
                  <a:lnTo>
                    <a:pt x="90" y="12"/>
                  </a:lnTo>
                  <a:lnTo>
                    <a:pt x="89" y="0"/>
                  </a:lnTo>
                </a:path>
              </a:pathLst>
            </a:custGeom>
            <a:noFill/>
            <a:ln w="0">
              <a:solidFill>
                <a:srgbClr val="000000"/>
              </a:solidFill>
              <a:round/>
              <a:headEnd/>
              <a:tailEnd/>
            </a:ln>
          </p:spPr>
          <p:txBody>
            <a:bodyPr/>
            <a:lstStyle/>
            <a:p>
              <a:endParaRPr lang="ru-RU"/>
            </a:p>
          </p:txBody>
        </p:sp>
        <p:sp>
          <p:nvSpPr>
            <p:cNvPr id="26207" name="Freeform 11"/>
            <p:cNvSpPr>
              <a:spLocks/>
            </p:cNvSpPr>
            <p:nvPr/>
          </p:nvSpPr>
          <p:spPr bwMode="auto">
            <a:xfrm>
              <a:off x="3092" y="3697"/>
              <a:ext cx="27" cy="23"/>
            </a:xfrm>
            <a:custGeom>
              <a:avLst/>
              <a:gdLst>
                <a:gd name="T0" fmla="*/ 0 w 83"/>
                <a:gd name="T1" fmla="*/ 0 h 70"/>
                <a:gd name="T2" fmla="*/ 0 w 83"/>
                <a:gd name="T3" fmla="*/ 4 h 70"/>
                <a:gd name="T4" fmla="*/ 0 w 83"/>
                <a:gd name="T5" fmla="*/ 10 h 70"/>
                <a:gd name="T6" fmla="*/ 0 w 83"/>
                <a:gd name="T7" fmla="*/ 15 h 70"/>
                <a:gd name="T8" fmla="*/ 0 w 83"/>
                <a:gd name="T9" fmla="*/ 19 h 70"/>
                <a:gd name="T10" fmla="*/ 0 w 83"/>
                <a:gd name="T11" fmla="*/ 23 h 70"/>
                <a:gd name="T12" fmla="*/ 1 w 83"/>
                <a:gd name="T13" fmla="*/ 22 h 70"/>
                <a:gd name="T14" fmla="*/ 7 w 83"/>
                <a:gd name="T15" fmla="*/ 21 h 70"/>
                <a:gd name="T16" fmla="*/ 15 w 83"/>
                <a:gd name="T17" fmla="*/ 19 h 70"/>
                <a:gd name="T18" fmla="*/ 22 w 83"/>
                <a:gd name="T19" fmla="*/ 17 h 70"/>
                <a:gd name="T20" fmla="*/ 24 w 83"/>
                <a:gd name="T21" fmla="*/ 15 h 70"/>
                <a:gd name="T22" fmla="*/ 26 w 83"/>
                <a:gd name="T23" fmla="*/ 13 h 70"/>
                <a:gd name="T24" fmla="*/ 27 w 83"/>
                <a:gd name="T25" fmla="*/ 10 h 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3"/>
                <a:gd name="T40" fmla="*/ 0 h 70"/>
                <a:gd name="T41" fmla="*/ 83 w 83"/>
                <a:gd name="T42" fmla="*/ 70 h 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3" h="70">
                  <a:moveTo>
                    <a:pt x="0" y="0"/>
                  </a:moveTo>
                  <a:lnTo>
                    <a:pt x="0" y="13"/>
                  </a:lnTo>
                  <a:lnTo>
                    <a:pt x="0" y="31"/>
                  </a:lnTo>
                  <a:lnTo>
                    <a:pt x="0" y="47"/>
                  </a:lnTo>
                  <a:lnTo>
                    <a:pt x="0" y="59"/>
                  </a:lnTo>
                  <a:lnTo>
                    <a:pt x="0" y="70"/>
                  </a:lnTo>
                  <a:lnTo>
                    <a:pt x="4" y="68"/>
                  </a:lnTo>
                  <a:lnTo>
                    <a:pt x="21" y="65"/>
                  </a:lnTo>
                  <a:lnTo>
                    <a:pt x="45" y="58"/>
                  </a:lnTo>
                  <a:lnTo>
                    <a:pt x="67" y="52"/>
                  </a:lnTo>
                  <a:lnTo>
                    <a:pt x="75" y="47"/>
                  </a:lnTo>
                  <a:lnTo>
                    <a:pt x="80" y="41"/>
                  </a:lnTo>
                  <a:lnTo>
                    <a:pt x="83" y="31"/>
                  </a:lnTo>
                </a:path>
              </a:pathLst>
            </a:custGeom>
            <a:noFill/>
            <a:ln w="0">
              <a:solidFill>
                <a:srgbClr val="000000"/>
              </a:solidFill>
              <a:round/>
              <a:headEnd/>
              <a:tailEnd/>
            </a:ln>
          </p:spPr>
          <p:txBody>
            <a:bodyPr/>
            <a:lstStyle/>
            <a:p>
              <a:endParaRPr lang="ru-RU"/>
            </a:p>
          </p:txBody>
        </p:sp>
        <p:sp>
          <p:nvSpPr>
            <p:cNvPr id="26208" name="Freeform 12"/>
            <p:cNvSpPr>
              <a:spLocks/>
            </p:cNvSpPr>
            <p:nvPr/>
          </p:nvSpPr>
          <p:spPr bwMode="auto">
            <a:xfrm>
              <a:off x="2999" y="3690"/>
              <a:ext cx="38" cy="32"/>
            </a:xfrm>
            <a:custGeom>
              <a:avLst/>
              <a:gdLst>
                <a:gd name="T0" fmla="*/ 38 w 114"/>
                <a:gd name="T1" fmla="*/ 0 h 96"/>
                <a:gd name="T2" fmla="*/ 35 w 114"/>
                <a:gd name="T3" fmla="*/ 4 h 96"/>
                <a:gd name="T4" fmla="*/ 34 w 114"/>
                <a:gd name="T5" fmla="*/ 6 h 96"/>
                <a:gd name="T6" fmla="*/ 33 w 114"/>
                <a:gd name="T7" fmla="*/ 9 h 96"/>
                <a:gd name="T8" fmla="*/ 31 w 114"/>
                <a:gd name="T9" fmla="*/ 12 h 96"/>
                <a:gd name="T10" fmla="*/ 29 w 114"/>
                <a:gd name="T11" fmla="*/ 15 h 96"/>
                <a:gd name="T12" fmla="*/ 26 w 114"/>
                <a:gd name="T13" fmla="*/ 17 h 96"/>
                <a:gd name="T14" fmla="*/ 20 w 114"/>
                <a:gd name="T15" fmla="*/ 19 h 96"/>
                <a:gd name="T16" fmla="*/ 15 w 114"/>
                <a:gd name="T17" fmla="*/ 22 h 96"/>
                <a:gd name="T18" fmla="*/ 10 w 114"/>
                <a:gd name="T19" fmla="*/ 25 h 96"/>
                <a:gd name="T20" fmla="*/ 5 w 114"/>
                <a:gd name="T21" fmla="*/ 28 h 96"/>
                <a:gd name="T22" fmla="*/ 0 w 114"/>
                <a:gd name="T23" fmla="*/ 32 h 96"/>
                <a:gd name="T24" fmla="*/ 1 w 114"/>
                <a:gd name="T25" fmla="*/ 26 h 96"/>
                <a:gd name="T26" fmla="*/ 2 w 114"/>
                <a:gd name="T27" fmla="*/ 22 h 96"/>
                <a:gd name="T28" fmla="*/ 1 w 114"/>
                <a:gd name="T29" fmla="*/ 18 h 96"/>
                <a:gd name="T30" fmla="*/ 0 w 114"/>
                <a:gd name="T31" fmla="*/ 14 h 96"/>
                <a:gd name="T32" fmla="*/ 0 w 114"/>
                <a:gd name="T33" fmla="*/ 10 h 96"/>
                <a:gd name="T34" fmla="*/ 0 w 114"/>
                <a:gd name="T35" fmla="*/ 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4"/>
                <a:gd name="T55" fmla="*/ 0 h 96"/>
                <a:gd name="T56" fmla="*/ 114 w 114"/>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4" h="96">
                  <a:moveTo>
                    <a:pt x="114" y="0"/>
                  </a:moveTo>
                  <a:lnTo>
                    <a:pt x="106" y="11"/>
                  </a:lnTo>
                  <a:lnTo>
                    <a:pt x="102" y="19"/>
                  </a:lnTo>
                  <a:lnTo>
                    <a:pt x="98" y="28"/>
                  </a:lnTo>
                  <a:lnTo>
                    <a:pt x="94" y="36"/>
                  </a:lnTo>
                  <a:lnTo>
                    <a:pt x="87" y="44"/>
                  </a:lnTo>
                  <a:lnTo>
                    <a:pt x="77" y="50"/>
                  </a:lnTo>
                  <a:lnTo>
                    <a:pt x="61" y="58"/>
                  </a:lnTo>
                  <a:lnTo>
                    <a:pt x="44" y="65"/>
                  </a:lnTo>
                  <a:lnTo>
                    <a:pt x="29" y="75"/>
                  </a:lnTo>
                  <a:lnTo>
                    <a:pt x="15" y="84"/>
                  </a:lnTo>
                  <a:lnTo>
                    <a:pt x="0" y="96"/>
                  </a:lnTo>
                  <a:lnTo>
                    <a:pt x="3" y="79"/>
                  </a:lnTo>
                  <a:lnTo>
                    <a:pt x="6" y="66"/>
                  </a:lnTo>
                  <a:lnTo>
                    <a:pt x="3" y="54"/>
                  </a:lnTo>
                  <a:lnTo>
                    <a:pt x="1" y="41"/>
                  </a:lnTo>
                  <a:lnTo>
                    <a:pt x="0" y="29"/>
                  </a:lnTo>
                  <a:lnTo>
                    <a:pt x="1" y="20"/>
                  </a:lnTo>
                </a:path>
              </a:pathLst>
            </a:custGeom>
            <a:noFill/>
            <a:ln w="0">
              <a:solidFill>
                <a:srgbClr val="000000"/>
              </a:solidFill>
              <a:round/>
              <a:headEnd/>
              <a:tailEnd/>
            </a:ln>
          </p:spPr>
          <p:txBody>
            <a:bodyPr/>
            <a:lstStyle/>
            <a:p>
              <a:endParaRPr lang="ru-RU"/>
            </a:p>
          </p:txBody>
        </p:sp>
        <p:sp>
          <p:nvSpPr>
            <p:cNvPr id="26209" name="Freeform 13"/>
            <p:cNvSpPr>
              <a:spLocks/>
            </p:cNvSpPr>
            <p:nvPr/>
          </p:nvSpPr>
          <p:spPr bwMode="auto">
            <a:xfrm>
              <a:off x="2919" y="3701"/>
              <a:ext cx="23" cy="21"/>
            </a:xfrm>
            <a:custGeom>
              <a:avLst/>
              <a:gdLst>
                <a:gd name="T0" fmla="*/ 0 w 67"/>
                <a:gd name="T1" fmla="*/ 0 h 64"/>
                <a:gd name="T2" fmla="*/ 2 w 67"/>
                <a:gd name="T3" fmla="*/ 3 h 64"/>
                <a:gd name="T4" fmla="*/ 3 w 67"/>
                <a:gd name="T5" fmla="*/ 7 h 64"/>
                <a:gd name="T6" fmla="*/ 5 w 67"/>
                <a:gd name="T7" fmla="*/ 12 h 64"/>
                <a:gd name="T8" fmla="*/ 8 w 67"/>
                <a:gd name="T9" fmla="*/ 17 h 64"/>
                <a:gd name="T10" fmla="*/ 10 w 67"/>
                <a:gd name="T11" fmla="*/ 21 h 64"/>
                <a:gd name="T12" fmla="*/ 10 w 67"/>
                <a:gd name="T13" fmla="*/ 15 h 64"/>
                <a:gd name="T14" fmla="*/ 11 w 67"/>
                <a:gd name="T15" fmla="*/ 11 h 64"/>
                <a:gd name="T16" fmla="*/ 13 w 67"/>
                <a:gd name="T17" fmla="*/ 9 h 64"/>
                <a:gd name="T18" fmla="*/ 16 w 67"/>
                <a:gd name="T19" fmla="*/ 6 h 64"/>
                <a:gd name="T20" fmla="*/ 20 w 67"/>
                <a:gd name="T21" fmla="*/ 3 h 64"/>
                <a:gd name="T22" fmla="*/ 23 w 67"/>
                <a:gd name="T23" fmla="*/ 0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7"/>
                <a:gd name="T37" fmla="*/ 0 h 64"/>
                <a:gd name="T38" fmla="*/ 67 w 67"/>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7" h="64">
                  <a:moveTo>
                    <a:pt x="0" y="0"/>
                  </a:moveTo>
                  <a:lnTo>
                    <a:pt x="5" y="10"/>
                  </a:lnTo>
                  <a:lnTo>
                    <a:pt x="10" y="21"/>
                  </a:lnTo>
                  <a:lnTo>
                    <a:pt x="15" y="37"/>
                  </a:lnTo>
                  <a:lnTo>
                    <a:pt x="23" y="51"/>
                  </a:lnTo>
                  <a:lnTo>
                    <a:pt x="30" y="64"/>
                  </a:lnTo>
                  <a:lnTo>
                    <a:pt x="30" y="46"/>
                  </a:lnTo>
                  <a:lnTo>
                    <a:pt x="32" y="35"/>
                  </a:lnTo>
                  <a:lnTo>
                    <a:pt x="39" y="27"/>
                  </a:lnTo>
                  <a:lnTo>
                    <a:pt x="46" y="19"/>
                  </a:lnTo>
                  <a:lnTo>
                    <a:pt x="57" y="10"/>
                  </a:lnTo>
                  <a:lnTo>
                    <a:pt x="67" y="1"/>
                  </a:lnTo>
                </a:path>
              </a:pathLst>
            </a:custGeom>
            <a:noFill/>
            <a:ln w="0">
              <a:solidFill>
                <a:srgbClr val="000000"/>
              </a:solidFill>
              <a:round/>
              <a:headEnd/>
              <a:tailEnd/>
            </a:ln>
          </p:spPr>
          <p:txBody>
            <a:bodyPr/>
            <a:lstStyle/>
            <a:p>
              <a:endParaRPr lang="ru-RU"/>
            </a:p>
          </p:txBody>
        </p:sp>
        <p:sp>
          <p:nvSpPr>
            <p:cNvPr id="26210" name="Freeform 14"/>
            <p:cNvSpPr>
              <a:spLocks/>
            </p:cNvSpPr>
            <p:nvPr/>
          </p:nvSpPr>
          <p:spPr bwMode="auto">
            <a:xfrm>
              <a:off x="2915" y="3699"/>
              <a:ext cx="81" cy="64"/>
            </a:xfrm>
            <a:custGeom>
              <a:avLst/>
              <a:gdLst>
                <a:gd name="T0" fmla="*/ 30 w 243"/>
                <a:gd name="T1" fmla="*/ 4 h 192"/>
                <a:gd name="T2" fmla="*/ 25 w 243"/>
                <a:gd name="T3" fmla="*/ 9 h 192"/>
                <a:gd name="T4" fmla="*/ 20 w 243"/>
                <a:gd name="T5" fmla="*/ 13 h 192"/>
                <a:gd name="T6" fmla="*/ 19 w 243"/>
                <a:gd name="T7" fmla="*/ 14 h 192"/>
                <a:gd name="T8" fmla="*/ 17 w 243"/>
                <a:gd name="T9" fmla="*/ 17 h 192"/>
                <a:gd name="T10" fmla="*/ 18 w 243"/>
                <a:gd name="T11" fmla="*/ 20 h 192"/>
                <a:gd name="T12" fmla="*/ 18 w 243"/>
                <a:gd name="T13" fmla="*/ 22 h 192"/>
                <a:gd name="T14" fmla="*/ 20 w 243"/>
                <a:gd name="T15" fmla="*/ 27 h 192"/>
                <a:gd name="T16" fmla="*/ 20 w 243"/>
                <a:gd name="T17" fmla="*/ 32 h 192"/>
                <a:gd name="T18" fmla="*/ 20 w 243"/>
                <a:gd name="T19" fmla="*/ 37 h 192"/>
                <a:gd name="T20" fmla="*/ 18 w 243"/>
                <a:gd name="T21" fmla="*/ 42 h 192"/>
                <a:gd name="T22" fmla="*/ 16 w 243"/>
                <a:gd name="T23" fmla="*/ 45 h 192"/>
                <a:gd name="T24" fmla="*/ 12 w 243"/>
                <a:gd name="T25" fmla="*/ 48 h 192"/>
                <a:gd name="T26" fmla="*/ 8 w 243"/>
                <a:gd name="T27" fmla="*/ 51 h 192"/>
                <a:gd name="T28" fmla="*/ 4 w 243"/>
                <a:gd name="T29" fmla="*/ 55 h 192"/>
                <a:gd name="T30" fmla="*/ 1 w 243"/>
                <a:gd name="T31" fmla="*/ 60 h 192"/>
                <a:gd name="T32" fmla="*/ 0 w 243"/>
                <a:gd name="T33" fmla="*/ 62 h 192"/>
                <a:gd name="T34" fmla="*/ 0 w 243"/>
                <a:gd name="T35" fmla="*/ 64 h 192"/>
                <a:gd name="T36" fmla="*/ 4 w 243"/>
                <a:gd name="T37" fmla="*/ 61 h 192"/>
                <a:gd name="T38" fmla="*/ 12 w 243"/>
                <a:gd name="T39" fmla="*/ 57 h 192"/>
                <a:gd name="T40" fmla="*/ 19 w 243"/>
                <a:gd name="T41" fmla="*/ 54 h 192"/>
                <a:gd name="T42" fmla="*/ 27 w 243"/>
                <a:gd name="T43" fmla="*/ 51 h 192"/>
                <a:gd name="T44" fmla="*/ 37 w 243"/>
                <a:gd name="T45" fmla="*/ 47 h 192"/>
                <a:gd name="T46" fmla="*/ 40 w 243"/>
                <a:gd name="T47" fmla="*/ 46 h 192"/>
                <a:gd name="T48" fmla="*/ 42 w 243"/>
                <a:gd name="T49" fmla="*/ 45 h 192"/>
                <a:gd name="T50" fmla="*/ 45 w 243"/>
                <a:gd name="T51" fmla="*/ 42 h 192"/>
                <a:gd name="T52" fmla="*/ 47 w 243"/>
                <a:gd name="T53" fmla="*/ 40 h 192"/>
                <a:gd name="T54" fmla="*/ 55 w 243"/>
                <a:gd name="T55" fmla="*/ 37 h 192"/>
                <a:gd name="T56" fmla="*/ 65 w 243"/>
                <a:gd name="T57" fmla="*/ 34 h 192"/>
                <a:gd name="T58" fmla="*/ 71 w 243"/>
                <a:gd name="T59" fmla="*/ 32 h 192"/>
                <a:gd name="T60" fmla="*/ 75 w 243"/>
                <a:gd name="T61" fmla="*/ 30 h 192"/>
                <a:gd name="T62" fmla="*/ 77 w 243"/>
                <a:gd name="T63" fmla="*/ 26 h 192"/>
                <a:gd name="T64" fmla="*/ 80 w 243"/>
                <a:gd name="T65" fmla="*/ 21 h 192"/>
                <a:gd name="T66" fmla="*/ 81 w 243"/>
                <a:gd name="T67" fmla="*/ 16 h 192"/>
                <a:gd name="T68" fmla="*/ 81 w 243"/>
                <a:gd name="T69" fmla="*/ 12 h 192"/>
                <a:gd name="T70" fmla="*/ 80 w 243"/>
                <a:gd name="T71" fmla="*/ 6 h 192"/>
                <a:gd name="T72" fmla="*/ 80 w 243"/>
                <a:gd name="T73" fmla="*/ 2 h 192"/>
                <a:gd name="T74" fmla="*/ 80 w 243"/>
                <a:gd name="T75" fmla="*/ 0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3"/>
                <a:gd name="T115" fmla="*/ 0 h 192"/>
                <a:gd name="T116" fmla="*/ 243 w 243"/>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3" h="192">
                  <a:moveTo>
                    <a:pt x="90" y="11"/>
                  </a:moveTo>
                  <a:lnTo>
                    <a:pt x="74" y="26"/>
                  </a:lnTo>
                  <a:lnTo>
                    <a:pt x="60" y="38"/>
                  </a:lnTo>
                  <a:lnTo>
                    <a:pt x="56" y="42"/>
                  </a:lnTo>
                  <a:lnTo>
                    <a:pt x="52" y="52"/>
                  </a:lnTo>
                  <a:lnTo>
                    <a:pt x="54" y="59"/>
                  </a:lnTo>
                  <a:lnTo>
                    <a:pt x="55" y="67"/>
                  </a:lnTo>
                  <a:lnTo>
                    <a:pt x="59" y="80"/>
                  </a:lnTo>
                  <a:lnTo>
                    <a:pt x="61" y="95"/>
                  </a:lnTo>
                  <a:lnTo>
                    <a:pt x="60" y="110"/>
                  </a:lnTo>
                  <a:lnTo>
                    <a:pt x="55" y="125"/>
                  </a:lnTo>
                  <a:lnTo>
                    <a:pt x="47" y="135"/>
                  </a:lnTo>
                  <a:lnTo>
                    <a:pt x="37" y="143"/>
                  </a:lnTo>
                  <a:lnTo>
                    <a:pt x="25" y="154"/>
                  </a:lnTo>
                  <a:lnTo>
                    <a:pt x="12" y="166"/>
                  </a:lnTo>
                  <a:lnTo>
                    <a:pt x="4" y="180"/>
                  </a:lnTo>
                  <a:lnTo>
                    <a:pt x="0" y="187"/>
                  </a:lnTo>
                  <a:lnTo>
                    <a:pt x="0" y="192"/>
                  </a:lnTo>
                  <a:lnTo>
                    <a:pt x="12" y="183"/>
                  </a:lnTo>
                  <a:lnTo>
                    <a:pt x="36" y="170"/>
                  </a:lnTo>
                  <a:lnTo>
                    <a:pt x="56" y="161"/>
                  </a:lnTo>
                  <a:lnTo>
                    <a:pt x="81" y="152"/>
                  </a:lnTo>
                  <a:lnTo>
                    <a:pt x="112" y="142"/>
                  </a:lnTo>
                  <a:lnTo>
                    <a:pt x="119" y="138"/>
                  </a:lnTo>
                  <a:lnTo>
                    <a:pt x="127" y="135"/>
                  </a:lnTo>
                  <a:lnTo>
                    <a:pt x="135" y="127"/>
                  </a:lnTo>
                  <a:lnTo>
                    <a:pt x="142" y="121"/>
                  </a:lnTo>
                  <a:lnTo>
                    <a:pt x="165" y="112"/>
                  </a:lnTo>
                  <a:lnTo>
                    <a:pt x="196" y="102"/>
                  </a:lnTo>
                  <a:lnTo>
                    <a:pt x="212" y="96"/>
                  </a:lnTo>
                  <a:lnTo>
                    <a:pt x="224" y="89"/>
                  </a:lnTo>
                  <a:lnTo>
                    <a:pt x="231" y="79"/>
                  </a:lnTo>
                  <a:lnTo>
                    <a:pt x="239" y="63"/>
                  </a:lnTo>
                  <a:lnTo>
                    <a:pt x="243" y="47"/>
                  </a:lnTo>
                  <a:lnTo>
                    <a:pt x="243" y="35"/>
                  </a:lnTo>
                  <a:lnTo>
                    <a:pt x="240" y="18"/>
                  </a:lnTo>
                  <a:lnTo>
                    <a:pt x="239" y="5"/>
                  </a:lnTo>
                  <a:lnTo>
                    <a:pt x="239" y="0"/>
                  </a:lnTo>
                </a:path>
              </a:pathLst>
            </a:custGeom>
            <a:noFill/>
            <a:ln w="0">
              <a:solidFill>
                <a:srgbClr val="800000"/>
              </a:solidFill>
              <a:round/>
              <a:headEnd/>
              <a:tailEnd/>
            </a:ln>
          </p:spPr>
          <p:txBody>
            <a:bodyPr/>
            <a:lstStyle/>
            <a:p>
              <a:endParaRPr lang="ru-RU"/>
            </a:p>
          </p:txBody>
        </p:sp>
        <p:sp>
          <p:nvSpPr>
            <p:cNvPr id="26211" name="Freeform 15"/>
            <p:cNvSpPr>
              <a:spLocks/>
            </p:cNvSpPr>
            <p:nvPr/>
          </p:nvSpPr>
          <p:spPr bwMode="auto">
            <a:xfrm>
              <a:off x="2812" y="3692"/>
              <a:ext cx="52" cy="48"/>
            </a:xfrm>
            <a:custGeom>
              <a:avLst/>
              <a:gdLst>
                <a:gd name="T0" fmla="*/ 7 w 154"/>
                <a:gd name="T1" fmla="*/ 0 h 146"/>
                <a:gd name="T2" fmla="*/ 9 w 154"/>
                <a:gd name="T3" fmla="*/ 3 h 146"/>
                <a:gd name="T4" fmla="*/ 9 w 154"/>
                <a:gd name="T5" fmla="*/ 5 h 146"/>
                <a:gd name="T6" fmla="*/ 9 w 154"/>
                <a:gd name="T7" fmla="*/ 7 h 146"/>
                <a:gd name="T8" fmla="*/ 8 w 154"/>
                <a:gd name="T9" fmla="*/ 12 h 146"/>
                <a:gd name="T10" fmla="*/ 6 w 154"/>
                <a:gd name="T11" fmla="*/ 17 h 146"/>
                <a:gd name="T12" fmla="*/ 6 w 154"/>
                <a:gd name="T13" fmla="*/ 22 h 146"/>
                <a:gd name="T14" fmla="*/ 3 w 154"/>
                <a:gd name="T15" fmla="*/ 26 h 146"/>
                <a:gd name="T16" fmla="*/ 2 w 154"/>
                <a:gd name="T17" fmla="*/ 30 h 146"/>
                <a:gd name="T18" fmla="*/ 0 w 154"/>
                <a:gd name="T19" fmla="*/ 34 h 146"/>
                <a:gd name="T20" fmla="*/ 0 w 154"/>
                <a:gd name="T21" fmla="*/ 36 h 146"/>
                <a:gd name="T22" fmla="*/ 1 w 154"/>
                <a:gd name="T23" fmla="*/ 37 h 146"/>
                <a:gd name="T24" fmla="*/ 3 w 154"/>
                <a:gd name="T25" fmla="*/ 38 h 146"/>
                <a:gd name="T26" fmla="*/ 6 w 154"/>
                <a:gd name="T27" fmla="*/ 38 h 146"/>
                <a:gd name="T28" fmla="*/ 11 w 154"/>
                <a:gd name="T29" fmla="*/ 38 h 146"/>
                <a:gd name="T30" fmla="*/ 16 w 154"/>
                <a:gd name="T31" fmla="*/ 38 h 146"/>
                <a:gd name="T32" fmla="*/ 18 w 154"/>
                <a:gd name="T33" fmla="*/ 39 h 146"/>
                <a:gd name="T34" fmla="*/ 21 w 154"/>
                <a:gd name="T35" fmla="*/ 41 h 146"/>
                <a:gd name="T36" fmla="*/ 24 w 154"/>
                <a:gd name="T37" fmla="*/ 43 h 146"/>
                <a:gd name="T38" fmla="*/ 28 w 154"/>
                <a:gd name="T39" fmla="*/ 45 h 146"/>
                <a:gd name="T40" fmla="*/ 32 w 154"/>
                <a:gd name="T41" fmla="*/ 48 h 146"/>
                <a:gd name="T42" fmla="*/ 33 w 154"/>
                <a:gd name="T43" fmla="*/ 45 h 146"/>
                <a:gd name="T44" fmla="*/ 34 w 154"/>
                <a:gd name="T45" fmla="*/ 42 h 146"/>
                <a:gd name="T46" fmla="*/ 36 w 154"/>
                <a:gd name="T47" fmla="*/ 40 h 146"/>
                <a:gd name="T48" fmla="*/ 39 w 154"/>
                <a:gd name="T49" fmla="*/ 38 h 146"/>
                <a:gd name="T50" fmla="*/ 43 w 154"/>
                <a:gd name="T51" fmla="*/ 37 h 146"/>
                <a:gd name="T52" fmla="*/ 46 w 154"/>
                <a:gd name="T53" fmla="*/ 35 h 146"/>
                <a:gd name="T54" fmla="*/ 49 w 154"/>
                <a:gd name="T55" fmla="*/ 33 h 146"/>
                <a:gd name="T56" fmla="*/ 51 w 154"/>
                <a:gd name="T57" fmla="*/ 30 h 146"/>
                <a:gd name="T58" fmla="*/ 52 w 154"/>
                <a:gd name="T59" fmla="*/ 27 h 14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4"/>
                <a:gd name="T91" fmla="*/ 0 h 146"/>
                <a:gd name="T92" fmla="*/ 154 w 154"/>
                <a:gd name="T93" fmla="*/ 146 h 14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4" h="146">
                  <a:moveTo>
                    <a:pt x="21" y="0"/>
                  </a:moveTo>
                  <a:lnTo>
                    <a:pt x="26" y="9"/>
                  </a:lnTo>
                  <a:lnTo>
                    <a:pt x="26" y="15"/>
                  </a:lnTo>
                  <a:lnTo>
                    <a:pt x="26" y="22"/>
                  </a:lnTo>
                  <a:lnTo>
                    <a:pt x="23" y="36"/>
                  </a:lnTo>
                  <a:lnTo>
                    <a:pt x="18" y="51"/>
                  </a:lnTo>
                  <a:lnTo>
                    <a:pt x="17" y="67"/>
                  </a:lnTo>
                  <a:lnTo>
                    <a:pt x="10" y="79"/>
                  </a:lnTo>
                  <a:lnTo>
                    <a:pt x="5" y="92"/>
                  </a:lnTo>
                  <a:lnTo>
                    <a:pt x="0" y="102"/>
                  </a:lnTo>
                  <a:lnTo>
                    <a:pt x="0" y="108"/>
                  </a:lnTo>
                  <a:lnTo>
                    <a:pt x="3" y="112"/>
                  </a:lnTo>
                  <a:lnTo>
                    <a:pt x="8" y="115"/>
                  </a:lnTo>
                  <a:lnTo>
                    <a:pt x="18" y="117"/>
                  </a:lnTo>
                  <a:lnTo>
                    <a:pt x="34" y="116"/>
                  </a:lnTo>
                  <a:lnTo>
                    <a:pt x="47" y="116"/>
                  </a:lnTo>
                  <a:lnTo>
                    <a:pt x="53" y="119"/>
                  </a:lnTo>
                  <a:lnTo>
                    <a:pt x="63" y="125"/>
                  </a:lnTo>
                  <a:lnTo>
                    <a:pt x="72" y="130"/>
                  </a:lnTo>
                  <a:lnTo>
                    <a:pt x="83" y="138"/>
                  </a:lnTo>
                  <a:lnTo>
                    <a:pt x="96" y="146"/>
                  </a:lnTo>
                  <a:lnTo>
                    <a:pt x="97" y="136"/>
                  </a:lnTo>
                  <a:lnTo>
                    <a:pt x="100" y="128"/>
                  </a:lnTo>
                  <a:lnTo>
                    <a:pt x="107" y="123"/>
                  </a:lnTo>
                  <a:lnTo>
                    <a:pt x="116" y="117"/>
                  </a:lnTo>
                  <a:lnTo>
                    <a:pt x="126" y="113"/>
                  </a:lnTo>
                  <a:lnTo>
                    <a:pt x="137" y="107"/>
                  </a:lnTo>
                  <a:lnTo>
                    <a:pt x="144" y="100"/>
                  </a:lnTo>
                  <a:lnTo>
                    <a:pt x="151" y="91"/>
                  </a:lnTo>
                  <a:lnTo>
                    <a:pt x="154" y="81"/>
                  </a:lnTo>
                </a:path>
              </a:pathLst>
            </a:custGeom>
            <a:noFill/>
            <a:ln w="0">
              <a:solidFill>
                <a:srgbClr val="000000"/>
              </a:solidFill>
              <a:round/>
              <a:headEnd/>
              <a:tailEnd/>
            </a:ln>
          </p:spPr>
          <p:txBody>
            <a:bodyPr/>
            <a:lstStyle/>
            <a:p>
              <a:endParaRPr lang="ru-RU"/>
            </a:p>
          </p:txBody>
        </p:sp>
        <p:sp>
          <p:nvSpPr>
            <p:cNvPr id="26212" name="Freeform 16"/>
            <p:cNvSpPr>
              <a:spLocks/>
            </p:cNvSpPr>
            <p:nvPr/>
          </p:nvSpPr>
          <p:spPr bwMode="auto">
            <a:xfrm>
              <a:off x="2784" y="3693"/>
              <a:ext cx="34" cy="36"/>
            </a:xfrm>
            <a:custGeom>
              <a:avLst/>
              <a:gdLst>
                <a:gd name="T0" fmla="*/ 0 w 102"/>
                <a:gd name="T1" fmla="*/ 5 h 110"/>
                <a:gd name="T2" fmla="*/ 3 w 102"/>
                <a:gd name="T3" fmla="*/ 7 h 110"/>
                <a:gd name="T4" fmla="*/ 5 w 102"/>
                <a:gd name="T5" fmla="*/ 10 h 110"/>
                <a:gd name="T6" fmla="*/ 8 w 102"/>
                <a:gd name="T7" fmla="*/ 14 h 110"/>
                <a:gd name="T8" fmla="*/ 11 w 102"/>
                <a:gd name="T9" fmla="*/ 21 h 110"/>
                <a:gd name="T10" fmla="*/ 14 w 102"/>
                <a:gd name="T11" fmla="*/ 26 h 110"/>
                <a:gd name="T12" fmla="*/ 16 w 102"/>
                <a:gd name="T13" fmla="*/ 31 h 110"/>
                <a:gd name="T14" fmla="*/ 20 w 102"/>
                <a:gd name="T15" fmla="*/ 34 h 110"/>
                <a:gd name="T16" fmla="*/ 22 w 102"/>
                <a:gd name="T17" fmla="*/ 36 h 110"/>
                <a:gd name="T18" fmla="*/ 23 w 102"/>
                <a:gd name="T19" fmla="*/ 32 h 110"/>
                <a:gd name="T20" fmla="*/ 25 w 102"/>
                <a:gd name="T21" fmla="*/ 28 h 110"/>
                <a:gd name="T22" fmla="*/ 28 w 102"/>
                <a:gd name="T23" fmla="*/ 24 h 110"/>
                <a:gd name="T24" fmla="*/ 30 w 102"/>
                <a:gd name="T25" fmla="*/ 19 h 110"/>
                <a:gd name="T26" fmla="*/ 31 w 102"/>
                <a:gd name="T27" fmla="*/ 15 h 110"/>
                <a:gd name="T28" fmla="*/ 32 w 102"/>
                <a:gd name="T29" fmla="*/ 10 h 110"/>
                <a:gd name="T30" fmla="*/ 34 w 102"/>
                <a:gd name="T31" fmla="*/ 6 h 110"/>
                <a:gd name="T32" fmla="*/ 34 w 102"/>
                <a:gd name="T33" fmla="*/ 4 h 110"/>
                <a:gd name="T34" fmla="*/ 34 w 102"/>
                <a:gd name="T35" fmla="*/ 2 h 110"/>
                <a:gd name="T36" fmla="*/ 33 w 102"/>
                <a:gd name="T37" fmla="*/ 0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2"/>
                <a:gd name="T58" fmla="*/ 0 h 110"/>
                <a:gd name="T59" fmla="*/ 102 w 102"/>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2" h="110">
                  <a:moveTo>
                    <a:pt x="0" y="14"/>
                  </a:moveTo>
                  <a:lnTo>
                    <a:pt x="8" y="21"/>
                  </a:lnTo>
                  <a:lnTo>
                    <a:pt x="16" y="32"/>
                  </a:lnTo>
                  <a:lnTo>
                    <a:pt x="25" y="44"/>
                  </a:lnTo>
                  <a:lnTo>
                    <a:pt x="32" y="63"/>
                  </a:lnTo>
                  <a:lnTo>
                    <a:pt x="41" y="80"/>
                  </a:lnTo>
                  <a:lnTo>
                    <a:pt x="48" y="94"/>
                  </a:lnTo>
                  <a:lnTo>
                    <a:pt x="59" y="105"/>
                  </a:lnTo>
                  <a:lnTo>
                    <a:pt x="67" y="110"/>
                  </a:lnTo>
                  <a:lnTo>
                    <a:pt x="70" y="97"/>
                  </a:lnTo>
                  <a:lnTo>
                    <a:pt x="76" y="85"/>
                  </a:lnTo>
                  <a:lnTo>
                    <a:pt x="83" y="72"/>
                  </a:lnTo>
                  <a:lnTo>
                    <a:pt x="90" y="59"/>
                  </a:lnTo>
                  <a:lnTo>
                    <a:pt x="94" y="45"/>
                  </a:lnTo>
                  <a:lnTo>
                    <a:pt x="97" y="32"/>
                  </a:lnTo>
                  <a:lnTo>
                    <a:pt x="101" y="18"/>
                  </a:lnTo>
                  <a:lnTo>
                    <a:pt x="102" y="12"/>
                  </a:lnTo>
                  <a:lnTo>
                    <a:pt x="101" y="7"/>
                  </a:lnTo>
                  <a:lnTo>
                    <a:pt x="98" y="0"/>
                  </a:lnTo>
                </a:path>
              </a:pathLst>
            </a:custGeom>
            <a:noFill/>
            <a:ln w="0">
              <a:solidFill>
                <a:srgbClr val="000000"/>
              </a:solidFill>
              <a:round/>
              <a:headEnd/>
              <a:tailEnd/>
            </a:ln>
          </p:spPr>
          <p:txBody>
            <a:bodyPr/>
            <a:lstStyle/>
            <a:p>
              <a:endParaRPr lang="ru-RU"/>
            </a:p>
          </p:txBody>
        </p:sp>
        <p:sp>
          <p:nvSpPr>
            <p:cNvPr id="26213" name="Freeform 17"/>
            <p:cNvSpPr>
              <a:spLocks/>
            </p:cNvSpPr>
            <p:nvPr/>
          </p:nvSpPr>
          <p:spPr bwMode="auto">
            <a:xfrm>
              <a:off x="2779" y="3698"/>
              <a:ext cx="343" cy="244"/>
            </a:xfrm>
            <a:custGeom>
              <a:avLst/>
              <a:gdLst>
                <a:gd name="T0" fmla="*/ 5 w 1028"/>
                <a:gd name="T1" fmla="*/ 4 h 730"/>
                <a:gd name="T2" fmla="*/ 13 w 1028"/>
                <a:gd name="T3" fmla="*/ 20 h 730"/>
                <a:gd name="T4" fmla="*/ 22 w 1028"/>
                <a:gd name="T5" fmla="*/ 34 h 730"/>
                <a:gd name="T6" fmla="*/ 42 w 1028"/>
                <a:gd name="T7" fmla="*/ 43 h 730"/>
                <a:gd name="T8" fmla="*/ 56 w 1028"/>
                <a:gd name="T9" fmla="*/ 54 h 730"/>
                <a:gd name="T10" fmla="*/ 58 w 1028"/>
                <a:gd name="T11" fmla="*/ 67 h 730"/>
                <a:gd name="T12" fmla="*/ 66 w 1028"/>
                <a:gd name="T13" fmla="*/ 77 h 730"/>
                <a:gd name="T14" fmla="*/ 82 w 1028"/>
                <a:gd name="T15" fmla="*/ 86 h 730"/>
                <a:gd name="T16" fmla="*/ 88 w 1028"/>
                <a:gd name="T17" fmla="*/ 105 h 730"/>
                <a:gd name="T18" fmla="*/ 94 w 1028"/>
                <a:gd name="T19" fmla="*/ 121 h 730"/>
                <a:gd name="T20" fmla="*/ 102 w 1028"/>
                <a:gd name="T21" fmla="*/ 137 h 730"/>
                <a:gd name="T22" fmla="*/ 102 w 1028"/>
                <a:gd name="T23" fmla="*/ 157 h 730"/>
                <a:gd name="T24" fmla="*/ 83 w 1028"/>
                <a:gd name="T25" fmla="*/ 186 h 730"/>
                <a:gd name="T26" fmla="*/ 75 w 1028"/>
                <a:gd name="T27" fmla="*/ 207 h 730"/>
                <a:gd name="T28" fmla="*/ 66 w 1028"/>
                <a:gd name="T29" fmla="*/ 224 h 730"/>
                <a:gd name="T30" fmla="*/ 54 w 1028"/>
                <a:gd name="T31" fmla="*/ 233 h 730"/>
                <a:gd name="T32" fmla="*/ 72 w 1028"/>
                <a:gd name="T33" fmla="*/ 229 h 730"/>
                <a:gd name="T34" fmla="*/ 91 w 1028"/>
                <a:gd name="T35" fmla="*/ 229 h 730"/>
                <a:gd name="T36" fmla="*/ 104 w 1028"/>
                <a:gd name="T37" fmla="*/ 237 h 730"/>
                <a:gd name="T38" fmla="*/ 109 w 1028"/>
                <a:gd name="T39" fmla="*/ 243 h 730"/>
                <a:gd name="T40" fmla="*/ 106 w 1028"/>
                <a:gd name="T41" fmla="*/ 226 h 730"/>
                <a:gd name="T42" fmla="*/ 115 w 1028"/>
                <a:gd name="T43" fmla="*/ 238 h 730"/>
                <a:gd name="T44" fmla="*/ 129 w 1028"/>
                <a:gd name="T45" fmla="*/ 237 h 730"/>
                <a:gd name="T46" fmla="*/ 149 w 1028"/>
                <a:gd name="T47" fmla="*/ 235 h 730"/>
                <a:gd name="T48" fmla="*/ 139 w 1028"/>
                <a:gd name="T49" fmla="*/ 227 h 730"/>
                <a:gd name="T50" fmla="*/ 132 w 1028"/>
                <a:gd name="T51" fmla="*/ 211 h 730"/>
                <a:gd name="T52" fmla="*/ 133 w 1028"/>
                <a:gd name="T53" fmla="*/ 189 h 730"/>
                <a:gd name="T54" fmla="*/ 134 w 1028"/>
                <a:gd name="T55" fmla="*/ 169 h 730"/>
                <a:gd name="T56" fmla="*/ 132 w 1028"/>
                <a:gd name="T57" fmla="*/ 150 h 730"/>
                <a:gd name="T58" fmla="*/ 131 w 1028"/>
                <a:gd name="T59" fmla="*/ 138 h 730"/>
                <a:gd name="T60" fmla="*/ 132 w 1028"/>
                <a:gd name="T61" fmla="*/ 121 h 730"/>
                <a:gd name="T62" fmla="*/ 125 w 1028"/>
                <a:gd name="T63" fmla="*/ 106 h 730"/>
                <a:gd name="T64" fmla="*/ 126 w 1028"/>
                <a:gd name="T65" fmla="*/ 93 h 730"/>
                <a:gd name="T66" fmla="*/ 144 w 1028"/>
                <a:gd name="T67" fmla="*/ 80 h 730"/>
                <a:gd name="T68" fmla="*/ 168 w 1028"/>
                <a:gd name="T69" fmla="*/ 73 h 730"/>
                <a:gd name="T70" fmla="*/ 187 w 1028"/>
                <a:gd name="T71" fmla="*/ 65 h 730"/>
                <a:gd name="T72" fmla="*/ 202 w 1028"/>
                <a:gd name="T73" fmla="*/ 52 h 730"/>
                <a:gd name="T74" fmla="*/ 218 w 1028"/>
                <a:gd name="T75" fmla="*/ 41 h 730"/>
                <a:gd name="T76" fmla="*/ 237 w 1028"/>
                <a:gd name="T77" fmla="*/ 37 h 730"/>
                <a:gd name="T78" fmla="*/ 261 w 1028"/>
                <a:gd name="T79" fmla="*/ 39 h 730"/>
                <a:gd name="T80" fmla="*/ 283 w 1028"/>
                <a:gd name="T81" fmla="*/ 42 h 730"/>
                <a:gd name="T82" fmla="*/ 302 w 1028"/>
                <a:gd name="T83" fmla="*/ 35 h 730"/>
                <a:gd name="T84" fmla="*/ 316 w 1028"/>
                <a:gd name="T85" fmla="*/ 25 h 730"/>
                <a:gd name="T86" fmla="*/ 334 w 1028"/>
                <a:gd name="T87" fmla="*/ 19 h 730"/>
                <a:gd name="T88" fmla="*/ 341 w 1028"/>
                <a:gd name="T89" fmla="*/ 14 h 7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28"/>
                <a:gd name="T136" fmla="*/ 0 h 730"/>
                <a:gd name="T137" fmla="*/ 1028 w 1028"/>
                <a:gd name="T138" fmla="*/ 730 h 73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28" h="730">
                  <a:moveTo>
                    <a:pt x="0" y="0"/>
                  </a:moveTo>
                  <a:lnTo>
                    <a:pt x="6" y="4"/>
                  </a:lnTo>
                  <a:lnTo>
                    <a:pt x="15" y="12"/>
                  </a:lnTo>
                  <a:lnTo>
                    <a:pt x="24" y="23"/>
                  </a:lnTo>
                  <a:lnTo>
                    <a:pt x="32" y="38"/>
                  </a:lnTo>
                  <a:lnTo>
                    <a:pt x="40" y="61"/>
                  </a:lnTo>
                  <a:lnTo>
                    <a:pt x="48" y="80"/>
                  </a:lnTo>
                  <a:lnTo>
                    <a:pt x="57" y="93"/>
                  </a:lnTo>
                  <a:lnTo>
                    <a:pt x="67" y="103"/>
                  </a:lnTo>
                  <a:lnTo>
                    <a:pt x="85" y="114"/>
                  </a:lnTo>
                  <a:lnTo>
                    <a:pt x="106" y="122"/>
                  </a:lnTo>
                  <a:lnTo>
                    <a:pt x="127" y="130"/>
                  </a:lnTo>
                  <a:lnTo>
                    <a:pt x="143" y="138"/>
                  </a:lnTo>
                  <a:lnTo>
                    <a:pt x="159" y="150"/>
                  </a:lnTo>
                  <a:lnTo>
                    <a:pt x="168" y="161"/>
                  </a:lnTo>
                  <a:lnTo>
                    <a:pt x="171" y="170"/>
                  </a:lnTo>
                  <a:lnTo>
                    <a:pt x="173" y="181"/>
                  </a:lnTo>
                  <a:lnTo>
                    <a:pt x="174" y="199"/>
                  </a:lnTo>
                  <a:lnTo>
                    <a:pt x="178" y="211"/>
                  </a:lnTo>
                  <a:lnTo>
                    <a:pt x="184" y="220"/>
                  </a:lnTo>
                  <a:lnTo>
                    <a:pt x="198" y="229"/>
                  </a:lnTo>
                  <a:lnTo>
                    <a:pt x="215" y="238"/>
                  </a:lnTo>
                  <a:lnTo>
                    <a:pt x="232" y="246"/>
                  </a:lnTo>
                  <a:lnTo>
                    <a:pt x="246" y="257"/>
                  </a:lnTo>
                  <a:lnTo>
                    <a:pt x="253" y="271"/>
                  </a:lnTo>
                  <a:lnTo>
                    <a:pt x="258" y="295"/>
                  </a:lnTo>
                  <a:lnTo>
                    <a:pt x="264" y="313"/>
                  </a:lnTo>
                  <a:lnTo>
                    <a:pt x="270" y="339"/>
                  </a:lnTo>
                  <a:lnTo>
                    <a:pt x="274" y="351"/>
                  </a:lnTo>
                  <a:lnTo>
                    <a:pt x="282" y="363"/>
                  </a:lnTo>
                  <a:lnTo>
                    <a:pt x="292" y="377"/>
                  </a:lnTo>
                  <a:lnTo>
                    <a:pt x="300" y="395"/>
                  </a:lnTo>
                  <a:lnTo>
                    <a:pt x="305" y="411"/>
                  </a:lnTo>
                  <a:lnTo>
                    <a:pt x="307" y="430"/>
                  </a:lnTo>
                  <a:lnTo>
                    <a:pt x="307" y="448"/>
                  </a:lnTo>
                  <a:lnTo>
                    <a:pt x="305" y="469"/>
                  </a:lnTo>
                  <a:lnTo>
                    <a:pt x="286" y="501"/>
                  </a:lnTo>
                  <a:lnTo>
                    <a:pt x="265" y="531"/>
                  </a:lnTo>
                  <a:lnTo>
                    <a:pt x="250" y="555"/>
                  </a:lnTo>
                  <a:lnTo>
                    <a:pt x="239" y="575"/>
                  </a:lnTo>
                  <a:lnTo>
                    <a:pt x="231" y="597"/>
                  </a:lnTo>
                  <a:lnTo>
                    <a:pt x="225" y="618"/>
                  </a:lnTo>
                  <a:lnTo>
                    <a:pt x="217" y="640"/>
                  </a:lnTo>
                  <a:lnTo>
                    <a:pt x="204" y="663"/>
                  </a:lnTo>
                  <a:lnTo>
                    <a:pt x="199" y="670"/>
                  </a:lnTo>
                  <a:lnTo>
                    <a:pt x="192" y="678"/>
                  </a:lnTo>
                  <a:lnTo>
                    <a:pt x="178" y="689"/>
                  </a:lnTo>
                  <a:lnTo>
                    <a:pt x="161" y="696"/>
                  </a:lnTo>
                  <a:lnTo>
                    <a:pt x="178" y="693"/>
                  </a:lnTo>
                  <a:lnTo>
                    <a:pt x="198" y="689"/>
                  </a:lnTo>
                  <a:lnTo>
                    <a:pt x="215" y="685"/>
                  </a:lnTo>
                  <a:lnTo>
                    <a:pt x="235" y="684"/>
                  </a:lnTo>
                  <a:lnTo>
                    <a:pt x="253" y="683"/>
                  </a:lnTo>
                  <a:lnTo>
                    <a:pt x="273" y="685"/>
                  </a:lnTo>
                  <a:lnTo>
                    <a:pt x="287" y="690"/>
                  </a:lnTo>
                  <a:lnTo>
                    <a:pt x="301" y="699"/>
                  </a:lnTo>
                  <a:lnTo>
                    <a:pt x="311" y="710"/>
                  </a:lnTo>
                  <a:lnTo>
                    <a:pt x="320" y="722"/>
                  </a:lnTo>
                  <a:lnTo>
                    <a:pt x="328" y="730"/>
                  </a:lnTo>
                  <a:lnTo>
                    <a:pt x="328" y="726"/>
                  </a:lnTo>
                  <a:lnTo>
                    <a:pt x="325" y="711"/>
                  </a:lnTo>
                  <a:lnTo>
                    <a:pt x="323" y="696"/>
                  </a:lnTo>
                  <a:lnTo>
                    <a:pt x="319" y="677"/>
                  </a:lnTo>
                  <a:lnTo>
                    <a:pt x="328" y="696"/>
                  </a:lnTo>
                  <a:lnTo>
                    <a:pt x="335" y="707"/>
                  </a:lnTo>
                  <a:lnTo>
                    <a:pt x="344" y="713"/>
                  </a:lnTo>
                  <a:lnTo>
                    <a:pt x="355" y="715"/>
                  </a:lnTo>
                  <a:lnTo>
                    <a:pt x="369" y="713"/>
                  </a:lnTo>
                  <a:lnTo>
                    <a:pt x="387" y="708"/>
                  </a:lnTo>
                  <a:lnTo>
                    <a:pt x="407" y="704"/>
                  </a:lnTo>
                  <a:lnTo>
                    <a:pt x="428" y="703"/>
                  </a:lnTo>
                  <a:lnTo>
                    <a:pt x="446" y="704"/>
                  </a:lnTo>
                  <a:lnTo>
                    <a:pt x="465" y="710"/>
                  </a:lnTo>
                  <a:lnTo>
                    <a:pt x="430" y="690"/>
                  </a:lnTo>
                  <a:lnTo>
                    <a:pt x="416" y="679"/>
                  </a:lnTo>
                  <a:lnTo>
                    <a:pt x="405" y="667"/>
                  </a:lnTo>
                  <a:lnTo>
                    <a:pt x="399" y="651"/>
                  </a:lnTo>
                  <a:lnTo>
                    <a:pt x="395" y="631"/>
                  </a:lnTo>
                  <a:lnTo>
                    <a:pt x="394" y="601"/>
                  </a:lnTo>
                  <a:lnTo>
                    <a:pt x="396" y="580"/>
                  </a:lnTo>
                  <a:lnTo>
                    <a:pt x="398" y="564"/>
                  </a:lnTo>
                  <a:lnTo>
                    <a:pt x="402" y="543"/>
                  </a:lnTo>
                  <a:lnTo>
                    <a:pt x="402" y="526"/>
                  </a:lnTo>
                  <a:lnTo>
                    <a:pt x="401" y="505"/>
                  </a:lnTo>
                  <a:lnTo>
                    <a:pt x="402" y="481"/>
                  </a:lnTo>
                  <a:lnTo>
                    <a:pt x="400" y="465"/>
                  </a:lnTo>
                  <a:lnTo>
                    <a:pt x="397" y="449"/>
                  </a:lnTo>
                  <a:lnTo>
                    <a:pt x="391" y="435"/>
                  </a:lnTo>
                  <a:lnTo>
                    <a:pt x="390" y="425"/>
                  </a:lnTo>
                  <a:lnTo>
                    <a:pt x="394" y="413"/>
                  </a:lnTo>
                  <a:lnTo>
                    <a:pt x="398" y="397"/>
                  </a:lnTo>
                  <a:lnTo>
                    <a:pt x="399" y="380"/>
                  </a:lnTo>
                  <a:lnTo>
                    <a:pt x="397" y="361"/>
                  </a:lnTo>
                  <a:lnTo>
                    <a:pt x="390" y="344"/>
                  </a:lnTo>
                  <a:lnTo>
                    <a:pt x="382" y="330"/>
                  </a:lnTo>
                  <a:lnTo>
                    <a:pt x="374" y="318"/>
                  </a:lnTo>
                  <a:lnTo>
                    <a:pt x="369" y="306"/>
                  </a:lnTo>
                  <a:lnTo>
                    <a:pt x="372" y="293"/>
                  </a:lnTo>
                  <a:lnTo>
                    <a:pt x="377" y="279"/>
                  </a:lnTo>
                  <a:lnTo>
                    <a:pt x="387" y="268"/>
                  </a:lnTo>
                  <a:lnTo>
                    <a:pt x="409" y="253"/>
                  </a:lnTo>
                  <a:lnTo>
                    <a:pt x="433" y="239"/>
                  </a:lnTo>
                  <a:lnTo>
                    <a:pt x="461" y="227"/>
                  </a:lnTo>
                  <a:lnTo>
                    <a:pt x="484" y="220"/>
                  </a:lnTo>
                  <a:lnTo>
                    <a:pt x="503" y="217"/>
                  </a:lnTo>
                  <a:lnTo>
                    <a:pt x="523" y="211"/>
                  </a:lnTo>
                  <a:lnTo>
                    <a:pt x="543" y="204"/>
                  </a:lnTo>
                  <a:lnTo>
                    <a:pt x="561" y="194"/>
                  </a:lnTo>
                  <a:lnTo>
                    <a:pt x="574" y="185"/>
                  </a:lnTo>
                  <a:lnTo>
                    <a:pt x="590" y="172"/>
                  </a:lnTo>
                  <a:lnTo>
                    <a:pt x="606" y="155"/>
                  </a:lnTo>
                  <a:lnTo>
                    <a:pt x="624" y="138"/>
                  </a:lnTo>
                  <a:lnTo>
                    <a:pt x="637" y="129"/>
                  </a:lnTo>
                  <a:lnTo>
                    <a:pt x="653" y="122"/>
                  </a:lnTo>
                  <a:lnTo>
                    <a:pt x="670" y="116"/>
                  </a:lnTo>
                  <a:lnTo>
                    <a:pt x="690" y="114"/>
                  </a:lnTo>
                  <a:lnTo>
                    <a:pt x="711" y="111"/>
                  </a:lnTo>
                  <a:lnTo>
                    <a:pt x="732" y="113"/>
                  </a:lnTo>
                  <a:lnTo>
                    <a:pt x="757" y="115"/>
                  </a:lnTo>
                  <a:lnTo>
                    <a:pt x="781" y="117"/>
                  </a:lnTo>
                  <a:lnTo>
                    <a:pt x="804" y="122"/>
                  </a:lnTo>
                  <a:lnTo>
                    <a:pt x="828" y="126"/>
                  </a:lnTo>
                  <a:lnTo>
                    <a:pt x="849" y="126"/>
                  </a:lnTo>
                  <a:lnTo>
                    <a:pt x="870" y="122"/>
                  </a:lnTo>
                  <a:lnTo>
                    <a:pt x="887" y="116"/>
                  </a:lnTo>
                  <a:lnTo>
                    <a:pt x="904" y="106"/>
                  </a:lnTo>
                  <a:lnTo>
                    <a:pt x="919" y="94"/>
                  </a:lnTo>
                  <a:lnTo>
                    <a:pt x="933" y="83"/>
                  </a:lnTo>
                  <a:lnTo>
                    <a:pt x="948" y="74"/>
                  </a:lnTo>
                  <a:lnTo>
                    <a:pt x="963" y="69"/>
                  </a:lnTo>
                  <a:lnTo>
                    <a:pt x="982" y="63"/>
                  </a:lnTo>
                  <a:lnTo>
                    <a:pt x="1001" y="58"/>
                  </a:lnTo>
                  <a:lnTo>
                    <a:pt x="1012" y="53"/>
                  </a:lnTo>
                  <a:lnTo>
                    <a:pt x="1019" y="48"/>
                  </a:lnTo>
                  <a:lnTo>
                    <a:pt x="1023" y="42"/>
                  </a:lnTo>
                  <a:lnTo>
                    <a:pt x="1028" y="29"/>
                  </a:lnTo>
                </a:path>
              </a:pathLst>
            </a:custGeom>
            <a:noFill/>
            <a:ln w="0">
              <a:solidFill>
                <a:srgbClr val="000000"/>
              </a:solidFill>
              <a:round/>
              <a:headEnd/>
              <a:tailEnd/>
            </a:ln>
          </p:spPr>
          <p:txBody>
            <a:bodyPr/>
            <a:lstStyle/>
            <a:p>
              <a:endParaRPr lang="ru-RU"/>
            </a:p>
          </p:txBody>
        </p:sp>
        <p:sp>
          <p:nvSpPr>
            <p:cNvPr id="26214" name="Freeform 18"/>
            <p:cNvSpPr>
              <a:spLocks/>
            </p:cNvSpPr>
            <p:nvPr/>
          </p:nvSpPr>
          <p:spPr bwMode="auto">
            <a:xfrm>
              <a:off x="2848" y="3698"/>
              <a:ext cx="30" cy="58"/>
            </a:xfrm>
            <a:custGeom>
              <a:avLst/>
              <a:gdLst>
                <a:gd name="T0" fmla="*/ 19 w 89"/>
                <a:gd name="T1" fmla="*/ 22 h 174"/>
                <a:gd name="T2" fmla="*/ 18 w 89"/>
                <a:gd name="T3" fmla="*/ 25 h 174"/>
                <a:gd name="T4" fmla="*/ 16 w 89"/>
                <a:gd name="T5" fmla="*/ 29 h 174"/>
                <a:gd name="T6" fmla="*/ 12 w 89"/>
                <a:gd name="T7" fmla="*/ 31 h 174"/>
                <a:gd name="T8" fmla="*/ 9 w 89"/>
                <a:gd name="T9" fmla="*/ 34 h 174"/>
                <a:gd name="T10" fmla="*/ 5 w 89"/>
                <a:gd name="T11" fmla="*/ 36 h 174"/>
                <a:gd name="T12" fmla="*/ 2 w 89"/>
                <a:gd name="T13" fmla="*/ 38 h 174"/>
                <a:gd name="T14" fmla="*/ 0 w 89"/>
                <a:gd name="T15" fmla="*/ 41 h 174"/>
                <a:gd name="T16" fmla="*/ 0 w 89"/>
                <a:gd name="T17" fmla="*/ 42 h 174"/>
                <a:gd name="T18" fmla="*/ 1 w 89"/>
                <a:gd name="T19" fmla="*/ 43 h 174"/>
                <a:gd name="T20" fmla="*/ 5 w 89"/>
                <a:gd name="T21" fmla="*/ 44 h 174"/>
                <a:gd name="T22" fmla="*/ 10 w 89"/>
                <a:gd name="T23" fmla="*/ 45 h 174"/>
                <a:gd name="T24" fmla="*/ 14 w 89"/>
                <a:gd name="T25" fmla="*/ 46 h 174"/>
                <a:gd name="T26" fmla="*/ 17 w 89"/>
                <a:gd name="T27" fmla="*/ 48 h 174"/>
                <a:gd name="T28" fmla="*/ 19 w 89"/>
                <a:gd name="T29" fmla="*/ 50 h 174"/>
                <a:gd name="T30" fmla="*/ 20 w 89"/>
                <a:gd name="T31" fmla="*/ 53 h 174"/>
                <a:gd name="T32" fmla="*/ 22 w 89"/>
                <a:gd name="T33" fmla="*/ 58 h 174"/>
                <a:gd name="T34" fmla="*/ 22 w 89"/>
                <a:gd name="T35" fmla="*/ 50 h 174"/>
                <a:gd name="T36" fmla="*/ 22 w 89"/>
                <a:gd name="T37" fmla="*/ 48 h 174"/>
                <a:gd name="T38" fmla="*/ 23 w 89"/>
                <a:gd name="T39" fmla="*/ 46 h 174"/>
                <a:gd name="T40" fmla="*/ 26 w 89"/>
                <a:gd name="T41" fmla="*/ 43 h 174"/>
                <a:gd name="T42" fmla="*/ 28 w 89"/>
                <a:gd name="T43" fmla="*/ 37 h 174"/>
                <a:gd name="T44" fmla="*/ 30 w 89"/>
                <a:gd name="T45" fmla="*/ 31 h 174"/>
                <a:gd name="T46" fmla="*/ 30 w 89"/>
                <a:gd name="T47" fmla="*/ 25 h 174"/>
                <a:gd name="T48" fmla="*/ 30 w 89"/>
                <a:gd name="T49" fmla="*/ 19 h 174"/>
                <a:gd name="T50" fmla="*/ 30 w 89"/>
                <a:gd name="T51" fmla="*/ 18 h 174"/>
                <a:gd name="T52" fmla="*/ 29 w 89"/>
                <a:gd name="T53" fmla="*/ 10 h 174"/>
                <a:gd name="T54" fmla="*/ 28 w 89"/>
                <a:gd name="T55" fmla="*/ 7 h 174"/>
                <a:gd name="T56" fmla="*/ 26 w 89"/>
                <a:gd name="T57" fmla="*/ 3 h 174"/>
                <a:gd name="T58" fmla="*/ 24 w 89"/>
                <a:gd name="T59" fmla="*/ 0 h 17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9"/>
                <a:gd name="T91" fmla="*/ 0 h 174"/>
                <a:gd name="T92" fmla="*/ 89 w 89"/>
                <a:gd name="T93" fmla="*/ 174 h 17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9" h="174">
                  <a:moveTo>
                    <a:pt x="55" y="66"/>
                  </a:moveTo>
                  <a:lnTo>
                    <a:pt x="52" y="75"/>
                  </a:lnTo>
                  <a:lnTo>
                    <a:pt x="46" y="86"/>
                  </a:lnTo>
                  <a:lnTo>
                    <a:pt x="37" y="94"/>
                  </a:lnTo>
                  <a:lnTo>
                    <a:pt x="26" y="101"/>
                  </a:lnTo>
                  <a:lnTo>
                    <a:pt x="14" y="108"/>
                  </a:lnTo>
                  <a:lnTo>
                    <a:pt x="7" y="115"/>
                  </a:lnTo>
                  <a:lnTo>
                    <a:pt x="0" y="124"/>
                  </a:lnTo>
                  <a:lnTo>
                    <a:pt x="0" y="127"/>
                  </a:lnTo>
                  <a:lnTo>
                    <a:pt x="2" y="129"/>
                  </a:lnTo>
                  <a:lnTo>
                    <a:pt x="14" y="132"/>
                  </a:lnTo>
                  <a:lnTo>
                    <a:pt x="29" y="135"/>
                  </a:lnTo>
                  <a:lnTo>
                    <a:pt x="42" y="139"/>
                  </a:lnTo>
                  <a:lnTo>
                    <a:pt x="49" y="143"/>
                  </a:lnTo>
                  <a:lnTo>
                    <a:pt x="56" y="150"/>
                  </a:lnTo>
                  <a:lnTo>
                    <a:pt x="60" y="158"/>
                  </a:lnTo>
                  <a:lnTo>
                    <a:pt x="64" y="174"/>
                  </a:lnTo>
                  <a:lnTo>
                    <a:pt x="65" y="150"/>
                  </a:lnTo>
                  <a:lnTo>
                    <a:pt x="66" y="144"/>
                  </a:lnTo>
                  <a:lnTo>
                    <a:pt x="68" y="138"/>
                  </a:lnTo>
                  <a:lnTo>
                    <a:pt x="76" y="128"/>
                  </a:lnTo>
                  <a:lnTo>
                    <a:pt x="83" y="112"/>
                  </a:lnTo>
                  <a:lnTo>
                    <a:pt x="89" y="93"/>
                  </a:lnTo>
                  <a:lnTo>
                    <a:pt x="89" y="74"/>
                  </a:lnTo>
                  <a:lnTo>
                    <a:pt x="88" y="57"/>
                  </a:lnTo>
                  <a:lnTo>
                    <a:pt x="88" y="53"/>
                  </a:lnTo>
                  <a:lnTo>
                    <a:pt x="86" y="31"/>
                  </a:lnTo>
                  <a:lnTo>
                    <a:pt x="82" y="20"/>
                  </a:lnTo>
                  <a:lnTo>
                    <a:pt x="78" y="9"/>
                  </a:lnTo>
                  <a:lnTo>
                    <a:pt x="71" y="0"/>
                  </a:lnTo>
                </a:path>
              </a:pathLst>
            </a:custGeom>
            <a:noFill/>
            <a:ln w="0">
              <a:solidFill>
                <a:srgbClr val="000000"/>
              </a:solidFill>
              <a:round/>
              <a:headEnd/>
              <a:tailEnd/>
            </a:ln>
          </p:spPr>
          <p:txBody>
            <a:bodyPr/>
            <a:lstStyle/>
            <a:p>
              <a:endParaRPr lang="ru-RU"/>
            </a:p>
          </p:txBody>
        </p:sp>
        <p:sp>
          <p:nvSpPr>
            <p:cNvPr id="26215" name="Freeform 19"/>
            <p:cNvSpPr>
              <a:spLocks/>
            </p:cNvSpPr>
            <p:nvPr/>
          </p:nvSpPr>
          <p:spPr bwMode="auto">
            <a:xfrm>
              <a:off x="2876" y="3699"/>
              <a:ext cx="14" cy="40"/>
            </a:xfrm>
            <a:custGeom>
              <a:avLst/>
              <a:gdLst>
                <a:gd name="T0" fmla="*/ 0 w 42"/>
                <a:gd name="T1" fmla="*/ 0 h 119"/>
                <a:gd name="T2" fmla="*/ 2 w 42"/>
                <a:gd name="T3" fmla="*/ 2 h 119"/>
                <a:gd name="T4" fmla="*/ 3 w 42"/>
                <a:gd name="T5" fmla="*/ 6 h 119"/>
                <a:gd name="T6" fmla="*/ 4 w 42"/>
                <a:gd name="T7" fmla="*/ 11 h 119"/>
                <a:gd name="T8" fmla="*/ 5 w 42"/>
                <a:gd name="T9" fmla="*/ 16 h 119"/>
                <a:gd name="T10" fmla="*/ 5 w 42"/>
                <a:gd name="T11" fmla="*/ 16 h 119"/>
                <a:gd name="T12" fmla="*/ 5 w 42"/>
                <a:gd name="T13" fmla="*/ 20 h 119"/>
                <a:gd name="T14" fmla="*/ 6 w 42"/>
                <a:gd name="T15" fmla="*/ 25 h 119"/>
                <a:gd name="T16" fmla="*/ 6 w 42"/>
                <a:gd name="T17" fmla="*/ 30 h 119"/>
                <a:gd name="T18" fmla="*/ 6 w 42"/>
                <a:gd name="T19" fmla="*/ 34 h 119"/>
                <a:gd name="T20" fmla="*/ 7 w 42"/>
                <a:gd name="T21" fmla="*/ 40 h 119"/>
                <a:gd name="T22" fmla="*/ 10 w 42"/>
                <a:gd name="T23" fmla="*/ 36 h 119"/>
                <a:gd name="T24" fmla="*/ 12 w 42"/>
                <a:gd name="T25" fmla="*/ 32 h 119"/>
                <a:gd name="T26" fmla="*/ 13 w 42"/>
                <a:gd name="T27" fmla="*/ 28 h 119"/>
                <a:gd name="T28" fmla="*/ 14 w 42"/>
                <a:gd name="T29" fmla="*/ 24 h 119"/>
                <a:gd name="T30" fmla="*/ 14 w 42"/>
                <a:gd name="T31" fmla="*/ 19 h 119"/>
                <a:gd name="T32" fmla="*/ 14 w 42"/>
                <a:gd name="T33" fmla="*/ 15 h 119"/>
                <a:gd name="T34" fmla="*/ 14 w 42"/>
                <a:gd name="T35" fmla="*/ 13 h 119"/>
                <a:gd name="T36" fmla="*/ 13 w 42"/>
                <a:gd name="T37" fmla="*/ 7 h 119"/>
                <a:gd name="T38" fmla="*/ 12 w 42"/>
                <a:gd name="T39" fmla="*/ 4 h 1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119"/>
                <a:gd name="T62" fmla="*/ 42 w 42"/>
                <a:gd name="T63" fmla="*/ 119 h 1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119">
                  <a:moveTo>
                    <a:pt x="0" y="0"/>
                  </a:moveTo>
                  <a:lnTo>
                    <a:pt x="5" y="7"/>
                  </a:lnTo>
                  <a:lnTo>
                    <a:pt x="10" y="17"/>
                  </a:lnTo>
                  <a:lnTo>
                    <a:pt x="12" y="32"/>
                  </a:lnTo>
                  <a:lnTo>
                    <a:pt x="15" y="49"/>
                  </a:lnTo>
                  <a:lnTo>
                    <a:pt x="15" y="59"/>
                  </a:lnTo>
                  <a:lnTo>
                    <a:pt x="17" y="74"/>
                  </a:lnTo>
                  <a:lnTo>
                    <a:pt x="17" y="90"/>
                  </a:lnTo>
                  <a:lnTo>
                    <a:pt x="18" y="102"/>
                  </a:lnTo>
                  <a:lnTo>
                    <a:pt x="21" y="119"/>
                  </a:lnTo>
                  <a:lnTo>
                    <a:pt x="30" y="107"/>
                  </a:lnTo>
                  <a:lnTo>
                    <a:pt x="36" y="95"/>
                  </a:lnTo>
                  <a:lnTo>
                    <a:pt x="40" y="84"/>
                  </a:lnTo>
                  <a:lnTo>
                    <a:pt x="42" y="70"/>
                  </a:lnTo>
                  <a:lnTo>
                    <a:pt x="42" y="56"/>
                  </a:lnTo>
                  <a:lnTo>
                    <a:pt x="42" y="44"/>
                  </a:lnTo>
                  <a:lnTo>
                    <a:pt x="41" y="38"/>
                  </a:lnTo>
                  <a:lnTo>
                    <a:pt x="39" y="21"/>
                  </a:lnTo>
                  <a:lnTo>
                    <a:pt x="37" y="12"/>
                  </a:lnTo>
                </a:path>
              </a:pathLst>
            </a:custGeom>
            <a:noFill/>
            <a:ln w="0">
              <a:solidFill>
                <a:srgbClr val="000000"/>
              </a:solidFill>
              <a:round/>
              <a:headEnd/>
              <a:tailEnd/>
            </a:ln>
          </p:spPr>
          <p:txBody>
            <a:bodyPr/>
            <a:lstStyle/>
            <a:p>
              <a:endParaRPr lang="ru-RU"/>
            </a:p>
          </p:txBody>
        </p:sp>
        <p:sp>
          <p:nvSpPr>
            <p:cNvPr id="26216" name="Freeform 20"/>
            <p:cNvSpPr>
              <a:spLocks/>
            </p:cNvSpPr>
            <p:nvPr/>
          </p:nvSpPr>
          <p:spPr bwMode="auto">
            <a:xfrm>
              <a:off x="2887" y="3703"/>
              <a:ext cx="40" cy="79"/>
            </a:xfrm>
            <a:custGeom>
              <a:avLst/>
              <a:gdLst>
                <a:gd name="T0" fmla="*/ 7 w 122"/>
                <a:gd name="T1" fmla="*/ 0 h 237"/>
                <a:gd name="T2" fmla="*/ 7 w 122"/>
                <a:gd name="T3" fmla="*/ 5 h 237"/>
                <a:gd name="T4" fmla="*/ 8 w 122"/>
                <a:gd name="T5" fmla="*/ 9 h 237"/>
                <a:gd name="T6" fmla="*/ 8 w 122"/>
                <a:gd name="T7" fmla="*/ 9 h 237"/>
                <a:gd name="T8" fmla="*/ 9 w 122"/>
                <a:gd name="T9" fmla="*/ 15 h 237"/>
                <a:gd name="T10" fmla="*/ 9 w 122"/>
                <a:gd name="T11" fmla="*/ 21 h 237"/>
                <a:gd name="T12" fmla="*/ 8 w 122"/>
                <a:gd name="T13" fmla="*/ 28 h 237"/>
                <a:gd name="T14" fmla="*/ 6 w 122"/>
                <a:gd name="T15" fmla="*/ 34 h 237"/>
                <a:gd name="T16" fmla="*/ 3 w 122"/>
                <a:gd name="T17" fmla="*/ 40 h 237"/>
                <a:gd name="T18" fmla="*/ 1 w 122"/>
                <a:gd name="T19" fmla="*/ 45 h 237"/>
                <a:gd name="T20" fmla="*/ 0 w 122"/>
                <a:gd name="T21" fmla="*/ 51 h 237"/>
                <a:gd name="T22" fmla="*/ 0 w 122"/>
                <a:gd name="T23" fmla="*/ 58 h 237"/>
                <a:gd name="T24" fmla="*/ 1 w 122"/>
                <a:gd name="T25" fmla="*/ 65 h 237"/>
                <a:gd name="T26" fmla="*/ 2 w 122"/>
                <a:gd name="T27" fmla="*/ 71 h 237"/>
                <a:gd name="T28" fmla="*/ 4 w 122"/>
                <a:gd name="T29" fmla="*/ 76 h 237"/>
                <a:gd name="T30" fmla="*/ 7 w 122"/>
                <a:gd name="T31" fmla="*/ 79 h 237"/>
                <a:gd name="T32" fmla="*/ 9 w 122"/>
                <a:gd name="T33" fmla="*/ 75 h 237"/>
                <a:gd name="T34" fmla="*/ 11 w 122"/>
                <a:gd name="T35" fmla="*/ 71 h 237"/>
                <a:gd name="T36" fmla="*/ 13 w 122"/>
                <a:gd name="T37" fmla="*/ 67 h 237"/>
                <a:gd name="T38" fmla="*/ 15 w 122"/>
                <a:gd name="T39" fmla="*/ 63 h 237"/>
                <a:gd name="T40" fmla="*/ 20 w 122"/>
                <a:gd name="T41" fmla="*/ 58 h 237"/>
                <a:gd name="T42" fmla="*/ 24 w 122"/>
                <a:gd name="T43" fmla="*/ 54 h 237"/>
                <a:gd name="T44" fmla="*/ 28 w 122"/>
                <a:gd name="T45" fmla="*/ 49 h 237"/>
                <a:gd name="T46" fmla="*/ 32 w 122"/>
                <a:gd name="T47" fmla="*/ 44 h 237"/>
                <a:gd name="T48" fmla="*/ 36 w 122"/>
                <a:gd name="T49" fmla="*/ 41 h 237"/>
                <a:gd name="T50" fmla="*/ 39 w 122"/>
                <a:gd name="T51" fmla="*/ 37 h 237"/>
                <a:gd name="T52" fmla="*/ 40 w 122"/>
                <a:gd name="T53" fmla="*/ 33 h 237"/>
                <a:gd name="T54" fmla="*/ 40 w 122"/>
                <a:gd name="T55" fmla="*/ 29 h 237"/>
                <a:gd name="T56" fmla="*/ 39 w 122"/>
                <a:gd name="T57" fmla="*/ 25 h 237"/>
                <a:gd name="T58" fmla="*/ 37 w 122"/>
                <a:gd name="T59" fmla="*/ 20 h 237"/>
                <a:gd name="T60" fmla="*/ 34 w 122"/>
                <a:gd name="T61" fmla="*/ 15 h 237"/>
                <a:gd name="T62" fmla="*/ 32 w 122"/>
                <a:gd name="T63" fmla="*/ 9 h 237"/>
                <a:gd name="T64" fmla="*/ 30 w 122"/>
                <a:gd name="T65" fmla="*/ 4 h 237"/>
                <a:gd name="T66" fmla="*/ 28 w 122"/>
                <a:gd name="T67" fmla="*/ 1 h 2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2"/>
                <a:gd name="T103" fmla="*/ 0 h 237"/>
                <a:gd name="T104" fmla="*/ 122 w 122"/>
                <a:gd name="T105" fmla="*/ 237 h 2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2" h="237">
                  <a:moveTo>
                    <a:pt x="21" y="0"/>
                  </a:moveTo>
                  <a:lnTo>
                    <a:pt x="22" y="14"/>
                  </a:lnTo>
                  <a:lnTo>
                    <a:pt x="23" y="28"/>
                  </a:lnTo>
                  <a:lnTo>
                    <a:pt x="27" y="46"/>
                  </a:lnTo>
                  <a:lnTo>
                    <a:pt x="27" y="62"/>
                  </a:lnTo>
                  <a:lnTo>
                    <a:pt x="23" y="83"/>
                  </a:lnTo>
                  <a:lnTo>
                    <a:pt x="18" y="101"/>
                  </a:lnTo>
                  <a:lnTo>
                    <a:pt x="10" y="120"/>
                  </a:lnTo>
                  <a:lnTo>
                    <a:pt x="4" y="136"/>
                  </a:lnTo>
                  <a:lnTo>
                    <a:pt x="1" y="153"/>
                  </a:lnTo>
                  <a:lnTo>
                    <a:pt x="0" y="173"/>
                  </a:lnTo>
                  <a:lnTo>
                    <a:pt x="3" y="195"/>
                  </a:lnTo>
                  <a:lnTo>
                    <a:pt x="7" y="212"/>
                  </a:lnTo>
                  <a:lnTo>
                    <a:pt x="13" y="228"/>
                  </a:lnTo>
                  <a:lnTo>
                    <a:pt x="22" y="237"/>
                  </a:lnTo>
                  <a:lnTo>
                    <a:pt x="28" y="225"/>
                  </a:lnTo>
                  <a:lnTo>
                    <a:pt x="33" y="213"/>
                  </a:lnTo>
                  <a:lnTo>
                    <a:pt x="39" y="202"/>
                  </a:lnTo>
                  <a:lnTo>
                    <a:pt x="47" y="190"/>
                  </a:lnTo>
                  <a:lnTo>
                    <a:pt x="60" y="174"/>
                  </a:lnTo>
                  <a:lnTo>
                    <a:pt x="72" y="161"/>
                  </a:lnTo>
                  <a:lnTo>
                    <a:pt x="86" y="146"/>
                  </a:lnTo>
                  <a:lnTo>
                    <a:pt x="98" y="133"/>
                  </a:lnTo>
                  <a:lnTo>
                    <a:pt x="110" y="123"/>
                  </a:lnTo>
                  <a:lnTo>
                    <a:pt x="118" y="112"/>
                  </a:lnTo>
                  <a:lnTo>
                    <a:pt x="122" y="100"/>
                  </a:lnTo>
                  <a:lnTo>
                    <a:pt x="122" y="86"/>
                  </a:lnTo>
                  <a:lnTo>
                    <a:pt x="119" y="74"/>
                  </a:lnTo>
                  <a:lnTo>
                    <a:pt x="112" y="61"/>
                  </a:lnTo>
                  <a:lnTo>
                    <a:pt x="105" y="44"/>
                  </a:lnTo>
                  <a:lnTo>
                    <a:pt x="98" y="27"/>
                  </a:lnTo>
                  <a:lnTo>
                    <a:pt x="91" y="12"/>
                  </a:lnTo>
                  <a:lnTo>
                    <a:pt x="86" y="3"/>
                  </a:lnTo>
                </a:path>
              </a:pathLst>
            </a:custGeom>
            <a:noFill/>
            <a:ln w="0">
              <a:solidFill>
                <a:srgbClr val="000000"/>
              </a:solidFill>
              <a:round/>
              <a:headEnd/>
              <a:tailEnd/>
            </a:ln>
          </p:spPr>
          <p:txBody>
            <a:bodyPr/>
            <a:lstStyle/>
            <a:p>
              <a:endParaRPr lang="ru-RU"/>
            </a:p>
          </p:txBody>
        </p:sp>
        <p:sp>
          <p:nvSpPr>
            <p:cNvPr id="26217" name="Freeform 21"/>
            <p:cNvSpPr>
              <a:spLocks/>
            </p:cNvSpPr>
            <p:nvPr/>
          </p:nvSpPr>
          <p:spPr bwMode="auto">
            <a:xfrm>
              <a:off x="2716" y="3591"/>
              <a:ext cx="219" cy="112"/>
            </a:xfrm>
            <a:custGeom>
              <a:avLst/>
              <a:gdLst>
                <a:gd name="T0" fmla="*/ 78 w 659"/>
                <a:gd name="T1" fmla="*/ 5 h 337"/>
                <a:gd name="T2" fmla="*/ 70 w 659"/>
                <a:gd name="T3" fmla="*/ 1 h 337"/>
                <a:gd name="T4" fmla="*/ 63 w 659"/>
                <a:gd name="T5" fmla="*/ 0 h 337"/>
                <a:gd name="T6" fmla="*/ 56 w 659"/>
                <a:gd name="T7" fmla="*/ 3 h 337"/>
                <a:gd name="T8" fmla="*/ 52 w 659"/>
                <a:gd name="T9" fmla="*/ 13 h 337"/>
                <a:gd name="T10" fmla="*/ 46 w 659"/>
                <a:gd name="T11" fmla="*/ 26 h 337"/>
                <a:gd name="T12" fmla="*/ 42 w 659"/>
                <a:gd name="T13" fmla="*/ 31 h 337"/>
                <a:gd name="T14" fmla="*/ 33 w 659"/>
                <a:gd name="T15" fmla="*/ 36 h 337"/>
                <a:gd name="T16" fmla="*/ 18 w 659"/>
                <a:gd name="T17" fmla="*/ 44 h 337"/>
                <a:gd name="T18" fmla="*/ 8 w 659"/>
                <a:gd name="T19" fmla="*/ 54 h 337"/>
                <a:gd name="T20" fmla="*/ 1 w 659"/>
                <a:gd name="T21" fmla="*/ 68 h 337"/>
                <a:gd name="T22" fmla="*/ 0 w 659"/>
                <a:gd name="T23" fmla="*/ 83 h 337"/>
                <a:gd name="T24" fmla="*/ 4 w 659"/>
                <a:gd name="T25" fmla="*/ 93 h 337"/>
                <a:gd name="T26" fmla="*/ 12 w 659"/>
                <a:gd name="T27" fmla="*/ 100 h 337"/>
                <a:gd name="T28" fmla="*/ 23 w 659"/>
                <a:gd name="T29" fmla="*/ 103 h 337"/>
                <a:gd name="T30" fmla="*/ 30 w 659"/>
                <a:gd name="T31" fmla="*/ 106 h 337"/>
                <a:gd name="T32" fmla="*/ 38 w 659"/>
                <a:gd name="T33" fmla="*/ 111 h 337"/>
                <a:gd name="T34" fmla="*/ 47 w 659"/>
                <a:gd name="T35" fmla="*/ 111 h 337"/>
                <a:gd name="T36" fmla="*/ 63 w 659"/>
                <a:gd name="T37" fmla="*/ 107 h 337"/>
                <a:gd name="T38" fmla="*/ 73 w 659"/>
                <a:gd name="T39" fmla="*/ 106 h 337"/>
                <a:gd name="T40" fmla="*/ 83 w 659"/>
                <a:gd name="T41" fmla="*/ 106 h 337"/>
                <a:gd name="T42" fmla="*/ 95 w 659"/>
                <a:gd name="T43" fmla="*/ 102 h 337"/>
                <a:gd name="T44" fmla="*/ 106 w 659"/>
                <a:gd name="T45" fmla="*/ 99 h 337"/>
                <a:gd name="T46" fmla="*/ 116 w 659"/>
                <a:gd name="T47" fmla="*/ 96 h 337"/>
                <a:gd name="T48" fmla="*/ 127 w 659"/>
                <a:gd name="T49" fmla="*/ 95 h 337"/>
                <a:gd name="T50" fmla="*/ 136 w 659"/>
                <a:gd name="T51" fmla="*/ 98 h 337"/>
                <a:gd name="T52" fmla="*/ 147 w 659"/>
                <a:gd name="T53" fmla="*/ 104 h 337"/>
                <a:gd name="T54" fmla="*/ 156 w 659"/>
                <a:gd name="T55" fmla="*/ 106 h 337"/>
                <a:gd name="T56" fmla="*/ 165 w 659"/>
                <a:gd name="T57" fmla="*/ 110 h 337"/>
                <a:gd name="T58" fmla="*/ 172 w 659"/>
                <a:gd name="T59" fmla="*/ 112 h 337"/>
                <a:gd name="T60" fmla="*/ 177 w 659"/>
                <a:gd name="T61" fmla="*/ 112 h 337"/>
                <a:gd name="T62" fmla="*/ 188 w 659"/>
                <a:gd name="T63" fmla="*/ 108 h 337"/>
                <a:gd name="T64" fmla="*/ 198 w 659"/>
                <a:gd name="T65" fmla="*/ 101 h 337"/>
                <a:gd name="T66" fmla="*/ 204 w 659"/>
                <a:gd name="T67" fmla="*/ 91 h 337"/>
                <a:gd name="T68" fmla="*/ 209 w 659"/>
                <a:gd name="T69" fmla="*/ 75 h 337"/>
                <a:gd name="T70" fmla="*/ 215 w 659"/>
                <a:gd name="T71" fmla="*/ 63 h 337"/>
                <a:gd name="T72" fmla="*/ 219 w 659"/>
                <a:gd name="T73" fmla="*/ 53 h 337"/>
                <a:gd name="T74" fmla="*/ 218 w 659"/>
                <a:gd name="T75" fmla="*/ 43 h 337"/>
                <a:gd name="T76" fmla="*/ 211 w 659"/>
                <a:gd name="T77" fmla="*/ 33 h 337"/>
                <a:gd name="T78" fmla="*/ 203 w 659"/>
                <a:gd name="T79" fmla="*/ 26 h 337"/>
                <a:gd name="T80" fmla="*/ 197 w 659"/>
                <a:gd name="T81" fmla="*/ 20 h 337"/>
                <a:gd name="T82" fmla="*/ 187 w 659"/>
                <a:gd name="T83" fmla="*/ 16 h 337"/>
                <a:gd name="T84" fmla="*/ 171 w 659"/>
                <a:gd name="T85" fmla="*/ 17 h 337"/>
                <a:gd name="T86" fmla="*/ 145 w 659"/>
                <a:gd name="T87" fmla="*/ 20 h 337"/>
                <a:gd name="T88" fmla="*/ 127 w 659"/>
                <a:gd name="T89" fmla="*/ 19 h 337"/>
                <a:gd name="T90" fmla="*/ 109 w 659"/>
                <a:gd name="T91" fmla="*/ 15 h 337"/>
                <a:gd name="T92" fmla="*/ 96 w 659"/>
                <a:gd name="T93" fmla="*/ 11 h 337"/>
                <a:gd name="T94" fmla="*/ 87 w 659"/>
                <a:gd name="T95" fmla="*/ 6 h 33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9"/>
                <a:gd name="T145" fmla="*/ 0 h 337"/>
                <a:gd name="T146" fmla="*/ 659 w 659"/>
                <a:gd name="T147" fmla="*/ 337 h 33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9" h="337">
                  <a:moveTo>
                    <a:pt x="251" y="15"/>
                  </a:moveTo>
                  <a:lnTo>
                    <a:pt x="236" y="14"/>
                  </a:lnTo>
                  <a:lnTo>
                    <a:pt x="225" y="10"/>
                  </a:lnTo>
                  <a:lnTo>
                    <a:pt x="212" y="3"/>
                  </a:lnTo>
                  <a:lnTo>
                    <a:pt x="201" y="0"/>
                  </a:lnTo>
                  <a:lnTo>
                    <a:pt x="190" y="0"/>
                  </a:lnTo>
                  <a:lnTo>
                    <a:pt x="178" y="3"/>
                  </a:lnTo>
                  <a:lnTo>
                    <a:pt x="170" y="9"/>
                  </a:lnTo>
                  <a:lnTo>
                    <a:pt x="162" y="21"/>
                  </a:lnTo>
                  <a:lnTo>
                    <a:pt x="156" y="38"/>
                  </a:lnTo>
                  <a:lnTo>
                    <a:pt x="146" y="62"/>
                  </a:lnTo>
                  <a:lnTo>
                    <a:pt x="138" y="77"/>
                  </a:lnTo>
                  <a:lnTo>
                    <a:pt x="132" y="89"/>
                  </a:lnTo>
                  <a:lnTo>
                    <a:pt x="125" y="94"/>
                  </a:lnTo>
                  <a:lnTo>
                    <a:pt x="116" y="100"/>
                  </a:lnTo>
                  <a:lnTo>
                    <a:pt x="99" y="107"/>
                  </a:lnTo>
                  <a:lnTo>
                    <a:pt x="77" y="118"/>
                  </a:lnTo>
                  <a:lnTo>
                    <a:pt x="55" y="132"/>
                  </a:lnTo>
                  <a:lnTo>
                    <a:pt x="39" y="144"/>
                  </a:lnTo>
                  <a:lnTo>
                    <a:pt x="23" y="162"/>
                  </a:lnTo>
                  <a:lnTo>
                    <a:pt x="10" y="181"/>
                  </a:lnTo>
                  <a:lnTo>
                    <a:pt x="2" y="204"/>
                  </a:lnTo>
                  <a:lnTo>
                    <a:pt x="0" y="226"/>
                  </a:lnTo>
                  <a:lnTo>
                    <a:pt x="1" y="249"/>
                  </a:lnTo>
                  <a:lnTo>
                    <a:pt x="4" y="265"/>
                  </a:lnTo>
                  <a:lnTo>
                    <a:pt x="12" y="280"/>
                  </a:lnTo>
                  <a:lnTo>
                    <a:pt x="22" y="292"/>
                  </a:lnTo>
                  <a:lnTo>
                    <a:pt x="35" y="301"/>
                  </a:lnTo>
                  <a:lnTo>
                    <a:pt x="51" y="307"/>
                  </a:lnTo>
                  <a:lnTo>
                    <a:pt x="68" y="310"/>
                  </a:lnTo>
                  <a:lnTo>
                    <a:pt x="80" y="314"/>
                  </a:lnTo>
                  <a:lnTo>
                    <a:pt x="89" y="319"/>
                  </a:lnTo>
                  <a:lnTo>
                    <a:pt x="102" y="328"/>
                  </a:lnTo>
                  <a:lnTo>
                    <a:pt x="113" y="333"/>
                  </a:lnTo>
                  <a:lnTo>
                    <a:pt x="126" y="336"/>
                  </a:lnTo>
                  <a:lnTo>
                    <a:pt x="140" y="335"/>
                  </a:lnTo>
                  <a:lnTo>
                    <a:pt x="162" y="329"/>
                  </a:lnTo>
                  <a:lnTo>
                    <a:pt x="191" y="323"/>
                  </a:lnTo>
                  <a:lnTo>
                    <a:pt x="205" y="320"/>
                  </a:lnTo>
                  <a:lnTo>
                    <a:pt x="219" y="320"/>
                  </a:lnTo>
                  <a:lnTo>
                    <a:pt x="236" y="323"/>
                  </a:lnTo>
                  <a:lnTo>
                    <a:pt x="250" y="320"/>
                  </a:lnTo>
                  <a:lnTo>
                    <a:pt x="264" y="315"/>
                  </a:lnTo>
                  <a:lnTo>
                    <a:pt x="286" y="308"/>
                  </a:lnTo>
                  <a:lnTo>
                    <a:pt x="303" y="305"/>
                  </a:lnTo>
                  <a:lnTo>
                    <a:pt x="319" y="299"/>
                  </a:lnTo>
                  <a:lnTo>
                    <a:pt x="331" y="296"/>
                  </a:lnTo>
                  <a:lnTo>
                    <a:pt x="350" y="290"/>
                  </a:lnTo>
                  <a:lnTo>
                    <a:pt x="364" y="286"/>
                  </a:lnTo>
                  <a:lnTo>
                    <a:pt x="382" y="286"/>
                  </a:lnTo>
                  <a:lnTo>
                    <a:pt x="396" y="288"/>
                  </a:lnTo>
                  <a:lnTo>
                    <a:pt x="410" y="295"/>
                  </a:lnTo>
                  <a:lnTo>
                    <a:pt x="427" y="304"/>
                  </a:lnTo>
                  <a:lnTo>
                    <a:pt x="443" y="312"/>
                  </a:lnTo>
                  <a:lnTo>
                    <a:pt x="457" y="316"/>
                  </a:lnTo>
                  <a:lnTo>
                    <a:pt x="468" y="320"/>
                  </a:lnTo>
                  <a:lnTo>
                    <a:pt x="480" y="325"/>
                  </a:lnTo>
                  <a:lnTo>
                    <a:pt x="497" y="330"/>
                  </a:lnTo>
                  <a:lnTo>
                    <a:pt x="506" y="335"/>
                  </a:lnTo>
                  <a:lnTo>
                    <a:pt x="517" y="337"/>
                  </a:lnTo>
                  <a:lnTo>
                    <a:pt x="533" y="337"/>
                  </a:lnTo>
                  <a:lnTo>
                    <a:pt x="550" y="332"/>
                  </a:lnTo>
                  <a:lnTo>
                    <a:pt x="567" y="326"/>
                  </a:lnTo>
                  <a:lnTo>
                    <a:pt x="584" y="315"/>
                  </a:lnTo>
                  <a:lnTo>
                    <a:pt x="597" y="303"/>
                  </a:lnTo>
                  <a:lnTo>
                    <a:pt x="609" y="286"/>
                  </a:lnTo>
                  <a:lnTo>
                    <a:pt x="615" y="273"/>
                  </a:lnTo>
                  <a:lnTo>
                    <a:pt x="623" y="246"/>
                  </a:lnTo>
                  <a:lnTo>
                    <a:pt x="629" y="227"/>
                  </a:lnTo>
                  <a:lnTo>
                    <a:pt x="637" y="207"/>
                  </a:lnTo>
                  <a:lnTo>
                    <a:pt x="647" y="190"/>
                  </a:lnTo>
                  <a:lnTo>
                    <a:pt x="656" y="174"/>
                  </a:lnTo>
                  <a:lnTo>
                    <a:pt x="659" y="158"/>
                  </a:lnTo>
                  <a:lnTo>
                    <a:pt x="658" y="144"/>
                  </a:lnTo>
                  <a:lnTo>
                    <a:pt x="655" y="130"/>
                  </a:lnTo>
                  <a:lnTo>
                    <a:pt x="646" y="115"/>
                  </a:lnTo>
                  <a:lnTo>
                    <a:pt x="636" y="100"/>
                  </a:lnTo>
                  <a:lnTo>
                    <a:pt x="623" y="88"/>
                  </a:lnTo>
                  <a:lnTo>
                    <a:pt x="611" y="78"/>
                  </a:lnTo>
                  <a:lnTo>
                    <a:pt x="603" y="67"/>
                  </a:lnTo>
                  <a:lnTo>
                    <a:pt x="593" y="59"/>
                  </a:lnTo>
                  <a:lnTo>
                    <a:pt x="579" y="53"/>
                  </a:lnTo>
                  <a:lnTo>
                    <a:pt x="562" y="49"/>
                  </a:lnTo>
                  <a:lnTo>
                    <a:pt x="544" y="48"/>
                  </a:lnTo>
                  <a:lnTo>
                    <a:pt x="514" y="50"/>
                  </a:lnTo>
                  <a:lnTo>
                    <a:pt x="476" y="56"/>
                  </a:lnTo>
                  <a:lnTo>
                    <a:pt x="435" y="60"/>
                  </a:lnTo>
                  <a:lnTo>
                    <a:pt x="411" y="60"/>
                  </a:lnTo>
                  <a:lnTo>
                    <a:pt x="382" y="57"/>
                  </a:lnTo>
                  <a:lnTo>
                    <a:pt x="353" y="51"/>
                  </a:lnTo>
                  <a:lnTo>
                    <a:pt x="329" y="45"/>
                  </a:lnTo>
                  <a:lnTo>
                    <a:pt x="308" y="39"/>
                  </a:lnTo>
                  <a:lnTo>
                    <a:pt x="288" y="32"/>
                  </a:lnTo>
                  <a:lnTo>
                    <a:pt x="272" y="23"/>
                  </a:lnTo>
                  <a:lnTo>
                    <a:pt x="261" y="19"/>
                  </a:lnTo>
                  <a:lnTo>
                    <a:pt x="251" y="15"/>
                  </a:lnTo>
                  <a:close/>
                </a:path>
              </a:pathLst>
            </a:custGeom>
            <a:solidFill>
              <a:srgbClr val="00C000"/>
            </a:solidFill>
            <a:ln w="0">
              <a:solidFill>
                <a:srgbClr val="000000"/>
              </a:solidFill>
              <a:round/>
              <a:headEnd/>
              <a:tailEnd/>
            </a:ln>
          </p:spPr>
          <p:txBody>
            <a:bodyPr/>
            <a:lstStyle/>
            <a:p>
              <a:endParaRPr lang="ru-RU"/>
            </a:p>
          </p:txBody>
        </p:sp>
        <p:sp>
          <p:nvSpPr>
            <p:cNvPr id="26218" name="Freeform 22"/>
            <p:cNvSpPr>
              <a:spLocks/>
            </p:cNvSpPr>
            <p:nvPr/>
          </p:nvSpPr>
          <p:spPr bwMode="auto">
            <a:xfrm>
              <a:off x="2799" y="3556"/>
              <a:ext cx="287" cy="156"/>
            </a:xfrm>
            <a:custGeom>
              <a:avLst/>
              <a:gdLst>
                <a:gd name="T0" fmla="*/ 95 w 859"/>
                <a:gd name="T1" fmla="*/ 151 h 470"/>
                <a:gd name="T2" fmla="*/ 95 w 859"/>
                <a:gd name="T3" fmla="*/ 156 h 470"/>
                <a:gd name="T4" fmla="*/ 108 w 859"/>
                <a:gd name="T5" fmla="*/ 153 h 470"/>
                <a:gd name="T6" fmla="*/ 116 w 859"/>
                <a:gd name="T7" fmla="*/ 148 h 470"/>
                <a:gd name="T8" fmla="*/ 118 w 859"/>
                <a:gd name="T9" fmla="*/ 146 h 470"/>
                <a:gd name="T10" fmla="*/ 120 w 859"/>
                <a:gd name="T11" fmla="*/ 145 h 470"/>
                <a:gd name="T12" fmla="*/ 130 w 859"/>
                <a:gd name="T13" fmla="*/ 145 h 470"/>
                <a:gd name="T14" fmla="*/ 143 w 859"/>
                <a:gd name="T15" fmla="*/ 145 h 470"/>
                <a:gd name="T16" fmla="*/ 150 w 859"/>
                <a:gd name="T17" fmla="*/ 147 h 470"/>
                <a:gd name="T18" fmla="*/ 162 w 859"/>
                <a:gd name="T19" fmla="*/ 148 h 470"/>
                <a:gd name="T20" fmla="*/ 180 w 859"/>
                <a:gd name="T21" fmla="*/ 145 h 470"/>
                <a:gd name="T22" fmla="*/ 196 w 859"/>
                <a:gd name="T23" fmla="*/ 142 h 470"/>
                <a:gd name="T24" fmla="*/ 205 w 859"/>
                <a:gd name="T25" fmla="*/ 139 h 470"/>
                <a:gd name="T26" fmla="*/ 218 w 859"/>
                <a:gd name="T27" fmla="*/ 135 h 470"/>
                <a:gd name="T28" fmla="*/ 231 w 859"/>
                <a:gd name="T29" fmla="*/ 129 h 470"/>
                <a:gd name="T30" fmla="*/ 240 w 859"/>
                <a:gd name="T31" fmla="*/ 123 h 470"/>
                <a:gd name="T32" fmla="*/ 252 w 859"/>
                <a:gd name="T33" fmla="*/ 113 h 470"/>
                <a:gd name="T34" fmla="*/ 266 w 859"/>
                <a:gd name="T35" fmla="*/ 106 h 470"/>
                <a:gd name="T36" fmla="*/ 279 w 859"/>
                <a:gd name="T37" fmla="*/ 100 h 470"/>
                <a:gd name="T38" fmla="*/ 286 w 859"/>
                <a:gd name="T39" fmla="*/ 89 h 470"/>
                <a:gd name="T40" fmla="*/ 287 w 859"/>
                <a:gd name="T41" fmla="*/ 73 h 470"/>
                <a:gd name="T42" fmla="*/ 283 w 859"/>
                <a:gd name="T43" fmla="*/ 58 h 470"/>
                <a:gd name="T44" fmla="*/ 280 w 859"/>
                <a:gd name="T45" fmla="*/ 52 h 470"/>
                <a:gd name="T46" fmla="*/ 269 w 859"/>
                <a:gd name="T47" fmla="*/ 41 h 470"/>
                <a:gd name="T48" fmla="*/ 255 w 859"/>
                <a:gd name="T49" fmla="*/ 35 h 470"/>
                <a:gd name="T50" fmla="*/ 234 w 859"/>
                <a:gd name="T51" fmla="*/ 29 h 470"/>
                <a:gd name="T52" fmla="*/ 218 w 859"/>
                <a:gd name="T53" fmla="*/ 22 h 470"/>
                <a:gd name="T54" fmla="*/ 202 w 859"/>
                <a:gd name="T55" fmla="*/ 11 h 470"/>
                <a:gd name="T56" fmla="*/ 185 w 859"/>
                <a:gd name="T57" fmla="*/ 3 h 470"/>
                <a:gd name="T58" fmla="*/ 165 w 859"/>
                <a:gd name="T59" fmla="*/ 0 h 470"/>
                <a:gd name="T60" fmla="*/ 142 w 859"/>
                <a:gd name="T61" fmla="*/ 1 h 470"/>
                <a:gd name="T62" fmla="*/ 123 w 859"/>
                <a:gd name="T63" fmla="*/ 4 h 470"/>
                <a:gd name="T64" fmla="*/ 106 w 859"/>
                <a:gd name="T65" fmla="*/ 6 h 470"/>
                <a:gd name="T66" fmla="*/ 83 w 859"/>
                <a:gd name="T67" fmla="*/ 14 h 470"/>
                <a:gd name="T68" fmla="*/ 67 w 859"/>
                <a:gd name="T69" fmla="*/ 15 h 470"/>
                <a:gd name="T70" fmla="*/ 50 w 859"/>
                <a:gd name="T71" fmla="*/ 12 h 470"/>
                <a:gd name="T72" fmla="*/ 36 w 859"/>
                <a:gd name="T73" fmla="*/ 14 h 470"/>
                <a:gd name="T74" fmla="*/ 22 w 859"/>
                <a:gd name="T75" fmla="*/ 20 h 470"/>
                <a:gd name="T76" fmla="*/ 2 w 859"/>
                <a:gd name="T77" fmla="*/ 35 h 470"/>
                <a:gd name="T78" fmla="*/ 0 w 859"/>
                <a:gd name="T79" fmla="*/ 40 h 470"/>
                <a:gd name="T80" fmla="*/ 7 w 859"/>
                <a:gd name="T81" fmla="*/ 42 h 470"/>
                <a:gd name="T82" fmla="*/ 19 w 859"/>
                <a:gd name="T83" fmla="*/ 48 h 470"/>
                <a:gd name="T84" fmla="*/ 34 w 859"/>
                <a:gd name="T85" fmla="*/ 52 h 470"/>
                <a:gd name="T86" fmla="*/ 53 w 859"/>
                <a:gd name="T87" fmla="*/ 55 h 470"/>
                <a:gd name="T88" fmla="*/ 75 w 859"/>
                <a:gd name="T89" fmla="*/ 53 h 470"/>
                <a:gd name="T90" fmla="*/ 98 w 859"/>
                <a:gd name="T91" fmla="*/ 51 h 470"/>
                <a:gd name="T92" fmla="*/ 110 w 859"/>
                <a:gd name="T93" fmla="*/ 52 h 470"/>
                <a:gd name="T94" fmla="*/ 118 w 859"/>
                <a:gd name="T95" fmla="*/ 57 h 470"/>
                <a:gd name="T96" fmla="*/ 124 w 859"/>
                <a:gd name="T97" fmla="*/ 64 h 470"/>
                <a:gd name="T98" fmla="*/ 132 w 859"/>
                <a:gd name="T99" fmla="*/ 73 h 470"/>
                <a:gd name="T100" fmla="*/ 136 w 859"/>
                <a:gd name="T101" fmla="*/ 83 h 470"/>
                <a:gd name="T102" fmla="*/ 135 w 859"/>
                <a:gd name="T103" fmla="*/ 93 h 470"/>
                <a:gd name="T104" fmla="*/ 129 w 859"/>
                <a:gd name="T105" fmla="*/ 104 h 470"/>
                <a:gd name="T106" fmla="*/ 124 w 859"/>
                <a:gd name="T107" fmla="*/ 117 h 470"/>
                <a:gd name="T108" fmla="*/ 120 w 859"/>
                <a:gd name="T109" fmla="*/ 130 h 470"/>
                <a:gd name="T110" fmla="*/ 111 w 859"/>
                <a:gd name="T111" fmla="*/ 139 h 470"/>
                <a:gd name="T112" fmla="*/ 100 w 859"/>
                <a:gd name="T113" fmla="*/ 145 h 47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59"/>
                <a:gd name="T172" fmla="*/ 0 h 470"/>
                <a:gd name="T173" fmla="*/ 859 w 859"/>
                <a:gd name="T174" fmla="*/ 470 h 47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59" h="470">
                  <a:moveTo>
                    <a:pt x="282" y="442"/>
                  </a:moveTo>
                  <a:lnTo>
                    <a:pt x="283" y="456"/>
                  </a:lnTo>
                  <a:lnTo>
                    <a:pt x="285" y="470"/>
                  </a:lnTo>
                  <a:lnTo>
                    <a:pt x="306" y="467"/>
                  </a:lnTo>
                  <a:lnTo>
                    <a:pt x="324" y="462"/>
                  </a:lnTo>
                  <a:lnTo>
                    <a:pt x="338" y="453"/>
                  </a:lnTo>
                  <a:lnTo>
                    <a:pt x="348" y="445"/>
                  </a:lnTo>
                  <a:lnTo>
                    <a:pt x="353" y="440"/>
                  </a:lnTo>
                  <a:lnTo>
                    <a:pt x="360" y="436"/>
                  </a:lnTo>
                  <a:lnTo>
                    <a:pt x="374" y="435"/>
                  </a:lnTo>
                  <a:lnTo>
                    <a:pt x="388" y="437"/>
                  </a:lnTo>
                  <a:lnTo>
                    <a:pt x="412" y="435"/>
                  </a:lnTo>
                  <a:lnTo>
                    <a:pt x="427" y="437"/>
                  </a:lnTo>
                  <a:lnTo>
                    <a:pt x="437" y="438"/>
                  </a:lnTo>
                  <a:lnTo>
                    <a:pt x="449" y="442"/>
                  </a:lnTo>
                  <a:lnTo>
                    <a:pt x="465" y="445"/>
                  </a:lnTo>
                  <a:lnTo>
                    <a:pt x="484" y="446"/>
                  </a:lnTo>
                  <a:lnTo>
                    <a:pt x="511" y="443"/>
                  </a:lnTo>
                  <a:lnTo>
                    <a:pt x="538" y="437"/>
                  </a:lnTo>
                  <a:lnTo>
                    <a:pt x="563" y="432"/>
                  </a:lnTo>
                  <a:lnTo>
                    <a:pt x="586" y="428"/>
                  </a:lnTo>
                  <a:lnTo>
                    <a:pt x="598" y="424"/>
                  </a:lnTo>
                  <a:lnTo>
                    <a:pt x="613" y="419"/>
                  </a:lnTo>
                  <a:lnTo>
                    <a:pt x="632" y="411"/>
                  </a:lnTo>
                  <a:lnTo>
                    <a:pt x="651" y="406"/>
                  </a:lnTo>
                  <a:lnTo>
                    <a:pt x="672" y="399"/>
                  </a:lnTo>
                  <a:lnTo>
                    <a:pt x="692" y="390"/>
                  </a:lnTo>
                  <a:lnTo>
                    <a:pt x="706" y="381"/>
                  </a:lnTo>
                  <a:lnTo>
                    <a:pt x="719" y="370"/>
                  </a:lnTo>
                  <a:lnTo>
                    <a:pt x="736" y="354"/>
                  </a:lnTo>
                  <a:lnTo>
                    <a:pt x="753" y="340"/>
                  </a:lnTo>
                  <a:lnTo>
                    <a:pt x="774" y="329"/>
                  </a:lnTo>
                  <a:lnTo>
                    <a:pt x="795" y="320"/>
                  </a:lnTo>
                  <a:lnTo>
                    <a:pt x="819" y="310"/>
                  </a:lnTo>
                  <a:lnTo>
                    <a:pt x="835" y="300"/>
                  </a:lnTo>
                  <a:lnTo>
                    <a:pt x="846" y="286"/>
                  </a:lnTo>
                  <a:lnTo>
                    <a:pt x="855" y="269"/>
                  </a:lnTo>
                  <a:lnTo>
                    <a:pt x="859" y="246"/>
                  </a:lnTo>
                  <a:lnTo>
                    <a:pt x="859" y="220"/>
                  </a:lnTo>
                  <a:lnTo>
                    <a:pt x="856" y="197"/>
                  </a:lnTo>
                  <a:lnTo>
                    <a:pt x="848" y="176"/>
                  </a:lnTo>
                  <a:lnTo>
                    <a:pt x="838" y="158"/>
                  </a:lnTo>
                  <a:lnTo>
                    <a:pt x="824" y="140"/>
                  </a:lnTo>
                  <a:lnTo>
                    <a:pt x="806" y="125"/>
                  </a:lnTo>
                  <a:lnTo>
                    <a:pt x="785" y="111"/>
                  </a:lnTo>
                  <a:lnTo>
                    <a:pt x="763" y="104"/>
                  </a:lnTo>
                  <a:lnTo>
                    <a:pt x="733" y="95"/>
                  </a:lnTo>
                  <a:lnTo>
                    <a:pt x="700" y="87"/>
                  </a:lnTo>
                  <a:lnTo>
                    <a:pt x="676" y="77"/>
                  </a:lnTo>
                  <a:lnTo>
                    <a:pt x="651" y="66"/>
                  </a:lnTo>
                  <a:lnTo>
                    <a:pt x="630" y="52"/>
                  </a:lnTo>
                  <a:lnTo>
                    <a:pt x="605" y="32"/>
                  </a:lnTo>
                  <a:lnTo>
                    <a:pt x="582" y="18"/>
                  </a:lnTo>
                  <a:lnTo>
                    <a:pt x="555" y="8"/>
                  </a:lnTo>
                  <a:lnTo>
                    <a:pt x="526" y="2"/>
                  </a:lnTo>
                  <a:lnTo>
                    <a:pt x="493" y="0"/>
                  </a:lnTo>
                  <a:lnTo>
                    <a:pt x="464" y="0"/>
                  </a:lnTo>
                  <a:lnTo>
                    <a:pt x="426" y="4"/>
                  </a:lnTo>
                  <a:lnTo>
                    <a:pt x="394" y="8"/>
                  </a:lnTo>
                  <a:lnTo>
                    <a:pt x="367" y="12"/>
                  </a:lnTo>
                  <a:lnTo>
                    <a:pt x="340" y="13"/>
                  </a:lnTo>
                  <a:lnTo>
                    <a:pt x="318" y="17"/>
                  </a:lnTo>
                  <a:lnTo>
                    <a:pt x="283" y="31"/>
                  </a:lnTo>
                  <a:lnTo>
                    <a:pt x="248" y="41"/>
                  </a:lnTo>
                  <a:lnTo>
                    <a:pt x="222" y="46"/>
                  </a:lnTo>
                  <a:lnTo>
                    <a:pt x="200" y="46"/>
                  </a:lnTo>
                  <a:lnTo>
                    <a:pt x="172" y="40"/>
                  </a:lnTo>
                  <a:lnTo>
                    <a:pt x="150" y="37"/>
                  </a:lnTo>
                  <a:lnTo>
                    <a:pt x="131" y="37"/>
                  </a:lnTo>
                  <a:lnTo>
                    <a:pt x="109" y="41"/>
                  </a:lnTo>
                  <a:lnTo>
                    <a:pt x="92" y="48"/>
                  </a:lnTo>
                  <a:lnTo>
                    <a:pt x="66" y="61"/>
                  </a:lnTo>
                  <a:lnTo>
                    <a:pt x="23" y="88"/>
                  </a:lnTo>
                  <a:lnTo>
                    <a:pt x="6" y="104"/>
                  </a:lnTo>
                  <a:lnTo>
                    <a:pt x="0" y="113"/>
                  </a:lnTo>
                  <a:lnTo>
                    <a:pt x="0" y="120"/>
                  </a:lnTo>
                  <a:lnTo>
                    <a:pt x="10" y="124"/>
                  </a:lnTo>
                  <a:lnTo>
                    <a:pt x="21" y="128"/>
                  </a:lnTo>
                  <a:lnTo>
                    <a:pt x="37" y="137"/>
                  </a:lnTo>
                  <a:lnTo>
                    <a:pt x="57" y="144"/>
                  </a:lnTo>
                  <a:lnTo>
                    <a:pt x="78" y="150"/>
                  </a:lnTo>
                  <a:lnTo>
                    <a:pt x="102" y="156"/>
                  </a:lnTo>
                  <a:lnTo>
                    <a:pt x="131" y="162"/>
                  </a:lnTo>
                  <a:lnTo>
                    <a:pt x="160" y="165"/>
                  </a:lnTo>
                  <a:lnTo>
                    <a:pt x="184" y="165"/>
                  </a:lnTo>
                  <a:lnTo>
                    <a:pt x="225" y="161"/>
                  </a:lnTo>
                  <a:lnTo>
                    <a:pt x="263" y="155"/>
                  </a:lnTo>
                  <a:lnTo>
                    <a:pt x="293" y="153"/>
                  </a:lnTo>
                  <a:lnTo>
                    <a:pt x="311" y="154"/>
                  </a:lnTo>
                  <a:lnTo>
                    <a:pt x="328" y="158"/>
                  </a:lnTo>
                  <a:lnTo>
                    <a:pt x="342" y="164"/>
                  </a:lnTo>
                  <a:lnTo>
                    <a:pt x="352" y="172"/>
                  </a:lnTo>
                  <a:lnTo>
                    <a:pt x="360" y="183"/>
                  </a:lnTo>
                  <a:lnTo>
                    <a:pt x="372" y="193"/>
                  </a:lnTo>
                  <a:lnTo>
                    <a:pt x="385" y="205"/>
                  </a:lnTo>
                  <a:lnTo>
                    <a:pt x="395" y="220"/>
                  </a:lnTo>
                  <a:lnTo>
                    <a:pt x="404" y="235"/>
                  </a:lnTo>
                  <a:lnTo>
                    <a:pt x="407" y="249"/>
                  </a:lnTo>
                  <a:lnTo>
                    <a:pt x="408" y="263"/>
                  </a:lnTo>
                  <a:lnTo>
                    <a:pt x="405" y="279"/>
                  </a:lnTo>
                  <a:lnTo>
                    <a:pt x="396" y="295"/>
                  </a:lnTo>
                  <a:lnTo>
                    <a:pt x="386" y="312"/>
                  </a:lnTo>
                  <a:lnTo>
                    <a:pt x="378" y="332"/>
                  </a:lnTo>
                  <a:lnTo>
                    <a:pt x="372" y="351"/>
                  </a:lnTo>
                  <a:lnTo>
                    <a:pt x="364" y="378"/>
                  </a:lnTo>
                  <a:lnTo>
                    <a:pt x="358" y="391"/>
                  </a:lnTo>
                  <a:lnTo>
                    <a:pt x="346" y="408"/>
                  </a:lnTo>
                  <a:lnTo>
                    <a:pt x="333" y="420"/>
                  </a:lnTo>
                  <a:lnTo>
                    <a:pt x="316" y="431"/>
                  </a:lnTo>
                  <a:lnTo>
                    <a:pt x="299" y="437"/>
                  </a:lnTo>
                  <a:lnTo>
                    <a:pt x="282" y="442"/>
                  </a:lnTo>
                  <a:close/>
                </a:path>
              </a:pathLst>
            </a:custGeom>
            <a:solidFill>
              <a:srgbClr val="00C000"/>
            </a:solidFill>
            <a:ln w="0">
              <a:solidFill>
                <a:srgbClr val="000000"/>
              </a:solidFill>
              <a:round/>
              <a:headEnd/>
              <a:tailEnd/>
            </a:ln>
          </p:spPr>
          <p:txBody>
            <a:bodyPr/>
            <a:lstStyle/>
            <a:p>
              <a:endParaRPr lang="ru-RU"/>
            </a:p>
          </p:txBody>
        </p:sp>
        <p:sp>
          <p:nvSpPr>
            <p:cNvPr id="26219" name="Freeform 23"/>
            <p:cNvSpPr>
              <a:spLocks/>
            </p:cNvSpPr>
            <p:nvPr/>
          </p:nvSpPr>
          <p:spPr bwMode="auto">
            <a:xfrm>
              <a:off x="3030" y="3609"/>
              <a:ext cx="159" cy="104"/>
            </a:xfrm>
            <a:custGeom>
              <a:avLst/>
              <a:gdLst>
                <a:gd name="T0" fmla="*/ 57 w 478"/>
                <a:gd name="T1" fmla="*/ 3 h 310"/>
                <a:gd name="T2" fmla="*/ 67 w 478"/>
                <a:gd name="T3" fmla="*/ 0 h 310"/>
                <a:gd name="T4" fmla="*/ 77 w 478"/>
                <a:gd name="T5" fmla="*/ 0 h 310"/>
                <a:gd name="T6" fmla="*/ 86 w 478"/>
                <a:gd name="T7" fmla="*/ 2 h 310"/>
                <a:gd name="T8" fmla="*/ 97 w 478"/>
                <a:gd name="T9" fmla="*/ 8 h 310"/>
                <a:gd name="T10" fmla="*/ 105 w 478"/>
                <a:gd name="T11" fmla="*/ 16 h 310"/>
                <a:gd name="T12" fmla="*/ 112 w 478"/>
                <a:gd name="T13" fmla="*/ 24 h 310"/>
                <a:gd name="T14" fmla="*/ 124 w 478"/>
                <a:gd name="T15" fmla="*/ 27 h 310"/>
                <a:gd name="T16" fmla="*/ 142 w 478"/>
                <a:gd name="T17" fmla="*/ 28 h 310"/>
                <a:gd name="T18" fmla="*/ 148 w 478"/>
                <a:gd name="T19" fmla="*/ 32 h 310"/>
                <a:gd name="T20" fmla="*/ 151 w 478"/>
                <a:gd name="T21" fmla="*/ 38 h 310"/>
                <a:gd name="T22" fmla="*/ 152 w 478"/>
                <a:gd name="T23" fmla="*/ 46 h 310"/>
                <a:gd name="T24" fmla="*/ 157 w 478"/>
                <a:gd name="T25" fmla="*/ 56 h 310"/>
                <a:gd name="T26" fmla="*/ 159 w 478"/>
                <a:gd name="T27" fmla="*/ 64 h 310"/>
                <a:gd name="T28" fmla="*/ 156 w 478"/>
                <a:gd name="T29" fmla="*/ 71 h 310"/>
                <a:gd name="T30" fmla="*/ 148 w 478"/>
                <a:gd name="T31" fmla="*/ 76 h 310"/>
                <a:gd name="T32" fmla="*/ 137 w 478"/>
                <a:gd name="T33" fmla="*/ 83 h 310"/>
                <a:gd name="T34" fmla="*/ 131 w 478"/>
                <a:gd name="T35" fmla="*/ 90 h 310"/>
                <a:gd name="T36" fmla="*/ 125 w 478"/>
                <a:gd name="T37" fmla="*/ 100 h 310"/>
                <a:gd name="T38" fmla="*/ 118 w 478"/>
                <a:gd name="T39" fmla="*/ 104 h 310"/>
                <a:gd name="T40" fmla="*/ 105 w 478"/>
                <a:gd name="T41" fmla="*/ 104 h 310"/>
                <a:gd name="T42" fmla="*/ 92 w 478"/>
                <a:gd name="T43" fmla="*/ 99 h 310"/>
                <a:gd name="T44" fmla="*/ 89 w 478"/>
                <a:gd name="T45" fmla="*/ 99 h 310"/>
                <a:gd name="T46" fmla="*/ 79 w 478"/>
                <a:gd name="T47" fmla="*/ 96 h 310"/>
                <a:gd name="T48" fmla="*/ 70 w 478"/>
                <a:gd name="T49" fmla="*/ 91 h 310"/>
                <a:gd name="T50" fmla="*/ 61 w 478"/>
                <a:gd name="T51" fmla="*/ 88 h 310"/>
                <a:gd name="T52" fmla="*/ 59 w 478"/>
                <a:gd name="T53" fmla="*/ 88 h 310"/>
                <a:gd name="T54" fmla="*/ 47 w 478"/>
                <a:gd name="T55" fmla="*/ 89 h 310"/>
                <a:gd name="T56" fmla="*/ 45 w 478"/>
                <a:gd name="T57" fmla="*/ 89 h 310"/>
                <a:gd name="T58" fmla="*/ 37 w 478"/>
                <a:gd name="T59" fmla="*/ 90 h 310"/>
                <a:gd name="T60" fmla="*/ 24 w 478"/>
                <a:gd name="T61" fmla="*/ 89 h 310"/>
                <a:gd name="T62" fmla="*/ 17 w 478"/>
                <a:gd name="T63" fmla="*/ 85 h 310"/>
                <a:gd name="T64" fmla="*/ 10 w 478"/>
                <a:gd name="T65" fmla="*/ 83 h 310"/>
                <a:gd name="T66" fmla="*/ 7 w 478"/>
                <a:gd name="T67" fmla="*/ 82 h 310"/>
                <a:gd name="T68" fmla="*/ 4 w 478"/>
                <a:gd name="T69" fmla="*/ 81 h 310"/>
                <a:gd name="T70" fmla="*/ 0 w 478"/>
                <a:gd name="T71" fmla="*/ 79 h 310"/>
                <a:gd name="T72" fmla="*/ 5 w 478"/>
                <a:gd name="T73" fmla="*/ 74 h 310"/>
                <a:gd name="T74" fmla="*/ 15 w 478"/>
                <a:gd name="T75" fmla="*/ 65 h 310"/>
                <a:gd name="T76" fmla="*/ 27 w 478"/>
                <a:gd name="T77" fmla="*/ 56 h 310"/>
                <a:gd name="T78" fmla="*/ 42 w 478"/>
                <a:gd name="T79" fmla="*/ 50 h 310"/>
                <a:gd name="T80" fmla="*/ 51 w 478"/>
                <a:gd name="T81" fmla="*/ 42 h 310"/>
                <a:gd name="T82" fmla="*/ 56 w 478"/>
                <a:gd name="T83" fmla="*/ 29 h 310"/>
                <a:gd name="T84" fmla="*/ 55 w 478"/>
                <a:gd name="T85" fmla="*/ 12 h 3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78"/>
                <a:gd name="T130" fmla="*/ 0 h 310"/>
                <a:gd name="T131" fmla="*/ 478 w 478"/>
                <a:gd name="T132" fmla="*/ 310 h 31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78" h="310">
                  <a:moveTo>
                    <a:pt x="156" y="15"/>
                  </a:moveTo>
                  <a:lnTo>
                    <a:pt x="172" y="8"/>
                  </a:lnTo>
                  <a:lnTo>
                    <a:pt x="185" y="3"/>
                  </a:lnTo>
                  <a:lnTo>
                    <a:pt x="200" y="1"/>
                  </a:lnTo>
                  <a:lnTo>
                    <a:pt x="213" y="0"/>
                  </a:lnTo>
                  <a:lnTo>
                    <a:pt x="230" y="1"/>
                  </a:lnTo>
                  <a:lnTo>
                    <a:pt x="244" y="2"/>
                  </a:lnTo>
                  <a:lnTo>
                    <a:pt x="259" y="6"/>
                  </a:lnTo>
                  <a:lnTo>
                    <a:pt x="277" y="14"/>
                  </a:lnTo>
                  <a:lnTo>
                    <a:pt x="291" y="23"/>
                  </a:lnTo>
                  <a:lnTo>
                    <a:pt x="305" y="35"/>
                  </a:lnTo>
                  <a:lnTo>
                    <a:pt x="316" y="47"/>
                  </a:lnTo>
                  <a:lnTo>
                    <a:pt x="328" y="63"/>
                  </a:lnTo>
                  <a:lnTo>
                    <a:pt x="336" y="71"/>
                  </a:lnTo>
                  <a:lnTo>
                    <a:pt x="348" y="76"/>
                  </a:lnTo>
                  <a:lnTo>
                    <a:pt x="372" y="79"/>
                  </a:lnTo>
                  <a:lnTo>
                    <a:pt x="414" y="82"/>
                  </a:lnTo>
                  <a:lnTo>
                    <a:pt x="426" y="84"/>
                  </a:lnTo>
                  <a:lnTo>
                    <a:pt x="437" y="89"/>
                  </a:lnTo>
                  <a:lnTo>
                    <a:pt x="445" y="94"/>
                  </a:lnTo>
                  <a:lnTo>
                    <a:pt x="450" y="102"/>
                  </a:lnTo>
                  <a:lnTo>
                    <a:pt x="453" y="113"/>
                  </a:lnTo>
                  <a:lnTo>
                    <a:pt x="456" y="125"/>
                  </a:lnTo>
                  <a:lnTo>
                    <a:pt x="458" y="137"/>
                  </a:lnTo>
                  <a:lnTo>
                    <a:pt x="463" y="148"/>
                  </a:lnTo>
                  <a:lnTo>
                    <a:pt x="472" y="166"/>
                  </a:lnTo>
                  <a:lnTo>
                    <a:pt x="476" y="179"/>
                  </a:lnTo>
                  <a:lnTo>
                    <a:pt x="478" y="192"/>
                  </a:lnTo>
                  <a:lnTo>
                    <a:pt x="475" y="202"/>
                  </a:lnTo>
                  <a:lnTo>
                    <a:pt x="470" y="212"/>
                  </a:lnTo>
                  <a:lnTo>
                    <a:pt x="463" y="218"/>
                  </a:lnTo>
                  <a:lnTo>
                    <a:pt x="444" y="228"/>
                  </a:lnTo>
                  <a:lnTo>
                    <a:pt x="424" y="237"/>
                  </a:lnTo>
                  <a:lnTo>
                    <a:pt x="411" y="247"/>
                  </a:lnTo>
                  <a:lnTo>
                    <a:pt x="401" y="256"/>
                  </a:lnTo>
                  <a:lnTo>
                    <a:pt x="394" y="267"/>
                  </a:lnTo>
                  <a:lnTo>
                    <a:pt x="384" y="287"/>
                  </a:lnTo>
                  <a:lnTo>
                    <a:pt x="376" y="298"/>
                  </a:lnTo>
                  <a:lnTo>
                    <a:pt x="366" y="305"/>
                  </a:lnTo>
                  <a:lnTo>
                    <a:pt x="355" y="309"/>
                  </a:lnTo>
                  <a:lnTo>
                    <a:pt x="337" y="310"/>
                  </a:lnTo>
                  <a:lnTo>
                    <a:pt x="317" y="309"/>
                  </a:lnTo>
                  <a:lnTo>
                    <a:pt x="298" y="305"/>
                  </a:lnTo>
                  <a:lnTo>
                    <a:pt x="276" y="296"/>
                  </a:lnTo>
                  <a:lnTo>
                    <a:pt x="268" y="294"/>
                  </a:lnTo>
                  <a:lnTo>
                    <a:pt x="254" y="290"/>
                  </a:lnTo>
                  <a:lnTo>
                    <a:pt x="238" y="285"/>
                  </a:lnTo>
                  <a:lnTo>
                    <a:pt x="227" y="280"/>
                  </a:lnTo>
                  <a:lnTo>
                    <a:pt x="210" y="270"/>
                  </a:lnTo>
                  <a:lnTo>
                    <a:pt x="199" y="265"/>
                  </a:lnTo>
                  <a:lnTo>
                    <a:pt x="184" y="263"/>
                  </a:lnTo>
                  <a:lnTo>
                    <a:pt x="177" y="263"/>
                  </a:lnTo>
                  <a:lnTo>
                    <a:pt x="161" y="263"/>
                  </a:lnTo>
                  <a:lnTo>
                    <a:pt x="142" y="265"/>
                  </a:lnTo>
                  <a:lnTo>
                    <a:pt x="134" y="265"/>
                  </a:lnTo>
                  <a:lnTo>
                    <a:pt x="112" y="268"/>
                  </a:lnTo>
                  <a:lnTo>
                    <a:pt x="84" y="267"/>
                  </a:lnTo>
                  <a:lnTo>
                    <a:pt x="72" y="265"/>
                  </a:lnTo>
                  <a:lnTo>
                    <a:pt x="60" y="261"/>
                  </a:lnTo>
                  <a:lnTo>
                    <a:pt x="50" y="254"/>
                  </a:lnTo>
                  <a:lnTo>
                    <a:pt x="41" y="250"/>
                  </a:lnTo>
                  <a:lnTo>
                    <a:pt x="31" y="247"/>
                  </a:lnTo>
                  <a:lnTo>
                    <a:pt x="26" y="246"/>
                  </a:lnTo>
                  <a:lnTo>
                    <a:pt x="20" y="243"/>
                  </a:lnTo>
                  <a:lnTo>
                    <a:pt x="12" y="242"/>
                  </a:lnTo>
                  <a:lnTo>
                    <a:pt x="6" y="239"/>
                  </a:lnTo>
                  <a:lnTo>
                    <a:pt x="1" y="234"/>
                  </a:lnTo>
                  <a:lnTo>
                    <a:pt x="0" y="229"/>
                  </a:lnTo>
                  <a:lnTo>
                    <a:pt x="14" y="220"/>
                  </a:lnTo>
                  <a:lnTo>
                    <a:pt x="27" y="209"/>
                  </a:lnTo>
                  <a:lnTo>
                    <a:pt x="44" y="193"/>
                  </a:lnTo>
                  <a:lnTo>
                    <a:pt x="61" y="179"/>
                  </a:lnTo>
                  <a:lnTo>
                    <a:pt x="82" y="168"/>
                  </a:lnTo>
                  <a:lnTo>
                    <a:pt x="103" y="159"/>
                  </a:lnTo>
                  <a:lnTo>
                    <a:pt x="127" y="149"/>
                  </a:lnTo>
                  <a:lnTo>
                    <a:pt x="143" y="139"/>
                  </a:lnTo>
                  <a:lnTo>
                    <a:pt x="154" y="125"/>
                  </a:lnTo>
                  <a:lnTo>
                    <a:pt x="163" y="108"/>
                  </a:lnTo>
                  <a:lnTo>
                    <a:pt x="167" y="85"/>
                  </a:lnTo>
                  <a:lnTo>
                    <a:pt x="167" y="59"/>
                  </a:lnTo>
                  <a:lnTo>
                    <a:pt x="164" y="36"/>
                  </a:lnTo>
                  <a:lnTo>
                    <a:pt x="156" y="15"/>
                  </a:lnTo>
                  <a:close/>
                </a:path>
              </a:pathLst>
            </a:custGeom>
            <a:solidFill>
              <a:srgbClr val="00C000"/>
            </a:solidFill>
            <a:ln w="0">
              <a:solidFill>
                <a:srgbClr val="000000"/>
              </a:solidFill>
              <a:round/>
              <a:headEnd/>
              <a:tailEnd/>
            </a:ln>
          </p:spPr>
          <p:txBody>
            <a:bodyPr/>
            <a:lstStyle/>
            <a:p>
              <a:endParaRPr lang="ru-RU"/>
            </a:p>
          </p:txBody>
        </p:sp>
        <p:sp>
          <p:nvSpPr>
            <p:cNvPr id="26220" name="Freeform 24"/>
            <p:cNvSpPr>
              <a:spLocks/>
            </p:cNvSpPr>
            <p:nvPr/>
          </p:nvSpPr>
          <p:spPr bwMode="auto">
            <a:xfrm>
              <a:off x="2822" y="3686"/>
              <a:ext cx="55" cy="33"/>
            </a:xfrm>
            <a:custGeom>
              <a:avLst/>
              <a:gdLst>
                <a:gd name="T0" fmla="*/ 0 w 165"/>
                <a:gd name="T1" fmla="*/ 4 h 100"/>
                <a:gd name="T2" fmla="*/ 2 w 165"/>
                <a:gd name="T3" fmla="*/ 6 h 100"/>
                <a:gd name="T4" fmla="*/ 6 w 165"/>
                <a:gd name="T5" fmla="*/ 6 h 100"/>
                <a:gd name="T6" fmla="*/ 10 w 165"/>
                <a:gd name="T7" fmla="*/ 9 h 100"/>
                <a:gd name="T8" fmla="*/ 16 w 165"/>
                <a:gd name="T9" fmla="*/ 13 h 100"/>
                <a:gd name="T10" fmla="*/ 24 w 165"/>
                <a:gd name="T11" fmla="*/ 19 h 100"/>
                <a:gd name="T12" fmla="*/ 31 w 165"/>
                <a:gd name="T13" fmla="*/ 26 h 100"/>
                <a:gd name="T14" fmla="*/ 37 w 165"/>
                <a:gd name="T15" fmla="*/ 30 h 100"/>
                <a:gd name="T16" fmla="*/ 41 w 165"/>
                <a:gd name="T17" fmla="*/ 32 h 100"/>
                <a:gd name="T18" fmla="*/ 41 w 165"/>
                <a:gd name="T19" fmla="*/ 32 h 100"/>
                <a:gd name="T20" fmla="*/ 44 w 165"/>
                <a:gd name="T21" fmla="*/ 33 h 100"/>
                <a:gd name="T22" fmla="*/ 44 w 165"/>
                <a:gd name="T23" fmla="*/ 33 h 100"/>
                <a:gd name="T24" fmla="*/ 47 w 165"/>
                <a:gd name="T25" fmla="*/ 33 h 100"/>
                <a:gd name="T26" fmla="*/ 49 w 165"/>
                <a:gd name="T27" fmla="*/ 32 h 100"/>
                <a:gd name="T28" fmla="*/ 52 w 165"/>
                <a:gd name="T29" fmla="*/ 31 h 100"/>
                <a:gd name="T30" fmla="*/ 55 w 165"/>
                <a:gd name="T31" fmla="*/ 30 h 100"/>
                <a:gd name="T32" fmla="*/ 55 w 165"/>
                <a:gd name="T33" fmla="*/ 29 h 100"/>
                <a:gd name="T34" fmla="*/ 54 w 165"/>
                <a:gd name="T35" fmla="*/ 22 h 100"/>
                <a:gd name="T36" fmla="*/ 53 w 165"/>
                <a:gd name="T37" fmla="*/ 18 h 100"/>
                <a:gd name="T38" fmla="*/ 52 w 165"/>
                <a:gd name="T39" fmla="*/ 14 h 100"/>
                <a:gd name="T40" fmla="*/ 49 w 165"/>
                <a:gd name="T41" fmla="*/ 12 h 100"/>
                <a:gd name="T42" fmla="*/ 46 w 165"/>
                <a:gd name="T43" fmla="*/ 10 h 100"/>
                <a:gd name="T44" fmla="*/ 41 w 165"/>
                <a:gd name="T45" fmla="*/ 9 h 100"/>
                <a:gd name="T46" fmla="*/ 36 w 165"/>
                <a:gd name="T47" fmla="*/ 6 h 100"/>
                <a:gd name="T48" fmla="*/ 30 w 165"/>
                <a:gd name="T49" fmla="*/ 3 h 100"/>
                <a:gd name="T50" fmla="*/ 25 w 165"/>
                <a:gd name="T51" fmla="*/ 1 h 100"/>
                <a:gd name="T52" fmla="*/ 21 w 165"/>
                <a:gd name="T53" fmla="*/ 0 h 100"/>
                <a:gd name="T54" fmla="*/ 15 w 165"/>
                <a:gd name="T55" fmla="*/ 0 h 100"/>
                <a:gd name="T56" fmla="*/ 10 w 165"/>
                <a:gd name="T57" fmla="*/ 2 h 100"/>
                <a:gd name="T58" fmla="*/ 4 w 165"/>
                <a:gd name="T59" fmla="*/ 4 h 100"/>
                <a:gd name="T60" fmla="*/ 0 w 165"/>
                <a:gd name="T61" fmla="*/ 4 h 1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65"/>
                <a:gd name="T94" fmla="*/ 0 h 100"/>
                <a:gd name="T95" fmla="*/ 165 w 165"/>
                <a:gd name="T96" fmla="*/ 100 h 1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65" h="100">
                  <a:moveTo>
                    <a:pt x="0" y="13"/>
                  </a:moveTo>
                  <a:lnTo>
                    <a:pt x="7" y="17"/>
                  </a:lnTo>
                  <a:lnTo>
                    <a:pt x="19" y="19"/>
                  </a:lnTo>
                  <a:lnTo>
                    <a:pt x="31" y="26"/>
                  </a:lnTo>
                  <a:lnTo>
                    <a:pt x="49" y="38"/>
                  </a:lnTo>
                  <a:lnTo>
                    <a:pt x="72" y="58"/>
                  </a:lnTo>
                  <a:lnTo>
                    <a:pt x="92" y="78"/>
                  </a:lnTo>
                  <a:lnTo>
                    <a:pt x="111" y="92"/>
                  </a:lnTo>
                  <a:lnTo>
                    <a:pt x="124" y="98"/>
                  </a:lnTo>
                  <a:lnTo>
                    <a:pt x="132" y="100"/>
                  </a:lnTo>
                  <a:lnTo>
                    <a:pt x="140" y="99"/>
                  </a:lnTo>
                  <a:lnTo>
                    <a:pt x="147" y="98"/>
                  </a:lnTo>
                  <a:lnTo>
                    <a:pt x="155" y="95"/>
                  </a:lnTo>
                  <a:lnTo>
                    <a:pt x="165" y="91"/>
                  </a:lnTo>
                  <a:lnTo>
                    <a:pt x="165" y="88"/>
                  </a:lnTo>
                  <a:lnTo>
                    <a:pt x="163" y="66"/>
                  </a:lnTo>
                  <a:lnTo>
                    <a:pt x="159" y="54"/>
                  </a:lnTo>
                  <a:lnTo>
                    <a:pt x="155" y="43"/>
                  </a:lnTo>
                  <a:lnTo>
                    <a:pt x="148" y="35"/>
                  </a:lnTo>
                  <a:lnTo>
                    <a:pt x="137" y="31"/>
                  </a:lnTo>
                  <a:lnTo>
                    <a:pt x="123" y="26"/>
                  </a:lnTo>
                  <a:lnTo>
                    <a:pt x="107" y="18"/>
                  </a:lnTo>
                  <a:lnTo>
                    <a:pt x="90" y="10"/>
                  </a:lnTo>
                  <a:lnTo>
                    <a:pt x="76" y="4"/>
                  </a:lnTo>
                  <a:lnTo>
                    <a:pt x="63" y="0"/>
                  </a:lnTo>
                  <a:lnTo>
                    <a:pt x="45" y="0"/>
                  </a:lnTo>
                  <a:lnTo>
                    <a:pt x="31" y="5"/>
                  </a:lnTo>
                  <a:lnTo>
                    <a:pt x="12" y="11"/>
                  </a:lnTo>
                  <a:lnTo>
                    <a:pt x="0" y="13"/>
                  </a:lnTo>
                  <a:close/>
                </a:path>
              </a:pathLst>
            </a:custGeom>
            <a:solidFill>
              <a:srgbClr val="00C000"/>
            </a:solidFill>
            <a:ln w="0">
              <a:solidFill>
                <a:srgbClr val="000000"/>
              </a:solidFill>
              <a:round/>
              <a:headEnd/>
              <a:tailEnd/>
            </a:ln>
          </p:spPr>
          <p:txBody>
            <a:bodyPr/>
            <a:lstStyle/>
            <a:p>
              <a:endParaRPr lang="ru-RU"/>
            </a:p>
          </p:txBody>
        </p:sp>
        <p:sp>
          <p:nvSpPr>
            <p:cNvPr id="26221" name="Freeform 25"/>
            <p:cNvSpPr>
              <a:spLocks/>
            </p:cNvSpPr>
            <p:nvPr/>
          </p:nvSpPr>
          <p:spPr bwMode="auto">
            <a:xfrm>
              <a:off x="3030" y="3615"/>
              <a:ext cx="56" cy="71"/>
            </a:xfrm>
            <a:custGeom>
              <a:avLst/>
              <a:gdLst>
                <a:gd name="T0" fmla="*/ 0 w 166"/>
                <a:gd name="T1" fmla="*/ 71 h 213"/>
                <a:gd name="T2" fmla="*/ 5 w 166"/>
                <a:gd name="T3" fmla="*/ 68 h 213"/>
                <a:gd name="T4" fmla="*/ 9 w 166"/>
                <a:gd name="T5" fmla="*/ 64 h 213"/>
                <a:gd name="T6" fmla="*/ 15 w 166"/>
                <a:gd name="T7" fmla="*/ 59 h 213"/>
                <a:gd name="T8" fmla="*/ 20 w 166"/>
                <a:gd name="T9" fmla="*/ 54 h 213"/>
                <a:gd name="T10" fmla="*/ 27 w 166"/>
                <a:gd name="T11" fmla="*/ 51 h 213"/>
                <a:gd name="T12" fmla="*/ 34 w 166"/>
                <a:gd name="T13" fmla="*/ 48 h 213"/>
                <a:gd name="T14" fmla="*/ 43 w 166"/>
                <a:gd name="T15" fmla="*/ 44 h 213"/>
                <a:gd name="T16" fmla="*/ 48 w 166"/>
                <a:gd name="T17" fmla="*/ 41 h 213"/>
                <a:gd name="T18" fmla="*/ 52 w 166"/>
                <a:gd name="T19" fmla="*/ 36 h 213"/>
                <a:gd name="T20" fmla="*/ 55 w 166"/>
                <a:gd name="T21" fmla="*/ 31 h 213"/>
                <a:gd name="T22" fmla="*/ 56 w 166"/>
                <a:gd name="T23" fmla="*/ 24 h 213"/>
                <a:gd name="T24" fmla="*/ 56 w 166"/>
                <a:gd name="T25" fmla="*/ 15 h 213"/>
                <a:gd name="T26" fmla="*/ 55 w 166"/>
                <a:gd name="T27" fmla="*/ 7 h 213"/>
                <a:gd name="T28" fmla="*/ 52 w 166"/>
                <a:gd name="T29" fmla="*/ 0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6"/>
                <a:gd name="T46" fmla="*/ 0 h 213"/>
                <a:gd name="T47" fmla="*/ 166 w 166"/>
                <a:gd name="T48" fmla="*/ 213 h 2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6" h="213">
                  <a:moveTo>
                    <a:pt x="0" y="213"/>
                  </a:moveTo>
                  <a:lnTo>
                    <a:pt x="14" y="204"/>
                  </a:lnTo>
                  <a:lnTo>
                    <a:pt x="27" y="193"/>
                  </a:lnTo>
                  <a:lnTo>
                    <a:pt x="44" y="177"/>
                  </a:lnTo>
                  <a:lnTo>
                    <a:pt x="60" y="163"/>
                  </a:lnTo>
                  <a:lnTo>
                    <a:pt x="81" y="152"/>
                  </a:lnTo>
                  <a:lnTo>
                    <a:pt x="102" y="143"/>
                  </a:lnTo>
                  <a:lnTo>
                    <a:pt x="126" y="133"/>
                  </a:lnTo>
                  <a:lnTo>
                    <a:pt x="142" y="123"/>
                  </a:lnTo>
                  <a:lnTo>
                    <a:pt x="153" y="109"/>
                  </a:lnTo>
                  <a:lnTo>
                    <a:pt x="162" y="94"/>
                  </a:lnTo>
                  <a:lnTo>
                    <a:pt x="166" y="71"/>
                  </a:lnTo>
                  <a:lnTo>
                    <a:pt x="166" y="44"/>
                  </a:lnTo>
                  <a:lnTo>
                    <a:pt x="163" y="21"/>
                  </a:lnTo>
                  <a:lnTo>
                    <a:pt x="155" y="0"/>
                  </a:lnTo>
                </a:path>
              </a:pathLst>
            </a:custGeom>
            <a:noFill/>
            <a:ln w="0">
              <a:solidFill>
                <a:srgbClr val="000000"/>
              </a:solidFill>
              <a:round/>
              <a:headEnd/>
              <a:tailEnd/>
            </a:ln>
          </p:spPr>
          <p:txBody>
            <a:bodyPr/>
            <a:lstStyle/>
            <a:p>
              <a:endParaRPr lang="ru-RU"/>
            </a:p>
          </p:txBody>
        </p:sp>
        <p:sp>
          <p:nvSpPr>
            <p:cNvPr id="26222" name="Freeform 26"/>
            <p:cNvSpPr>
              <a:spLocks/>
            </p:cNvSpPr>
            <p:nvPr/>
          </p:nvSpPr>
          <p:spPr bwMode="auto">
            <a:xfrm>
              <a:off x="3009" y="2533"/>
              <a:ext cx="116" cy="105"/>
            </a:xfrm>
            <a:custGeom>
              <a:avLst/>
              <a:gdLst>
                <a:gd name="T0" fmla="*/ 34 w 348"/>
                <a:gd name="T1" fmla="*/ 93 h 315"/>
                <a:gd name="T2" fmla="*/ 50 w 348"/>
                <a:gd name="T3" fmla="*/ 83 h 315"/>
                <a:gd name="T4" fmla="*/ 58 w 348"/>
                <a:gd name="T5" fmla="*/ 73 h 315"/>
                <a:gd name="T6" fmla="*/ 60 w 348"/>
                <a:gd name="T7" fmla="*/ 60 h 315"/>
                <a:gd name="T8" fmla="*/ 73 w 348"/>
                <a:gd name="T9" fmla="*/ 50 h 315"/>
                <a:gd name="T10" fmla="*/ 94 w 348"/>
                <a:gd name="T11" fmla="*/ 41 h 315"/>
                <a:gd name="T12" fmla="*/ 102 w 348"/>
                <a:gd name="T13" fmla="*/ 27 h 315"/>
                <a:gd name="T14" fmla="*/ 111 w 348"/>
                <a:gd name="T15" fmla="*/ 10 h 315"/>
                <a:gd name="T16" fmla="*/ 111 w 348"/>
                <a:gd name="T17" fmla="*/ 6 h 315"/>
                <a:gd name="T18" fmla="*/ 103 w 348"/>
                <a:gd name="T19" fmla="*/ 16 h 315"/>
                <a:gd name="T20" fmla="*/ 95 w 348"/>
                <a:gd name="T21" fmla="*/ 33 h 315"/>
                <a:gd name="T22" fmla="*/ 88 w 348"/>
                <a:gd name="T23" fmla="*/ 33 h 315"/>
                <a:gd name="T24" fmla="*/ 81 w 348"/>
                <a:gd name="T25" fmla="*/ 21 h 315"/>
                <a:gd name="T26" fmla="*/ 77 w 348"/>
                <a:gd name="T27" fmla="*/ 7 h 315"/>
                <a:gd name="T28" fmla="*/ 79 w 348"/>
                <a:gd name="T29" fmla="*/ 1 h 315"/>
                <a:gd name="T30" fmla="*/ 75 w 348"/>
                <a:gd name="T31" fmla="*/ 3 h 315"/>
                <a:gd name="T32" fmla="*/ 76 w 348"/>
                <a:gd name="T33" fmla="*/ 11 h 315"/>
                <a:gd name="T34" fmla="*/ 79 w 348"/>
                <a:gd name="T35" fmla="*/ 26 h 315"/>
                <a:gd name="T36" fmla="*/ 83 w 348"/>
                <a:gd name="T37" fmla="*/ 36 h 315"/>
                <a:gd name="T38" fmla="*/ 77 w 348"/>
                <a:gd name="T39" fmla="*/ 39 h 315"/>
                <a:gd name="T40" fmla="*/ 65 w 348"/>
                <a:gd name="T41" fmla="*/ 40 h 315"/>
                <a:gd name="T42" fmla="*/ 55 w 348"/>
                <a:gd name="T43" fmla="*/ 46 h 315"/>
                <a:gd name="T44" fmla="*/ 49 w 348"/>
                <a:gd name="T45" fmla="*/ 43 h 315"/>
                <a:gd name="T46" fmla="*/ 41 w 348"/>
                <a:gd name="T47" fmla="*/ 38 h 315"/>
                <a:gd name="T48" fmla="*/ 32 w 348"/>
                <a:gd name="T49" fmla="*/ 30 h 315"/>
                <a:gd name="T50" fmla="*/ 29 w 348"/>
                <a:gd name="T51" fmla="*/ 28 h 315"/>
                <a:gd name="T52" fmla="*/ 35 w 348"/>
                <a:gd name="T53" fmla="*/ 37 h 315"/>
                <a:gd name="T54" fmla="*/ 45 w 348"/>
                <a:gd name="T55" fmla="*/ 44 h 315"/>
                <a:gd name="T56" fmla="*/ 46 w 348"/>
                <a:gd name="T57" fmla="*/ 49 h 315"/>
                <a:gd name="T58" fmla="*/ 34 w 348"/>
                <a:gd name="T59" fmla="*/ 52 h 315"/>
                <a:gd name="T60" fmla="*/ 27 w 348"/>
                <a:gd name="T61" fmla="*/ 59 h 315"/>
                <a:gd name="T62" fmla="*/ 25 w 348"/>
                <a:gd name="T63" fmla="*/ 54 h 315"/>
                <a:gd name="T64" fmla="*/ 19 w 348"/>
                <a:gd name="T65" fmla="*/ 43 h 315"/>
                <a:gd name="T66" fmla="*/ 18 w 348"/>
                <a:gd name="T67" fmla="*/ 25 h 315"/>
                <a:gd name="T68" fmla="*/ 20 w 348"/>
                <a:gd name="T69" fmla="*/ 12 h 315"/>
                <a:gd name="T70" fmla="*/ 19 w 348"/>
                <a:gd name="T71" fmla="*/ 7 h 315"/>
                <a:gd name="T72" fmla="*/ 16 w 348"/>
                <a:gd name="T73" fmla="*/ 13 h 315"/>
                <a:gd name="T74" fmla="*/ 15 w 348"/>
                <a:gd name="T75" fmla="*/ 24 h 315"/>
                <a:gd name="T76" fmla="*/ 14 w 348"/>
                <a:gd name="T77" fmla="*/ 38 h 315"/>
                <a:gd name="T78" fmla="*/ 9 w 348"/>
                <a:gd name="T79" fmla="*/ 44 h 315"/>
                <a:gd name="T80" fmla="*/ 5 w 348"/>
                <a:gd name="T81" fmla="*/ 31 h 315"/>
                <a:gd name="T82" fmla="*/ 6 w 348"/>
                <a:gd name="T83" fmla="*/ 20 h 315"/>
                <a:gd name="T84" fmla="*/ 2 w 348"/>
                <a:gd name="T85" fmla="*/ 11 h 315"/>
                <a:gd name="T86" fmla="*/ 1 w 348"/>
                <a:gd name="T87" fmla="*/ 21 h 315"/>
                <a:gd name="T88" fmla="*/ 1 w 348"/>
                <a:gd name="T89" fmla="*/ 39 h 315"/>
                <a:gd name="T90" fmla="*/ 7 w 348"/>
                <a:gd name="T91" fmla="*/ 57 h 315"/>
                <a:gd name="T92" fmla="*/ 8 w 348"/>
                <a:gd name="T93" fmla="*/ 76 h 315"/>
                <a:gd name="T94" fmla="*/ 1 w 348"/>
                <a:gd name="T95" fmla="*/ 90 h 31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8"/>
                <a:gd name="T145" fmla="*/ 0 h 315"/>
                <a:gd name="T146" fmla="*/ 348 w 348"/>
                <a:gd name="T147" fmla="*/ 315 h 31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8" h="315">
                  <a:moveTo>
                    <a:pt x="90" y="315"/>
                  </a:moveTo>
                  <a:lnTo>
                    <a:pt x="94" y="290"/>
                  </a:lnTo>
                  <a:lnTo>
                    <a:pt x="102" y="278"/>
                  </a:lnTo>
                  <a:lnTo>
                    <a:pt x="115" y="267"/>
                  </a:lnTo>
                  <a:lnTo>
                    <a:pt x="133" y="258"/>
                  </a:lnTo>
                  <a:lnTo>
                    <a:pt x="149" y="249"/>
                  </a:lnTo>
                  <a:lnTo>
                    <a:pt x="163" y="239"/>
                  </a:lnTo>
                  <a:lnTo>
                    <a:pt x="170" y="232"/>
                  </a:lnTo>
                  <a:lnTo>
                    <a:pt x="173" y="220"/>
                  </a:lnTo>
                  <a:lnTo>
                    <a:pt x="174" y="200"/>
                  </a:lnTo>
                  <a:lnTo>
                    <a:pt x="176" y="190"/>
                  </a:lnTo>
                  <a:lnTo>
                    <a:pt x="180" y="180"/>
                  </a:lnTo>
                  <a:lnTo>
                    <a:pt x="189" y="169"/>
                  </a:lnTo>
                  <a:lnTo>
                    <a:pt x="204" y="158"/>
                  </a:lnTo>
                  <a:lnTo>
                    <a:pt x="220" y="150"/>
                  </a:lnTo>
                  <a:lnTo>
                    <a:pt x="241" y="142"/>
                  </a:lnTo>
                  <a:lnTo>
                    <a:pt x="262" y="133"/>
                  </a:lnTo>
                  <a:lnTo>
                    <a:pt x="281" y="123"/>
                  </a:lnTo>
                  <a:lnTo>
                    <a:pt x="291" y="112"/>
                  </a:lnTo>
                  <a:lnTo>
                    <a:pt x="299" y="100"/>
                  </a:lnTo>
                  <a:lnTo>
                    <a:pt x="307" y="81"/>
                  </a:lnTo>
                  <a:lnTo>
                    <a:pt x="316" y="58"/>
                  </a:lnTo>
                  <a:lnTo>
                    <a:pt x="323" y="42"/>
                  </a:lnTo>
                  <a:lnTo>
                    <a:pt x="332" y="31"/>
                  </a:lnTo>
                  <a:lnTo>
                    <a:pt x="341" y="23"/>
                  </a:lnTo>
                  <a:lnTo>
                    <a:pt x="348" y="19"/>
                  </a:lnTo>
                  <a:lnTo>
                    <a:pt x="333" y="17"/>
                  </a:lnTo>
                  <a:lnTo>
                    <a:pt x="326" y="23"/>
                  </a:lnTo>
                  <a:lnTo>
                    <a:pt x="317" y="34"/>
                  </a:lnTo>
                  <a:lnTo>
                    <a:pt x="309" y="47"/>
                  </a:lnTo>
                  <a:lnTo>
                    <a:pt x="303" y="66"/>
                  </a:lnTo>
                  <a:lnTo>
                    <a:pt x="294" y="84"/>
                  </a:lnTo>
                  <a:lnTo>
                    <a:pt x="286" y="98"/>
                  </a:lnTo>
                  <a:lnTo>
                    <a:pt x="274" y="108"/>
                  </a:lnTo>
                  <a:lnTo>
                    <a:pt x="266" y="112"/>
                  </a:lnTo>
                  <a:lnTo>
                    <a:pt x="263" y="99"/>
                  </a:lnTo>
                  <a:lnTo>
                    <a:pt x="258" y="88"/>
                  </a:lnTo>
                  <a:lnTo>
                    <a:pt x="250" y="75"/>
                  </a:lnTo>
                  <a:lnTo>
                    <a:pt x="243" y="63"/>
                  </a:lnTo>
                  <a:lnTo>
                    <a:pt x="239" y="48"/>
                  </a:lnTo>
                  <a:lnTo>
                    <a:pt x="237" y="34"/>
                  </a:lnTo>
                  <a:lnTo>
                    <a:pt x="232" y="21"/>
                  </a:lnTo>
                  <a:lnTo>
                    <a:pt x="231" y="14"/>
                  </a:lnTo>
                  <a:lnTo>
                    <a:pt x="232" y="8"/>
                  </a:lnTo>
                  <a:lnTo>
                    <a:pt x="236" y="2"/>
                  </a:lnTo>
                  <a:lnTo>
                    <a:pt x="228" y="0"/>
                  </a:lnTo>
                  <a:lnTo>
                    <a:pt x="224" y="8"/>
                  </a:lnTo>
                  <a:lnTo>
                    <a:pt x="224" y="14"/>
                  </a:lnTo>
                  <a:lnTo>
                    <a:pt x="224" y="21"/>
                  </a:lnTo>
                  <a:lnTo>
                    <a:pt x="227" y="34"/>
                  </a:lnTo>
                  <a:lnTo>
                    <a:pt x="230" y="51"/>
                  </a:lnTo>
                  <a:lnTo>
                    <a:pt x="232" y="66"/>
                  </a:lnTo>
                  <a:lnTo>
                    <a:pt x="238" y="79"/>
                  </a:lnTo>
                  <a:lnTo>
                    <a:pt x="244" y="91"/>
                  </a:lnTo>
                  <a:lnTo>
                    <a:pt x="249" y="102"/>
                  </a:lnTo>
                  <a:lnTo>
                    <a:pt x="249" y="108"/>
                  </a:lnTo>
                  <a:lnTo>
                    <a:pt x="247" y="111"/>
                  </a:lnTo>
                  <a:lnTo>
                    <a:pt x="241" y="114"/>
                  </a:lnTo>
                  <a:lnTo>
                    <a:pt x="230" y="116"/>
                  </a:lnTo>
                  <a:lnTo>
                    <a:pt x="216" y="115"/>
                  </a:lnTo>
                  <a:lnTo>
                    <a:pt x="203" y="116"/>
                  </a:lnTo>
                  <a:lnTo>
                    <a:pt x="195" y="119"/>
                  </a:lnTo>
                  <a:lnTo>
                    <a:pt x="186" y="124"/>
                  </a:lnTo>
                  <a:lnTo>
                    <a:pt x="178" y="131"/>
                  </a:lnTo>
                  <a:lnTo>
                    <a:pt x="165" y="137"/>
                  </a:lnTo>
                  <a:lnTo>
                    <a:pt x="152" y="145"/>
                  </a:lnTo>
                  <a:lnTo>
                    <a:pt x="151" y="136"/>
                  </a:lnTo>
                  <a:lnTo>
                    <a:pt x="148" y="129"/>
                  </a:lnTo>
                  <a:lnTo>
                    <a:pt x="141" y="123"/>
                  </a:lnTo>
                  <a:lnTo>
                    <a:pt x="133" y="116"/>
                  </a:lnTo>
                  <a:lnTo>
                    <a:pt x="123" y="113"/>
                  </a:lnTo>
                  <a:lnTo>
                    <a:pt x="112" y="108"/>
                  </a:lnTo>
                  <a:lnTo>
                    <a:pt x="104" y="99"/>
                  </a:lnTo>
                  <a:lnTo>
                    <a:pt x="97" y="90"/>
                  </a:lnTo>
                  <a:lnTo>
                    <a:pt x="94" y="81"/>
                  </a:lnTo>
                  <a:lnTo>
                    <a:pt x="87" y="84"/>
                  </a:lnTo>
                  <a:lnTo>
                    <a:pt x="90" y="91"/>
                  </a:lnTo>
                  <a:lnTo>
                    <a:pt x="95" y="102"/>
                  </a:lnTo>
                  <a:lnTo>
                    <a:pt x="104" y="112"/>
                  </a:lnTo>
                  <a:lnTo>
                    <a:pt x="115" y="120"/>
                  </a:lnTo>
                  <a:lnTo>
                    <a:pt x="128" y="126"/>
                  </a:lnTo>
                  <a:lnTo>
                    <a:pt x="135" y="132"/>
                  </a:lnTo>
                  <a:lnTo>
                    <a:pt x="141" y="142"/>
                  </a:lnTo>
                  <a:lnTo>
                    <a:pt x="141" y="144"/>
                  </a:lnTo>
                  <a:lnTo>
                    <a:pt x="139" y="147"/>
                  </a:lnTo>
                  <a:lnTo>
                    <a:pt x="128" y="150"/>
                  </a:lnTo>
                  <a:lnTo>
                    <a:pt x="113" y="153"/>
                  </a:lnTo>
                  <a:lnTo>
                    <a:pt x="101" y="156"/>
                  </a:lnTo>
                  <a:lnTo>
                    <a:pt x="92" y="160"/>
                  </a:lnTo>
                  <a:lnTo>
                    <a:pt x="85" y="168"/>
                  </a:lnTo>
                  <a:lnTo>
                    <a:pt x="81" y="177"/>
                  </a:lnTo>
                  <a:lnTo>
                    <a:pt x="78" y="191"/>
                  </a:lnTo>
                  <a:lnTo>
                    <a:pt x="77" y="167"/>
                  </a:lnTo>
                  <a:lnTo>
                    <a:pt x="76" y="161"/>
                  </a:lnTo>
                  <a:lnTo>
                    <a:pt x="73" y="156"/>
                  </a:lnTo>
                  <a:lnTo>
                    <a:pt x="66" y="146"/>
                  </a:lnTo>
                  <a:lnTo>
                    <a:pt x="58" y="130"/>
                  </a:lnTo>
                  <a:lnTo>
                    <a:pt x="52" y="110"/>
                  </a:lnTo>
                  <a:lnTo>
                    <a:pt x="52" y="90"/>
                  </a:lnTo>
                  <a:lnTo>
                    <a:pt x="54" y="74"/>
                  </a:lnTo>
                  <a:lnTo>
                    <a:pt x="54" y="70"/>
                  </a:lnTo>
                  <a:lnTo>
                    <a:pt x="56" y="48"/>
                  </a:lnTo>
                  <a:lnTo>
                    <a:pt x="59" y="36"/>
                  </a:lnTo>
                  <a:lnTo>
                    <a:pt x="63" y="25"/>
                  </a:lnTo>
                  <a:lnTo>
                    <a:pt x="70" y="17"/>
                  </a:lnTo>
                  <a:lnTo>
                    <a:pt x="58" y="21"/>
                  </a:lnTo>
                  <a:lnTo>
                    <a:pt x="54" y="29"/>
                  </a:lnTo>
                  <a:lnTo>
                    <a:pt x="48" y="40"/>
                  </a:lnTo>
                  <a:lnTo>
                    <a:pt x="46" y="54"/>
                  </a:lnTo>
                  <a:lnTo>
                    <a:pt x="44" y="71"/>
                  </a:lnTo>
                  <a:lnTo>
                    <a:pt x="44" y="81"/>
                  </a:lnTo>
                  <a:lnTo>
                    <a:pt x="42" y="98"/>
                  </a:lnTo>
                  <a:lnTo>
                    <a:pt x="42" y="113"/>
                  </a:lnTo>
                  <a:lnTo>
                    <a:pt x="40" y="125"/>
                  </a:lnTo>
                  <a:lnTo>
                    <a:pt x="37" y="142"/>
                  </a:lnTo>
                  <a:lnTo>
                    <a:pt x="28" y="131"/>
                  </a:lnTo>
                  <a:lnTo>
                    <a:pt x="23" y="119"/>
                  </a:lnTo>
                  <a:lnTo>
                    <a:pt x="18" y="108"/>
                  </a:lnTo>
                  <a:lnTo>
                    <a:pt x="16" y="92"/>
                  </a:lnTo>
                  <a:lnTo>
                    <a:pt x="16" y="78"/>
                  </a:lnTo>
                  <a:lnTo>
                    <a:pt x="16" y="66"/>
                  </a:lnTo>
                  <a:lnTo>
                    <a:pt x="17" y="59"/>
                  </a:lnTo>
                  <a:lnTo>
                    <a:pt x="20" y="43"/>
                  </a:lnTo>
                  <a:lnTo>
                    <a:pt x="22" y="34"/>
                  </a:lnTo>
                  <a:lnTo>
                    <a:pt x="5" y="34"/>
                  </a:lnTo>
                  <a:lnTo>
                    <a:pt x="4" y="47"/>
                  </a:lnTo>
                  <a:lnTo>
                    <a:pt x="2" y="63"/>
                  </a:lnTo>
                  <a:lnTo>
                    <a:pt x="0" y="79"/>
                  </a:lnTo>
                  <a:lnTo>
                    <a:pt x="0" y="96"/>
                  </a:lnTo>
                  <a:lnTo>
                    <a:pt x="2" y="116"/>
                  </a:lnTo>
                  <a:lnTo>
                    <a:pt x="8" y="134"/>
                  </a:lnTo>
                  <a:lnTo>
                    <a:pt x="16" y="154"/>
                  </a:lnTo>
                  <a:lnTo>
                    <a:pt x="22" y="170"/>
                  </a:lnTo>
                  <a:lnTo>
                    <a:pt x="25" y="188"/>
                  </a:lnTo>
                  <a:lnTo>
                    <a:pt x="26" y="206"/>
                  </a:lnTo>
                  <a:lnTo>
                    <a:pt x="24" y="228"/>
                  </a:lnTo>
                  <a:lnTo>
                    <a:pt x="20" y="246"/>
                  </a:lnTo>
                  <a:lnTo>
                    <a:pt x="12" y="262"/>
                  </a:lnTo>
                  <a:lnTo>
                    <a:pt x="3" y="271"/>
                  </a:lnTo>
                  <a:lnTo>
                    <a:pt x="90" y="315"/>
                  </a:lnTo>
                  <a:close/>
                </a:path>
              </a:pathLst>
            </a:custGeom>
            <a:solidFill>
              <a:srgbClr val="008080"/>
            </a:solidFill>
            <a:ln w="0">
              <a:solidFill>
                <a:srgbClr val="800000"/>
              </a:solidFill>
              <a:round/>
              <a:headEnd/>
              <a:tailEnd/>
            </a:ln>
          </p:spPr>
          <p:txBody>
            <a:bodyPr/>
            <a:lstStyle/>
            <a:p>
              <a:endParaRPr lang="ru-RU"/>
            </a:p>
          </p:txBody>
        </p:sp>
        <p:sp>
          <p:nvSpPr>
            <p:cNvPr id="26223" name="Freeform 27"/>
            <p:cNvSpPr>
              <a:spLocks/>
            </p:cNvSpPr>
            <p:nvPr/>
          </p:nvSpPr>
          <p:spPr bwMode="auto">
            <a:xfrm>
              <a:off x="2970" y="2623"/>
              <a:ext cx="101" cy="160"/>
            </a:xfrm>
            <a:custGeom>
              <a:avLst/>
              <a:gdLst>
                <a:gd name="T0" fmla="*/ 31 w 304"/>
                <a:gd name="T1" fmla="*/ 14 h 479"/>
                <a:gd name="T2" fmla="*/ 31 w 304"/>
                <a:gd name="T3" fmla="*/ 22 h 479"/>
                <a:gd name="T4" fmla="*/ 25 w 304"/>
                <a:gd name="T5" fmla="*/ 31 h 479"/>
                <a:gd name="T6" fmla="*/ 22 w 304"/>
                <a:gd name="T7" fmla="*/ 43 h 479"/>
                <a:gd name="T8" fmla="*/ 24 w 304"/>
                <a:gd name="T9" fmla="*/ 54 h 479"/>
                <a:gd name="T10" fmla="*/ 25 w 304"/>
                <a:gd name="T11" fmla="*/ 61 h 479"/>
                <a:gd name="T12" fmla="*/ 22 w 304"/>
                <a:gd name="T13" fmla="*/ 71 h 479"/>
                <a:gd name="T14" fmla="*/ 21 w 304"/>
                <a:gd name="T15" fmla="*/ 85 h 479"/>
                <a:gd name="T16" fmla="*/ 21 w 304"/>
                <a:gd name="T17" fmla="*/ 98 h 479"/>
                <a:gd name="T18" fmla="*/ 23 w 304"/>
                <a:gd name="T19" fmla="*/ 110 h 479"/>
                <a:gd name="T20" fmla="*/ 24 w 304"/>
                <a:gd name="T21" fmla="*/ 127 h 479"/>
                <a:gd name="T22" fmla="*/ 20 w 304"/>
                <a:gd name="T23" fmla="*/ 139 h 479"/>
                <a:gd name="T24" fmla="*/ 12 w 304"/>
                <a:gd name="T25" fmla="*/ 147 h 479"/>
                <a:gd name="T26" fmla="*/ 6 w 304"/>
                <a:gd name="T27" fmla="*/ 151 h 479"/>
                <a:gd name="T28" fmla="*/ 20 w 304"/>
                <a:gd name="T29" fmla="*/ 151 h 479"/>
                <a:gd name="T30" fmla="*/ 32 w 304"/>
                <a:gd name="T31" fmla="*/ 154 h 479"/>
                <a:gd name="T32" fmla="*/ 40 w 304"/>
                <a:gd name="T33" fmla="*/ 154 h 479"/>
                <a:gd name="T34" fmla="*/ 46 w 304"/>
                <a:gd name="T35" fmla="*/ 149 h 479"/>
                <a:gd name="T36" fmla="*/ 47 w 304"/>
                <a:gd name="T37" fmla="*/ 149 h 479"/>
                <a:gd name="T38" fmla="*/ 46 w 304"/>
                <a:gd name="T39" fmla="*/ 159 h 479"/>
                <a:gd name="T40" fmla="*/ 48 w 304"/>
                <a:gd name="T41" fmla="*/ 157 h 479"/>
                <a:gd name="T42" fmla="*/ 54 w 304"/>
                <a:gd name="T43" fmla="*/ 150 h 479"/>
                <a:gd name="T44" fmla="*/ 64 w 304"/>
                <a:gd name="T45" fmla="*/ 145 h 479"/>
                <a:gd name="T46" fmla="*/ 77 w 304"/>
                <a:gd name="T47" fmla="*/ 144 h 479"/>
                <a:gd name="T48" fmla="*/ 89 w 304"/>
                <a:gd name="T49" fmla="*/ 146 h 479"/>
                <a:gd name="T50" fmla="*/ 101 w 304"/>
                <a:gd name="T51" fmla="*/ 149 h 479"/>
                <a:gd name="T52" fmla="*/ 91 w 304"/>
                <a:gd name="T53" fmla="*/ 143 h 479"/>
                <a:gd name="T54" fmla="*/ 87 w 304"/>
                <a:gd name="T55" fmla="*/ 138 h 479"/>
                <a:gd name="T56" fmla="*/ 80 w 304"/>
                <a:gd name="T57" fmla="*/ 123 h 479"/>
                <a:gd name="T58" fmla="*/ 75 w 304"/>
                <a:gd name="T59" fmla="*/ 108 h 479"/>
                <a:gd name="T60" fmla="*/ 66 w 304"/>
                <a:gd name="T61" fmla="*/ 93 h 479"/>
                <a:gd name="T62" fmla="*/ 53 w 304"/>
                <a:gd name="T63" fmla="*/ 72 h 479"/>
                <a:gd name="T64" fmla="*/ 52 w 304"/>
                <a:gd name="T65" fmla="*/ 60 h 479"/>
                <a:gd name="T66" fmla="*/ 55 w 304"/>
                <a:gd name="T67" fmla="*/ 48 h 479"/>
                <a:gd name="T68" fmla="*/ 61 w 304"/>
                <a:gd name="T69" fmla="*/ 37 h 479"/>
                <a:gd name="T70" fmla="*/ 65 w 304"/>
                <a:gd name="T71" fmla="*/ 29 h 479"/>
                <a:gd name="T72" fmla="*/ 69 w 304"/>
                <a:gd name="T73" fmla="*/ 15 h 479"/>
                <a:gd name="T74" fmla="*/ 29 w 304"/>
                <a:gd name="T75" fmla="*/ 10 h 47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
                <a:gd name="T115" fmla="*/ 0 h 479"/>
                <a:gd name="T116" fmla="*/ 304 w 304"/>
                <a:gd name="T117" fmla="*/ 479 h 47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 h="479">
                  <a:moveTo>
                    <a:pt x="88" y="29"/>
                  </a:moveTo>
                  <a:lnTo>
                    <a:pt x="94" y="42"/>
                  </a:lnTo>
                  <a:lnTo>
                    <a:pt x="96" y="55"/>
                  </a:lnTo>
                  <a:lnTo>
                    <a:pt x="92" y="66"/>
                  </a:lnTo>
                  <a:lnTo>
                    <a:pt x="84" y="79"/>
                  </a:lnTo>
                  <a:lnTo>
                    <a:pt x="75" y="93"/>
                  </a:lnTo>
                  <a:lnTo>
                    <a:pt x="68" y="110"/>
                  </a:lnTo>
                  <a:lnTo>
                    <a:pt x="66" y="128"/>
                  </a:lnTo>
                  <a:lnTo>
                    <a:pt x="67" y="146"/>
                  </a:lnTo>
                  <a:lnTo>
                    <a:pt x="72" y="163"/>
                  </a:lnTo>
                  <a:lnTo>
                    <a:pt x="75" y="175"/>
                  </a:lnTo>
                  <a:lnTo>
                    <a:pt x="74" y="183"/>
                  </a:lnTo>
                  <a:lnTo>
                    <a:pt x="68" y="199"/>
                  </a:lnTo>
                  <a:lnTo>
                    <a:pt x="65" y="213"/>
                  </a:lnTo>
                  <a:lnTo>
                    <a:pt x="63" y="231"/>
                  </a:lnTo>
                  <a:lnTo>
                    <a:pt x="64" y="255"/>
                  </a:lnTo>
                  <a:lnTo>
                    <a:pt x="63" y="274"/>
                  </a:lnTo>
                  <a:lnTo>
                    <a:pt x="63" y="292"/>
                  </a:lnTo>
                  <a:lnTo>
                    <a:pt x="67" y="313"/>
                  </a:lnTo>
                  <a:lnTo>
                    <a:pt x="70" y="329"/>
                  </a:lnTo>
                  <a:lnTo>
                    <a:pt x="72" y="350"/>
                  </a:lnTo>
                  <a:lnTo>
                    <a:pt x="71" y="380"/>
                  </a:lnTo>
                  <a:lnTo>
                    <a:pt x="66" y="400"/>
                  </a:lnTo>
                  <a:lnTo>
                    <a:pt x="61" y="416"/>
                  </a:lnTo>
                  <a:lnTo>
                    <a:pt x="50" y="428"/>
                  </a:lnTo>
                  <a:lnTo>
                    <a:pt x="36" y="439"/>
                  </a:lnTo>
                  <a:lnTo>
                    <a:pt x="0" y="458"/>
                  </a:lnTo>
                  <a:lnTo>
                    <a:pt x="19" y="453"/>
                  </a:lnTo>
                  <a:lnTo>
                    <a:pt x="38" y="451"/>
                  </a:lnTo>
                  <a:lnTo>
                    <a:pt x="59" y="453"/>
                  </a:lnTo>
                  <a:lnTo>
                    <a:pt x="78" y="458"/>
                  </a:lnTo>
                  <a:lnTo>
                    <a:pt x="96" y="462"/>
                  </a:lnTo>
                  <a:lnTo>
                    <a:pt x="110" y="464"/>
                  </a:lnTo>
                  <a:lnTo>
                    <a:pt x="121" y="462"/>
                  </a:lnTo>
                  <a:lnTo>
                    <a:pt x="130" y="456"/>
                  </a:lnTo>
                  <a:lnTo>
                    <a:pt x="138" y="446"/>
                  </a:lnTo>
                  <a:lnTo>
                    <a:pt x="146" y="426"/>
                  </a:lnTo>
                  <a:lnTo>
                    <a:pt x="142" y="446"/>
                  </a:lnTo>
                  <a:lnTo>
                    <a:pt x="141" y="459"/>
                  </a:lnTo>
                  <a:lnTo>
                    <a:pt x="138" y="475"/>
                  </a:lnTo>
                  <a:lnTo>
                    <a:pt x="138" y="479"/>
                  </a:lnTo>
                  <a:lnTo>
                    <a:pt x="145" y="471"/>
                  </a:lnTo>
                  <a:lnTo>
                    <a:pt x="154" y="459"/>
                  </a:lnTo>
                  <a:lnTo>
                    <a:pt x="164" y="448"/>
                  </a:lnTo>
                  <a:lnTo>
                    <a:pt x="178" y="438"/>
                  </a:lnTo>
                  <a:lnTo>
                    <a:pt x="192" y="434"/>
                  </a:lnTo>
                  <a:lnTo>
                    <a:pt x="212" y="432"/>
                  </a:lnTo>
                  <a:lnTo>
                    <a:pt x="231" y="432"/>
                  </a:lnTo>
                  <a:lnTo>
                    <a:pt x="251" y="435"/>
                  </a:lnTo>
                  <a:lnTo>
                    <a:pt x="267" y="438"/>
                  </a:lnTo>
                  <a:lnTo>
                    <a:pt x="288" y="441"/>
                  </a:lnTo>
                  <a:lnTo>
                    <a:pt x="304" y="446"/>
                  </a:lnTo>
                  <a:lnTo>
                    <a:pt x="288" y="438"/>
                  </a:lnTo>
                  <a:lnTo>
                    <a:pt x="274" y="427"/>
                  </a:lnTo>
                  <a:lnTo>
                    <a:pt x="266" y="419"/>
                  </a:lnTo>
                  <a:lnTo>
                    <a:pt x="262" y="412"/>
                  </a:lnTo>
                  <a:lnTo>
                    <a:pt x="248" y="390"/>
                  </a:lnTo>
                  <a:lnTo>
                    <a:pt x="241" y="368"/>
                  </a:lnTo>
                  <a:lnTo>
                    <a:pt x="234" y="346"/>
                  </a:lnTo>
                  <a:lnTo>
                    <a:pt x="226" y="324"/>
                  </a:lnTo>
                  <a:lnTo>
                    <a:pt x="215" y="304"/>
                  </a:lnTo>
                  <a:lnTo>
                    <a:pt x="200" y="279"/>
                  </a:lnTo>
                  <a:lnTo>
                    <a:pt x="179" y="250"/>
                  </a:lnTo>
                  <a:lnTo>
                    <a:pt x="161" y="217"/>
                  </a:lnTo>
                  <a:lnTo>
                    <a:pt x="158" y="198"/>
                  </a:lnTo>
                  <a:lnTo>
                    <a:pt x="158" y="179"/>
                  </a:lnTo>
                  <a:lnTo>
                    <a:pt x="161" y="159"/>
                  </a:lnTo>
                  <a:lnTo>
                    <a:pt x="165" y="144"/>
                  </a:lnTo>
                  <a:lnTo>
                    <a:pt x="174" y="125"/>
                  </a:lnTo>
                  <a:lnTo>
                    <a:pt x="184" y="111"/>
                  </a:lnTo>
                  <a:lnTo>
                    <a:pt x="191" y="99"/>
                  </a:lnTo>
                  <a:lnTo>
                    <a:pt x="196" y="88"/>
                  </a:lnTo>
                  <a:lnTo>
                    <a:pt x="201" y="62"/>
                  </a:lnTo>
                  <a:lnTo>
                    <a:pt x="208" y="44"/>
                  </a:lnTo>
                  <a:lnTo>
                    <a:pt x="121" y="0"/>
                  </a:lnTo>
                  <a:lnTo>
                    <a:pt x="88" y="29"/>
                  </a:lnTo>
                  <a:close/>
                </a:path>
              </a:pathLst>
            </a:custGeom>
            <a:solidFill>
              <a:srgbClr val="008080"/>
            </a:solidFill>
            <a:ln w="0">
              <a:solidFill>
                <a:srgbClr val="800000"/>
              </a:solidFill>
              <a:round/>
              <a:headEnd/>
              <a:tailEnd/>
            </a:ln>
          </p:spPr>
          <p:txBody>
            <a:bodyPr/>
            <a:lstStyle/>
            <a:p>
              <a:endParaRPr lang="ru-RU"/>
            </a:p>
          </p:txBody>
        </p:sp>
        <p:sp>
          <p:nvSpPr>
            <p:cNvPr id="26224" name="Freeform 28"/>
            <p:cNvSpPr>
              <a:spLocks/>
            </p:cNvSpPr>
            <p:nvPr/>
          </p:nvSpPr>
          <p:spPr bwMode="auto">
            <a:xfrm>
              <a:off x="2783" y="2532"/>
              <a:ext cx="228" cy="101"/>
            </a:xfrm>
            <a:custGeom>
              <a:avLst/>
              <a:gdLst>
                <a:gd name="T0" fmla="*/ 198 w 683"/>
                <a:gd name="T1" fmla="*/ 87 h 303"/>
                <a:gd name="T2" fmla="*/ 168 w 683"/>
                <a:gd name="T3" fmla="*/ 78 h 303"/>
                <a:gd name="T4" fmla="*/ 146 w 683"/>
                <a:gd name="T5" fmla="*/ 65 h 303"/>
                <a:gd name="T6" fmla="*/ 125 w 683"/>
                <a:gd name="T7" fmla="*/ 48 h 303"/>
                <a:gd name="T8" fmla="*/ 99 w 683"/>
                <a:gd name="T9" fmla="*/ 45 h 303"/>
                <a:gd name="T10" fmla="*/ 66 w 683"/>
                <a:gd name="T11" fmla="*/ 50 h 303"/>
                <a:gd name="T12" fmla="*/ 41 w 683"/>
                <a:gd name="T13" fmla="*/ 43 h 303"/>
                <a:gd name="T14" fmla="*/ 21 w 683"/>
                <a:gd name="T15" fmla="*/ 31 h 303"/>
                <a:gd name="T16" fmla="*/ 3 w 683"/>
                <a:gd name="T17" fmla="*/ 23 h 303"/>
                <a:gd name="T18" fmla="*/ 4 w 683"/>
                <a:gd name="T19" fmla="*/ 20 h 303"/>
                <a:gd name="T20" fmla="*/ 23 w 683"/>
                <a:gd name="T21" fmla="*/ 28 h 303"/>
                <a:gd name="T22" fmla="*/ 30 w 683"/>
                <a:gd name="T23" fmla="*/ 22 h 303"/>
                <a:gd name="T24" fmla="*/ 33 w 683"/>
                <a:gd name="T25" fmla="*/ 6 h 303"/>
                <a:gd name="T26" fmla="*/ 35 w 683"/>
                <a:gd name="T27" fmla="*/ 27 h 303"/>
                <a:gd name="T28" fmla="*/ 47 w 683"/>
                <a:gd name="T29" fmla="*/ 36 h 303"/>
                <a:gd name="T30" fmla="*/ 58 w 683"/>
                <a:gd name="T31" fmla="*/ 35 h 303"/>
                <a:gd name="T32" fmla="*/ 46 w 683"/>
                <a:gd name="T33" fmla="*/ 19 h 303"/>
                <a:gd name="T34" fmla="*/ 47 w 683"/>
                <a:gd name="T35" fmla="*/ 7 h 303"/>
                <a:gd name="T36" fmla="*/ 50 w 683"/>
                <a:gd name="T37" fmla="*/ 23 h 303"/>
                <a:gd name="T38" fmla="*/ 68 w 683"/>
                <a:gd name="T39" fmla="*/ 37 h 303"/>
                <a:gd name="T40" fmla="*/ 92 w 683"/>
                <a:gd name="T41" fmla="*/ 31 h 303"/>
                <a:gd name="T42" fmla="*/ 117 w 683"/>
                <a:gd name="T43" fmla="*/ 31 h 303"/>
                <a:gd name="T44" fmla="*/ 96 w 683"/>
                <a:gd name="T45" fmla="*/ 19 h 303"/>
                <a:gd name="T46" fmla="*/ 89 w 683"/>
                <a:gd name="T47" fmla="*/ 11 h 303"/>
                <a:gd name="T48" fmla="*/ 83 w 683"/>
                <a:gd name="T49" fmla="*/ 0 h 303"/>
                <a:gd name="T50" fmla="*/ 89 w 683"/>
                <a:gd name="T51" fmla="*/ 6 h 303"/>
                <a:gd name="T52" fmla="*/ 98 w 683"/>
                <a:gd name="T53" fmla="*/ 16 h 303"/>
                <a:gd name="T54" fmla="*/ 118 w 683"/>
                <a:gd name="T55" fmla="*/ 27 h 303"/>
                <a:gd name="T56" fmla="*/ 122 w 683"/>
                <a:gd name="T57" fmla="*/ 18 h 303"/>
                <a:gd name="T58" fmla="*/ 123 w 683"/>
                <a:gd name="T59" fmla="*/ 6 h 303"/>
                <a:gd name="T60" fmla="*/ 127 w 683"/>
                <a:gd name="T61" fmla="*/ 13 h 303"/>
                <a:gd name="T62" fmla="*/ 130 w 683"/>
                <a:gd name="T63" fmla="*/ 34 h 303"/>
                <a:gd name="T64" fmla="*/ 152 w 683"/>
                <a:gd name="T65" fmla="*/ 45 h 303"/>
                <a:gd name="T66" fmla="*/ 167 w 683"/>
                <a:gd name="T67" fmla="*/ 54 h 303"/>
                <a:gd name="T68" fmla="*/ 195 w 683"/>
                <a:gd name="T69" fmla="*/ 65 h 303"/>
                <a:gd name="T70" fmla="*/ 207 w 683"/>
                <a:gd name="T71" fmla="*/ 71 h 303"/>
                <a:gd name="T72" fmla="*/ 195 w 683"/>
                <a:gd name="T73" fmla="*/ 56 h 303"/>
                <a:gd name="T74" fmla="*/ 187 w 683"/>
                <a:gd name="T75" fmla="*/ 39 h 303"/>
                <a:gd name="T76" fmla="*/ 190 w 683"/>
                <a:gd name="T77" fmla="*/ 25 h 303"/>
                <a:gd name="T78" fmla="*/ 177 w 683"/>
                <a:gd name="T79" fmla="*/ 11 h 303"/>
                <a:gd name="T80" fmla="*/ 187 w 683"/>
                <a:gd name="T81" fmla="*/ 16 h 303"/>
                <a:gd name="T82" fmla="*/ 193 w 683"/>
                <a:gd name="T83" fmla="*/ 31 h 303"/>
                <a:gd name="T84" fmla="*/ 201 w 683"/>
                <a:gd name="T85" fmla="*/ 14 h 303"/>
                <a:gd name="T86" fmla="*/ 205 w 683"/>
                <a:gd name="T87" fmla="*/ 16 h 303"/>
                <a:gd name="T88" fmla="*/ 196 w 683"/>
                <a:gd name="T89" fmla="*/ 37 h 303"/>
                <a:gd name="T90" fmla="*/ 199 w 683"/>
                <a:gd name="T91" fmla="*/ 53 h 303"/>
                <a:gd name="T92" fmla="*/ 216 w 683"/>
                <a:gd name="T93" fmla="*/ 70 h 303"/>
                <a:gd name="T94" fmla="*/ 227 w 683"/>
                <a:gd name="T95" fmla="*/ 87 h 30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83"/>
                <a:gd name="T145" fmla="*/ 0 h 303"/>
                <a:gd name="T146" fmla="*/ 683 w 683"/>
                <a:gd name="T147" fmla="*/ 303 h 30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83" h="303">
                  <a:moveTo>
                    <a:pt x="650" y="303"/>
                  </a:moveTo>
                  <a:lnTo>
                    <a:pt x="640" y="292"/>
                  </a:lnTo>
                  <a:lnTo>
                    <a:pt x="618" y="275"/>
                  </a:lnTo>
                  <a:lnTo>
                    <a:pt x="594" y="261"/>
                  </a:lnTo>
                  <a:lnTo>
                    <a:pt x="567" y="249"/>
                  </a:lnTo>
                  <a:lnTo>
                    <a:pt x="544" y="243"/>
                  </a:lnTo>
                  <a:lnTo>
                    <a:pt x="524" y="239"/>
                  </a:lnTo>
                  <a:lnTo>
                    <a:pt x="504" y="235"/>
                  </a:lnTo>
                  <a:lnTo>
                    <a:pt x="485" y="227"/>
                  </a:lnTo>
                  <a:lnTo>
                    <a:pt x="466" y="217"/>
                  </a:lnTo>
                  <a:lnTo>
                    <a:pt x="454" y="208"/>
                  </a:lnTo>
                  <a:lnTo>
                    <a:pt x="437" y="194"/>
                  </a:lnTo>
                  <a:lnTo>
                    <a:pt x="421" y="178"/>
                  </a:lnTo>
                  <a:lnTo>
                    <a:pt x="403" y="161"/>
                  </a:lnTo>
                  <a:lnTo>
                    <a:pt x="390" y="151"/>
                  </a:lnTo>
                  <a:lnTo>
                    <a:pt x="375" y="145"/>
                  </a:lnTo>
                  <a:lnTo>
                    <a:pt x="357" y="139"/>
                  </a:lnTo>
                  <a:lnTo>
                    <a:pt x="338" y="136"/>
                  </a:lnTo>
                  <a:lnTo>
                    <a:pt x="317" y="135"/>
                  </a:lnTo>
                  <a:lnTo>
                    <a:pt x="296" y="135"/>
                  </a:lnTo>
                  <a:lnTo>
                    <a:pt x="271" y="137"/>
                  </a:lnTo>
                  <a:lnTo>
                    <a:pt x="247" y="140"/>
                  </a:lnTo>
                  <a:lnTo>
                    <a:pt x="224" y="146"/>
                  </a:lnTo>
                  <a:lnTo>
                    <a:pt x="199" y="149"/>
                  </a:lnTo>
                  <a:lnTo>
                    <a:pt x="179" y="148"/>
                  </a:lnTo>
                  <a:lnTo>
                    <a:pt x="158" y="145"/>
                  </a:lnTo>
                  <a:lnTo>
                    <a:pt x="140" y="139"/>
                  </a:lnTo>
                  <a:lnTo>
                    <a:pt x="124" y="129"/>
                  </a:lnTo>
                  <a:lnTo>
                    <a:pt x="108" y="116"/>
                  </a:lnTo>
                  <a:lnTo>
                    <a:pt x="94" y="105"/>
                  </a:lnTo>
                  <a:lnTo>
                    <a:pt x="80" y="97"/>
                  </a:lnTo>
                  <a:lnTo>
                    <a:pt x="64" y="92"/>
                  </a:lnTo>
                  <a:lnTo>
                    <a:pt x="46" y="87"/>
                  </a:lnTo>
                  <a:lnTo>
                    <a:pt x="26" y="80"/>
                  </a:lnTo>
                  <a:lnTo>
                    <a:pt x="15" y="76"/>
                  </a:lnTo>
                  <a:lnTo>
                    <a:pt x="9" y="70"/>
                  </a:lnTo>
                  <a:lnTo>
                    <a:pt x="4" y="66"/>
                  </a:lnTo>
                  <a:lnTo>
                    <a:pt x="0" y="51"/>
                  </a:lnTo>
                  <a:lnTo>
                    <a:pt x="7" y="49"/>
                  </a:lnTo>
                  <a:lnTo>
                    <a:pt x="11" y="59"/>
                  </a:lnTo>
                  <a:lnTo>
                    <a:pt x="15" y="67"/>
                  </a:lnTo>
                  <a:lnTo>
                    <a:pt x="24" y="70"/>
                  </a:lnTo>
                  <a:lnTo>
                    <a:pt x="46" y="77"/>
                  </a:lnTo>
                  <a:lnTo>
                    <a:pt x="70" y="84"/>
                  </a:lnTo>
                  <a:lnTo>
                    <a:pt x="86" y="88"/>
                  </a:lnTo>
                  <a:lnTo>
                    <a:pt x="92" y="90"/>
                  </a:lnTo>
                  <a:lnTo>
                    <a:pt x="91" y="79"/>
                  </a:lnTo>
                  <a:lnTo>
                    <a:pt x="91" y="66"/>
                  </a:lnTo>
                  <a:lnTo>
                    <a:pt x="91" y="49"/>
                  </a:lnTo>
                  <a:lnTo>
                    <a:pt x="92" y="32"/>
                  </a:lnTo>
                  <a:lnTo>
                    <a:pt x="92" y="18"/>
                  </a:lnTo>
                  <a:lnTo>
                    <a:pt x="98" y="18"/>
                  </a:lnTo>
                  <a:lnTo>
                    <a:pt x="97" y="31"/>
                  </a:lnTo>
                  <a:lnTo>
                    <a:pt x="97" y="49"/>
                  </a:lnTo>
                  <a:lnTo>
                    <a:pt x="100" y="67"/>
                  </a:lnTo>
                  <a:lnTo>
                    <a:pt x="104" y="82"/>
                  </a:lnTo>
                  <a:lnTo>
                    <a:pt x="111" y="91"/>
                  </a:lnTo>
                  <a:lnTo>
                    <a:pt x="118" y="96"/>
                  </a:lnTo>
                  <a:lnTo>
                    <a:pt x="129" y="103"/>
                  </a:lnTo>
                  <a:lnTo>
                    <a:pt x="142" y="108"/>
                  </a:lnTo>
                  <a:lnTo>
                    <a:pt x="158" y="112"/>
                  </a:lnTo>
                  <a:lnTo>
                    <a:pt x="175" y="115"/>
                  </a:lnTo>
                  <a:lnTo>
                    <a:pt x="187" y="115"/>
                  </a:lnTo>
                  <a:lnTo>
                    <a:pt x="175" y="106"/>
                  </a:lnTo>
                  <a:lnTo>
                    <a:pt x="161" y="95"/>
                  </a:lnTo>
                  <a:lnTo>
                    <a:pt x="150" y="84"/>
                  </a:lnTo>
                  <a:lnTo>
                    <a:pt x="141" y="70"/>
                  </a:lnTo>
                  <a:lnTo>
                    <a:pt x="137" y="58"/>
                  </a:lnTo>
                  <a:lnTo>
                    <a:pt x="134" y="43"/>
                  </a:lnTo>
                  <a:lnTo>
                    <a:pt x="132" y="32"/>
                  </a:lnTo>
                  <a:lnTo>
                    <a:pt x="134" y="21"/>
                  </a:lnTo>
                  <a:lnTo>
                    <a:pt x="141" y="22"/>
                  </a:lnTo>
                  <a:lnTo>
                    <a:pt x="141" y="28"/>
                  </a:lnTo>
                  <a:lnTo>
                    <a:pt x="141" y="44"/>
                  </a:lnTo>
                  <a:lnTo>
                    <a:pt x="145" y="58"/>
                  </a:lnTo>
                  <a:lnTo>
                    <a:pt x="151" y="70"/>
                  </a:lnTo>
                  <a:lnTo>
                    <a:pt x="162" y="82"/>
                  </a:lnTo>
                  <a:lnTo>
                    <a:pt x="174" y="93"/>
                  </a:lnTo>
                  <a:lnTo>
                    <a:pt x="190" y="102"/>
                  </a:lnTo>
                  <a:lnTo>
                    <a:pt x="205" y="110"/>
                  </a:lnTo>
                  <a:lnTo>
                    <a:pt x="219" y="112"/>
                  </a:lnTo>
                  <a:lnTo>
                    <a:pt x="236" y="106"/>
                  </a:lnTo>
                  <a:lnTo>
                    <a:pt x="254" y="100"/>
                  </a:lnTo>
                  <a:lnTo>
                    <a:pt x="275" y="94"/>
                  </a:lnTo>
                  <a:lnTo>
                    <a:pt x="298" y="90"/>
                  </a:lnTo>
                  <a:lnTo>
                    <a:pt x="312" y="90"/>
                  </a:lnTo>
                  <a:lnTo>
                    <a:pt x="329" y="91"/>
                  </a:lnTo>
                  <a:lnTo>
                    <a:pt x="350" y="94"/>
                  </a:lnTo>
                  <a:lnTo>
                    <a:pt x="329" y="78"/>
                  </a:lnTo>
                  <a:lnTo>
                    <a:pt x="317" y="69"/>
                  </a:lnTo>
                  <a:lnTo>
                    <a:pt x="301" y="61"/>
                  </a:lnTo>
                  <a:lnTo>
                    <a:pt x="287" y="56"/>
                  </a:lnTo>
                  <a:lnTo>
                    <a:pt x="279" y="50"/>
                  </a:lnTo>
                  <a:lnTo>
                    <a:pt x="274" y="47"/>
                  </a:lnTo>
                  <a:lnTo>
                    <a:pt x="272" y="43"/>
                  </a:lnTo>
                  <a:lnTo>
                    <a:pt x="266" y="33"/>
                  </a:lnTo>
                  <a:lnTo>
                    <a:pt x="262" y="22"/>
                  </a:lnTo>
                  <a:lnTo>
                    <a:pt x="258" y="13"/>
                  </a:lnTo>
                  <a:lnTo>
                    <a:pt x="250" y="1"/>
                  </a:lnTo>
                  <a:lnTo>
                    <a:pt x="255" y="0"/>
                  </a:lnTo>
                  <a:lnTo>
                    <a:pt x="263" y="10"/>
                  </a:lnTo>
                  <a:lnTo>
                    <a:pt x="267" y="18"/>
                  </a:lnTo>
                  <a:lnTo>
                    <a:pt x="272" y="27"/>
                  </a:lnTo>
                  <a:lnTo>
                    <a:pt x="275" y="35"/>
                  </a:lnTo>
                  <a:lnTo>
                    <a:pt x="283" y="43"/>
                  </a:lnTo>
                  <a:lnTo>
                    <a:pt x="293" y="49"/>
                  </a:lnTo>
                  <a:lnTo>
                    <a:pt x="308" y="57"/>
                  </a:lnTo>
                  <a:lnTo>
                    <a:pt x="326" y="63"/>
                  </a:lnTo>
                  <a:lnTo>
                    <a:pt x="342" y="74"/>
                  </a:lnTo>
                  <a:lnTo>
                    <a:pt x="354" y="82"/>
                  </a:lnTo>
                  <a:lnTo>
                    <a:pt x="371" y="94"/>
                  </a:lnTo>
                  <a:lnTo>
                    <a:pt x="366" y="78"/>
                  </a:lnTo>
                  <a:lnTo>
                    <a:pt x="364" y="65"/>
                  </a:lnTo>
                  <a:lnTo>
                    <a:pt x="366" y="54"/>
                  </a:lnTo>
                  <a:lnTo>
                    <a:pt x="369" y="40"/>
                  </a:lnTo>
                  <a:lnTo>
                    <a:pt x="371" y="28"/>
                  </a:lnTo>
                  <a:lnTo>
                    <a:pt x="369" y="18"/>
                  </a:lnTo>
                  <a:lnTo>
                    <a:pt x="382" y="23"/>
                  </a:lnTo>
                  <a:lnTo>
                    <a:pt x="382" y="27"/>
                  </a:lnTo>
                  <a:lnTo>
                    <a:pt x="380" y="40"/>
                  </a:lnTo>
                  <a:lnTo>
                    <a:pt x="377" y="57"/>
                  </a:lnTo>
                  <a:lnTo>
                    <a:pt x="377" y="70"/>
                  </a:lnTo>
                  <a:lnTo>
                    <a:pt x="382" y="85"/>
                  </a:lnTo>
                  <a:lnTo>
                    <a:pt x="389" y="102"/>
                  </a:lnTo>
                  <a:lnTo>
                    <a:pt x="397" y="112"/>
                  </a:lnTo>
                  <a:lnTo>
                    <a:pt x="409" y="119"/>
                  </a:lnTo>
                  <a:lnTo>
                    <a:pt x="424" y="126"/>
                  </a:lnTo>
                  <a:lnTo>
                    <a:pt x="455" y="135"/>
                  </a:lnTo>
                  <a:lnTo>
                    <a:pt x="478" y="145"/>
                  </a:lnTo>
                  <a:lnTo>
                    <a:pt x="486" y="150"/>
                  </a:lnTo>
                  <a:lnTo>
                    <a:pt x="493" y="158"/>
                  </a:lnTo>
                  <a:lnTo>
                    <a:pt x="501" y="162"/>
                  </a:lnTo>
                  <a:lnTo>
                    <a:pt x="509" y="166"/>
                  </a:lnTo>
                  <a:lnTo>
                    <a:pt x="540" y="175"/>
                  </a:lnTo>
                  <a:lnTo>
                    <a:pt x="565" y="185"/>
                  </a:lnTo>
                  <a:lnTo>
                    <a:pt x="584" y="194"/>
                  </a:lnTo>
                  <a:lnTo>
                    <a:pt x="609" y="206"/>
                  </a:lnTo>
                  <a:lnTo>
                    <a:pt x="621" y="216"/>
                  </a:lnTo>
                  <a:lnTo>
                    <a:pt x="621" y="212"/>
                  </a:lnTo>
                  <a:lnTo>
                    <a:pt x="616" y="203"/>
                  </a:lnTo>
                  <a:lnTo>
                    <a:pt x="609" y="191"/>
                  </a:lnTo>
                  <a:lnTo>
                    <a:pt x="595" y="178"/>
                  </a:lnTo>
                  <a:lnTo>
                    <a:pt x="583" y="168"/>
                  </a:lnTo>
                  <a:lnTo>
                    <a:pt x="574" y="159"/>
                  </a:lnTo>
                  <a:lnTo>
                    <a:pt x="566" y="148"/>
                  </a:lnTo>
                  <a:lnTo>
                    <a:pt x="560" y="135"/>
                  </a:lnTo>
                  <a:lnTo>
                    <a:pt x="559" y="118"/>
                  </a:lnTo>
                  <a:lnTo>
                    <a:pt x="561" y="102"/>
                  </a:lnTo>
                  <a:lnTo>
                    <a:pt x="566" y="90"/>
                  </a:lnTo>
                  <a:lnTo>
                    <a:pt x="567" y="82"/>
                  </a:lnTo>
                  <a:lnTo>
                    <a:pt x="568" y="74"/>
                  </a:lnTo>
                  <a:lnTo>
                    <a:pt x="565" y="67"/>
                  </a:lnTo>
                  <a:lnTo>
                    <a:pt x="560" y="60"/>
                  </a:lnTo>
                  <a:lnTo>
                    <a:pt x="546" y="49"/>
                  </a:lnTo>
                  <a:lnTo>
                    <a:pt x="531" y="34"/>
                  </a:lnTo>
                  <a:lnTo>
                    <a:pt x="541" y="32"/>
                  </a:lnTo>
                  <a:lnTo>
                    <a:pt x="550" y="42"/>
                  </a:lnTo>
                  <a:lnTo>
                    <a:pt x="561" y="49"/>
                  </a:lnTo>
                  <a:lnTo>
                    <a:pt x="568" y="57"/>
                  </a:lnTo>
                  <a:lnTo>
                    <a:pt x="576" y="67"/>
                  </a:lnTo>
                  <a:lnTo>
                    <a:pt x="578" y="77"/>
                  </a:lnTo>
                  <a:lnTo>
                    <a:pt x="578" y="94"/>
                  </a:lnTo>
                  <a:lnTo>
                    <a:pt x="584" y="82"/>
                  </a:lnTo>
                  <a:lnTo>
                    <a:pt x="592" y="68"/>
                  </a:lnTo>
                  <a:lnTo>
                    <a:pt x="598" y="52"/>
                  </a:lnTo>
                  <a:lnTo>
                    <a:pt x="602" y="42"/>
                  </a:lnTo>
                  <a:lnTo>
                    <a:pt x="608" y="32"/>
                  </a:lnTo>
                  <a:lnTo>
                    <a:pt x="614" y="34"/>
                  </a:lnTo>
                  <a:lnTo>
                    <a:pt x="620" y="39"/>
                  </a:lnTo>
                  <a:lnTo>
                    <a:pt x="614" y="48"/>
                  </a:lnTo>
                  <a:lnTo>
                    <a:pt x="608" y="63"/>
                  </a:lnTo>
                  <a:lnTo>
                    <a:pt x="601" y="80"/>
                  </a:lnTo>
                  <a:lnTo>
                    <a:pt x="593" y="97"/>
                  </a:lnTo>
                  <a:lnTo>
                    <a:pt x="587" y="111"/>
                  </a:lnTo>
                  <a:lnTo>
                    <a:pt x="583" y="123"/>
                  </a:lnTo>
                  <a:lnTo>
                    <a:pt x="583" y="136"/>
                  </a:lnTo>
                  <a:lnTo>
                    <a:pt x="588" y="149"/>
                  </a:lnTo>
                  <a:lnTo>
                    <a:pt x="595" y="159"/>
                  </a:lnTo>
                  <a:lnTo>
                    <a:pt x="608" y="170"/>
                  </a:lnTo>
                  <a:lnTo>
                    <a:pt x="620" y="183"/>
                  </a:lnTo>
                  <a:lnTo>
                    <a:pt x="634" y="198"/>
                  </a:lnTo>
                  <a:lnTo>
                    <a:pt x="646" y="211"/>
                  </a:lnTo>
                  <a:lnTo>
                    <a:pt x="659" y="226"/>
                  </a:lnTo>
                  <a:lnTo>
                    <a:pt x="667" y="238"/>
                  </a:lnTo>
                  <a:lnTo>
                    <a:pt x="673" y="249"/>
                  </a:lnTo>
                  <a:lnTo>
                    <a:pt x="679" y="261"/>
                  </a:lnTo>
                  <a:lnTo>
                    <a:pt x="683" y="274"/>
                  </a:lnTo>
                  <a:lnTo>
                    <a:pt x="650" y="303"/>
                  </a:lnTo>
                  <a:close/>
                </a:path>
              </a:pathLst>
            </a:custGeom>
            <a:solidFill>
              <a:srgbClr val="FFFFFF"/>
            </a:solidFill>
            <a:ln w="0">
              <a:solidFill>
                <a:srgbClr val="FFFFFF"/>
              </a:solidFill>
              <a:round/>
              <a:headEnd/>
              <a:tailEnd/>
            </a:ln>
          </p:spPr>
          <p:txBody>
            <a:bodyPr/>
            <a:lstStyle/>
            <a:p>
              <a:endParaRPr lang="ru-RU"/>
            </a:p>
          </p:txBody>
        </p:sp>
        <p:sp>
          <p:nvSpPr>
            <p:cNvPr id="26225" name="Freeform 29"/>
            <p:cNvSpPr>
              <a:spLocks/>
            </p:cNvSpPr>
            <p:nvPr/>
          </p:nvSpPr>
          <p:spPr bwMode="auto">
            <a:xfrm>
              <a:off x="3019" y="2683"/>
              <a:ext cx="5" cy="12"/>
            </a:xfrm>
            <a:custGeom>
              <a:avLst/>
              <a:gdLst>
                <a:gd name="T0" fmla="*/ 5 w 15"/>
                <a:gd name="T1" fmla="*/ 12 h 38"/>
                <a:gd name="T2" fmla="*/ 3 w 15"/>
                <a:gd name="T3" fmla="*/ 8 h 38"/>
                <a:gd name="T4" fmla="*/ 1 w 15"/>
                <a:gd name="T5" fmla="*/ 5 h 38"/>
                <a:gd name="T6" fmla="*/ 0 w 15"/>
                <a:gd name="T7" fmla="*/ 3 h 38"/>
                <a:gd name="T8" fmla="*/ 0 w 15"/>
                <a:gd name="T9" fmla="*/ 0 h 38"/>
                <a:gd name="T10" fmla="*/ 0 60000 65536"/>
                <a:gd name="T11" fmla="*/ 0 60000 65536"/>
                <a:gd name="T12" fmla="*/ 0 60000 65536"/>
                <a:gd name="T13" fmla="*/ 0 60000 65536"/>
                <a:gd name="T14" fmla="*/ 0 60000 65536"/>
                <a:gd name="T15" fmla="*/ 0 w 15"/>
                <a:gd name="T16" fmla="*/ 0 h 38"/>
                <a:gd name="T17" fmla="*/ 15 w 15"/>
                <a:gd name="T18" fmla="*/ 38 h 38"/>
              </a:gdLst>
              <a:ahLst/>
              <a:cxnLst>
                <a:cxn ang="T10">
                  <a:pos x="T0" y="T1"/>
                </a:cxn>
                <a:cxn ang="T11">
                  <a:pos x="T2" y="T3"/>
                </a:cxn>
                <a:cxn ang="T12">
                  <a:pos x="T4" y="T5"/>
                </a:cxn>
                <a:cxn ang="T13">
                  <a:pos x="T6" y="T7"/>
                </a:cxn>
                <a:cxn ang="T14">
                  <a:pos x="T8" y="T9"/>
                </a:cxn>
              </a:cxnLst>
              <a:rect l="T15" t="T16" r="T17" b="T18"/>
              <a:pathLst>
                <a:path w="15" h="38">
                  <a:moveTo>
                    <a:pt x="15" y="38"/>
                  </a:moveTo>
                  <a:lnTo>
                    <a:pt x="9" y="25"/>
                  </a:lnTo>
                  <a:lnTo>
                    <a:pt x="3" y="16"/>
                  </a:lnTo>
                  <a:lnTo>
                    <a:pt x="0" y="9"/>
                  </a:lnTo>
                  <a:lnTo>
                    <a:pt x="0" y="0"/>
                  </a:lnTo>
                </a:path>
              </a:pathLst>
            </a:custGeom>
            <a:noFill/>
            <a:ln w="0">
              <a:solidFill>
                <a:srgbClr val="000000"/>
              </a:solidFill>
              <a:round/>
              <a:headEnd/>
              <a:tailEnd/>
            </a:ln>
          </p:spPr>
          <p:txBody>
            <a:bodyPr/>
            <a:lstStyle/>
            <a:p>
              <a:endParaRPr lang="ru-RU"/>
            </a:p>
          </p:txBody>
        </p:sp>
        <p:sp>
          <p:nvSpPr>
            <p:cNvPr id="26226" name="Freeform 30"/>
            <p:cNvSpPr>
              <a:spLocks/>
            </p:cNvSpPr>
            <p:nvPr/>
          </p:nvSpPr>
          <p:spPr bwMode="auto">
            <a:xfrm>
              <a:off x="2830" y="2533"/>
              <a:ext cx="69" cy="36"/>
            </a:xfrm>
            <a:custGeom>
              <a:avLst/>
              <a:gdLst>
                <a:gd name="T0" fmla="*/ 0 w 208"/>
                <a:gd name="T1" fmla="*/ 7 h 110"/>
                <a:gd name="T2" fmla="*/ 0 w 208"/>
                <a:gd name="T3" fmla="*/ 9 h 110"/>
                <a:gd name="T4" fmla="*/ 0 w 208"/>
                <a:gd name="T5" fmla="*/ 14 h 110"/>
                <a:gd name="T6" fmla="*/ 1 w 208"/>
                <a:gd name="T7" fmla="*/ 18 h 110"/>
                <a:gd name="T8" fmla="*/ 3 w 208"/>
                <a:gd name="T9" fmla="*/ 22 h 110"/>
                <a:gd name="T10" fmla="*/ 7 w 208"/>
                <a:gd name="T11" fmla="*/ 26 h 110"/>
                <a:gd name="T12" fmla="*/ 11 w 208"/>
                <a:gd name="T13" fmla="*/ 30 h 110"/>
                <a:gd name="T14" fmla="*/ 16 w 208"/>
                <a:gd name="T15" fmla="*/ 33 h 110"/>
                <a:gd name="T16" fmla="*/ 21 w 208"/>
                <a:gd name="T17" fmla="*/ 35 h 110"/>
                <a:gd name="T18" fmla="*/ 26 w 208"/>
                <a:gd name="T19" fmla="*/ 36 h 110"/>
                <a:gd name="T20" fmla="*/ 32 w 208"/>
                <a:gd name="T21" fmla="*/ 34 h 110"/>
                <a:gd name="T22" fmla="*/ 37 w 208"/>
                <a:gd name="T23" fmla="*/ 32 h 110"/>
                <a:gd name="T24" fmla="*/ 44 w 208"/>
                <a:gd name="T25" fmla="*/ 30 h 110"/>
                <a:gd name="T26" fmla="*/ 52 w 208"/>
                <a:gd name="T27" fmla="*/ 29 h 110"/>
                <a:gd name="T28" fmla="*/ 56 w 208"/>
                <a:gd name="T29" fmla="*/ 29 h 110"/>
                <a:gd name="T30" fmla="*/ 62 w 208"/>
                <a:gd name="T31" fmla="*/ 29 h 110"/>
                <a:gd name="T32" fmla="*/ 69 w 208"/>
                <a:gd name="T33" fmla="*/ 30 h 110"/>
                <a:gd name="T34" fmla="*/ 62 w 208"/>
                <a:gd name="T35" fmla="*/ 25 h 110"/>
                <a:gd name="T36" fmla="*/ 58 w 208"/>
                <a:gd name="T37" fmla="*/ 22 h 110"/>
                <a:gd name="T38" fmla="*/ 53 w 208"/>
                <a:gd name="T39" fmla="*/ 19 h 110"/>
                <a:gd name="T40" fmla="*/ 48 w 208"/>
                <a:gd name="T41" fmla="*/ 18 h 110"/>
                <a:gd name="T42" fmla="*/ 45 w 208"/>
                <a:gd name="T43" fmla="*/ 16 h 110"/>
                <a:gd name="T44" fmla="*/ 44 w 208"/>
                <a:gd name="T45" fmla="*/ 15 h 110"/>
                <a:gd name="T46" fmla="*/ 43 w 208"/>
                <a:gd name="T47" fmla="*/ 13 h 110"/>
                <a:gd name="T48" fmla="*/ 41 w 208"/>
                <a:gd name="T49" fmla="*/ 10 h 110"/>
                <a:gd name="T50" fmla="*/ 40 w 208"/>
                <a:gd name="T51" fmla="*/ 7 h 110"/>
                <a:gd name="T52" fmla="*/ 38 w 208"/>
                <a:gd name="T53" fmla="*/ 4 h 110"/>
                <a:gd name="T54" fmla="*/ 36 w 208"/>
                <a:gd name="T55" fmla="*/ 0 h 11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08"/>
                <a:gd name="T85" fmla="*/ 0 h 110"/>
                <a:gd name="T86" fmla="*/ 208 w 208"/>
                <a:gd name="T87" fmla="*/ 110 h 11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08" h="110">
                  <a:moveTo>
                    <a:pt x="0" y="20"/>
                  </a:moveTo>
                  <a:lnTo>
                    <a:pt x="0" y="27"/>
                  </a:lnTo>
                  <a:lnTo>
                    <a:pt x="0" y="42"/>
                  </a:lnTo>
                  <a:lnTo>
                    <a:pt x="4" y="56"/>
                  </a:lnTo>
                  <a:lnTo>
                    <a:pt x="10" y="68"/>
                  </a:lnTo>
                  <a:lnTo>
                    <a:pt x="21" y="80"/>
                  </a:lnTo>
                  <a:lnTo>
                    <a:pt x="33" y="91"/>
                  </a:lnTo>
                  <a:lnTo>
                    <a:pt x="49" y="100"/>
                  </a:lnTo>
                  <a:lnTo>
                    <a:pt x="64" y="108"/>
                  </a:lnTo>
                  <a:lnTo>
                    <a:pt x="78" y="110"/>
                  </a:lnTo>
                  <a:lnTo>
                    <a:pt x="95" y="104"/>
                  </a:lnTo>
                  <a:lnTo>
                    <a:pt x="112" y="98"/>
                  </a:lnTo>
                  <a:lnTo>
                    <a:pt x="133" y="92"/>
                  </a:lnTo>
                  <a:lnTo>
                    <a:pt x="157" y="88"/>
                  </a:lnTo>
                  <a:lnTo>
                    <a:pt x="170" y="88"/>
                  </a:lnTo>
                  <a:lnTo>
                    <a:pt x="187" y="89"/>
                  </a:lnTo>
                  <a:lnTo>
                    <a:pt x="208" y="92"/>
                  </a:lnTo>
                  <a:lnTo>
                    <a:pt x="187" y="76"/>
                  </a:lnTo>
                  <a:lnTo>
                    <a:pt x="175" y="67"/>
                  </a:lnTo>
                  <a:lnTo>
                    <a:pt x="159" y="59"/>
                  </a:lnTo>
                  <a:lnTo>
                    <a:pt x="145" y="54"/>
                  </a:lnTo>
                  <a:lnTo>
                    <a:pt x="137" y="48"/>
                  </a:lnTo>
                  <a:lnTo>
                    <a:pt x="132" y="45"/>
                  </a:lnTo>
                  <a:lnTo>
                    <a:pt x="130" y="41"/>
                  </a:lnTo>
                  <a:lnTo>
                    <a:pt x="124" y="32"/>
                  </a:lnTo>
                  <a:lnTo>
                    <a:pt x="120" y="20"/>
                  </a:lnTo>
                  <a:lnTo>
                    <a:pt x="115" y="12"/>
                  </a:lnTo>
                  <a:lnTo>
                    <a:pt x="108" y="0"/>
                  </a:lnTo>
                </a:path>
              </a:pathLst>
            </a:custGeom>
            <a:noFill/>
            <a:ln w="0">
              <a:solidFill>
                <a:srgbClr val="000000"/>
              </a:solidFill>
              <a:round/>
              <a:headEnd/>
              <a:tailEnd/>
            </a:ln>
          </p:spPr>
          <p:txBody>
            <a:bodyPr/>
            <a:lstStyle/>
            <a:p>
              <a:endParaRPr lang="ru-RU"/>
            </a:p>
          </p:txBody>
        </p:sp>
        <p:sp>
          <p:nvSpPr>
            <p:cNvPr id="26227" name="Freeform 31"/>
            <p:cNvSpPr>
              <a:spLocks/>
            </p:cNvSpPr>
            <p:nvPr/>
          </p:nvSpPr>
          <p:spPr bwMode="auto">
            <a:xfrm>
              <a:off x="2815" y="2538"/>
              <a:ext cx="30" cy="32"/>
            </a:xfrm>
            <a:custGeom>
              <a:avLst/>
              <a:gdLst>
                <a:gd name="T0" fmla="*/ 12 w 90"/>
                <a:gd name="T1" fmla="*/ 1 h 97"/>
                <a:gd name="T2" fmla="*/ 12 w 90"/>
                <a:gd name="T3" fmla="*/ 5 h 97"/>
                <a:gd name="T4" fmla="*/ 12 w 90"/>
                <a:gd name="T5" fmla="*/ 8 h 97"/>
                <a:gd name="T6" fmla="*/ 13 w 90"/>
                <a:gd name="T7" fmla="*/ 14 h 97"/>
                <a:gd name="T8" fmla="*/ 15 w 90"/>
                <a:gd name="T9" fmla="*/ 17 h 97"/>
                <a:gd name="T10" fmla="*/ 18 w 90"/>
                <a:gd name="T11" fmla="*/ 22 h 97"/>
                <a:gd name="T12" fmla="*/ 21 w 90"/>
                <a:gd name="T13" fmla="*/ 25 h 97"/>
                <a:gd name="T14" fmla="*/ 26 w 90"/>
                <a:gd name="T15" fmla="*/ 29 h 97"/>
                <a:gd name="T16" fmla="*/ 30 w 90"/>
                <a:gd name="T17" fmla="*/ 32 h 97"/>
                <a:gd name="T18" fmla="*/ 26 w 90"/>
                <a:gd name="T19" fmla="*/ 32 h 97"/>
                <a:gd name="T20" fmla="*/ 20 w 90"/>
                <a:gd name="T21" fmla="*/ 31 h 97"/>
                <a:gd name="T22" fmla="*/ 15 w 90"/>
                <a:gd name="T23" fmla="*/ 30 h 97"/>
                <a:gd name="T24" fmla="*/ 11 w 90"/>
                <a:gd name="T25" fmla="*/ 28 h 97"/>
                <a:gd name="T26" fmla="*/ 7 w 90"/>
                <a:gd name="T27" fmla="*/ 26 h 97"/>
                <a:gd name="T28" fmla="*/ 5 w 90"/>
                <a:gd name="T29" fmla="*/ 24 h 97"/>
                <a:gd name="T30" fmla="*/ 2 w 90"/>
                <a:gd name="T31" fmla="*/ 21 h 97"/>
                <a:gd name="T32" fmla="*/ 1 w 90"/>
                <a:gd name="T33" fmla="*/ 16 h 97"/>
                <a:gd name="T34" fmla="*/ 0 w 90"/>
                <a:gd name="T35" fmla="*/ 11 h 97"/>
                <a:gd name="T36" fmla="*/ 0 w 90"/>
                <a:gd name="T37" fmla="*/ 4 h 97"/>
                <a:gd name="T38" fmla="*/ 0 w 90"/>
                <a:gd name="T39" fmla="*/ 0 h 9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0"/>
                <a:gd name="T61" fmla="*/ 0 h 97"/>
                <a:gd name="T62" fmla="*/ 90 w 90"/>
                <a:gd name="T63" fmla="*/ 97 h 9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0" h="97">
                  <a:moveTo>
                    <a:pt x="37" y="4"/>
                  </a:moveTo>
                  <a:lnTo>
                    <a:pt x="35" y="14"/>
                  </a:lnTo>
                  <a:lnTo>
                    <a:pt x="37" y="25"/>
                  </a:lnTo>
                  <a:lnTo>
                    <a:pt x="40" y="41"/>
                  </a:lnTo>
                  <a:lnTo>
                    <a:pt x="44" y="52"/>
                  </a:lnTo>
                  <a:lnTo>
                    <a:pt x="53" y="66"/>
                  </a:lnTo>
                  <a:lnTo>
                    <a:pt x="63" y="77"/>
                  </a:lnTo>
                  <a:lnTo>
                    <a:pt x="78" y="88"/>
                  </a:lnTo>
                  <a:lnTo>
                    <a:pt x="90" y="97"/>
                  </a:lnTo>
                  <a:lnTo>
                    <a:pt x="78" y="97"/>
                  </a:lnTo>
                  <a:lnTo>
                    <a:pt x="61" y="94"/>
                  </a:lnTo>
                  <a:lnTo>
                    <a:pt x="45" y="90"/>
                  </a:lnTo>
                  <a:lnTo>
                    <a:pt x="32" y="85"/>
                  </a:lnTo>
                  <a:lnTo>
                    <a:pt x="21" y="78"/>
                  </a:lnTo>
                  <a:lnTo>
                    <a:pt x="14" y="73"/>
                  </a:lnTo>
                  <a:lnTo>
                    <a:pt x="7" y="64"/>
                  </a:lnTo>
                  <a:lnTo>
                    <a:pt x="3" y="49"/>
                  </a:lnTo>
                  <a:lnTo>
                    <a:pt x="0" y="32"/>
                  </a:lnTo>
                  <a:lnTo>
                    <a:pt x="0" y="13"/>
                  </a:lnTo>
                  <a:lnTo>
                    <a:pt x="1" y="0"/>
                  </a:lnTo>
                </a:path>
              </a:pathLst>
            </a:custGeom>
            <a:noFill/>
            <a:ln w="0">
              <a:solidFill>
                <a:srgbClr val="000000"/>
              </a:solidFill>
              <a:round/>
              <a:headEnd/>
              <a:tailEnd/>
            </a:ln>
          </p:spPr>
          <p:txBody>
            <a:bodyPr/>
            <a:lstStyle/>
            <a:p>
              <a:endParaRPr lang="ru-RU"/>
            </a:p>
          </p:txBody>
        </p:sp>
        <p:sp>
          <p:nvSpPr>
            <p:cNvPr id="26228" name="Freeform 32"/>
            <p:cNvSpPr>
              <a:spLocks/>
            </p:cNvSpPr>
            <p:nvPr/>
          </p:nvSpPr>
          <p:spPr bwMode="auto">
            <a:xfrm>
              <a:off x="2785" y="2538"/>
              <a:ext cx="28" cy="24"/>
            </a:xfrm>
            <a:custGeom>
              <a:avLst/>
              <a:gdLst>
                <a:gd name="T0" fmla="*/ 28 w 84"/>
                <a:gd name="T1" fmla="*/ 0 h 72"/>
                <a:gd name="T2" fmla="*/ 28 w 84"/>
                <a:gd name="T3" fmla="*/ 5 h 72"/>
                <a:gd name="T4" fmla="*/ 28 w 84"/>
                <a:gd name="T5" fmla="*/ 10 h 72"/>
                <a:gd name="T6" fmla="*/ 28 w 84"/>
                <a:gd name="T7" fmla="*/ 16 h 72"/>
                <a:gd name="T8" fmla="*/ 28 w 84"/>
                <a:gd name="T9" fmla="*/ 20 h 72"/>
                <a:gd name="T10" fmla="*/ 28 w 84"/>
                <a:gd name="T11" fmla="*/ 24 h 72"/>
                <a:gd name="T12" fmla="*/ 26 w 84"/>
                <a:gd name="T13" fmla="*/ 23 h 72"/>
                <a:gd name="T14" fmla="*/ 21 w 84"/>
                <a:gd name="T15" fmla="*/ 22 h 72"/>
                <a:gd name="T16" fmla="*/ 13 w 84"/>
                <a:gd name="T17" fmla="*/ 20 h 72"/>
                <a:gd name="T18" fmla="*/ 6 w 84"/>
                <a:gd name="T19" fmla="*/ 17 h 72"/>
                <a:gd name="T20" fmla="*/ 3 w 84"/>
                <a:gd name="T21" fmla="*/ 16 h 72"/>
                <a:gd name="T22" fmla="*/ 1 w 84"/>
                <a:gd name="T23" fmla="*/ 14 h 72"/>
                <a:gd name="T24" fmla="*/ 0 w 84"/>
                <a:gd name="T25" fmla="*/ 1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2"/>
                <a:gd name="T41" fmla="*/ 84 w 8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2">
                  <a:moveTo>
                    <a:pt x="84" y="0"/>
                  </a:moveTo>
                  <a:lnTo>
                    <a:pt x="84" y="14"/>
                  </a:lnTo>
                  <a:lnTo>
                    <a:pt x="84" y="31"/>
                  </a:lnTo>
                  <a:lnTo>
                    <a:pt x="84" y="48"/>
                  </a:lnTo>
                  <a:lnTo>
                    <a:pt x="84" y="61"/>
                  </a:lnTo>
                  <a:lnTo>
                    <a:pt x="84" y="72"/>
                  </a:lnTo>
                  <a:lnTo>
                    <a:pt x="79" y="70"/>
                  </a:lnTo>
                  <a:lnTo>
                    <a:pt x="63" y="66"/>
                  </a:lnTo>
                  <a:lnTo>
                    <a:pt x="39" y="59"/>
                  </a:lnTo>
                  <a:lnTo>
                    <a:pt x="17" y="52"/>
                  </a:lnTo>
                  <a:lnTo>
                    <a:pt x="8" y="49"/>
                  </a:lnTo>
                  <a:lnTo>
                    <a:pt x="4" y="41"/>
                  </a:lnTo>
                  <a:lnTo>
                    <a:pt x="0" y="31"/>
                  </a:lnTo>
                </a:path>
              </a:pathLst>
            </a:custGeom>
            <a:noFill/>
            <a:ln w="0">
              <a:solidFill>
                <a:srgbClr val="000000"/>
              </a:solidFill>
              <a:round/>
              <a:headEnd/>
              <a:tailEnd/>
            </a:ln>
          </p:spPr>
          <p:txBody>
            <a:bodyPr/>
            <a:lstStyle/>
            <a:p>
              <a:endParaRPr lang="ru-RU"/>
            </a:p>
          </p:txBody>
        </p:sp>
        <p:sp>
          <p:nvSpPr>
            <p:cNvPr id="26229" name="Freeform 33"/>
            <p:cNvSpPr>
              <a:spLocks/>
            </p:cNvSpPr>
            <p:nvPr/>
          </p:nvSpPr>
          <p:spPr bwMode="auto">
            <a:xfrm>
              <a:off x="2868" y="2532"/>
              <a:ext cx="38" cy="31"/>
            </a:xfrm>
            <a:custGeom>
              <a:avLst/>
              <a:gdLst>
                <a:gd name="T0" fmla="*/ 0 w 114"/>
                <a:gd name="T1" fmla="*/ 0 h 94"/>
                <a:gd name="T2" fmla="*/ 3 w 114"/>
                <a:gd name="T3" fmla="*/ 3 h 94"/>
                <a:gd name="T4" fmla="*/ 4 w 114"/>
                <a:gd name="T5" fmla="*/ 7 h 94"/>
                <a:gd name="T6" fmla="*/ 6 w 114"/>
                <a:gd name="T7" fmla="*/ 9 h 94"/>
                <a:gd name="T8" fmla="*/ 7 w 114"/>
                <a:gd name="T9" fmla="*/ 12 h 94"/>
                <a:gd name="T10" fmla="*/ 9 w 114"/>
                <a:gd name="T11" fmla="*/ 15 h 94"/>
                <a:gd name="T12" fmla="*/ 13 w 114"/>
                <a:gd name="T13" fmla="*/ 16 h 94"/>
                <a:gd name="T14" fmla="*/ 18 w 114"/>
                <a:gd name="T15" fmla="*/ 19 h 94"/>
                <a:gd name="T16" fmla="*/ 24 w 114"/>
                <a:gd name="T17" fmla="*/ 21 h 94"/>
                <a:gd name="T18" fmla="*/ 29 w 114"/>
                <a:gd name="T19" fmla="*/ 24 h 94"/>
                <a:gd name="T20" fmla="*/ 33 w 114"/>
                <a:gd name="T21" fmla="*/ 27 h 94"/>
                <a:gd name="T22" fmla="*/ 38 w 114"/>
                <a:gd name="T23" fmla="*/ 31 h 94"/>
                <a:gd name="T24" fmla="*/ 37 w 114"/>
                <a:gd name="T25" fmla="*/ 26 h 94"/>
                <a:gd name="T26" fmla="*/ 36 w 114"/>
                <a:gd name="T27" fmla="*/ 21 h 94"/>
                <a:gd name="T28" fmla="*/ 37 w 114"/>
                <a:gd name="T29" fmla="*/ 18 h 94"/>
                <a:gd name="T30" fmla="*/ 38 w 114"/>
                <a:gd name="T31" fmla="*/ 13 h 94"/>
                <a:gd name="T32" fmla="*/ 38 w 114"/>
                <a:gd name="T33" fmla="*/ 9 h 94"/>
                <a:gd name="T34" fmla="*/ 38 w 114"/>
                <a:gd name="T35" fmla="*/ 7 h 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4"/>
                <a:gd name="T55" fmla="*/ 0 h 94"/>
                <a:gd name="T56" fmla="*/ 114 w 114"/>
                <a:gd name="T57" fmla="*/ 94 h 9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4" h="94">
                  <a:moveTo>
                    <a:pt x="0" y="0"/>
                  </a:moveTo>
                  <a:lnTo>
                    <a:pt x="8" y="10"/>
                  </a:lnTo>
                  <a:lnTo>
                    <a:pt x="12" y="20"/>
                  </a:lnTo>
                  <a:lnTo>
                    <a:pt x="17" y="27"/>
                  </a:lnTo>
                  <a:lnTo>
                    <a:pt x="20" y="35"/>
                  </a:lnTo>
                  <a:lnTo>
                    <a:pt x="28" y="44"/>
                  </a:lnTo>
                  <a:lnTo>
                    <a:pt x="38" y="49"/>
                  </a:lnTo>
                  <a:lnTo>
                    <a:pt x="53" y="57"/>
                  </a:lnTo>
                  <a:lnTo>
                    <a:pt x="71" y="63"/>
                  </a:lnTo>
                  <a:lnTo>
                    <a:pt x="86" y="74"/>
                  </a:lnTo>
                  <a:lnTo>
                    <a:pt x="99" y="82"/>
                  </a:lnTo>
                  <a:lnTo>
                    <a:pt x="114" y="94"/>
                  </a:lnTo>
                  <a:lnTo>
                    <a:pt x="111" y="78"/>
                  </a:lnTo>
                  <a:lnTo>
                    <a:pt x="109" y="65"/>
                  </a:lnTo>
                  <a:lnTo>
                    <a:pt x="111" y="54"/>
                  </a:lnTo>
                  <a:lnTo>
                    <a:pt x="113" y="40"/>
                  </a:lnTo>
                  <a:lnTo>
                    <a:pt x="114" y="28"/>
                  </a:lnTo>
                  <a:lnTo>
                    <a:pt x="113" y="20"/>
                  </a:lnTo>
                </a:path>
              </a:pathLst>
            </a:custGeom>
            <a:noFill/>
            <a:ln w="0">
              <a:solidFill>
                <a:srgbClr val="000000"/>
              </a:solidFill>
              <a:round/>
              <a:headEnd/>
              <a:tailEnd/>
            </a:ln>
          </p:spPr>
          <p:txBody>
            <a:bodyPr/>
            <a:lstStyle/>
            <a:p>
              <a:endParaRPr lang="ru-RU"/>
            </a:p>
          </p:txBody>
        </p:sp>
        <p:sp>
          <p:nvSpPr>
            <p:cNvPr id="26230" name="Freeform 34"/>
            <p:cNvSpPr>
              <a:spLocks/>
            </p:cNvSpPr>
            <p:nvPr/>
          </p:nvSpPr>
          <p:spPr bwMode="auto">
            <a:xfrm>
              <a:off x="2963" y="2543"/>
              <a:ext cx="22" cy="20"/>
            </a:xfrm>
            <a:custGeom>
              <a:avLst/>
              <a:gdLst>
                <a:gd name="T0" fmla="*/ 22 w 66"/>
                <a:gd name="T1" fmla="*/ 0 h 62"/>
                <a:gd name="T2" fmla="*/ 20 w 66"/>
                <a:gd name="T3" fmla="*/ 3 h 62"/>
                <a:gd name="T4" fmla="*/ 19 w 66"/>
                <a:gd name="T5" fmla="*/ 6 h 62"/>
                <a:gd name="T6" fmla="*/ 17 w 66"/>
                <a:gd name="T7" fmla="*/ 12 h 62"/>
                <a:gd name="T8" fmla="*/ 14 w 66"/>
                <a:gd name="T9" fmla="*/ 16 h 62"/>
                <a:gd name="T10" fmla="*/ 12 w 66"/>
                <a:gd name="T11" fmla="*/ 20 h 62"/>
                <a:gd name="T12" fmla="*/ 12 w 66"/>
                <a:gd name="T13" fmla="*/ 15 h 62"/>
                <a:gd name="T14" fmla="*/ 12 w 66"/>
                <a:gd name="T15" fmla="*/ 11 h 62"/>
                <a:gd name="T16" fmla="*/ 9 w 66"/>
                <a:gd name="T17" fmla="*/ 8 h 62"/>
                <a:gd name="T18" fmla="*/ 7 w 66"/>
                <a:gd name="T19" fmla="*/ 5 h 62"/>
                <a:gd name="T20" fmla="*/ 3 w 66"/>
                <a:gd name="T21" fmla="*/ 3 h 62"/>
                <a:gd name="T22" fmla="*/ 0 w 66"/>
                <a:gd name="T23" fmla="*/ 0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6"/>
                <a:gd name="T37" fmla="*/ 0 h 62"/>
                <a:gd name="T38" fmla="*/ 66 w 66"/>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6" h="62">
                  <a:moveTo>
                    <a:pt x="66" y="0"/>
                  </a:moveTo>
                  <a:lnTo>
                    <a:pt x="61" y="10"/>
                  </a:lnTo>
                  <a:lnTo>
                    <a:pt x="57" y="20"/>
                  </a:lnTo>
                  <a:lnTo>
                    <a:pt x="51" y="36"/>
                  </a:lnTo>
                  <a:lnTo>
                    <a:pt x="43" y="50"/>
                  </a:lnTo>
                  <a:lnTo>
                    <a:pt x="37" y="62"/>
                  </a:lnTo>
                  <a:lnTo>
                    <a:pt x="37" y="45"/>
                  </a:lnTo>
                  <a:lnTo>
                    <a:pt x="35" y="35"/>
                  </a:lnTo>
                  <a:lnTo>
                    <a:pt x="27" y="25"/>
                  </a:lnTo>
                  <a:lnTo>
                    <a:pt x="20" y="17"/>
                  </a:lnTo>
                  <a:lnTo>
                    <a:pt x="9" y="10"/>
                  </a:lnTo>
                  <a:lnTo>
                    <a:pt x="0" y="0"/>
                  </a:lnTo>
                </a:path>
              </a:pathLst>
            </a:custGeom>
            <a:noFill/>
            <a:ln w="0">
              <a:solidFill>
                <a:srgbClr val="000000"/>
              </a:solidFill>
              <a:round/>
              <a:headEnd/>
              <a:tailEnd/>
            </a:ln>
          </p:spPr>
          <p:txBody>
            <a:bodyPr/>
            <a:lstStyle/>
            <a:p>
              <a:endParaRPr lang="ru-RU"/>
            </a:p>
          </p:txBody>
        </p:sp>
        <p:sp>
          <p:nvSpPr>
            <p:cNvPr id="26231" name="Freeform 35"/>
            <p:cNvSpPr>
              <a:spLocks/>
            </p:cNvSpPr>
            <p:nvPr/>
          </p:nvSpPr>
          <p:spPr bwMode="auto">
            <a:xfrm>
              <a:off x="2909" y="2540"/>
              <a:ext cx="81" cy="64"/>
            </a:xfrm>
            <a:custGeom>
              <a:avLst/>
              <a:gdLst>
                <a:gd name="T0" fmla="*/ 51 w 244"/>
                <a:gd name="T1" fmla="*/ 4 h 192"/>
                <a:gd name="T2" fmla="*/ 56 w 244"/>
                <a:gd name="T3" fmla="*/ 9 h 192"/>
                <a:gd name="T4" fmla="*/ 61 w 244"/>
                <a:gd name="T5" fmla="*/ 12 h 192"/>
                <a:gd name="T6" fmla="*/ 62 w 244"/>
                <a:gd name="T7" fmla="*/ 14 h 192"/>
                <a:gd name="T8" fmla="*/ 63 w 244"/>
                <a:gd name="T9" fmla="*/ 17 h 192"/>
                <a:gd name="T10" fmla="*/ 63 w 244"/>
                <a:gd name="T11" fmla="*/ 20 h 192"/>
                <a:gd name="T12" fmla="*/ 63 w 244"/>
                <a:gd name="T13" fmla="*/ 22 h 192"/>
                <a:gd name="T14" fmla="*/ 61 w 244"/>
                <a:gd name="T15" fmla="*/ 26 h 192"/>
                <a:gd name="T16" fmla="*/ 60 w 244"/>
                <a:gd name="T17" fmla="*/ 32 h 192"/>
                <a:gd name="T18" fmla="*/ 61 w 244"/>
                <a:gd name="T19" fmla="*/ 37 h 192"/>
                <a:gd name="T20" fmla="*/ 63 w 244"/>
                <a:gd name="T21" fmla="*/ 41 h 192"/>
                <a:gd name="T22" fmla="*/ 65 w 244"/>
                <a:gd name="T23" fmla="*/ 45 h 192"/>
                <a:gd name="T24" fmla="*/ 68 w 244"/>
                <a:gd name="T25" fmla="*/ 48 h 192"/>
                <a:gd name="T26" fmla="*/ 72 w 244"/>
                <a:gd name="T27" fmla="*/ 51 h 192"/>
                <a:gd name="T28" fmla="*/ 77 w 244"/>
                <a:gd name="T29" fmla="*/ 56 h 192"/>
                <a:gd name="T30" fmla="*/ 79 w 244"/>
                <a:gd name="T31" fmla="*/ 60 h 192"/>
                <a:gd name="T32" fmla="*/ 81 w 244"/>
                <a:gd name="T33" fmla="*/ 63 h 192"/>
                <a:gd name="T34" fmla="*/ 81 w 244"/>
                <a:gd name="T35" fmla="*/ 64 h 192"/>
                <a:gd name="T36" fmla="*/ 77 w 244"/>
                <a:gd name="T37" fmla="*/ 61 h 192"/>
                <a:gd name="T38" fmla="*/ 69 w 244"/>
                <a:gd name="T39" fmla="*/ 57 h 192"/>
                <a:gd name="T40" fmla="*/ 62 w 244"/>
                <a:gd name="T41" fmla="*/ 54 h 192"/>
                <a:gd name="T42" fmla="*/ 54 w 244"/>
                <a:gd name="T43" fmla="*/ 50 h 192"/>
                <a:gd name="T44" fmla="*/ 44 w 244"/>
                <a:gd name="T45" fmla="*/ 47 h 192"/>
                <a:gd name="T46" fmla="*/ 41 w 244"/>
                <a:gd name="T47" fmla="*/ 46 h 192"/>
                <a:gd name="T48" fmla="*/ 39 w 244"/>
                <a:gd name="T49" fmla="*/ 45 h 192"/>
                <a:gd name="T50" fmla="*/ 36 w 244"/>
                <a:gd name="T51" fmla="*/ 42 h 192"/>
                <a:gd name="T52" fmla="*/ 34 w 244"/>
                <a:gd name="T53" fmla="*/ 40 h 192"/>
                <a:gd name="T54" fmla="*/ 26 w 244"/>
                <a:gd name="T55" fmla="*/ 37 h 192"/>
                <a:gd name="T56" fmla="*/ 16 w 244"/>
                <a:gd name="T57" fmla="*/ 34 h 192"/>
                <a:gd name="T58" fmla="*/ 11 w 244"/>
                <a:gd name="T59" fmla="*/ 32 h 192"/>
                <a:gd name="T60" fmla="*/ 7 w 244"/>
                <a:gd name="T61" fmla="*/ 30 h 192"/>
                <a:gd name="T62" fmla="*/ 4 w 244"/>
                <a:gd name="T63" fmla="*/ 26 h 192"/>
                <a:gd name="T64" fmla="*/ 2 w 244"/>
                <a:gd name="T65" fmla="*/ 21 h 192"/>
                <a:gd name="T66" fmla="*/ 0 w 244"/>
                <a:gd name="T67" fmla="*/ 16 h 192"/>
                <a:gd name="T68" fmla="*/ 0 w 244"/>
                <a:gd name="T69" fmla="*/ 11 h 192"/>
                <a:gd name="T70" fmla="*/ 1 w 244"/>
                <a:gd name="T71" fmla="*/ 6 h 192"/>
                <a:gd name="T72" fmla="*/ 2 w 244"/>
                <a:gd name="T73" fmla="*/ 1 h 192"/>
                <a:gd name="T74" fmla="*/ 2 w 244"/>
                <a:gd name="T75" fmla="*/ 0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4"/>
                <a:gd name="T115" fmla="*/ 0 h 192"/>
                <a:gd name="T116" fmla="*/ 244 w 244"/>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4" h="192">
                  <a:moveTo>
                    <a:pt x="154" y="11"/>
                  </a:moveTo>
                  <a:lnTo>
                    <a:pt x="169" y="26"/>
                  </a:lnTo>
                  <a:lnTo>
                    <a:pt x="183" y="37"/>
                  </a:lnTo>
                  <a:lnTo>
                    <a:pt x="188" y="43"/>
                  </a:lnTo>
                  <a:lnTo>
                    <a:pt x="191" y="52"/>
                  </a:lnTo>
                  <a:lnTo>
                    <a:pt x="190" y="59"/>
                  </a:lnTo>
                  <a:lnTo>
                    <a:pt x="189" y="67"/>
                  </a:lnTo>
                  <a:lnTo>
                    <a:pt x="184" y="79"/>
                  </a:lnTo>
                  <a:lnTo>
                    <a:pt x="182" y="95"/>
                  </a:lnTo>
                  <a:lnTo>
                    <a:pt x="183" y="111"/>
                  </a:lnTo>
                  <a:lnTo>
                    <a:pt x="189" y="124"/>
                  </a:lnTo>
                  <a:lnTo>
                    <a:pt x="197" y="135"/>
                  </a:lnTo>
                  <a:lnTo>
                    <a:pt x="206" y="144"/>
                  </a:lnTo>
                  <a:lnTo>
                    <a:pt x="218" y="154"/>
                  </a:lnTo>
                  <a:lnTo>
                    <a:pt x="232" y="167"/>
                  </a:lnTo>
                  <a:lnTo>
                    <a:pt x="239" y="179"/>
                  </a:lnTo>
                  <a:lnTo>
                    <a:pt x="244" y="188"/>
                  </a:lnTo>
                  <a:lnTo>
                    <a:pt x="244" y="192"/>
                  </a:lnTo>
                  <a:lnTo>
                    <a:pt x="232" y="182"/>
                  </a:lnTo>
                  <a:lnTo>
                    <a:pt x="207" y="170"/>
                  </a:lnTo>
                  <a:lnTo>
                    <a:pt x="188" y="161"/>
                  </a:lnTo>
                  <a:lnTo>
                    <a:pt x="163" y="151"/>
                  </a:lnTo>
                  <a:lnTo>
                    <a:pt x="132" y="142"/>
                  </a:lnTo>
                  <a:lnTo>
                    <a:pt x="124" y="138"/>
                  </a:lnTo>
                  <a:lnTo>
                    <a:pt x="116" y="134"/>
                  </a:lnTo>
                  <a:lnTo>
                    <a:pt x="109" y="126"/>
                  </a:lnTo>
                  <a:lnTo>
                    <a:pt x="101" y="121"/>
                  </a:lnTo>
                  <a:lnTo>
                    <a:pt x="78" y="111"/>
                  </a:lnTo>
                  <a:lnTo>
                    <a:pt x="47" y="102"/>
                  </a:lnTo>
                  <a:lnTo>
                    <a:pt x="32" y="95"/>
                  </a:lnTo>
                  <a:lnTo>
                    <a:pt x="20" y="89"/>
                  </a:lnTo>
                  <a:lnTo>
                    <a:pt x="12" y="79"/>
                  </a:lnTo>
                  <a:lnTo>
                    <a:pt x="5" y="63"/>
                  </a:lnTo>
                  <a:lnTo>
                    <a:pt x="0" y="47"/>
                  </a:lnTo>
                  <a:lnTo>
                    <a:pt x="0" y="34"/>
                  </a:lnTo>
                  <a:lnTo>
                    <a:pt x="3" y="18"/>
                  </a:lnTo>
                  <a:lnTo>
                    <a:pt x="5" y="4"/>
                  </a:lnTo>
                  <a:lnTo>
                    <a:pt x="5" y="0"/>
                  </a:lnTo>
                </a:path>
              </a:pathLst>
            </a:custGeom>
            <a:noFill/>
            <a:ln w="0">
              <a:solidFill>
                <a:srgbClr val="800000"/>
              </a:solidFill>
              <a:round/>
              <a:headEnd/>
              <a:tailEnd/>
            </a:ln>
          </p:spPr>
          <p:txBody>
            <a:bodyPr/>
            <a:lstStyle/>
            <a:p>
              <a:endParaRPr lang="ru-RU"/>
            </a:p>
          </p:txBody>
        </p:sp>
        <p:sp>
          <p:nvSpPr>
            <p:cNvPr id="26232" name="Freeform 36"/>
            <p:cNvSpPr>
              <a:spLocks/>
            </p:cNvSpPr>
            <p:nvPr/>
          </p:nvSpPr>
          <p:spPr bwMode="auto">
            <a:xfrm>
              <a:off x="3041" y="2533"/>
              <a:ext cx="51" cy="48"/>
            </a:xfrm>
            <a:custGeom>
              <a:avLst/>
              <a:gdLst>
                <a:gd name="T0" fmla="*/ 44 w 155"/>
                <a:gd name="T1" fmla="*/ 0 h 144"/>
                <a:gd name="T2" fmla="*/ 42 w 155"/>
                <a:gd name="T3" fmla="*/ 3 h 144"/>
                <a:gd name="T4" fmla="*/ 42 w 155"/>
                <a:gd name="T5" fmla="*/ 5 h 144"/>
                <a:gd name="T6" fmla="*/ 42 w 155"/>
                <a:gd name="T7" fmla="*/ 7 h 144"/>
                <a:gd name="T8" fmla="*/ 43 w 155"/>
                <a:gd name="T9" fmla="*/ 11 h 144"/>
                <a:gd name="T10" fmla="*/ 45 w 155"/>
                <a:gd name="T11" fmla="*/ 17 h 144"/>
                <a:gd name="T12" fmla="*/ 45 w 155"/>
                <a:gd name="T13" fmla="*/ 22 h 144"/>
                <a:gd name="T14" fmla="*/ 47 w 155"/>
                <a:gd name="T15" fmla="*/ 26 h 144"/>
                <a:gd name="T16" fmla="*/ 49 w 155"/>
                <a:gd name="T17" fmla="*/ 30 h 144"/>
                <a:gd name="T18" fmla="*/ 51 w 155"/>
                <a:gd name="T19" fmla="*/ 34 h 144"/>
                <a:gd name="T20" fmla="*/ 51 w 155"/>
                <a:gd name="T21" fmla="*/ 36 h 144"/>
                <a:gd name="T22" fmla="*/ 50 w 155"/>
                <a:gd name="T23" fmla="*/ 37 h 144"/>
                <a:gd name="T24" fmla="*/ 48 w 155"/>
                <a:gd name="T25" fmla="*/ 38 h 144"/>
                <a:gd name="T26" fmla="*/ 45 w 155"/>
                <a:gd name="T27" fmla="*/ 38 h 144"/>
                <a:gd name="T28" fmla="*/ 40 w 155"/>
                <a:gd name="T29" fmla="*/ 38 h 144"/>
                <a:gd name="T30" fmla="*/ 36 w 155"/>
                <a:gd name="T31" fmla="*/ 38 h 144"/>
                <a:gd name="T32" fmla="*/ 33 w 155"/>
                <a:gd name="T33" fmla="*/ 39 h 144"/>
                <a:gd name="T34" fmla="*/ 30 w 155"/>
                <a:gd name="T35" fmla="*/ 41 h 144"/>
                <a:gd name="T36" fmla="*/ 27 w 155"/>
                <a:gd name="T37" fmla="*/ 43 h 144"/>
                <a:gd name="T38" fmla="*/ 23 w 155"/>
                <a:gd name="T39" fmla="*/ 45 h 144"/>
                <a:gd name="T40" fmla="*/ 19 w 155"/>
                <a:gd name="T41" fmla="*/ 48 h 144"/>
                <a:gd name="T42" fmla="*/ 19 w 155"/>
                <a:gd name="T43" fmla="*/ 45 h 144"/>
                <a:gd name="T44" fmla="*/ 18 w 155"/>
                <a:gd name="T45" fmla="*/ 43 h 144"/>
                <a:gd name="T46" fmla="*/ 15 w 155"/>
                <a:gd name="T47" fmla="*/ 41 h 144"/>
                <a:gd name="T48" fmla="*/ 13 w 155"/>
                <a:gd name="T49" fmla="*/ 38 h 144"/>
                <a:gd name="T50" fmla="*/ 10 w 155"/>
                <a:gd name="T51" fmla="*/ 37 h 144"/>
                <a:gd name="T52" fmla="*/ 6 w 155"/>
                <a:gd name="T53" fmla="*/ 36 h 144"/>
                <a:gd name="T54" fmla="*/ 3 w 155"/>
                <a:gd name="T55" fmla="*/ 33 h 144"/>
                <a:gd name="T56" fmla="*/ 1 w 155"/>
                <a:gd name="T57" fmla="*/ 30 h 144"/>
                <a:gd name="T58" fmla="*/ 0 w 155"/>
                <a:gd name="T59" fmla="*/ 27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5"/>
                <a:gd name="T91" fmla="*/ 0 h 144"/>
                <a:gd name="T92" fmla="*/ 155 w 155"/>
                <a:gd name="T93" fmla="*/ 144 h 14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5" h="144">
                  <a:moveTo>
                    <a:pt x="133" y="0"/>
                  </a:moveTo>
                  <a:lnTo>
                    <a:pt x="129" y="8"/>
                  </a:lnTo>
                  <a:lnTo>
                    <a:pt x="129" y="14"/>
                  </a:lnTo>
                  <a:lnTo>
                    <a:pt x="129" y="21"/>
                  </a:lnTo>
                  <a:lnTo>
                    <a:pt x="132" y="34"/>
                  </a:lnTo>
                  <a:lnTo>
                    <a:pt x="136" y="51"/>
                  </a:lnTo>
                  <a:lnTo>
                    <a:pt x="137" y="66"/>
                  </a:lnTo>
                  <a:lnTo>
                    <a:pt x="144" y="78"/>
                  </a:lnTo>
                  <a:lnTo>
                    <a:pt x="149" y="90"/>
                  </a:lnTo>
                  <a:lnTo>
                    <a:pt x="155" y="101"/>
                  </a:lnTo>
                  <a:lnTo>
                    <a:pt x="155" y="107"/>
                  </a:lnTo>
                  <a:lnTo>
                    <a:pt x="152" y="110"/>
                  </a:lnTo>
                  <a:lnTo>
                    <a:pt x="146" y="113"/>
                  </a:lnTo>
                  <a:lnTo>
                    <a:pt x="136" y="115"/>
                  </a:lnTo>
                  <a:lnTo>
                    <a:pt x="121" y="114"/>
                  </a:lnTo>
                  <a:lnTo>
                    <a:pt x="108" y="115"/>
                  </a:lnTo>
                  <a:lnTo>
                    <a:pt x="101" y="118"/>
                  </a:lnTo>
                  <a:lnTo>
                    <a:pt x="91" y="123"/>
                  </a:lnTo>
                  <a:lnTo>
                    <a:pt x="82" y="130"/>
                  </a:lnTo>
                  <a:lnTo>
                    <a:pt x="71" y="136"/>
                  </a:lnTo>
                  <a:lnTo>
                    <a:pt x="58" y="144"/>
                  </a:lnTo>
                  <a:lnTo>
                    <a:pt x="57" y="135"/>
                  </a:lnTo>
                  <a:lnTo>
                    <a:pt x="54" y="128"/>
                  </a:lnTo>
                  <a:lnTo>
                    <a:pt x="47" y="122"/>
                  </a:lnTo>
                  <a:lnTo>
                    <a:pt x="39" y="115"/>
                  </a:lnTo>
                  <a:lnTo>
                    <a:pt x="29" y="112"/>
                  </a:lnTo>
                  <a:lnTo>
                    <a:pt x="18" y="107"/>
                  </a:lnTo>
                  <a:lnTo>
                    <a:pt x="10" y="98"/>
                  </a:lnTo>
                  <a:lnTo>
                    <a:pt x="3" y="89"/>
                  </a:lnTo>
                  <a:lnTo>
                    <a:pt x="0" y="80"/>
                  </a:lnTo>
                </a:path>
              </a:pathLst>
            </a:custGeom>
            <a:noFill/>
            <a:ln w="0">
              <a:solidFill>
                <a:srgbClr val="800000"/>
              </a:solidFill>
              <a:round/>
              <a:headEnd/>
              <a:tailEnd/>
            </a:ln>
          </p:spPr>
          <p:txBody>
            <a:bodyPr/>
            <a:lstStyle/>
            <a:p>
              <a:endParaRPr lang="ru-RU"/>
            </a:p>
          </p:txBody>
        </p:sp>
        <p:sp>
          <p:nvSpPr>
            <p:cNvPr id="26233" name="Freeform 37"/>
            <p:cNvSpPr>
              <a:spLocks/>
            </p:cNvSpPr>
            <p:nvPr/>
          </p:nvSpPr>
          <p:spPr bwMode="auto">
            <a:xfrm>
              <a:off x="3086" y="2534"/>
              <a:ext cx="34" cy="36"/>
            </a:xfrm>
            <a:custGeom>
              <a:avLst/>
              <a:gdLst>
                <a:gd name="T0" fmla="*/ 34 w 102"/>
                <a:gd name="T1" fmla="*/ 5 h 109"/>
                <a:gd name="T2" fmla="*/ 32 w 102"/>
                <a:gd name="T3" fmla="*/ 7 h 109"/>
                <a:gd name="T4" fmla="*/ 29 w 102"/>
                <a:gd name="T5" fmla="*/ 11 h 109"/>
                <a:gd name="T6" fmla="*/ 26 w 102"/>
                <a:gd name="T7" fmla="*/ 15 h 109"/>
                <a:gd name="T8" fmla="*/ 24 w 102"/>
                <a:gd name="T9" fmla="*/ 21 h 109"/>
                <a:gd name="T10" fmla="*/ 21 w 102"/>
                <a:gd name="T11" fmla="*/ 27 h 109"/>
                <a:gd name="T12" fmla="*/ 18 w 102"/>
                <a:gd name="T13" fmla="*/ 31 h 109"/>
                <a:gd name="T14" fmla="*/ 14 w 102"/>
                <a:gd name="T15" fmla="*/ 35 h 109"/>
                <a:gd name="T16" fmla="*/ 12 w 102"/>
                <a:gd name="T17" fmla="*/ 36 h 109"/>
                <a:gd name="T18" fmla="*/ 11 w 102"/>
                <a:gd name="T19" fmla="*/ 32 h 109"/>
                <a:gd name="T20" fmla="*/ 9 w 102"/>
                <a:gd name="T21" fmla="*/ 28 h 109"/>
                <a:gd name="T22" fmla="*/ 6 w 102"/>
                <a:gd name="T23" fmla="*/ 24 h 109"/>
                <a:gd name="T24" fmla="*/ 4 w 102"/>
                <a:gd name="T25" fmla="*/ 20 h 109"/>
                <a:gd name="T26" fmla="*/ 3 w 102"/>
                <a:gd name="T27" fmla="*/ 15 h 109"/>
                <a:gd name="T28" fmla="*/ 2 w 102"/>
                <a:gd name="T29" fmla="*/ 11 h 109"/>
                <a:gd name="T30" fmla="*/ 0 w 102"/>
                <a:gd name="T31" fmla="*/ 6 h 109"/>
                <a:gd name="T32" fmla="*/ 0 w 102"/>
                <a:gd name="T33" fmla="*/ 4 h 109"/>
                <a:gd name="T34" fmla="*/ 0 w 102"/>
                <a:gd name="T35" fmla="*/ 2 h 109"/>
                <a:gd name="T36" fmla="*/ 2 w 102"/>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2"/>
                <a:gd name="T58" fmla="*/ 0 h 109"/>
                <a:gd name="T59" fmla="*/ 102 w 102"/>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2" h="109">
                  <a:moveTo>
                    <a:pt x="102" y="15"/>
                  </a:moveTo>
                  <a:lnTo>
                    <a:pt x="95" y="21"/>
                  </a:lnTo>
                  <a:lnTo>
                    <a:pt x="86" y="32"/>
                  </a:lnTo>
                  <a:lnTo>
                    <a:pt x="77" y="45"/>
                  </a:lnTo>
                  <a:lnTo>
                    <a:pt x="71" y="63"/>
                  </a:lnTo>
                  <a:lnTo>
                    <a:pt x="62" y="81"/>
                  </a:lnTo>
                  <a:lnTo>
                    <a:pt x="54" y="95"/>
                  </a:lnTo>
                  <a:lnTo>
                    <a:pt x="43" y="105"/>
                  </a:lnTo>
                  <a:lnTo>
                    <a:pt x="35" y="109"/>
                  </a:lnTo>
                  <a:lnTo>
                    <a:pt x="32" y="96"/>
                  </a:lnTo>
                  <a:lnTo>
                    <a:pt x="27" y="85"/>
                  </a:lnTo>
                  <a:lnTo>
                    <a:pt x="19" y="72"/>
                  </a:lnTo>
                  <a:lnTo>
                    <a:pt x="12" y="60"/>
                  </a:lnTo>
                  <a:lnTo>
                    <a:pt x="8" y="46"/>
                  </a:lnTo>
                  <a:lnTo>
                    <a:pt x="6" y="32"/>
                  </a:lnTo>
                  <a:lnTo>
                    <a:pt x="1" y="19"/>
                  </a:lnTo>
                  <a:lnTo>
                    <a:pt x="0" y="12"/>
                  </a:lnTo>
                  <a:lnTo>
                    <a:pt x="1" y="6"/>
                  </a:lnTo>
                  <a:lnTo>
                    <a:pt x="5" y="0"/>
                  </a:lnTo>
                </a:path>
              </a:pathLst>
            </a:custGeom>
            <a:noFill/>
            <a:ln w="0">
              <a:solidFill>
                <a:srgbClr val="000000"/>
              </a:solidFill>
              <a:round/>
              <a:headEnd/>
              <a:tailEnd/>
            </a:ln>
          </p:spPr>
          <p:txBody>
            <a:bodyPr/>
            <a:lstStyle/>
            <a:p>
              <a:endParaRPr lang="ru-RU"/>
            </a:p>
          </p:txBody>
        </p:sp>
        <p:sp>
          <p:nvSpPr>
            <p:cNvPr id="26234" name="Freeform 38"/>
            <p:cNvSpPr>
              <a:spLocks/>
            </p:cNvSpPr>
            <p:nvPr/>
          </p:nvSpPr>
          <p:spPr bwMode="auto">
            <a:xfrm>
              <a:off x="2783" y="2539"/>
              <a:ext cx="342" cy="244"/>
            </a:xfrm>
            <a:custGeom>
              <a:avLst/>
              <a:gdLst>
                <a:gd name="T0" fmla="*/ 337 w 1028"/>
                <a:gd name="T1" fmla="*/ 4 h 731"/>
                <a:gd name="T2" fmla="*/ 328 w 1028"/>
                <a:gd name="T3" fmla="*/ 21 h 731"/>
                <a:gd name="T4" fmla="*/ 320 w 1028"/>
                <a:gd name="T5" fmla="*/ 35 h 731"/>
                <a:gd name="T6" fmla="*/ 299 w 1028"/>
                <a:gd name="T7" fmla="*/ 44 h 731"/>
                <a:gd name="T8" fmla="*/ 286 w 1028"/>
                <a:gd name="T9" fmla="*/ 54 h 731"/>
                <a:gd name="T10" fmla="*/ 284 w 1028"/>
                <a:gd name="T11" fmla="*/ 67 h 731"/>
                <a:gd name="T12" fmla="*/ 276 w 1028"/>
                <a:gd name="T13" fmla="*/ 77 h 731"/>
                <a:gd name="T14" fmla="*/ 260 w 1028"/>
                <a:gd name="T15" fmla="*/ 86 h 731"/>
                <a:gd name="T16" fmla="*/ 254 w 1028"/>
                <a:gd name="T17" fmla="*/ 105 h 731"/>
                <a:gd name="T18" fmla="*/ 248 w 1028"/>
                <a:gd name="T19" fmla="*/ 121 h 731"/>
                <a:gd name="T20" fmla="*/ 241 w 1028"/>
                <a:gd name="T21" fmla="*/ 137 h 731"/>
                <a:gd name="T22" fmla="*/ 241 w 1028"/>
                <a:gd name="T23" fmla="*/ 157 h 731"/>
                <a:gd name="T24" fmla="*/ 258 w 1028"/>
                <a:gd name="T25" fmla="*/ 186 h 731"/>
                <a:gd name="T26" fmla="*/ 267 w 1028"/>
                <a:gd name="T27" fmla="*/ 207 h 731"/>
                <a:gd name="T28" fmla="*/ 275 w 1028"/>
                <a:gd name="T29" fmla="*/ 224 h 731"/>
                <a:gd name="T30" fmla="*/ 288 w 1028"/>
                <a:gd name="T31" fmla="*/ 233 h 731"/>
                <a:gd name="T32" fmla="*/ 270 w 1028"/>
                <a:gd name="T33" fmla="*/ 229 h 731"/>
                <a:gd name="T34" fmla="*/ 251 w 1028"/>
                <a:gd name="T35" fmla="*/ 229 h 731"/>
                <a:gd name="T36" fmla="*/ 238 w 1028"/>
                <a:gd name="T37" fmla="*/ 237 h 731"/>
                <a:gd name="T38" fmla="*/ 233 w 1028"/>
                <a:gd name="T39" fmla="*/ 243 h 731"/>
                <a:gd name="T40" fmla="*/ 236 w 1028"/>
                <a:gd name="T41" fmla="*/ 226 h 731"/>
                <a:gd name="T42" fmla="*/ 227 w 1028"/>
                <a:gd name="T43" fmla="*/ 238 h 731"/>
                <a:gd name="T44" fmla="*/ 213 w 1028"/>
                <a:gd name="T45" fmla="*/ 237 h 731"/>
                <a:gd name="T46" fmla="*/ 193 w 1028"/>
                <a:gd name="T47" fmla="*/ 235 h 731"/>
                <a:gd name="T48" fmla="*/ 204 w 1028"/>
                <a:gd name="T49" fmla="*/ 227 h 731"/>
                <a:gd name="T50" fmla="*/ 211 w 1028"/>
                <a:gd name="T51" fmla="*/ 211 h 731"/>
                <a:gd name="T52" fmla="*/ 209 w 1028"/>
                <a:gd name="T53" fmla="*/ 189 h 731"/>
                <a:gd name="T54" fmla="*/ 208 w 1028"/>
                <a:gd name="T55" fmla="*/ 169 h 731"/>
                <a:gd name="T56" fmla="*/ 210 w 1028"/>
                <a:gd name="T57" fmla="*/ 151 h 731"/>
                <a:gd name="T58" fmla="*/ 211 w 1028"/>
                <a:gd name="T59" fmla="*/ 139 h 731"/>
                <a:gd name="T60" fmla="*/ 210 w 1028"/>
                <a:gd name="T61" fmla="*/ 121 h 731"/>
                <a:gd name="T62" fmla="*/ 218 w 1028"/>
                <a:gd name="T63" fmla="*/ 106 h 731"/>
                <a:gd name="T64" fmla="*/ 216 w 1028"/>
                <a:gd name="T65" fmla="*/ 94 h 731"/>
                <a:gd name="T66" fmla="*/ 198 w 1028"/>
                <a:gd name="T67" fmla="*/ 80 h 731"/>
                <a:gd name="T68" fmla="*/ 174 w 1028"/>
                <a:gd name="T69" fmla="*/ 72 h 731"/>
                <a:gd name="T70" fmla="*/ 155 w 1028"/>
                <a:gd name="T71" fmla="*/ 65 h 731"/>
                <a:gd name="T72" fmla="*/ 140 w 1028"/>
                <a:gd name="T73" fmla="*/ 52 h 731"/>
                <a:gd name="T74" fmla="*/ 125 w 1028"/>
                <a:gd name="T75" fmla="*/ 41 h 731"/>
                <a:gd name="T76" fmla="*/ 105 w 1028"/>
                <a:gd name="T77" fmla="*/ 38 h 731"/>
                <a:gd name="T78" fmla="*/ 82 w 1028"/>
                <a:gd name="T79" fmla="*/ 39 h 731"/>
                <a:gd name="T80" fmla="*/ 59 w 1028"/>
                <a:gd name="T81" fmla="*/ 42 h 731"/>
                <a:gd name="T82" fmla="*/ 41 w 1028"/>
                <a:gd name="T83" fmla="*/ 36 h 731"/>
                <a:gd name="T84" fmla="*/ 27 w 1028"/>
                <a:gd name="T85" fmla="*/ 25 h 731"/>
                <a:gd name="T86" fmla="*/ 9 w 1028"/>
                <a:gd name="T87" fmla="*/ 19 h 731"/>
                <a:gd name="T88" fmla="*/ 1 w 1028"/>
                <a:gd name="T89" fmla="*/ 15 h 7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28"/>
                <a:gd name="T136" fmla="*/ 0 h 731"/>
                <a:gd name="T137" fmla="*/ 1028 w 1028"/>
                <a:gd name="T138" fmla="*/ 731 h 7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28" h="731">
                  <a:moveTo>
                    <a:pt x="1028" y="0"/>
                  </a:moveTo>
                  <a:lnTo>
                    <a:pt x="1021" y="4"/>
                  </a:lnTo>
                  <a:lnTo>
                    <a:pt x="1012" y="12"/>
                  </a:lnTo>
                  <a:lnTo>
                    <a:pt x="1003" y="23"/>
                  </a:lnTo>
                  <a:lnTo>
                    <a:pt x="996" y="39"/>
                  </a:lnTo>
                  <a:lnTo>
                    <a:pt x="987" y="62"/>
                  </a:lnTo>
                  <a:lnTo>
                    <a:pt x="979" y="81"/>
                  </a:lnTo>
                  <a:lnTo>
                    <a:pt x="971" y="93"/>
                  </a:lnTo>
                  <a:lnTo>
                    <a:pt x="961" y="104"/>
                  </a:lnTo>
                  <a:lnTo>
                    <a:pt x="942" y="114"/>
                  </a:lnTo>
                  <a:lnTo>
                    <a:pt x="921" y="123"/>
                  </a:lnTo>
                  <a:lnTo>
                    <a:pt x="900" y="131"/>
                  </a:lnTo>
                  <a:lnTo>
                    <a:pt x="884" y="139"/>
                  </a:lnTo>
                  <a:lnTo>
                    <a:pt x="869" y="150"/>
                  </a:lnTo>
                  <a:lnTo>
                    <a:pt x="860" y="161"/>
                  </a:lnTo>
                  <a:lnTo>
                    <a:pt x="856" y="171"/>
                  </a:lnTo>
                  <a:lnTo>
                    <a:pt x="854" y="181"/>
                  </a:lnTo>
                  <a:lnTo>
                    <a:pt x="853" y="201"/>
                  </a:lnTo>
                  <a:lnTo>
                    <a:pt x="850" y="213"/>
                  </a:lnTo>
                  <a:lnTo>
                    <a:pt x="843" y="220"/>
                  </a:lnTo>
                  <a:lnTo>
                    <a:pt x="829" y="230"/>
                  </a:lnTo>
                  <a:lnTo>
                    <a:pt x="813" y="239"/>
                  </a:lnTo>
                  <a:lnTo>
                    <a:pt x="795" y="248"/>
                  </a:lnTo>
                  <a:lnTo>
                    <a:pt x="782" y="259"/>
                  </a:lnTo>
                  <a:lnTo>
                    <a:pt x="774" y="271"/>
                  </a:lnTo>
                  <a:lnTo>
                    <a:pt x="770" y="296"/>
                  </a:lnTo>
                  <a:lnTo>
                    <a:pt x="763" y="314"/>
                  </a:lnTo>
                  <a:lnTo>
                    <a:pt x="758" y="340"/>
                  </a:lnTo>
                  <a:lnTo>
                    <a:pt x="753" y="351"/>
                  </a:lnTo>
                  <a:lnTo>
                    <a:pt x="746" y="363"/>
                  </a:lnTo>
                  <a:lnTo>
                    <a:pt x="736" y="377"/>
                  </a:lnTo>
                  <a:lnTo>
                    <a:pt x="727" y="396"/>
                  </a:lnTo>
                  <a:lnTo>
                    <a:pt x="723" y="411"/>
                  </a:lnTo>
                  <a:lnTo>
                    <a:pt x="720" y="431"/>
                  </a:lnTo>
                  <a:lnTo>
                    <a:pt x="720" y="450"/>
                  </a:lnTo>
                  <a:lnTo>
                    <a:pt x="723" y="469"/>
                  </a:lnTo>
                  <a:lnTo>
                    <a:pt x="741" y="502"/>
                  </a:lnTo>
                  <a:lnTo>
                    <a:pt x="762" y="531"/>
                  </a:lnTo>
                  <a:lnTo>
                    <a:pt x="777" y="556"/>
                  </a:lnTo>
                  <a:lnTo>
                    <a:pt x="788" y="576"/>
                  </a:lnTo>
                  <a:lnTo>
                    <a:pt x="796" y="598"/>
                  </a:lnTo>
                  <a:lnTo>
                    <a:pt x="803" y="620"/>
                  </a:lnTo>
                  <a:lnTo>
                    <a:pt x="810" y="642"/>
                  </a:lnTo>
                  <a:lnTo>
                    <a:pt x="824" y="664"/>
                  </a:lnTo>
                  <a:lnTo>
                    <a:pt x="828" y="671"/>
                  </a:lnTo>
                  <a:lnTo>
                    <a:pt x="836" y="679"/>
                  </a:lnTo>
                  <a:lnTo>
                    <a:pt x="850" y="690"/>
                  </a:lnTo>
                  <a:lnTo>
                    <a:pt x="866" y="698"/>
                  </a:lnTo>
                  <a:lnTo>
                    <a:pt x="850" y="693"/>
                  </a:lnTo>
                  <a:lnTo>
                    <a:pt x="829" y="690"/>
                  </a:lnTo>
                  <a:lnTo>
                    <a:pt x="813" y="687"/>
                  </a:lnTo>
                  <a:lnTo>
                    <a:pt x="793" y="684"/>
                  </a:lnTo>
                  <a:lnTo>
                    <a:pt x="774" y="684"/>
                  </a:lnTo>
                  <a:lnTo>
                    <a:pt x="754" y="686"/>
                  </a:lnTo>
                  <a:lnTo>
                    <a:pt x="740" y="690"/>
                  </a:lnTo>
                  <a:lnTo>
                    <a:pt x="726" y="700"/>
                  </a:lnTo>
                  <a:lnTo>
                    <a:pt x="716" y="711"/>
                  </a:lnTo>
                  <a:lnTo>
                    <a:pt x="707" y="723"/>
                  </a:lnTo>
                  <a:lnTo>
                    <a:pt x="700" y="731"/>
                  </a:lnTo>
                  <a:lnTo>
                    <a:pt x="700" y="727"/>
                  </a:lnTo>
                  <a:lnTo>
                    <a:pt x="703" y="711"/>
                  </a:lnTo>
                  <a:lnTo>
                    <a:pt x="704" y="698"/>
                  </a:lnTo>
                  <a:lnTo>
                    <a:pt x="708" y="678"/>
                  </a:lnTo>
                  <a:lnTo>
                    <a:pt x="700" y="698"/>
                  </a:lnTo>
                  <a:lnTo>
                    <a:pt x="692" y="708"/>
                  </a:lnTo>
                  <a:lnTo>
                    <a:pt x="683" y="714"/>
                  </a:lnTo>
                  <a:lnTo>
                    <a:pt x="672" y="716"/>
                  </a:lnTo>
                  <a:lnTo>
                    <a:pt x="658" y="714"/>
                  </a:lnTo>
                  <a:lnTo>
                    <a:pt x="640" y="710"/>
                  </a:lnTo>
                  <a:lnTo>
                    <a:pt x="621" y="705"/>
                  </a:lnTo>
                  <a:lnTo>
                    <a:pt x="600" y="703"/>
                  </a:lnTo>
                  <a:lnTo>
                    <a:pt x="581" y="705"/>
                  </a:lnTo>
                  <a:lnTo>
                    <a:pt x="562" y="710"/>
                  </a:lnTo>
                  <a:lnTo>
                    <a:pt x="598" y="691"/>
                  </a:lnTo>
                  <a:lnTo>
                    <a:pt x="612" y="680"/>
                  </a:lnTo>
                  <a:lnTo>
                    <a:pt x="623" y="668"/>
                  </a:lnTo>
                  <a:lnTo>
                    <a:pt x="628" y="652"/>
                  </a:lnTo>
                  <a:lnTo>
                    <a:pt x="633" y="632"/>
                  </a:lnTo>
                  <a:lnTo>
                    <a:pt x="634" y="602"/>
                  </a:lnTo>
                  <a:lnTo>
                    <a:pt x="632" y="581"/>
                  </a:lnTo>
                  <a:lnTo>
                    <a:pt x="629" y="565"/>
                  </a:lnTo>
                  <a:lnTo>
                    <a:pt x="625" y="544"/>
                  </a:lnTo>
                  <a:lnTo>
                    <a:pt x="625" y="526"/>
                  </a:lnTo>
                  <a:lnTo>
                    <a:pt x="626" y="507"/>
                  </a:lnTo>
                  <a:lnTo>
                    <a:pt x="625" y="483"/>
                  </a:lnTo>
                  <a:lnTo>
                    <a:pt x="627" y="465"/>
                  </a:lnTo>
                  <a:lnTo>
                    <a:pt x="630" y="451"/>
                  </a:lnTo>
                  <a:lnTo>
                    <a:pt x="636" y="435"/>
                  </a:lnTo>
                  <a:lnTo>
                    <a:pt x="637" y="427"/>
                  </a:lnTo>
                  <a:lnTo>
                    <a:pt x="634" y="415"/>
                  </a:lnTo>
                  <a:lnTo>
                    <a:pt x="629" y="398"/>
                  </a:lnTo>
                  <a:lnTo>
                    <a:pt x="628" y="380"/>
                  </a:lnTo>
                  <a:lnTo>
                    <a:pt x="630" y="362"/>
                  </a:lnTo>
                  <a:lnTo>
                    <a:pt x="637" y="345"/>
                  </a:lnTo>
                  <a:lnTo>
                    <a:pt x="646" y="331"/>
                  </a:lnTo>
                  <a:lnTo>
                    <a:pt x="654" y="318"/>
                  </a:lnTo>
                  <a:lnTo>
                    <a:pt x="658" y="307"/>
                  </a:lnTo>
                  <a:lnTo>
                    <a:pt x="656" y="294"/>
                  </a:lnTo>
                  <a:lnTo>
                    <a:pt x="650" y="281"/>
                  </a:lnTo>
                  <a:lnTo>
                    <a:pt x="640" y="270"/>
                  </a:lnTo>
                  <a:lnTo>
                    <a:pt x="618" y="253"/>
                  </a:lnTo>
                  <a:lnTo>
                    <a:pt x="594" y="239"/>
                  </a:lnTo>
                  <a:lnTo>
                    <a:pt x="567" y="227"/>
                  </a:lnTo>
                  <a:lnTo>
                    <a:pt x="544" y="221"/>
                  </a:lnTo>
                  <a:lnTo>
                    <a:pt x="524" y="217"/>
                  </a:lnTo>
                  <a:lnTo>
                    <a:pt x="504" y="213"/>
                  </a:lnTo>
                  <a:lnTo>
                    <a:pt x="485" y="205"/>
                  </a:lnTo>
                  <a:lnTo>
                    <a:pt x="466" y="195"/>
                  </a:lnTo>
                  <a:lnTo>
                    <a:pt x="454" y="186"/>
                  </a:lnTo>
                  <a:lnTo>
                    <a:pt x="437" y="172"/>
                  </a:lnTo>
                  <a:lnTo>
                    <a:pt x="421" y="156"/>
                  </a:lnTo>
                  <a:lnTo>
                    <a:pt x="403" y="139"/>
                  </a:lnTo>
                  <a:lnTo>
                    <a:pt x="390" y="129"/>
                  </a:lnTo>
                  <a:lnTo>
                    <a:pt x="375" y="123"/>
                  </a:lnTo>
                  <a:lnTo>
                    <a:pt x="357" y="117"/>
                  </a:lnTo>
                  <a:lnTo>
                    <a:pt x="338" y="114"/>
                  </a:lnTo>
                  <a:lnTo>
                    <a:pt x="317" y="113"/>
                  </a:lnTo>
                  <a:lnTo>
                    <a:pt x="296" y="113"/>
                  </a:lnTo>
                  <a:lnTo>
                    <a:pt x="271" y="115"/>
                  </a:lnTo>
                  <a:lnTo>
                    <a:pt x="246" y="118"/>
                  </a:lnTo>
                  <a:lnTo>
                    <a:pt x="223" y="124"/>
                  </a:lnTo>
                  <a:lnTo>
                    <a:pt x="199" y="127"/>
                  </a:lnTo>
                  <a:lnTo>
                    <a:pt x="178" y="126"/>
                  </a:lnTo>
                  <a:lnTo>
                    <a:pt x="158" y="123"/>
                  </a:lnTo>
                  <a:lnTo>
                    <a:pt x="140" y="117"/>
                  </a:lnTo>
                  <a:lnTo>
                    <a:pt x="124" y="107"/>
                  </a:lnTo>
                  <a:lnTo>
                    <a:pt x="108" y="94"/>
                  </a:lnTo>
                  <a:lnTo>
                    <a:pt x="94" y="83"/>
                  </a:lnTo>
                  <a:lnTo>
                    <a:pt x="80" y="75"/>
                  </a:lnTo>
                  <a:lnTo>
                    <a:pt x="64" y="70"/>
                  </a:lnTo>
                  <a:lnTo>
                    <a:pt x="46" y="64"/>
                  </a:lnTo>
                  <a:lnTo>
                    <a:pt x="26" y="58"/>
                  </a:lnTo>
                  <a:lnTo>
                    <a:pt x="15" y="53"/>
                  </a:lnTo>
                  <a:lnTo>
                    <a:pt x="8" y="48"/>
                  </a:lnTo>
                  <a:lnTo>
                    <a:pt x="4" y="44"/>
                  </a:lnTo>
                  <a:lnTo>
                    <a:pt x="0" y="29"/>
                  </a:lnTo>
                </a:path>
              </a:pathLst>
            </a:custGeom>
            <a:noFill/>
            <a:ln w="0">
              <a:solidFill>
                <a:srgbClr val="000000"/>
              </a:solidFill>
              <a:round/>
              <a:headEnd/>
              <a:tailEnd/>
            </a:ln>
          </p:spPr>
          <p:txBody>
            <a:bodyPr/>
            <a:lstStyle/>
            <a:p>
              <a:endParaRPr lang="ru-RU"/>
            </a:p>
          </p:txBody>
        </p:sp>
        <p:sp>
          <p:nvSpPr>
            <p:cNvPr id="26235" name="Freeform 39"/>
            <p:cNvSpPr>
              <a:spLocks/>
            </p:cNvSpPr>
            <p:nvPr/>
          </p:nvSpPr>
          <p:spPr bwMode="auto">
            <a:xfrm>
              <a:off x="3027" y="2539"/>
              <a:ext cx="29" cy="58"/>
            </a:xfrm>
            <a:custGeom>
              <a:avLst/>
              <a:gdLst>
                <a:gd name="T0" fmla="*/ 11 w 89"/>
                <a:gd name="T1" fmla="*/ 22 h 173"/>
                <a:gd name="T2" fmla="*/ 12 w 89"/>
                <a:gd name="T3" fmla="*/ 25 h 173"/>
                <a:gd name="T4" fmla="*/ 14 w 89"/>
                <a:gd name="T5" fmla="*/ 28 h 173"/>
                <a:gd name="T6" fmla="*/ 17 w 89"/>
                <a:gd name="T7" fmla="*/ 32 h 173"/>
                <a:gd name="T8" fmla="*/ 21 w 89"/>
                <a:gd name="T9" fmla="*/ 34 h 173"/>
                <a:gd name="T10" fmla="*/ 24 w 89"/>
                <a:gd name="T11" fmla="*/ 36 h 173"/>
                <a:gd name="T12" fmla="*/ 27 w 89"/>
                <a:gd name="T13" fmla="*/ 38 h 173"/>
                <a:gd name="T14" fmla="*/ 29 w 89"/>
                <a:gd name="T15" fmla="*/ 42 h 173"/>
                <a:gd name="T16" fmla="*/ 29 w 89"/>
                <a:gd name="T17" fmla="*/ 42 h 173"/>
                <a:gd name="T18" fmla="*/ 28 w 89"/>
                <a:gd name="T19" fmla="*/ 43 h 173"/>
                <a:gd name="T20" fmla="*/ 24 w 89"/>
                <a:gd name="T21" fmla="*/ 44 h 173"/>
                <a:gd name="T22" fmla="*/ 20 w 89"/>
                <a:gd name="T23" fmla="*/ 45 h 173"/>
                <a:gd name="T24" fmla="*/ 16 w 89"/>
                <a:gd name="T25" fmla="*/ 46 h 173"/>
                <a:gd name="T26" fmla="*/ 13 w 89"/>
                <a:gd name="T27" fmla="*/ 48 h 173"/>
                <a:gd name="T28" fmla="*/ 11 w 89"/>
                <a:gd name="T29" fmla="*/ 50 h 173"/>
                <a:gd name="T30" fmla="*/ 9 w 89"/>
                <a:gd name="T31" fmla="*/ 53 h 173"/>
                <a:gd name="T32" fmla="*/ 8 w 89"/>
                <a:gd name="T33" fmla="*/ 58 h 173"/>
                <a:gd name="T34" fmla="*/ 8 w 89"/>
                <a:gd name="T35" fmla="*/ 50 h 173"/>
                <a:gd name="T36" fmla="*/ 8 w 89"/>
                <a:gd name="T37" fmla="*/ 48 h 173"/>
                <a:gd name="T38" fmla="*/ 7 w 89"/>
                <a:gd name="T39" fmla="*/ 46 h 173"/>
                <a:gd name="T40" fmla="*/ 5 w 89"/>
                <a:gd name="T41" fmla="*/ 43 h 173"/>
                <a:gd name="T42" fmla="*/ 2 w 89"/>
                <a:gd name="T43" fmla="*/ 38 h 173"/>
                <a:gd name="T44" fmla="*/ 0 w 89"/>
                <a:gd name="T45" fmla="*/ 31 h 173"/>
                <a:gd name="T46" fmla="*/ 0 w 89"/>
                <a:gd name="T47" fmla="*/ 24 h 173"/>
                <a:gd name="T48" fmla="*/ 1 w 89"/>
                <a:gd name="T49" fmla="*/ 19 h 173"/>
                <a:gd name="T50" fmla="*/ 1 w 89"/>
                <a:gd name="T51" fmla="*/ 17 h 173"/>
                <a:gd name="T52" fmla="*/ 1 w 89"/>
                <a:gd name="T53" fmla="*/ 10 h 173"/>
                <a:gd name="T54" fmla="*/ 2 w 89"/>
                <a:gd name="T55" fmla="*/ 6 h 173"/>
                <a:gd name="T56" fmla="*/ 4 w 89"/>
                <a:gd name="T57" fmla="*/ 3 h 173"/>
                <a:gd name="T58" fmla="*/ 6 w 89"/>
                <a:gd name="T59" fmla="*/ 0 h 17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9"/>
                <a:gd name="T91" fmla="*/ 0 h 173"/>
                <a:gd name="T92" fmla="*/ 89 w 89"/>
                <a:gd name="T93" fmla="*/ 173 h 17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9" h="173">
                  <a:moveTo>
                    <a:pt x="35" y="66"/>
                  </a:moveTo>
                  <a:lnTo>
                    <a:pt x="38" y="74"/>
                  </a:lnTo>
                  <a:lnTo>
                    <a:pt x="43" y="85"/>
                  </a:lnTo>
                  <a:lnTo>
                    <a:pt x="52" y="94"/>
                  </a:lnTo>
                  <a:lnTo>
                    <a:pt x="63" y="102"/>
                  </a:lnTo>
                  <a:lnTo>
                    <a:pt x="75" y="108"/>
                  </a:lnTo>
                  <a:lnTo>
                    <a:pt x="83" y="114"/>
                  </a:lnTo>
                  <a:lnTo>
                    <a:pt x="89" y="124"/>
                  </a:lnTo>
                  <a:lnTo>
                    <a:pt x="89" y="126"/>
                  </a:lnTo>
                  <a:lnTo>
                    <a:pt x="87" y="129"/>
                  </a:lnTo>
                  <a:lnTo>
                    <a:pt x="75" y="132"/>
                  </a:lnTo>
                  <a:lnTo>
                    <a:pt x="61" y="135"/>
                  </a:lnTo>
                  <a:lnTo>
                    <a:pt x="48" y="138"/>
                  </a:lnTo>
                  <a:lnTo>
                    <a:pt x="40" y="142"/>
                  </a:lnTo>
                  <a:lnTo>
                    <a:pt x="33" y="150"/>
                  </a:lnTo>
                  <a:lnTo>
                    <a:pt x="29" y="159"/>
                  </a:lnTo>
                  <a:lnTo>
                    <a:pt x="26" y="173"/>
                  </a:lnTo>
                  <a:lnTo>
                    <a:pt x="25" y="149"/>
                  </a:lnTo>
                  <a:lnTo>
                    <a:pt x="24" y="143"/>
                  </a:lnTo>
                  <a:lnTo>
                    <a:pt x="21" y="138"/>
                  </a:lnTo>
                  <a:lnTo>
                    <a:pt x="14" y="128"/>
                  </a:lnTo>
                  <a:lnTo>
                    <a:pt x="6" y="112"/>
                  </a:lnTo>
                  <a:lnTo>
                    <a:pt x="0" y="92"/>
                  </a:lnTo>
                  <a:lnTo>
                    <a:pt x="0" y="73"/>
                  </a:lnTo>
                  <a:lnTo>
                    <a:pt x="2" y="57"/>
                  </a:lnTo>
                  <a:lnTo>
                    <a:pt x="2" y="52"/>
                  </a:lnTo>
                  <a:lnTo>
                    <a:pt x="4" y="30"/>
                  </a:lnTo>
                  <a:lnTo>
                    <a:pt x="7" y="19"/>
                  </a:lnTo>
                  <a:lnTo>
                    <a:pt x="11" y="8"/>
                  </a:lnTo>
                  <a:lnTo>
                    <a:pt x="18" y="0"/>
                  </a:lnTo>
                </a:path>
              </a:pathLst>
            </a:custGeom>
            <a:noFill/>
            <a:ln w="0">
              <a:solidFill>
                <a:srgbClr val="800000"/>
              </a:solidFill>
              <a:round/>
              <a:headEnd/>
              <a:tailEnd/>
            </a:ln>
          </p:spPr>
          <p:txBody>
            <a:bodyPr/>
            <a:lstStyle/>
            <a:p>
              <a:endParaRPr lang="ru-RU"/>
            </a:p>
          </p:txBody>
        </p:sp>
        <p:sp>
          <p:nvSpPr>
            <p:cNvPr id="26236" name="Freeform 40"/>
            <p:cNvSpPr>
              <a:spLocks/>
            </p:cNvSpPr>
            <p:nvPr/>
          </p:nvSpPr>
          <p:spPr bwMode="auto">
            <a:xfrm>
              <a:off x="3015" y="2540"/>
              <a:ext cx="14" cy="40"/>
            </a:xfrm>
            <a:custGeom>
              <a:avLst/>
              <a:gdLst>
                <a:gd name="T0" fmla="*/ 14 w 42"/>
                <a:gd name="T1" fmla="*/ 0 h 120"/>
                <a:gd name="T2" fmla="*/ 13 w 42"/>
                <a:gd name="T3" fmla="*/ 3 h 120"/>
                <a:gd name="T4" fmla="*/ 11 w 42"/>
                <a:gd name="T5" fmla="*/ 6 h 120"/>
                <a:gd name="T6" fmla="*/ 10 w 42"/>
                <a:gd name="T7" fmla="*/ 11 h 120"/>
                <a:gd name="T8" fmla="*/ 9 w 42"/>
                <a:gd name="T9" fmla="*/ 17 h 120"/>
                <a:gd name="T10" fmla="*/ 9 w 42"/>
                <a:gd name="T11" fmla="*/ 17 h 120"/>
                <a:gd name="T12" fmla="*/ 9 w 42"/>
                <a:gd name="T13" fmla="*/ 20 h 120"/>
                <a:gd name="T14" fmla="*/ 9 w 42"/>
                <a:gd name="T15" fmla="*/ 25 h 120"/>
                <a:gd name="T16" fmla="*/ 9 w 42"/>
                <a:gd name="T17" fmla="*/ 30 h 120"/>
                <a:gd name="T18" fmla="*/ 8 w 42"/>
                <a:gd name="T19" fmla="*/ 34 h 120"/>
                <a:gd name="T20" fmla="*/ 7 w 42"/>
                <a:gd name="T21" fmla="*/ 40 h 120"/>
                <a:gd name="T22" fmla="*/ 4 w 42"/>
                <a:gd name="T23" fmla="*/ 36 h 120"/>
                <a:gd name="T24" fmla="*/ 2 w 42"/>
                <a:gd name="T25" fmla="*/ 32 h 120"/>
                <a:gd name="T26" fmla="*/ 1 w 42"/>
                <a:gd name="T27" fmla="*/ 29 h 120"/>
                <a:gd name="T28" fmla="*/ 0 w 42"/>
                <a:gd name="T29" fmla="*/ 23 h 120"/>
                <a:gd name="T30" fmla="*/ 0 w 42"/>
                <a:gd name="T31" fmla="*/ 19 h 120"/>
                <a:gd name="T32" fmla="*/ 0 w 42"/>
                <a:gd name="T33" fmla="*/ 15 h 120"/>
                <a:gd name="T34" fmla="*/ 0 w 42"/>
                <a:gd name="T35" fmla="*/ 13 h 120"/>
                <a:gd name="T36" fmla="*/ 1 w 42"/>
                <a:gd name="T37" fmla="*/ 7 h 120"/>
                <a:gd name="T38" fmla="*/ 2 w 42"/>
                <a:gd name="T39" fmla="*/ 4 h 1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120"/>
                <a:gd name="T62" fmla="*/ 42 w 42"/>
                <a:gd name="T63" fmla="*/ 120 h 1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120">
                  <a:moveTo>
                    <a:pt x="42" y="0"/>
                  </a:moveTo>
                  <a:lnTo>
                    <a:pt x="38" y="8"/>
                  </a:lnTo>
                  <a:lnTo>
                    <a:pt x="32" y="19"/>
                  </a:lnTo>
                  <a:lnTo>
                    <a:pt x="30" y="33"/>
                  </a:lnTo>
                  <a:lnTo>
                    <a:pt x="28" y="51"/>
                  </a:lnTo>
                  <a:lnTo>
                    <a:pt x="28" y="59"/>
                  </a:lnTo>
                  <a:lnTo>
                    <a:pt x="26" y="76"/>
                  </a:lnTo>
                  <a:lnTo>
                    <a:pt x="26" y="91"/>
                  </a:lnTo>
                  <a:lnTo>
                    <a:pt x="24" y="103"/>
                  </a:lnTo>
                  <a:lnTo>
                    <a:pt x="21" y="120"/>
                  </a:lnTo>
                  <a:lnTo>
                    <a:pt x="12" y="109"/>
                  </a:lnTo>
                  <a:lnTo>
                    <a:pt x="7" y="97"/>
                  </a:lnTo>
                  <a:lnTo>
                    <a:pt x="2" y="86"/>
                  </a:lnTo>
                  <a:lnTo>
                    <a:pt x="0" y="70"/>
                  </a:lnTo>
                  <a:lnTo>
                    <a:pt x="0" y="57"/>
                  </a:lnTo>
                  <a:lnTo>
                    <a:pt x="0" y="45"/>
                  </a:lnTo>
                  <a:lnTo>
                    <a:pt x="1" y="38"/>
                  </a:lnTo>
                  <a:lnTo>
                    <a:pt x="4" y="21"/>
                  </a:lnTo>
                  <a:lnTo>
                    <a:pt x="6" y="13"/>
                  </a:lnTo>
                </a:path>
              </a:pathLst>
            </a:custGeom>
            <a:noFill/>
            <a:ln w="0">
              <a:solidFill>
                <a:srgbClr val="000000"/>
              </a:solidFill>
              <a:round/>
              <a:headEnd/>
              <a:tailEnd/>
            </a:ln>
          </p:spPr>
          <p:txBody>
            <a:bodyPr/>
            <a:lstStyle/>
            <a:p>
              <a:endParaRPr lang="ru-RU"/>
            </a:p>
          </p:txBody>
        </p:sp>
        <p:sp>
          <p:nvSpPr>
            <p:cNvPr id="26237" name="Freeform 41"/>
            <p:cNvSpPr>
              <a:spLocks/>
            </p:cNvSpPr>
            <p:nvPr/>
          </p:nvSpPr>
          <p:spPr bwMode="auto">
            <a:xfrm>
              <a:off x="2977" y="2544"/>
              <a:ext cx="41" cy="79"/>
            </a:xfrm>
            <a:custGeom>
              <a:avLst/>
              <a:gdLst>
                <a:gd name="T0" fmla="*/ 34 w 122"/>
                <a:gd name="T1" fmla="*/ 0 h 237"/>
                <a:gd name="T2" fmla="*/ 34 w 122"/>
                <a:gd name="T3" fmla="*/ 4 h 237"/>
                <a:gd name="T4" fmla="*/ 33 w 122"/>
                <a:gd name="T5" fmla="*/ 10 h 237"/>
                <a:gd name="T6" fmla="*/ 33 w 122"/>
                <a:gd name="T7" fmla="*/ 10 h 237"/>
                <a:gd name="T8" fmla="*/ 32 w 122"/>
                <a:gd name="T9" fmla="*/ 15 h 237"/>
                <a:gd name="T10" fmla="*/ 32 w 122"/>
                <a:gd name="T11" fmla="*/ 21 h 237"/>
                <a:gd name="T12" fmla="*/ 33 w 122"/>
                <a:gd name="T13" fmla="*/ 27 h 237"/>
                <a:gd name="T14" fmla="*/ 35 w 122"/>
                <a:gd name="T15" fmla="*/ 33 h 237"/>
                <a:gd name="T16" fmla="*/ 38 w 122"/>
                <a:gd name="T17" fmla="*/ 40 h 237"/>
                <a:gd name="T18" fmla="*/ 40 w 122"/>
                <a:gd name="T19" fmla="*/ 45 h 237"/>
                <a:gd name="T20" fmla="*/ 41 w 122"/>
                <a:gd name="T21" fmla="*/ 51 h 237"/>
                <a:gd name="T22" fmla="*/ 41 w 122"/>
                <a:gd name="T23" fmla="*/ 57 h 237"/>
                <a:gd name="T24" fmla="*/ 40 w 122"/>
                <a:gd name="T25" fmla="*/ 65 h 237"/>
                <a:gd name="T26" fmla="*/ 39 w 122"/>
                <a:gd name="T27" fmla="*/ 71 h 237"/>
                <a:gd name="T28" fmla="*/ 37 w 122"/>
                <a:gd name="T29" fmla="*/ 76 h 237"/>
                <a:gd name="T30" fmla="*/ 34 w 122"/>
                <a:gd name="T31" fmla="*/ 79 h 237"/>
                <a:gd name="T32" fmla="*/ 32 w 122"/>
                <a:gd name="T33" fmla="*/ 75 h 237"/>
                <a:gd name="T34" fmla="*/ 30 w 122"/>
                <a:gd name="T35" fmla="*/ 71 h 237"/>
                <a:gd name="T36" fmla="*/ 28 w 122"/>
                <a:gd name="T37" fmla="*/ 67 h 237"/>
                <a:gd name="T38" fmla="*/ 25 w 122"/>
                <a:gd name="T39" fmla="*/ 63 h 237"/>
                <a:gd name="T40" fmla="*/ 21 w 122"/>
                <a:gd name="T41" fmla="*/ 58 h 237"/>
                <a:gd name="T42" fmla="*/ 17 w 122"/>
                <a:gd name="T43" fmla="*/ 54 h 237"/>
                <a:gd name="T44" fmla="*/ 12 w 122"/>
                <a:gd name="T45" fmla="*/ 49 h 237"/>
                <a:gd name="T46" fmla="*/ 8 w 122"/>
                <a:gd name="T47" fmla="*/ 44 h 237"/>
                <a:gd name="T48" fmla="*/ 4 w 122"/>
                <a:gd name="T49" fmla="*/ 41 h 237"/>
                <a:gd name="T50" fmla="*/ 2 w 122"/>
                <a:gd name="T51" fmla="*/ 37 h 237"/>
                <a:gd name="T52" fmla="*/ 0 w 122"/>
                <a:gd name="T53" fmla="*/ 33 h 237"/>
                <a:gd name="T54" fmla="*/ 0 w 122"/>
                <a:gd name="T55" fmla="*/ 29 h 237"/>
                <a:gd name="T56" fmla="*/ 1 w 122"/>
                <a:gd name="T57" fmla="*/ 25 h 237"/>
                <a:gd name="T58" fmla="*/ 3 w 122"/>
                <a:gd name="T59" fmla="*/ 20 h 237"/>
                <a:gd name="T60" fmla="*/ 6 w 122"/>
                <a:gd name="T61" fmla="*/ 14 h 237"/>
                <a:gd name="T62" fmla="*/ 8 w 122"/>
                <a:gd name="T63" fmla="*/ 9 h 237"/>
                <a:gd name="T64" fmla="*/ 10 w 122"/>
                <a:gd name="T65" fmla="*/ 4 h 237"/>
                <a:gd name="T66" fmla="*/ 12 w 122"/>
                <a:gd name="T67" fmla="*/ 1 h 2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2"/>
                <a:gd name="T103" fmla="*/ 0 h 237"/>
                <a:gd name="T104" fmla="*/ 122 w 122"/>
                <a:gd name="T105" fmla="*/ 237 h 2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2" h="237">
                  <a:moveTo>
                    <a:pt x="101" y="0"/>
                  </a:moveTo>
                  <a:lnTo>
                    <a:pt x="100" y="13"/>
                  </a:lnTo>
                  <a:lnTo>
                    <a:pt x="99" y="29"/>
                  </a:lnTo>
                  <a:lnTo>
                    <a:pt x="96" y="45"/>
                  </a:lnTo>
                  <a:lnTo>
                    <a:pt x="96" y="62"/>
                  </a:lnTo>
                  <a:lnTo>
                    <a:pt x="99" y="82"/>
                  </a:lnTo>
                  <a:lnTo>
                    <a:pt x="105" y="100"/>
                  </a:lnTo>
                  <a:lnTo>
                    <a:pt x="112" y="120"/>
                  </a:lnTo>
                  <a:lnTo>
                    <a:pt x="119" y="136"/>
                  </a:lnTo>
                  <a:lnTo>
                    <a:pt x="121" y="154"/>
                  </a:lnTo>
                  <a:lnTo>
                    <a:pt x="122" y="172"/>
                  </a:lnTo>
                  <a:lnTo>
                    <a:pt x="120" y="194"/>
                  </a:lnTo>
                  <a:lnTo>
                    <a:pt x="115" y="212"/>
                  </a:lnTo>
                  <a:lnTo>
                    <a:pt x="109" y="228"/>
                  </a:lnTo>
                  <a:lnTo>
                    <a:pt x="100" y="237"/>
                  </a:lnTo>
                  <a:lnTo>
                    <a:pt x="95" y="224"/>
                  </a:lnTo>
                  <a:lnTo>
                    <a:pt x="89" y="212"/>
                  </a:lnTo>
                  <a:lnTo>
                    <a:pt x="84" y="201"/>
                  </a:lnTo>
                  <a:lnTo>
                    <a:pt x="75" y="189"/>
                  </a:lnTo>
                  <a:lnTo>
                    <a:pt x="63" y="174"/>
                  </a:lnTo>
                  <a:lnTo>
                    <a:pt x="51" y="161"/>
                  </a:lnTo>
                  <a:lnTo>
                    <a:pt x="36" y="146"/>
                  </a:lnTo>
                  <a:lnTo>
                    <a:pt x="24" y="133"/>
                  </a:lnTo>
                  <a:lnTo>
                    <a:pt x="12" y="122"/>
                  </a:lnTo>
                  <a:lnTo>
                    <a:pt x="5" y="112"/>
                  </a:lnTo>
                  <a:lnTo>
                    <a:pt x="0" y="99"/>
                  </a:lnTo>
                  <a:lnTo>
                    <a:pt x="0" y="86"/>
                  </a:lnTo>
                  <a:lnTo>
                    <a:pt x="4" y="74"/>
                  </a:lnTo>
                  <a:lnTo>
                    <a:pt x="10" y="60"/>
                  </a:lnTo>
                  <a:lnTo>
                    <a:pt x="18" y="43"/>
                  </a:lnTo>
                  <a:lnTo>
                    <a:pt x="24" y="26"/>
                  </a:lnTo>
                  <a:lnTo>
                    <a:pt x="31" y="11"/>
                  </a:lnTo>
                  <a:lnTo>
                    <a:pt x="36" y="2"/>
                  </a:lnTo>
                </a:path>
              </a:pathLst>
            </a:custGeom>
            <a:noFill/>
            <a:ln w="0">
              <a:solidFill>
                <a:srgbClr val="000000"/>
              </a:solidFill>
              <a:round/>
              <a:headEnd/>
              <a:tailEnd/>
            </a:ln>
          </p:spPr>
          <p:txBody>
            <a:bodyPr/>
            <a:lstStyle/>
            <a:p>
              <a:endParaRPr lang="ru-RU"/>
            </a:p>
          </p:txBody>
        </p:sp>
        <p:sp>
          <p:nvSpPr>
            <p:cNvPr id="26238" name="Freeform 42"/>
            <p:cNvSpPr>
              <a:spLocks/>
            </p:cNvSpPr>
            <p:nvPr/>
          </p:nvSpPr>
          <p:spPr bwMode="auto">
            <a:xfrm>
              <a:off x="2969" y="2432"/>
              <a:ext cx="220" cy="112"/>
            </a:xfrm>
            <a:custGeom>
              <a:avLst/>
              <a:gdLst>
                <a:gd name="T0" fmla="*/ 142 w 659"/>
                <a:gd name="T1" fmla="*/ 5 h 338"/>
                <a:gd name="T2" fmla="*/ 150 w 659"/>
                <a:gd name="T3" fmla="*/ 2 h 338"/>
                <a:gd name="T4" fmla="*/ 157 w 659"/>
                <a:gd name="T5" fmla="*/ 0 h 338"/>
                <a:gd name="T6" fmla="*/ 163 w 659"/>
                <a:gd name="T7" fmla="*/ 3 h 338"/>
                <a:gd name="T8" fmla="*/ 168 w 659"/>
                <a:gd name="T9" fmla="*/ 13 h 338"/>
                <a:gd name="T10" fmla="*/ 174 w 659"/>
                <a:gd name="T11" fmla="*/ 26 h 338"/>
                <a:gd name="T12" fmla="*/ 178 w 659"/>
                <a:gd name="T13" fmla="*/ 31 h 338"/>
                <a:gd name="T14" fmla="*/ 187 w 659"/>
                <a:gd name="T15" fmla="*/ 36 h 338"/>
                <a:gd name="T16" fmla="*/ 202 w 659"/>
                <a:gd name="T17" fmla="*/ 44 h 338"/>
                <a:gd name="T18" fmla="*/ 212 w 659"/>
                <a:gd name="T19" fmla="*/ 54 h 338"/>
                <a:gd name="T20" fmla="*/ 219 w 659"/>
                <a:gd name="T21" fmla="*/ 68 h 338"/>
                <a:gd name="T22" fmla="*/ 220 w 659"/>
                <a:gd name="T23" fmla="*/ 83 h 338"/>
                <a:gd name="T24" fmla="*/ 216 w 659"/>
                <a:gd name="T25" fmla="*/ 93 h 338"/>
                <a:gd name="T26" fmla="*/ 208 w 659"/>
                <a:gd name="T27" fmla="*/ 100 h 338"/>
                <a:gd name="T28" fmla="*/ 197 w 659"/>
                <a:gd name="T29" fmla="*/ 103 h 338"/>
                <a:gd name="T30" fmla="*/ 191 w 659"/>
                <a:gd name="T31" fmla="*/ 106 h 338"/>
                <a:gd name="T32" fmla="*/ 182 w 659"/>
                <a:gd name="T33" fmla="*/ 111 h 338"/>
                <a:gd name="T34" fmla="*/ 173 w 659"/>
                <a:gd name="T35" fmla="*/ 111 h 338"/>
                <a:gd name="T36" fmla="*/ 157 w 659"/>
                <a:gd name="T37" fmla="*/ 107 h 338"/>
                <a:gd name="T38" fmla="*/ 147 w 659"/>
                <a:gd name="T39" fmla="*/ 106 h 338"/>
                <a:gd name="T40" fmla="*/ 137 w 659"/>
                <a:gd name="T41" fmla="*/ 106 h 338"/>
                <a:gd name="T42" fmla="*/ 125 w 659"/>
                <a:gd name="T43" fmla="*/ 103 h 338"/>
                <a:gd name="T44" fmla="*/ 114 w 659"/>
                <a:gd name="T45" fmla="*/ 100 h 338"/>
                <a:gd name="T46" fmla="*/ 103 w 659"/>
                <a:gd name="T47" fmla="*/ 96 h 338"/>
                <a:gd name="T48" fmla="*/ 93 w 659"/>
                <a:gd name="T49" fmla="*/ 95 h 338"/>
                <a:gd name="T50" fmla="*/ 83 w 659"/>
                <a:gd name="T51" fmla="*/ 98 h 338"/>
                <a:gd name="T52" fmla="*/ 72 w 659"/>
                <a:gd name="T53" fmla="*/ 103 h 338"/>
                <a:gd name="T54" fmla="*/ 64 w 659"/>
                <a:gd name="T55" fmla="*/ 106 h 338"/>
                <a:gd name="T56" fmla="*/ 54 w 659"/>
                <a:gd name="T57" fmla="*/ 110 h 338"/>
                <a:gd name="T58" fmla="*/ 48 w 659"/>
                <a:gd name="T59" fmla="*/ 112 h 338"/>
                <a:gd name="T60" fmla="*/ 42 w 659"/>
                <a:gd name="T61" fmla="*/ 112 h 338"/>
                <a:gd name="T62" fmla="*/ 31 w 659"/>
                <a:gd name="T63" fmla="*/ 108 h 338"/>
                <a:gd name="T64" fmla="*/ 21 w 659"/>
                <a:gd name="T65" fmla="*/ 101 h 338"/>
                <a:gd name="T66" fmla="*/ 15 w 659"/>
                <a:gd name="T67" fmla="*/ 90 h 338"/>
                <a:gd name="T68" fmla="*/ 10 w 659"/>
                <a:gd name="T69" fmla="*/ 76 h 338"/>
                <a:gd name="T70" fmla="*/ 4 w 659"/>
                <a:gd name="T71" fmla="*/ 63 h 338"/>
                <a:gd name="T72" fmla="*/ 0 w 659"/>
                <a:gd name="T73" fmla="*/ 53 h 338"/>
                <a:gd name="T74" fmla="*/ 2 w 659"/>
                <a:gd name="T75" fmla="*/ 43 h 338"/>
                <a:gd name="T76" fmla="*/ 8 w 659"/>
                <a:gd name="T77" fmla="*/ 33 h 338"/>
                <a:gd name="T78" fmla="*/ 16 w 659"/>
                <a:gd name="T79" fmla="*/ 26 h 338"/>
                <a:gd name="T80" fmla="*/ 22 w 659"/>
                <a:gd name="T81" fmla="*/ 20 h 338"/>
                <a:gd name="T82" fmla="*/ 33 w 659"/>
                <a:gd name="T83" fmla="*/ 17 h 338"/>
                <a:gd name="T84" fmla="*/ 48 w 659"/>
                <a:gd name="T85" fmla="*/ 17 h 338"/>
                <a:gd name="T86" fmla="*/ 75 w 659"/>
                <a:gd name="T87" fmla="*/ 20 h 338"/>
                <a:gd name="T88" fmla="*/ 93 w 659"/>
                <a:gd name="T89" fmla="*/ 19 h 338"/>
                <a:gd name="T90" fmla="*/ 110 w 659"/>
                <a:gd name="T91" fmla="*/ 15 h 338"/>
                <a:gd name="T92" fmla="*/ 124 w 659"/>
                <a:gd name="T93" fmla="*/ 11 h 338"/>
                <a:gd name="T94" fmla="*/ 133 w 659"/>
                <a:gd name="T95" fmla="*/ 6 h 3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9"/>
                <a:gd name="T145" fmla="*/ 0 h 338"/>
                <a:gd name="T146" fmla="*/ 659 w 659"/>
                <a:gd name="T147" fmla="*/ 338 h 3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9" h="338">
                  <a:moveTo>
                    <a:pt x="408" y="17"/>
                  </a:moveTo>
                  <a:lnTo>
                    <a:pt x="424" y="14"/>
                  </a:lnTo>
                  <a:lnTo>
                    <a:pt x="435" y="11"/>
                  </a:lnTo>
                  <a:lnTo>
                    <a:pt x="448" y="5"/>
                  </a:lnTo>
                  <a:lnTo>
                    <a:pt x="459" y="1"/>
                  </a:lnTo>
                  <a:lnTo>
                    <a:pt x="470" y="0"/>
                  </a:lnTo>
                  <a:lnTo>
                    <a:pt x="482" y="3"/>
                  </a:lnTo>
                  <a:lnTo>
                    <a:pt x="489" y="10"/>
                  </a:lnTo>
                  <a:lnTo>
                    <a:pt x="497" y="22"/>
                  </a:lnTo>
                  <a:lnTo>
                    <a:pt x="504" y="39"/>
                  </a:lnTo>
                  <a:lnTo>
                    <a:pt x="514" y="63"/>
                  </a:lnTo>
                  <a:lnTo>
                    <a:pt x="521" y="78"/>
                  </a:lnTo>
                  <a:lnTo>
                    <a:pt x="528" y="89"/>
                  </a:lnTo>
                  <a:lnTo>
                    <a:pt x="534" y="94"/>
                  </a:lnTo>
                  <a:lnTo>
                    <a:pt x="543" y="100"/>
                  </a:lnTo>
                  <a:lnTo>
                    <a:pt x="561" y="109"/>
                  </a:lnTo>
                  <a:lnTo>
                    <a:pt x="583" y="119"/>
                  </a:lnTo>
                  <a:lnTo>
                    <a:pt x="605" y="132"/>
                  </a:lnTo>
                  <a:lnTo>
                    <a:pt x="620" y="145"/>
                  </a:lnTo>
                  <a:lnTo>
                    <a:pt x="636" y="164"/>
                  </a:lnTo>
                  <a:lnTo>
                    <a:pt x="650" y="182"/>
                  </a:lnTo>
                  <a:lnTo>
                    <a:pt x="657" y="205"/>
                  </a:lnTo>
                  <a:lnTo>
                    <a:pt x="659" y="227"/>
                  </a:lnTo>
                  <a:lnTo>
                    <a:pt x="658" y="249"/>
                  </a:lnTo>
                  <a:lnTo>
                    <a:pt x="655" y="267"/>
                  </a:lnTo>
                  <a:lnTo>
                    <a:pt x="647" y="281"/>
                  </a:lnTo>
                  <a:lnTo>
                    <a:pt x="638" y="293"/>
                  </a:lnTo>
                  <a:lnTo>
                    <a:pt x="624" y="302"/>
                  </a:lnTo>
                  <a:lnTo>
                    <a:pt x="608" y="308"/>
                  </a:lnTo>
                  <a:lnTo>
                    <a:pt x="591" y="311"/>
                  </a:lnTo>
                  <a:lnTo>
                    <a:pt x="579" y="315"/>
                  </a:lnTo>
                  <a:lnTo>
                    <a:pt x="571" y="321"/>
                  </a:lnTo>
                  <a:lnTo>
                    <a:pt x="557" y="329"/>
                  </a:lnTo>
                  <a:lnTo>
                    <a:pt x="546" y="334"/>
                  </a:lnTo>
                  <a:lnTo>
                    <a:pt x="533" y="337"/>
                  </a:lnTo>
                  <a:lnTo>
                    <a:pt x="519" y="336"/>
                  </a:lnTo>
                  <a:lnTo>
                    <a:pt x="497" y="329"/>
                  </a:lnTo>
                  <a:lnTo>
                    <a:pt x="469" y="323"/>
                  </a:lnTo>
                  <a:lnTo>
                    <a:pt x="454" y="321"/>
                  </a:lnTo>
                  <a:lnTo>
                    <a:pt x="440" y="321"/>
                  </a:lnTo>
                  <a:lnTo>
                    <a:pt x="424" y="323"/>
                  </a:lnTo>
                  <a:lnTo>
                    <a:pt x="409" y="321"/>
                  </a:lnTo>
                  <a:lnTo>
                    <a:pt x="395" y="316"/>
                  </a:lnTo>
                  <a:lnTo>
                    <a:pt x="373" y="310"/>
                  </a:lnTo>
                  <a:lnTo>
                    <a:pt x="357" y="306"/>
                  </a:lnTo>
                  <a:lnTo>
                    <a:pt x="340" y="301"/>
                  </a:lnTo>
                  <a:lnTo>
                    <a:pt x="328" y="296"/>
                  </a:lnTo>
                  <a:lnTo>
                    <a:pt x="310" y="291"/>
                  </a:lnTo>
                  <a:lnTo>
                    <a:pt x="295" y="288"/>
                  </a:lnTo>
                  <a:lnTo>
                    <a:pt x="278" y="288"/>
                  </a:lnTo>
                  <a:lnTo>
                    <a:pt x="263" y="290"/>
                  </a:lnTo>
                  <a:lnTo>
                    <a:pt x="249" y="295"/>
                  </a:lnTo>
                  <a:lnTo>
                    <a:pt x="233" y="305"/>
                  </a:lnTo>
                  <a:lnTo>
                    <a:pt x="216" y="312"/>
                  </a:lnTo>
                  <a:lnTo>
                    <a:pt x="202" y="317"/>
                  </a:lnTo>
                  <a:lnTo>
                    <a:pt x="191" y="321"/>
                  </a:lnTo>
                  <a:lnTo>
                    <a:pt x="179" y="325"/>
                  </a:lnTo>
                  <a:lnTo>
                    <a:pt x="163" y="332"/>
                  </a:lnTo>
                  <a:lnTo>
                    <a:pt x="154" y="335"/>
                  </a:lnTo>
                  <a:lnTo>
                    <a:pt x="143" y="338"/>
                  </a:lnTo>
                  <a:lnTo>
                    <a:pt x="126" y="338"/>
                  </a:lnTo>
                  <a:lnTo>
                    <a:pt x="110" y="334"/>
                  </a:lnTo>
                  <a:lnTo>
                    <a:pt x="92" y="327"/>
                  </a:lnTo>
                  <a:lnTo>
                    <a:pt x="76" y="315"/>
                  </a:lnTo>
                  <a:lnTo>
                    <a:pt x="63" y="304"/>
                  </a:lnTo>
                  <a:lnTo>
                    <a:pt x="51" y="288"/>
                  </a:lnTo>
                  <a:lnTo>
                    <a:pt x="44" y="273"/>
                  </a:lnTo>
                  <a:lnTo>
                    <a:pt x="36" y="247"/>
                  </a:lnTo>
                  <a:lnTo>
                    <a:pt x="31" y="228"/>
                  </a:lnTo>
                  <a:lnTo>
                    <a:pt x="22" y="208"/>
                  </a:lnTo>
                  <a:lnTo>
                    <a:pt x="12" y="191"/>
                  </a:lnTo>
                  <a:lnTo>
                    <a:pt x="3" y="176"/>
                  </a:lnTo>
                  <a:lnTo>
                    <a:pt x="0" y="159"/>
                  </a:lnTo>
                  <a:lnTo>
                    <a:pt x="1" y="144"/>
                  </a:lnTo>
                  <a:lnTo>
                    <a:pt x="5" y="131"/>
                  </a:lnTo>
                  <a:lnTo>
                    <a:pt x="13" y="115"/>
                  </a:lnTo>
                  <a:lnTo>
                    <a:pt x="23" y="101"/>
                  </a:lnTo>
                  <a:lnTo>
                    <a:pt x="36" y="88"/>
                  </a:lnTo>
                  <a:lnTo>
                    <a:pt x="48" y="78"/>
                  </a:lnTo>
                  <a:lnTo>
                    <a:pt x="56" y="68"/>
                  </a:lnTo>
                  <a:lnTo>
                    <a:pt x="66" y="60"/>
                  </a:lnTo>
                  <a:lnTo>
                    <a:pt x="80" y="54"/>
                  </a:lnTo>
                  <a:lnTo>
                    <a:pt x="98" y="51"/>
                  </a:lnTo>
                  <a:lnTo>
                    <a:pt x="115" y="49"/>
                  </a:lnTo>
                  <a:lnTo>
                    <a:pt x="145" y="52"/>
                  </a:lnTo>
                  <a:lnTo>
                    <a:pt x="183" y="57"/>
                  </a:lnTo>
                  <a:lnTo>
                    <a:pt x="224" y="60"/>
                  </a:lnTo>
                  <a:lnTo>
                    <a:pt x="248" y="60"/>
                  </a:lnTo>
                  <a:lnTo>
                    <a:pt x="278" y="57"/>
                  </a:lnTo>
                  <a:lnTo>
                    <a:pt x="306" y="52"/>
                  </a:lnTo>
                  <a:lnTo>
                    <a:pt x="330" y="46"/>
                  </a:lnTo>
                  <a:lnTo>
                    <a:pt x="351" y="40"/>
                  </a:lnTo>
                  <a:lnTo>
                    <a:pt x="371" y="32"/>
                  </a:lnTo>
                  <a:lnTo>
                    <a:pt x="387" y="23"/>
                  </a:lnTo>
                  <a:lnTo>
                    <a:pt x="398" y="19"/>
                  </a:lnTo>
                  <a:lnTo>
                    <a:pt x="408" y="17"/>
                  </a:lnTo>
                  <a:close/>
                </a:path>
              </a:pathLst>
            </a:custGeom>
            <a:solidFill>
              <a:srgbClr val="00C000"/>
            </a:solidFill>
            <a:ln w="0">
              <a:solidFill>
                <a:srgbClr val="000000"/>
              </a:solidFill>
              <a:round/>
              <a:headEnd/>
              <a:tailEnd/>
            </a:ln>
          </p:spPr>
          <p:txBody>
            <a:bodyPr/>
            <a:lstStyle/>
            <a:p>
              <a:endParaRPr lang="ru-RU"/>
            </a:p>
          </p:txBody>
        </p:sp>
        <p:sp>
          <p:nvSpPr>
            <p:cNvPr id="26239" name="Freeform 43"/>
            <p:cNvSpPr>
              <a:spLocks/>
            </p:cNvSpPr>
            <p:nvPr/>
          </p:nvSpPr>
          <p:spPr bwMode="auto">
            <a:xfrm>
              <a:off x="2819" y="2397"/>
              <a:ext cx="286" cy="157"/>
            </a:xfrm>
            <a:custGeom>
              <a:avLst/>
              <a:gdLst>
                <a:gd name="T0" fmla="*/ 192 w 859"/>
                <a:gd name="T1" fmla="*/ 152 h 472"/>
                <a:gd name="T2" fmla="*/ 191 w 859"/>
                <a:gd name="T3" fmla="*/ 157 h 472"/>
                <a:gd name="T4" fmla="*/ 178 w 859"/>
                <a:gd name="T5" fmla="*/ 154 h 472"/>
                <a:gd name="T6" fmla="*/ 170 w 859"/>
                <a:gd name="T7" fmla="*/ 148 h 472"/>
                <a:gd name="T8" fmla="*/ 168 w 859"/>
                <a:gd name="T9" fmla="*/ 146 h 472"/>
                <a:gd name="T10" fmla="*/ 166 w 859"/>
                <a:gd name="T11" fmla="*/ 146 h 472"/>
                <a:gd name="T12" fmla="*/ 157 w 859"/>
                <a:gd name="T13" fmla="*/ 146 h 472"/>
                <a:gd name="T14" fmla="*/ 144 w 859"/>
                <a:gd name="T15" fmla="*/ 146 h 472"/>
                <a:gd name="T16" fmla="*/ 137 w 859"/>
                <a:gd name="T17" fmla="*/ 147 h 472"/>
                <a:gd name="T18" fmla="*/ 125 w 859"/>
                <a:gd name="T19" fmla="*/ 148 h 472"/>
                <a:gd name="T20" fmla="*/ 107 w 859"/>
                <a:gd name="T21" fmla="*/ 146 h 472"/>
                <a:gd name="T22" fmla="*/ 91 w 859"/>
                <a:gd name="T23" fmla="*/ 143 h 472"/>
                <a:gd name="T24" fmla="*/ 82 w 859"/>
                <a:gd name="T25" fmla="*/ 140 h 472"/>
                <a:gd name="T26" fmla="*/ 70 w 859"/>
                <a:gd name="T27" fmla="*/ 135 h 472"/>
                <a:gd name="T28" fmla="*/ 56 w 859"/>
                <a:gd name="T29" fmla="*/ 130 h 472"/>
                <a:gd name="T30" fmla="*/ 47 w 859"/>
                <a:gd name="T31" fmla="*/ 124 h 472"/>
                <a:gd name="T32" fmla="*/ 36 w 859"/>
                <a:gd name="T33" fmla="*/ 113 h 472"/>
                <a:gd name="T34" fmla="*/ 21 w 859"/>
                <a:gd name="T35" fmla="*/ 107 h 472"/>
                <a:gd name="T36" fmla="*/ 8 w 859"/>
                <a:gd name="T37" fmla="*/ 100 h 472"/>
                <a:gd name="T38" fmla="*/ 2 w 859"/>
                <a:gd name="T39" fmla="*/ 90 h 472"/>
                <a:gd name="T40" fmla="*/ 0 w 859"/>
                <a:gd name="T41" fmla="*/ 74 h 472"/>
                <a:gd name="T42" fmla="*/ 4 w 859"/>
                <a:gd name="T43" fmla="*/ 59 h 472"/>
                <a:gd name="T44" fmla="*/ 7 w 859"/>
                <a:gd name="T45" fmla="*/ 53 h 472"/>
                <a:gd name="T46" fmla="*/ 18 w 859"/>
                <a:gd name="T47" fmla="*/ 42 h 472"/>
                <a:gd name="T48" fmla="*/ 32 w 859"/>
                <a:gd name="T49" fmla="*/ 35 h 472"/>
                <a:gd name="T50" fmla="*/ 53 w 859"/>
                <a:gd name="T51" fmla="*/ 29 h 472"/>
                <a:gd name="T52" fmla="*/ 70 w 859"/>
                <a:gd name="T53" fmla="*/ 22 h 472"/>
                <a:gd name="T54" fmla="*/ 85 w 859"/>
                <a:gd name="T55" fmla="*/ 11 h 472"/>
                <a:gd name="T56" fmla="*/ 101 w 859"/>
                <a:gd name="T57" fmla="*/ 3 h 472"/>
                <a:gd name="T58" fmla="*/ 122 w 859"/>
                <a:gd name="T59" fmla="*/ 0 h 472"/>
                <a:gd name="T60" fmla="*/ 144 w 859"/>
                <a:gd name="T61" fmla="*/ 1 h 472"/>
                <a:gd name="T62" fmla="*/ 164 w 859"/>
                <a:gd name="T63" fmla="*/ 4 h 472"/>
                <a:gd name="T64" fmla="*/ 180 w 859"/>
                <a:gd name="T65" fmla="*/ 6 h 472"/>
                <a:gd name="T66" fmla="*/ 203 w 859"/>
                <a:gd name="T67" fmla="*/ 14 h 472"/>
                <a:gd name="T68" fmla="*/ 220 w 859"/>
                <a:gd name="T69" fmla="*/ 15 h 472"/>
                <a:gd name="T70" fmla="*/ 236 w 859"/>
                <a:gd name="T71" fmla="*/ 13 h 472"/>
                <a:gd name="T72" fmla="*/ 250 w 859"/>
                <a:gd name="T73" fmla="*/ 14 h 472"/>
                <a:gd name="T74" fmla="*/ 264 w 859"/>
                <a:gd name="T75" fmla="*/ 21 h 472"/>
                <a:gd name="T76" fmla="*/ 284 w 859"/>
                <a:gd name="T77" fmla="*/ 35 h 472"/>
                <a:gd name="T78" fmla="*/ 286 w 859"/>
                <a:gd name="T79" fmla="*/ 41 h 472"/>
                <a:gd name="T80" fmla="*/ 279 w 859"/>
                <a:gd name="T81" fmla="*/ 43 h 472"/>
                <a:gd name="T82" fmla="*/ 267 w 859"/>
                <a:gd name="T83" fmla="*/ 48 h 472"/>
                <a:gd name="T84" fmla="*/ 252 w 859"/>
                <a:gd name="T85" fmla="*/ 52 h 472"/>
                <a:gd name="T86" fmla="*/ 233 w 859"/>
                <a:gd name="T87" fmla="*/ 55 h 472"/>
                <a:gd name="T88" fmla="*/ 211 w 859"/>
                <a:gd name="T89" fmla="*/ 54 h 472"/>
                <a:gd name="T90" fmla="*/ 188 w 859"/>
                <a:gd name="T91" fmla="*/ 51 h 472"/>
                <a:gd name="T92" fmla="*/ 177 w 859"/>
                <a:gd name="T93" fmla="*/ 53 h 472"/>
                <a:gd name="T94" fmla="*/ 169 w 859"/>
                <a:gd name="T95" fmla="*/ 58 h 472"/>
                <a:gd name="T96" fmla="*/ 162 w 859"/>
                <a:gd name="T97" fmla="*/ 64 h 472"/>
                <a:gd name="T98" fmla="*/ 154 w 859"/>
                <a:gd name="T99" fmla="*/ 73 h 472"/>
                <a:gd name="T100" fmla="*/ 150 w 859"/>
                <a:gd name="T101" fmla="*/ 83 h 472"/>
                <a:gd name="T102" fmla="*/ 151 w 859"/>
                <a:gd name="T103" fmla="*/ 93 h 472"/>
                <a:gd name="T104" fmla="*/ 157 w 859"/>
                <a:gd name="T105" fmla="*/ 104 h 472"/>
                <a:gd name="T106" fmla="*/ 162 w 859"/>
                <a:gd name="T107" fmla="*/ 117 h 472"/>
                <a:gd name="T108" fmla="*/ 167 w 859"/>
                <a:gd name="T109" fmla="*/ 131 h 472"/>
                <a:gd name="T110" fmla="*/ 175 w 859"/>
                <a:gd name="T111" fmla="*/ 140 h 472"/>
                <a:gd name="T112" fmla="*/ 187 w 859"/>
                <a:gd name="T113" fmla="*/ 146 h 47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59"/>
                <a:gd name="T172" fmla="*/ 0 h 472"/>
                <a:gd name="T173" fmla="*/ 859 w 859"/>
                <a:gd name="T174" fmla="*/ 472 h 47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59" h="472">
                  <a:moveTo>
                    <a:pt x="577" y="443"/>
                  </a:moveTo>
                  <a:lnTo>
                    <a:pt x="576" y="456"/>
                  </a:lnTo>
                  <a:lnTo>
                    <a:pt x="574" y="472"/>
                  </a:lnTo>
                  <a:lnTo>
                    <a:pt x="553" y="467"/>
                  </a:lnTo>
                  <a:lnTo>
                    <a:pt x="536" y="462"/>
                  </a:lnTo>
                  <a:lnTo>
                    <a:pt x="521" y="453"/>
                  </a:lnTo>
                  <a:lnTo>
                    <a:pt x="511" y="445"/>
                  </a:lnTo>
                  <a:lnTo>
                    <a:pt x="506" y="440"/>
                  </a:lnTo>
                  <a:lnTo>
                    <a:pt x="499" y="438"/>
                  </a:lnTo>
                  <a:lnTo>
                    <a:pt x="485" y="437"/>
                  </a:lnTo>
                  <a:lnTo>
                    <a:pt x="471" y="439"/>
                  </a:lnTo>
                  <a:lnTo>
                    <a:pt x="448" y="437"/>
                  </a:lnTo>
                  <a:lnTo>
                    <a:pt x="433" y="438"/>
                  </a:lnTo>
                  <a:lnTo>
                    <a:pt x="423" y="440"/>
                  </a:lnTo>
                  <a:lnTo>
                    <a:pt x="411" y="443"/>
                  </a:lnTo>
                  <a:lnTo>
                    <a:pt x="394" y="445"/>
                  </a:lnTo>
                  <a:lnTo>
                    <a:pt x="375" y="446"/>
                  </a:lnTo>
                  <a:lnTo>
                    <a:pt x="348" y="444"/>
                  </a:lnTo>
                  <a:lnTo>
                    <a:pt x="322" y="439"/>
                  </a:lnTo>
                  <a:lnTo>
                    <a:pt x="296" y="433"/>
                  </a:lnTo>
                  <a:lnTo>
                    <a:pt x="273" y="429"/>
                  </a:lnTo>
                  <a:lnTo>
                    <a:pt x="261" y="424"/>
                  </a:lnTo>
                  <a:lnTo>
                    <a:pt x="246" y="420"/>
                  </a:lnTo>
                  <a:lnTo>
                    <a:pt x="227" y="412"/>
                  </a:lnTo>
                  <a:lnTo>
                    <a:pt x="209" y="407"/>
                  </a:lnTo>
                  <a:lnTo>
                    <a:pt x="188" y="400"/>
                  </a:lnTo>
                  <a:lnTo>
                    <a:pt x="167" y="390"/>
                  </a:lnTo>
                  <a:lnTo>
                    <a:pt x="154" y="382"/>
                  </a:lnTo>
                  <a:lnTo>
                    <a:pt x="141" y="372"/>
                  </a:lnTo>
                  <a:lnTo>
                    <a:pt x="123" y="355"/>
                  </a:lnTo>
                  <a:lnTo>
                    <a:pt x="107" y="341"/>
                  </a:lnTo>
                  <a:lnTo>
                    <a:pt x="86" y="329"/>
                  </a:lnTo>
                  <a:lnTo>
                    <a:pt x="64" y="321"/>
                  </a:lnTo>
                  <a:lnTo>
                    <a:pt x="41" y="311"/>
                  </a:lnTo>
                  <a:lnTo>
                    <a:pt x="24" y="300"/>
                  </a:lnTo>
                  <a:lnTo>
                    <a:pt x="13" y="287"/>
                  </a:lnTo>
                  <a:lnTo>
                    <a:pt x="5" y="271"/>
                  </a:lnTo>
                  <a:lnTo>
                    <a:pt x="0" y="247"/>
                  </a:lnTo>
                  <a:lnTo>
                    <a:pt x="0" y="221"/>
                  </a:lnTo>
                  <a:lnTo>
                    <a:pt x="4" y="197"/>
                  </a:lnTo>
                  <a:lnTo>
                    <a:pt x="11" y="176"/>
                  </a:lnTo>
                  <a:lnTo>
                    <a:pt x="21" y="159"/>
                  </a:lnTo>
                  <a:lnTo>
                    <a:pt x="35" y="140"/>
                  </a:lnTo>
                  <a:lnTo>
                    <a:pt x="53" y="125"/>
                  </a:lnTo>
                  <a:lnTo>
                    <a:pt x="75" y="113"/>
                  </a:lnTo>
                  <a:lnTo>
                    <a:pt x="97" y="104"/>
                  </a:lnTo>
                  <a:lnTo>
                    <a:pt x="126" y="96"/>
                  </a:lnTo>
                  <a:lnTo>
                    <a:pt x="159" y="88"/>
                  </a:lnTo>
                  <a:lnTo>
                    <a:pt x="183" y="78"/>
                  </a:lnTo>
                  <a:lnTo>
                    <a:pt x="209" y="67"/>
                  </a:lnTo>
                  <a:lnTo>
                    <a:pt x="230" y="54"/>
                  </a:lnTo>
                  <a:lnTo>
                    <a:pt x="255" y="34"/>
                  </a:lnTo>
                  <a:lnTo>
                    <a:pt x="278" y="18"/>
                  </a:lnTo>
                  <a:lnTo>
                    <a:pt x="304" y="10"/>
                  </a:lnTo>
                  <a:lnTo>
                    <a:pt x="334" y="3"/>
                  </a:lnTo>
                  <a:lnTo>
                    <a:pt x="367" y="1"/>
                  </a:lnTo>
                  <a:lnTo>
                    <a:pt x="395" y="0"/>
                  </a:lnTo>
                  <a:lnTo>
                    <a:pt x="434" y="4"/>
                  </a:lnTo>
                  <a:lnTo>
                    <a:pt x="465" y="10"/>
                  </a:lnTo>
                  <a:lnTo>
                    <a:pt x="493" y="12"/>
                  </a:lnTo>
                  <a:lnTo>
                    <a:pt x="519" y="13"/>
                  </a:lnTo>
                  <a:lnTo>
                    <a:pt x="541" y="18"/>
                  </a:lnTo>
                  <a:lnTo>
                    <a:pt x="576" y="32"/>
                  </a:lnTo>
                  <a:lnTo>
                    <a:pt x="611" y="41"/>
                  </a:lnTo>
                  <a:lnTo>
                    <a:pt x="638" y="47"/>
                  </a:lnTo>
                  <a:lnTo>
                    <a:pt x="660" y="46"/>
                  </a:lnTo>
                  <a:lnTo>
                    <a:pt x="687" y="41"/>
                  </a:lnTo>
                  <a:lnTo>
                    <a:pt x="709" y="38"/>
                  </a:lnTo>
                  <a:lnTo>
                    <a:pt x="729" y="38"/>
                  </a:lnTo>
                  <a:lnTo>
                    <a:pt x="751" y="41"/>
                  </a:lnTo>
                  <a:lnTo>
                    <a:pt x="767" y="48"/>
                  </a:lnTo>
                  <a:lnTo>
                    <a:pt x="793" y="62"/>
                  </a:lnTo>
                  <a:lnTo>
                    <a:pt x="836" y="90"/>
                  </a:lnTo>
                  <a:lnTo>
                    <a:pt x="854" y="105"/>
                  </a:lnTo>
                  <a:lnTo>
                    <a:pt x="859" y="113"/>
                  </a:lnTo>
                  <a:lnTo>
                    <a:pt x="859" y="122"/>
                  </a:lnTo>
                  <a:lnTo>
                    <a:pt x="849" y="124"/>
                  </a:lnTo>
                  <a:lnTo>
                    <a:pt x="838" y="128"/>
                  </a:lnTo>
                  <a:lnTo>
                    <a:pt x="822" y="137"/>
                  </a:lnTo>
                  <a:lnTo>
                    <a:pt x="802" y="145"/>
                  </a:lnTo>
                  <a:lnTo>
                    <a:pt x="781" y="151"/>
                  </a:lnTo>
                  <a:lnTo>
                    <a:pt x="757" y="157"/>
                  </a:lnTo>
                  <a:lnTo>
                    <a:pt x="729" y="162"/>
                  </a:lnTo>
                  <a:lnTo>
                    <a:pt x="699" y="165"/>
                  </a:lnTo>
                  <a:lnTo>
                    <a:pt x="675" y="165"/>
                  </a:lnTo>
                  <a:lnTo>
                    <a:pt x="634" y="162"/>
                  </a:lnTo>
                  <a:lnTo>
                    <a:pt x="596" y="157"/>
                  </a:lnTo>
                  <a:lnTo>
                    <a:pt x="566" y="154"/>
                  </a:lnTo>
                  <a:lnTo>
                    <a:pt x="549" y="156"/>
                  </a:lnTo>
                  <a:lnTo>
                    <a:pt x="531" y="159"/>
                  </a:lnTo>
                  <a:lnTo>
                    <a:pt x="517" y="165"/>
                  </a:lnTo>
                  <a:lnTo>
                    <a:pt x="507" y="173"/>
                  </a:lnTo>
                  <a:lnTo>
                    <a:pt x="499" y="183"/>
                  </a:lnTo>
                  <a:lnTo>
                    <a:pt x="487" y="193"/>
                  </a:lnTo>
                  <a:lnTo>
                    <a:pt x="474" y="206"/>
                  </a:lnTo>
                  <a:lnTo>
                    <a:pt x="464" y="220"/>
                  </a:lnTo>
                  <a:lnTo>
                    <a:pt x="456" y="236"/>
                  </a:lnTo>
                  <a:lnTo>
                    <a:pt x="452" y="249"/>
                  </a:lnTo>
                  <a:lnTo>
                    <a:pt x="451" y="264"/>
                  </a:lnTo>
                  <a:lnTo>
                    <a:pt x="454" y="281"/>
                  </a:lnTo>
                  <a:lnTo>
                    <a:pt x="463" y="296"/>
                  </a:lnTo>
                  <a:lnTo>
                    <a:pt x="473" y="313"/>
                  </a:lnTo>
                  <a:lnTo>
                    <a:pt x="482" y="333"/>
                  </a:lnTo>
                  <a:lnTo>
                    <a:pt x="487" y="352"/>
                  </a:lnTo>
                  <a:lnTo>
                    <a:pt x="495" y="378"/>
                  </a:lnTo>
                  <a:lnTo>
                    <a:pt x="502" y="393"/>
                  </a:lnTo>
                  <a:lnTo>
                    <a:pt x="514" y="409"/>
                  </a:lnTo>
                  <a:lnTo>
                    <a:pt x="527" y="420"/>
                  </a:lnTo>
                  <a:lnTo>
                    <a:pt x="543" y="432"/>
                  </a:lnTo>
                  <a:lnTo>
                    <a:pt x="561" y="439"/>
                  </a:lnTo>
                  <a:lnTo>
                    <a:pt x="577" y="443"/>
                  </a:lnTo>
                  <a:close/>
                </a:path>
              </a:pathLst>
            </a:custGeom>
            <a:solidFill>
              <a:srgbClr val="00C000"/>
            </a:solidFill>
            <a:ln w="0">
              <a:solidFill>
                <a:srgbClr val="000000"/>
              </a:solidFill>
              <a:round/>
              <a:headEnd/>
              <a:tailEnd/>
            </a:ln>
          </p:spPr>
          <p:txBody>
            <a:bodyPr/>
            <a:lstStyle/>
            <a:p>
              <a:endParaRPr lang="ru-RU"/>
            </a:p>
          </p:txBody>
        </p:sp>
        <p:sp>
          <p:nvSpPr>
            <p:cNvPr id="26240" name="Freeform 44"/>
            <p:cNvSpPr>
              <a:spLocks/>
            </p:cNvSpPr>
            <p:nvPr/>
          </p:nvSpPr>
          <p:spPr bwMode="auto">
            <a:xfrm>
              <a:off x="2716" y="2450"/>
              <a:ext cx="159" cy="104"/>
            </a:xfrm>
            <a:custGeom>
              <a:avLst/>
              <a:gdLst>
                <a:gd name="T0" fmla="*/ 102 w 477"/>
                <a:gd name="T1" fmla="*/ 3 h 312"/>
                <a:gd name="T2" fmla="*/ 92 w 477"/>
                <a:gd name="T3" fmla="*/ 0 h 312"/>
                <a:gd name="T4" fmla="*/ 83 w 477"/>
                <a:gd name="T5" fmla="*/ 0 h 312"/>
                <a:gd name="T6" fmla="*/ 73 w 477"/>
                <a:gd name="T7" fmla="*/ 2 h 312"/>
                <a:gd name="T8" fmla="*/ 62 w 477"/>
                <a:gd name="T9" fmla="*/ 8 h 312"/>
                <a:gd name="T10" fmla="*/ 54 w 477"/>
                <a:gd name="T11" fmla="*/ 16 h 312"/>
                <a:gd name="T12" fmla="*/ 47 w 477"/>
                <a:gd name="T13" fmla="*/ 24 h 312"/>
                <a:gd name="T14" fmla="*/ 35 w 477"/>
                <a:gd name="T15" fmla="*/ 27 h 312"/>
                <a:gd name="T16" fmla="*/ 17 w 477"/>
                <a:gd name="T17" fmla="*/ 29 h 312"/>
                <a:gd name="T18" fmla="*/ 11 w 477"/>
                <a:gd name="T19" fmla="*/ 31 h 312"/>
                <a:gd name="T20" fmla="*/ 8 w 477"/>
                <a:gd name="T21" fmla="*/ 38 h 312"/>
                <a:gd name="T22" fmla="*/ 7 w 477"/>
                <a:gd name="T23" fmla="*/ 46 h 312"/>
                <a:gd name="T24" fmla="*/ 2 w 477"/>
                <a:gd name="T25" fmla="*/ 55 h 312"/>
                <a:gd name="T26" fmla="*/ 0 w 477"/>
                <a:gd name="T27" fmla="*/ 64 h 312"/>
                <a:gd name="T28" fmla="*/ 3 w 477"/>
                <a:gd name="T29" fmla="*/ 71 h 312"/>
                <a:gd name="T30" fmla="*/ 11 w 477"/>
                <a:gd name="T31" fmla="*/ 76 h 312"/>
                <a:gd name="T32" fmla="*/ 22 w 477"/>
                <a:gd name="T33" fmla="*/ 82 h 312"/>
                <a:gd name="T34" fmla="*/ 28 w 477"/>
                <a:gd name="T35" fmla="*/ 89 h 312"/>
                <a:gd name="T36" fmla="*/ 34 w 477"/>
                <a:gd name="T37" fmla="*/ 100 h 312"/>
                <a:gd name="T38" fmla="*/ 41 w 477"/>
                <a:gd name="T39" fmla="*/ 104 h 312"/>
                <a:gd name="T40" fmla="*/ 53 w 477"/>
                <a:gd name="T41" fmla="*/ 104 h 312"/>
                <a:gd name="T42" fmla="*/ 67 w 477"/>
                <a:gd name="T43" fmla="*/ 99 h 312"/>
                <a:gd name="T44" fmla="*/ 70 w 477"/>
                <a:gd name="T45" fmla="*/ 98 h 312"/>
                <a:gd name="T46" fmla="*/ 80 w 477"/>
                <a:gd name="T47" fmla="*/ 95 h 312"/>
                <a:gd name="T48" fmla="*/ 89 w 477"/>
                <a:gd name="T49" fmla="*/ 90 h 312"/>
                <a:gd name="T50" fmla="*/ 98 w 477"/>
                <a:gd name="T51" fmla="*/ 88 h 312"/>
                <a:gd name="T52" fmla="*/ 100 w 477"/>
                <a:gd name="T53" fmla="*/ 88 h 312"/>
                <a:gd name="T54" fmla="*/ 112 w 477"/>
                <a:gd name="T55" fmla="*/ 89 h 312"/>
                <a:gd name="T56" fmla="*/ 114 w 477"/>
                <a:gd name="T57" fmla="*/ 89 h 312"/>
                <a:gd name="T58" fmla="*/ 122 w 477"/>
                <a:gd name="T59" fmla="*/ 89 h 312"/>
                <a:gd name="T60" fmla="*/ 135 w 477"/>
                <a:gd name="T61" fmla="*/ 89 h 312"/>
                <a:gd name="T62" fmla="*/ 143 w 477"/>
                <a:gd name="T63" fmla="*/ 85 h 312"/>
                <a:gd name="T64" fmla="*/ 149 w 477"/>
                <a:gd name="T65" fmla="*/ 82 h 312"/>
                <a:gd name="T66" fmla="*/ 152 w 477"/>
                <a:gd name="T67" fmla="*/ 82 h 312"/>
                <a:gd name="T68" fmla="*/ 155 w 477"/>
                <a:gd name="T69" fmla="*/ 81 h 312"/>
                <a:gd name="T70" fmla="*/ 159 w 477"/>
                <a:gd name="T71" fmla="*/ 78 h 312"/>
                <a:gd name="T72" fmla="*/ 155 w 477"/>
                <a:gd name="T73" fmla="*/ 74 h 312"/>
                <a:gd name="T74" fmla="*/ 144 w 477"/>
                <a:gd name="T75" fmla="*/ 65 h 312"/>
                <a:gd name="T76" fmla="*/ 132 w 477"/>
                <a:gd name="T77" fmla="*/ 56 h 312"/>
                <a:gd name="T78" fmla="*/ 117 w 477"/>
                <a:gd name="T79" fmla="*/ 50 h 312"/>
                <a:gd name="T80" fmla="*/ 108 w 477"/>
                <a:gd name="T81" fmla="*/ 42 h 312"/>
                <a:gd name="T82" fmla="*/ 103 w 477"/>
                <a:gd name="T83" fmla="*/ 29 h 312"/>
                <a:gd name="T84" fmla="*/ 105 w 477"/>
                <a:gd name="T85" fmla="*/ 12 h 3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77"/>
                <a:gd name="T130" fmla="*/ 0 h 312"/>
                <a:gd name="T131" fmla="*/ 477 w 477"/>
                <a:gd name="T132" fmla="*/ 312 h 3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77" h="312">
                  <a:moveTo>
                    <a:pt x="321" y="15"/>
                  </a:moveTo>
                  <a:lnTo>
                    <a:pt x="306" y="8"/>
                  </a:lnTo>
                  <a:lnTo>
                    <a:pt x="293" y="3"/>
                  </a:lnTo>
                  <a:lnTo>
                    <a:pt x="277" y="1"/>
                  </a:lnTo>
                  <a:lnTo>
                    <a:pt x="264" y="0"/>
                  </a:lnTo>
                  <a:lnTo>
                    <a:pt x="248" y="1"/>
                  </a:lnTo>
                  <a:lnTo>
                    <a:pt x="234" y="3"/>
                  </a:lnTo>
                  <a:lnTo>
                    <a:pt x="218" y="7"/>
                  </a:lnTo>
                  <a:lnTo>
                    <a:pt x="201" y="15"/>
                  </a:lnTo>
                  <a:lnTo>
                    <a:pt x="186" y="23"/>
                  </a:lnTo>
                  <a:lnTo>
                    <a:pt x="172" y="35"/>
                  </a:lnTo>
                  <a:lnTo>
                    <a:pt x="161" y="47"/>
                  </a:lnTo>
                  <a:lnTo>
                    <a:pt x="149" y="65"/>
                  </a:lnTo>
                  <a:lnTo>
                    <a:pt x="141" y="71"/>
                  </a:lnTo>
                  <a:lnTo>
                    <a:pt x="129" y="77"/>
                  </a:lnTo>
                  <a:lnTo>
                    <a:pt x="105" y="80"/>
                  </a:lnTo>
                  <a:lnTo>
                    <a:pt x="64" y="83"/>
                  </a:lnTo>
                  <a:lnTo>
                    <a:pt x="51" y="86"/>
                  </a:lnTo>
                  <a:lnTo>
                    <a:pt x="40" y="89"/>
                  </a:lnTo>
                  <a:lnTo>
                    <a:pt x="33" y="94"/>
                  </a:lnTo>
                  <a:lnTo>
                    <a:pt x="27" y="103"/>
                  </a:lnTo>
                  <a:lnTo>
                    <a:pt x="24" y="114"/>
                  </a:lnTo>
                  <a:lnTo>
                    <a:pt x="22" y="125"/>
                  </a:lnTo>
                  <a:lnTo>
                    <a:pt x="20" y="137"/>
                  </a:lnTo>
                  <a:lnTo>
                    <a:pt x="14" y="149"/>
                  </a:lnTo>
                  <a:lnTo>
                    <a:pt x="5" y="166"/>
                  </a:lnTo>
                  <a:lnTo>
                    <a:pt x="1" y="179"/>
                  </a:lnTo>
                  <a:lnTo>
                    <a:pt x="0" y="192"/>
                  </a:lnTo>
                  <a:lnTo>
                    <a:pt x="2" y="203"/>
                  </a:lnTo>
                  <a:lnTo>
                    <a:pt x="8" y="212"/>
                  </a:lnTo>
                  <a:lnTo>
                    <a:pt x="14" y="218"/>
                  </a:lnTo>
                  <a:lnTo>
                    <a:pt x="34" y="229"/>
                  </a:lnTo>
                  <a:lnTo>
                    <a:pt x="54" y="238"/>
                  </a:lnTo>
                  <a:lnTo>
                    <a:pt x="67" y="247"/>
                  </a:lnTo>
                  <a:lnTo>
                    <a:pt x="77" y="256"/>
                  </a:lnTo>
                  <a:lnTo>
                    <a:pt x="83" y="267"/>
                  </a:lnTo>
                  <a:lnTo>
                    <a:pt x="93" y="289"/>
                  </a:lnTo>
                  <a:lnTo>
                    <a:pt x="102" y="300"/>
                  </a:lnTo>
                  <a:lnTo>
                    <a:pt x="112" y="306"/>
                  </a:lnTo>
                  <a:lnTo>
                    <a:pt x="123" y="311"/>
                  </a:lnTo>
                  <a:lnTo>
                    <a:pt x="140" y="312"/>
                  </a:lnTo>
                  <a:lnTo>
                    <a:pt x="160" y="311"/>
                  </a:lnTo>
                  <a:lnTo>
                    <a:pt x="180" y="306"/>
                  </a:lnTo>
                  <a:lnTo>
                    <a:pt x="202" y="296"/>
                  </a:lnTo>
                  <a:lnTo>
                    <a:pt x="209" y="294"/>
                  </a:lnTo>
                  <a:lnTo>
                    <a:pt x="224" y="291"/>
                  </a:lnTo>
                  <a:lnTo>
                    <a:pt x="239" y="285"/>
                  </a:lnTo>
                  <a:lnTo>
                    <a:pt x="250" y="281"/>
                  </a:lnTo>
                  <a:lnTo>
                    <a:pt x="268" y="270"/>
                  </a:lnTo>
                  <a:lnTo>
                    <a:pt x="279" y="267"/>
                  </a:lnTo>
                  <a:lnTo>
                    <a:pt x="294" y="263"/>
                  </a:lnTo>
                  <a:lnTo>
                    <a:pt x="300" y="263"/>
                  </a:lnTo>
                  <a:lnTo>
                    <a:pt x="317" y="263"/>
                  </a:lnTo>
                  <a:lnTo>
                    <a:pt x="336" y="266"/>
                  </a:lnTo>
                  <a:lnTo>
                    <a:pt x="343" y="267"/>
                  </a:lnTo>
                  <a:lnTo>
                    <a:pt x="365" y="268"/>
                  </a:lnTo>
                  <a:lnTo>
                    <a:pt x="394" y="268"/>
                  </a:lnTo>
                  <a:lnTo>
                    <a:pt x="406" y="267"/>
                  </a:lnTo>
                  <a:lnTo>
                    <a:pt x="418" y="261"/>
                  </a:lnTo>
                  <a:lnTo>
                    <a:pt x="428" y="256"/>
                  </a:lnTo>
                  <a:lnTo>
                    <a:pt x="437" y="250"/>
                  </a:lnTo>
                  <a:lnTo>
                    <a:pt x="446" y="247"/>
                  </a:lnTo>
                  <a:lnTo>
                    <a:pt x="452" y="246"/>
                  </a:lnTo>
                  <a:lnTo>
                    <a:pt x="457" y="245"/>
                  </a:lnTo>
                  <a:lnTo>
                    <a:pt x="465" y="244"/>
                  </a:lnTo>
                  <a:lnTo>
                    <a:pt x="472" y="240"/>
                  </a:lnTo>
                  <a:lnTo>
                    <a:pt x="476" y="235"/>
                  </a:lnTo>
                  <a:lnTo>
                    <a:pt x="477" y="229"/>
                  </a:lnTo>
                  <a:lnTo>
                    <a:pt x="464" y="221"/>
                  </a:lnTo>
                  <a:lnTo>
                    <a:pt x="451" y="211"/>
                  </a:lnTo>
                  <a:lnTo>
                    <a:pt x="433" y="194"/>
                  </a:lnTo>
                  <a:lnTo>
                    <a:pt x="417" y="180"/>
                  </a:lnTo>
                  <a:lnTo>
                    <a:pt x="396" y="168"/>
                  </a:lnTo>
                  <a:lnTo>
                    <a:pt x="374" y="160"/>
                  </a:lnTo>
                  <a:lnTo>
                    <a:pt x="351" y="150"/>
                  </a:lnTo>
                  <a:lnTo>
                    <a:pt x="334" y="139"/>
                  </a:lnTo>
                  <a:lnTo>
                    <a:pt x="324" y="126"/>
                  </a:lnTo>
                  <a:lnTo>
                    <a:pt x="315" y="110"/>
                  </a:lnTo>
                  <a:lnTo>
                    <a:pt x="310" y="86"/>
                  </a:lnTo>
                  <a:lnTo>
                    <a:pt x="310" y="60"/>
                  </a:lnTo>
                  <a:lnTo>
                    <a:pt x="314" y="36"/>
                  </a:lnTo>
                  <a:lnTo>
                    <a:pt x="321" y="15"/>
                  </a:lnTo>
                  <a:close/>
                </a:path>
              </a:pathLst>
            </a:custGeom>
            <a:solidFill>
              <a:srgbClr val="00C000"/>
            </a:solidFill>
            <a:ln w="0">
              <a:solidFill>
                <a:srgbClr val="000000"/>
              </a:solidFill>
              <a:round/>
              <a:headEnd/>
              <a:tailEnd/>
            </a:ln>
          </p:spPr>
          <p:txBody>
            <a:bodyPr/>
            <a:lstStyle/>
            <a:p>
              <a:endParaRPr lang="ru-RU"/>
            </a:p>
          </p:txBody>
        </p:sp>
        <p:sp>
          <p:nvSpPr>
            <p:cNvPr id="26241" name="Freeform 45"/>
            <p:cNvSpPr>
              <a:spLocks/>
            </p:cNvSpPr>
            <p:nvPr/>
          </p:nvSpPr>
          <p:spPr bwMode="auto">
            <a:xfrm>
              <a:off x="3027" y="2528"/>
              <a:ext cx="55" cy="33"/>
            </a:xfrm>
            <a:custGeom>
              <a:avLst/>
              <a:gdLst>
                <a:gd name="T0" fmla="*/ 55 w 164"/>
                <a:gd name="T1" fmla="*/ 4 h 100"/>
                <a:gd name="T2" fmla="*/ 53 w 164"/>
                <a:gd name="T3" fmla="*/ 5 h 100"/>
                <a:gd name="T4" fmla="*/ 49 w 164"/>
                <a:gd name="T5" fmla="*/ 6 h 100"/>
                <a:gd name="T6" fmla="*/ 45 w 164"/>
                <a:gd name="T7" fmla="*/ 8 h 100"/>
                <a:gd name="T8" fmla="*/ 39 w 164"/>
                <a:gd name="T9" fmla="*/ 12 h 100"/>
                <a:gd name="T10" fmla="*/ 31 w 164"/>
                <a:gd name="T11" fmla="*/ 19 h 100"/>
                <a:gd name="T12" fmla="*/ 24 w 164"/>
                <a:gd name="T13" fmla="*/ 26 h 100"/>
                <a:gd name="T14" fmla="*/ 18 w 164"/>
                <a:gd name="T15" fmla="*/ 30 h 100"/>
                <a:gd name="T16" fmla="*/ 13 w 164"/>
                <a:gd name="T17" fmla="*/ 32 h 100"/>
                <a:gd name="T18" fmla="*/ 13 w 164"/>
                <a:gd name="T19" fmla="*/ 32 h 100"/>
                <a:gd name="T20" fmla="*/ 11 w 164"/>
                <a:gd name="T21" fmla="*/ 33 h 100"/>
                <a:gd name="T22" fmla="*/ 11 w 164"/>
                <a:gd name="T23" fmla="*/ 33 h 100"/>
                <a:gd name="T24" fmla="*/ 8 w 164"/>
                <a:gd name="T25" fmla="*/ 32 h 100"/>
                <a:gd name="T26" fmla="*/ 6 w 164"/>
                <a:gd name="T27" fmla="*/ 32 h 100"/>
                <a:gd name="T28" fmla="*/ 3 w 164"/>
                <a:gd name="T29" fmla="*/ 31 h 100"/>
                <a:gd name="T30" fmla="*/ 0 w 164"/>
                <a:gd name="T31" fmla="*/ 30 h 100"/>
                <a:gd name="T32" fmla="*/ 0 w 164"/>
                <a:gd name="T33" fmla="*/ 28 h 100"/>
                <a:gd name="T34" fmla="*/ 1 w 164"/>
                <a:gd name="T35" fmla="*/ 21 h 100"/>
                <a:gd name="T36" fmla="*/ 2 w 164"/>
                <a:gd name="T37" fmla="*/ 17 h 100"/>
                <a:gd name="T38" fmla="*/ 3 w 164"/>
                <a:gd name="T39" fmla="*/ 14 h 100"/>
                <a:gd name="T40" fmla="*/ 5 w 164"/>
                <a:gd name="T41" fmla="*/ 11 h 100"/>
                <a:gd name="T42" fmla="*/ 9 w 164"/>
                <a:gd name="T43" fmla="*/ 10 h 100"/>
                <a:gd name="T44" fmla="*/ 14 w 164"/>
                <a:gd name="T45" fmla="*/ 8 h 100"/>
                <a:gd name="T46" fmla="*/ 19 w 164"/>
                <a:gd name="T47" fmla="*/ 6 h 100"/>
                <a:gd name="T48" fmla="*/ 25 w 164"/>
                <a:gd name="T49" fmla="*/ 2 h 100"/>
                <a:gd name="T50" fmla="*/ 30 w 164"/>
                <a:gd name="T51" fmla="*/ 1 h 100"/>
                <a:gd name="T52" fmla="*/ 34 w 164"/>
                <a:gd name="T53" fmla="*/ 0 h 100"/>
                <a:gd name="T54" fmla="*/ 40 w 164"/>
                <a:gd name="T55" fmla="*/ 0 h 100"/>
                <a:gd name="T56" fmla="*/ 45 w 164"/>
                <a:gd name="T57" fmla="*/ 1 h 100"/>
                <a:gd name="T58" fmla="*/ 51 w 164"/>
                <a:gd name="T59" fmla="*/ 3 h 100"/>
                <a:gd name="T60" fmla="*/ 55 w 164"/>
                <a:gd name="T61" fmla="*/ 4 h 1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64"/>
                <a:gd name="T94" fmla="*/ 0 h 100"/>
                <a:gd name="T95" fmla="*/ 164 w 164"/>
                <a:gd name="T96" fmla="*/ 100 h 1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64" h="100">
                  <a:moveTo>
                    <a:pt x="164" y="13"/>
                  </a:moveTo>
                  <a:lnTo>
                    <a:pt x="158" y="14"/>
                  </a:lnTo>
                  <a:lnTo>
                    <a:pt x="146" y="17"/>
                  </a:lnTo>
                  <a:lnTo>
                    <a:pt x="133" y="24"/>
                  </a:lnTo>
                  <a:lnTo>
                    <a:pt x="116" y="37"/>
                  </a:lnTo>
                  <a:lnTo>
                    <a:pt x="93" y="58"/>
                  </a:lnTo>
                  <a:lnTo>
                    <a:pt x="72" y="78"/>
                  </a:lnTo>
                  <a:lnTo>
                    <a:pt x="53" y="91"/>
                  </a:lnTo>
                  <a:lnTo>
                    <a:pt x="40" y="97"/>
                  </a:lnTo>
                  <a:lnTo>
                    <a:pt x="33" y="100"/>
                  </a:lnTo>
                  <a:lnTo>
                    <a:pt x="25" y="98"/>
                  </a:lnTo>
                  <a:lnTo>
                    <a:pt x="17" y="96"/>
                  </a:lnTo>
                  <a:lnTo>
                    <a:pt x="9" y="94"/>
                  </a:lnTo>
                  <a:lnTo>
                    <a:pt x="0" y="90"/>
                  </a:lnTo>
                  <a:lnTo>
                    <a:pt x="0" y="86"/>
                  </a:lnTo>
                  <a:lnTo>
                    <a:pt x="2" y="64"/>
                  </a:lnTo>
                  <a:lnTo>
                    <a:pt x="5" y="52"/>
                  </a:lnTo>
                  <a:lnTo>
                    <a:pt x="9" y="42"/>
                  </a:lnTo>
                  <a:lnTo>
                    <a:pt x="16" y="33"/>
                  </a:lnTo>
                  <a:lnTo>
                    <a:pt x="27" y="30"/>
                  </a:lnTo>
                  <a:lnTo>
                    <a:pt x="41" y="24"/>
                  </a:lnTo>
                  <a:lnTo>
                    <a:pt x="58" y="17"/>
                  </a:lnTo>
                  <a:lnTo>
                    <a:pt x="74" y="7"/>
                  </a:lnTo>
                  <a:lnTo>
                    <a:pt x="88" y="3"/>
                  </a:lnTo>
                  <a:lnTo>
                    <a:pt x="102" y="0"/>
                  </a:lnTo>
                  <a:lnTo>
                    <a:pt x="119" y="0"/>
                  </a:lnTo>
                  <a:lnTo>
                    <a:pt x="133" y="4"/>
                  </a:lnTo>
                  <a:lnTo>
                    <a:pt x="152" y="10"/>
                  </a:lnTo>
                  <a:lnTo>
                    <a:pt x="164" y="13"/>
                  </a:lnTo>
                  <a:close/>
                </a:path>
              </a:pathLst>
            </a:custGeom>
            <a:solidFill>
              <a:srgbClr val="00C000"/>
            </a:solidFill>
            <a:ln w="0">
              <a:solidFill>
                <a:srgbClr val="000000"/>
              </a:solidFill>
              <a:round/>
              <a:headEnd/>
              <a:tailEnd/>
            </a:ln>
          </p:spPr>
          <p:txBody>
            <a:bodyPr/>
            <a:lstStyle/>
            <a:p>
              <a:endParaRPr lang="ru-RU"/>
            </a:p>
          </p:txBody>
        </p:sp>
        <p:sp>
          <p:nvSpPr>
            <p:cNvPr id="26242" name="Freeform 46"/>
            <p:cNvSpPr>
              <a:spLocks/>
            </p:cNvSpPr>
            <p:nvPr/>
          </p:nvSpPr>
          <p:spPr bwMode="auto">
            <a:xfrm>
              <a:off x="2819" y="2456"/>
              <a:ext cx="55" cy="71"/>
            </a:xfrm>
            <a:custGeom>
              <a:avLst/>
              <a:gdLst>
                <a:gd name="T0" fmla="*/ 55 w 166"/>
                <a:gd name="T1" fmla="*/ 71 h 212"/>
                <a:gd name="T2" fmla="*/ 51 w 166"/>
                <a:gd name="T3" fmla="*/ 68 h 212"/>
                <a:gd name="T4" fmla="*/ 46 w 166"/>
                <a:gd name="T5" fmla="*/ 65 h 212"/>
                <a:gd name="T6" fmla="*/ 40 w 166"/>
                <a:gd name="T7" fmla="*/ 59 h 212"/>
                <a:gd name="T8" fmla="*/ 35 w 166"/>
                <a:gd name="T9" fmla="*/ 55 h 212"/>
                <a:gd name="T10" fmla="*/ 28 w 166"/>
                <a:gd name="T11" fmla="*/ 51 h 212"/>
                <a:gd name="T12" fmla="*/ 21 w 166"/>
                <a:gd name="T13" fmla="*/ 48 h 212"/>
                <a:gd name="T14" fmla="*/ 14 w 166"/>
                <a:gd name="T15" fmla="*/ 45 h 212"/>
                <a:gd name="T16" fmla="*/ 8 w 166"/>
                <a:gd name="T17" fmla="*/ 41 h 212"/>
                <a:gd name="T18" fmla="*/ 5 w 166"/>
                <a:gd name="T19" fmla="*/ 37 h 212"/>
                <a:gd name="T20" fmla="*/ 2 w 166"/>
                <a:gd name="T21" fmla="*/ 31 h 212"/>
                <a:gd name="T22" fmla="*/ 0 w 166"/>
                <a:gd name="T23" fmla="*/ 23 h 212"/>
                <a:gd name="T24" fmla="*/ 0 w 166"/>
                <a:gd name="T25" fmla="*/ 15 h 212"/>
                <a:gd name="T26" fmla="*/ 1 w 166"/>
                <a:gd name="T27" fmla="*/ 7 h 212"/>
                <a:gd name="T28" fmla="*/ 4 w 166"/>
                <a:gd name="T29" fmla="*/ 0 h 2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6"/>
                <a:gd name="T46" fmla="*/ 0 h 212"/>
                <a:gd name="T47" fmla="*/ 166 w 166"/>
                <a:gd name="T48" fmla="*/ 212 h 2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6" h="212">
                  <a:moveTo>
                    <a:pt x="166" y="212"/>
                  </a:moveTo>
                  <a:lnTo>
                    <a:pt x="153" y="204"/>
                  </a:lnTo>
                  <a:lnTo>
                    <a:pt x="140" y="194"/>
                  </a:lnTo>
                  <a:lnTo>
                    <a:pt x="122" y="177"/>
                  </a:lnTo>
                  <a:lnTo>
                    <a:pt x="107" y="163"/>
                  </a:lnTo>
                  <a:lnTo>
                    <a:pt x="86" y="151"/>
                  </a:lnTo>
                  <a:lnTo>
                    <a:pt x="64" y="143"/>
                  </a:lnTo>
                  <a:lnTo>
                    <a:pt x="41" y="133"/>
                  </a:lnTo>
                  <a:lnTo>
                    <a:pt x="24" y="122"/>
                  </a:lnTo>
                  <a:lnTo>
                    <a:pt x="14" y="109"/>
                  </a:lnTo>
                  <a:lnTo>
                    <a:pt x="5" y="94"/>
                  </a:lnTo>
                  <a:lnTo>
                    <a:pt x="0" y="70"/>
                  </a:lnTo>
                  <a:lnTo>
                    <a:pt x="0" y="45"/>
                  </a:lnTo>
                  <a:lnTo>
                    <a:pt x="4" y="20"/>
                  </a:lnTo>
                  <a:lnTo>
                    <a:pt x="11" y="0"/>
                  </a:lnTo>
                </a:path>
              </a:pathLst>
            </a:custGeom>
            <a:noFill/>
            <a:ln w="0">
              <a:solidFill>
                <a:srgbClr val="000000"/>
              </a:solidFill>
              <a:round/>
              <a:headEnd/>
              <a:tailEnd/>
            </a:ln>
          </p:spPr>
          <p:txBody>
            <a:bodyPr/>
            <a:lstStyle/>
            <a:p>
              <a:endParaRPr lang="ru-RU"/>
            </a:p>
          </p:txBody>
        </p:sp>
        <p:sp>
          <p:nvSpPr>
            <p:cNvPr id="26243" name="Freeform 47"/>
            <p:cNvSpPr>
              <a:spLocks/>
            </p:cNvSpPr>
            <p:nvPr/>
          </p:nvSpPr>
          <p:spPr bwMode="auto">
            <a:xfrm>
              <a:off x="428" y="3094"/>
              <a:ext cx="482" cy="284"/>
            </a:xfrm>
            <a:custGeom>
              <a:avLst/>
              <a:gdLst>
                <a:gd name="T0" fmla="*/ 128 w 1448"/>
                <a:gd name="T1" fmla="*/ 256 h 853"/>
                <a:gd name="T2" fmla="*/ 119 w 1448"/>
                <a:gd name="T3" fmla="*/ 257 h 853"/>
                <a:gd name="T4" fmla="*/ 76 w 1448"/>
                <a:gd name="T5" fmla="*/ 268 h 853"/>
                <a:gd name="T6" fmla="*/ 23 w 1448"/>
                <a:gd name="T7" fmla="*/ 257 h 853"/>
                <a:gd name="T8" fmla="*/ 0 w 1448"/>
                <a:gd name="T9" fmla="*/ 236 h 853"/>
                <a:gd name="T10" fmla="*/ 14 w 1448"/>
                <a:gd name="T11" fmla="*/ 218 h 853"/>
                <a:gd name="T12" fmla="*/ 25 w 1448"/>
                <a:gd name="T13" fmla="*/ 213 h 853"/>
                <a:gd name="T14" fmla="*/ 11 w 1448"/>
                <a:gd name="T15" fmla="*/ 186 h 853"/>
                <a:gd name="T16" fmla="*/ 7 w 1448"/>
                <a:gd name="T17" fmla="*/ 145 h 853"/>
                <a:gd name="T18" fmla="*/ 36 w 1448"/>
                <a:gd name="T19" fmla="*/ 118 h 853"/>
                <a:gd name="T20" fmla="*/ 71 w 1448"/>
                <a:gd name="T21" fmla="*/ 114 h 853"/>
                <a:gd name="T22" fmla="*/ 64 w 1448"/>
                <a:gd name="T23" fmla="*/ 109 h 853"/>
                <a:gd name="T24" fmla="*/ 66 w 1448"/>
                <a:gd name="T25" fmla="*/ 81 h 853"/>
                <a:gd name="T26" fmla="*/ 106 w 1448"/>
                <a:gd name="T27" fmla="*/ 45 h 853"/>
                <a:gd name="T28" fmla="*/ 172 w 1448"/>
                <a:gd name="T29" fmla="*/ 25 h 853"/>
                <a:gd name="T30" fmla="*/ 204 w 1448"/>
                <a:gd name="T31" fmla="*/ 27 h 853"/>
                <a:gd name="T32" fmla="*/ 204 w 1448"/>
                <a:gd name="T33" fmla="*/ 27 h 853"/>
                <a:gd name="T34" fmla="*/ 223 w 1448"/>
                <a:gd name="T35" fmla="*/ 13 h 853"/>
                <a:gd name="T36" fmla="*/ 285 w 1448"/>
                <a:gd name="T37" fmla="*/ 0 h 853"/>
                <a:gd name="T38" fmla="*/ 342 w 1448"/>
                <a:gd name="T39" fmla="*/ 9 h 853"/>
                <a:gd name="T40" fmla="*/ 347 w 1448"/>
                <a:gd name="T41" fmla="*/ 34 h 853"/>
                <a:gd name="T42" fmla="*/ 340 w 1448"/>
                <a:gd name="T43" fmla="*/ 47 h 853"/>
                <a:gd name="T44" fmla="*/ 385 w 1448"/>
                <a:gd name="T45" fmla="*/ 48 h 853"/>
                <a:gd name="T46" fmla="*/ 422 w 1448"/>
                <a:gd name="T47" fmla="*/ 70 h 853"/>
                <a:gd name="T48" fmla="*/ 420 w 1448"/>
                <a:gd name="T49" fmla="*/ 113 h 853"/>
                <a:gd name="T50" fmla="*/ 406 w 1448"/>
                <a:gd name="T51" fmla="*/ 141 h 853"/>
                <a:gd name="T52" fmla="*/ 407 w 1448"/>
                <a:gd name="T53" fmla="*/ 144 h 853"/>
                <a:gd name="T54" fmla="*/ 454 w 1448"/>
                <a:gd name="T55" fmla="*/ 157 h 853"/>
                <a:gd name="T56" fmla="*/ 482 w 1448"/>
                <a:gd name="T57" fmla="*/ 175 h 853"/>
                <a:gd name="T58" fmla="*/ 452 w 1448"/>
                <a:gd name="T59" fmla="*/ 213 h 853"/>
                <a:gd name="T60" fmla="*/ 414 w 1448"/>
                <a:gd name="T61" fmla="*/ 230 h 853"/>
                <a:gd name="T62" fmla="*/ 448 w 1448"/>
                <a:gd name="T63" fmla="*/ 246 h 853"/>
                <a:gd name="T64" fmla="*/ 471 w 1448"/>
                <a:gd name="T65" fmla="*/ 264 h 853"/>
                <a:gd name="T66" fmla="*/ 420 w 1448"/>
                <a:gd name="T67" fmla="*/ 280 h 853"/>
                <a:gd name="T68" fmla="*/ 362 w 1448"/>
                <a:gd name="T69" fmla="*/ 280 h 853"/>
                <a:gd name="T70" fmla="*/ 360 w 1448"/>
                <a:gd name="T71" fmla="*/ 275 h 853"/>
                <a:gd name="T72" fmla="*/ 130 w 1448"/>
                <a:gd name="T73" fmla="*/ 256 h 85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48"/>
                <a:gd name="T112" fmla="*/ 0 h 853"/>
                <a:gd name="T113" fmla="*/ 1448 w 1448"/>
                <a:gd name="T114" fmla="*/ 853 h 85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48" h="853">
                  <a:moveTo>
                    <a:pt x="392" y="768"/>
                  </a:moveTo>
                  <a:lnTo>
                    <a:pt x="386" y="768"/>
                  </a:lnTo>
                  <a:lnTo>
                    <a:pt x="379" y="768"/>
                  </a:lnTo>
                  <a:lnTo>
                    <a:pt x="358" y="772"/>
                  </a:lnTo>
                  <a:lnTo>
                    <a:pt x="303" y="794"/>
                  </a:lnTo>
                  <a:lnTo>
                    <a:pt x="228" y="805"/>
                  </a:lnTo>
                  <a:lnTo>
                    <a:pt x="138" y="794"/>
                  </a:lnTo>
                  <a:lnTo>
                    <a:pt x="69" y="772"/>
                  </a:lnTo>
                  <a:lnTo>
                    <a:pt x="20" y="746"/>
                  </a:lnTo>
                  <a:lnTo>
                    <a:pt x="0" y="708"/>
                  </a:lnTo>
                  <a:lnTo>
                    <a:pt x="6" y="681"/>
                  </a:lnTo>
                  <a:lnTo>
                    <a:pt x="41" y="655"/>
                  </a:lnTo>
                  <a:lnTo>
                    <a:pt x="75" y="644"/>
                  </a:lnTo>
                  <a:lnTo>
                    <a:pt x="75" y="639"/>
                  </a:lnTo>
                  <a:lnTo>
                    <a:pt x="48" y="606"/>
                  </a:lnTo>
                  <a:lnTo>
                    <a:pt x="34" y="558"/>
                  </a:lnTo>
                  <a:lnTo>
                    <a:pt x="20" y="494"/>
                  </a:lnTo>
                  <a:lnTo>
                    <a:pt x="20" y="435"/>
                  </a:lnTo>
                  <a:lnTo>
                    <a:pt x="54" y="387"/>
                  </a:lnTo>
                  <a:lnTo>
                    <a:pt x="109" y="354"/>
                  </a:lnTo>
                  <a:lnTo>
                    <a:pt x="172" y="338"/>
                  </a:lnTo>
                  <a:lnTo>
                    <a:pt x="213" y="343"/>
                  </a:lnTo>
                  <a:lnTo>
                    <a:pt x="241" y="354"/>
                  </a:lnTo>
                  <a:lnTo>
                    <a:pt x="193" y="328"/>
                  </a:lnTo>
                  <a:lnTo>
                    <a:pt x="186" y="290"/>
                  </a:lnTo>
                  <a:lnTo>
                    <a:pt x="199" y="242"/>
                  </a:lnTo>
                  <a:lnTo>
                    <a:pt x="247" y="188"/>
                  </a:lnTo>
                  <a:lnTo>
                    <a:pt x="317" y="134"/>
                  </a:lnTo>
                  <a:lnTo>
                    <a:pt x="420" y="97"/>
                  </a:lnTo>
                  <a:lnTo>
                    <a:pt x="517" y="75"/>
                  </a:lnTo>
                  <a:lnTo>
                    <a:pt x="593" y="75"/>
                  </a:lnTo>
                  <a:lnTo>
                    <a:pt x="613" y="81"/>
                  </a:lnTo>
                  <a:lnTo>
                    <a:pt x="613" y="64"/>
                  </a:lnTo>
                  <a:lnTo>
                    <a:pt x="669" y="38"/>
                  </a:lnTo>
                  <a:lnTo>
                    <a:pt x="758" y="10"/>
                  </a:lnTo>
                  <a:lnTo>
                    <a:pt x="855" y="0"/>
                  </a:lnTo>
                  <a:lnTo>
                    <a:pt x="944" y="0"/>
                  </a:lnTo>
                  <a:lnTo>
                    <a:pt x="1027" y="27"/>
                  </a:lnTo>
                  <a:lnTo>
                    <a:pt x="1055" y="64"/>
                  </a:lnTo>
                  <a:lnTo>
                    <a:pt x="1041" y="103"/>
                  </a:lnTo>
                  <a:lnTo>
                    <a:pt x="1013" y="134"/>
                  </a:lnTo>
                  <a:lnTo>
                    <a:pt x="1021" y="140"/>
                  </a:lnTo>
                  <a:lnTo>
                    <a:pt x="1082" y="144"/>
                  </a:lnTo>
                  <a:lnTo>
                    <a:pt x="1158" y="144"/>
                  </a:lnTo>
                  <a:lnTo>
                    <a:pt x="1227" y="166"/>
                  </a:lnTo>
                  <a:lnTo>
                    <a:pt x="1269" y="209"/>
                  </a:lnTo>
                  <a:lnTo>
                    <a:pt x="1282" y="268"/>
                  </a:lnTo>
                  <a:lnTo>
                    <a:pt x="1261" y="338"/>
                  </a:lnTo>
                  <a:lnTo>
                    <a:pt x="1227" y="392"/>
                  </a:lnTo>
                  <a:lnTo>
                    <a:pt x="1221" y="422"/>
                  </a:lnTo>
                  <a:lnTo>
                    <a:pt x="1169" y="437"/>
                  </a:lnTo>
                  <a:lnTo>
                    <a:pt x="1224" y="432"/>
                  </a:lnTo>
                  <a:lnTo>
                    <a:pt x="1269" y="456"/>
                  </a:lnTo>
                  <a:lnTo>
                    <a:pt x="1365" y="473"/>
                  </a:lnTo>
                  <a:lnTo>
                    <a:pt x="1427" y="494"/>
                  </a:lnTo>
                  <a:lnTo>
                    <a:pt x="1448" y="526"/>
                  </a:lnTo>
                  <a:lnTo>
                    <a:pt x="1427" y="580"/>
                  </a:lnTo>
                  <a:lnTo>
                    <a:pt x="1358" y="639"/>
                  </a:lnTo>
                  <a:lnTo>
                    <a:pt x="1303" y="687"/>
                  </a:lnTo>
                  <a:lnTo>
                    <a:pt x="1245" y="692"/>
                  </a:lnTo>
                  <a:lnTo>
                    <a:pt x="1311" y="700"/>
                  </a:lnTo>
                  <a:lnTo>
                    <a:pt x="1345" y="740"/>
                  </a:lnTo>
                  <a:lnTo>
                    <a:pt x="1406" y="762"/>
                  </a:lnTo>
                  <a:lnTo>
                    <a:pt x="1414" y="794"/>
                  </a:lnTo>
                  <a:lnTo>
                    <a:pt x="1365" y="826"/>
                  </a:lnTo>
                  <a:lnTo>
                    <a:pt x="1261" y="842"/>
                  </a:lnTo>
                  <a:lnTo>
                    <a:pt x="1151" y="853"/>
                  </a:lnTo>
                  <a:lnTo>
                    <a:pt x="1089" y="842"/>
                  </a:lnTo>
                  <a:lnTo>
                    <a:pt x="1082" y="837"/>
                  </a:lnTo>
                  <a:lnTo>
                    <a:pt x="1082" y="826"/>
                  </a:lnTo>
                  <a:lnTo>
                    <a:pt x="1089" y="820"/>
                  </a:lnTo>
                  <a:lnTo>
                    <a:pt x="392" y="768"/>
                  </a:lnTo>
                  <a:close/>
                </a:path>
              </a:pathLst>
            </a:custGeom>
            <a:solidFill>
              <a:srgbClr val="00C000"/>
            </a:solidFill>
            <a:ln w="0">
              <a:solidFill>
                <a:srgbClr val="00C000"/>
              </a:solidFill>
              <a:round/>
              <a:headEnd/>
              <a:tailEnd/>
            </a:ln>
          </p:spPr>
          <p:txBody>
            <a:bodyPr/>
            <a:lstStyle/>
            <a:p>
              <a:endParaRPr lang="ru-RU"/>
            </a:p>
          </p:txBody>
        </p:sp>
        <p:sp>
          <p:nvSpPr>
            <p:cNvPr id="26244" name="Freeform 48"/>
            <p:cNvSpPr>
              <a:spLocks/>
            </p:cNvSpPr>
            <p:nvPr/>
          </p:nvSpPr>
          <p:spPr bwMode="auto">
            <a:xfrm>
              <a:off x="497" y="3156"/>
              <a:ext cx="359" cy="325"/>
            </a:xfrm>
            <a:custGeom>
              <a:avLst/>
              <a:gdLst>
                <a:gd name="T0" fmla="*/ 152 w 1078"/>
                <a:gd name="T1" fmla="*/ 184 h 974"/>
                <a:gd name="T2" fmla="*/ 144 w 1078"/>
                <a:gd name="T3" fmla="*/ 214 h 974"/>
                <a:gd name="T4" fmla="*/ 141 w 1078"/>
                <a:gd name="T5" fmla="*/ 280 h 974"/>
                <a:gd name="T6" fmla="*/ 120 w 1078"/>
                <a:gd name="T7" fmla="*/ 303 h 974"/>
                <a:gd name="T8" fmla="*/ 40 w 1078"/>
                <a:gd name="T9" fmla="*/ 325 h 974"/>
                <a:gd name="T10" fmla="*/ 296 w 1078"/>
                <a:gd name="T11" fmla="*/ 316 h 974"/>
                <a:gd name="T12" fmla="*/ 259 w 1078"/>
                <a:gd name="T13" fmla="*/ 315 h 974"/>
                <a:gd name="T14" fmla="*/ 228 w 1078"/>
                <a:gd name="T15" fmla="*/ 282 h 974"/>
                <a:gd name="T16" fmla="*/ 215 w 1078"/>
                <a:gd name="T17" fmla="*/ 185 h 974"/>
                <a:gd name="T18" fmla="*/ 289 w 1078"/>
                <a:gd name="T19" fmla="*/ 136 h 974"/>
                <a:gd name="T20" fmla="*/ 340 w 1078"/>
                <a:gd name="T21" fmla="*/ 116 h 974"/>
                <a:gd name="T22" fmla="*/ 335 w 1078"/>
                <a:gd name="T23" fmla="*/ 106 h 974"/>
                <a:gd name="T24" fmla="*/ 282 w 1078"/>
                <a:gd name="T25" fmla="*/ 130 h 974"/>
                <a:gd name="T26" fmla="*/ 234 w 1078"/>
                <a:gd name="T27" fmla="*/ 142 h 974"/>
                <a:gd name="T28" fmla="*/ 188 w 1078"/>
                <a:gd name="T29" fmla="*/ 142 h 974"/>
                <a:gd name="T30" fmla="*/ 250 w 1078"/>
                <a:gd name="T31" fmla="*/ 88 h 974"/>
                <a:gd name="T32" fmla="*/ 282 w 1078"/>
                <a:gd name="T33" fmla="*/ 51 h 974"/>
                <a:gd name="T34" fmla="*/ 229 w 1078"/>
                <a:gd name="T35" fmla="*/ 88 h 974"/>
                <a:gd name="T36" fmla="*/ 172 w 1078"/>
                <a:gd name="T37" fmla="*/ 126 h 974"/>
                <a:gd name="T38" fmla="*/ 165 w 1078"/>
                <a:gd name="T39" fmla="*/ 67 h 974"/>
                <a:gd name="T40" fmla="*/ 158 w 1078"/>
                <a:gd name="T41" fmla="*/ 24 h 974"/>
                <a:gd name="T42" fmla="*/ 146 w 1078"/>
                <a:gd name="T43" fmla="*/ 0 h 974"/>
                <a:gd name="T44" fmla="*/ 140 w 1078"/>
                <a:gd name="T45" fmla="*/ 56 h 974"/>
                <a:gd name="T46" fmla="*/ 118 w 1078"/>
                <a:gd name="T47" fmla="*/ 61 h 974"/>
                <a:gd name="T48" fmla="*/ 47 w 1078"/>
                <a:gd name="T49" fmla="*/ 46 h 974"/>
                <a:gd name="T50" fmla="*/ 70 w 1078"/>
                <a:gd name="T51" fmla="*/ 71 h 974"/>
                <a:gd name="T52" fmla="*/ 142 w 1078"/>
                <a:gd name="T53" fmla="*/ 97 h 974"/>
                <a:gd name="T54" fmla="*/ 142 w 1078"/>
                <a:gd name="T55" fmla="*/ 136 h 974"/>
                <a:gd name="T56" fmla="*/ 135 w 1078"/>
                <a:gd name="T57" fmla="*/ 140 h 974"/>
                <a:gd name="T58" fmla="*/ 73 w 1078"/>
                <a:gd name="T59" fmla="*/ 140 h 974"/>
                <a:gd name="T60" fmla="*/ 27 w 1078"/>
                <a:gd name="T61" fmla="*/ 135 h 974"/>
                <a:gd name="T62" fmla="*/ 0 w 1078"/>
                <a:gd name="T63" fmla="*/ 140 h 974"/>
                <a:gd name="T64" fmla="*/ 57 w 1078"/>
                <a:gd name="T65" fmla="*/ 147 h 974"/>
                <a:gd name="T66" fmla="*/ 122 w 1078"/>
                <a:gd name="T67" fmla="*/ 158 h 9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78"/>
                <a:gd name="T103" fmla="*/ 0 h 974"/>
                <a:gd name="T104" fmla="*/ 1078 w 1078"/>
                <a:gd name="T105" fmla="*/ 974 h 9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78" h="974">
                  <a:moveTo>
                    <a:pt x="430" y="498"/>
                  </a:moveTo>
                  <a:lnTo>
                    <a:pt x="455" y="552"/>
                  </a:lnTo>
                  <a:lnTo>
                    <a:pt x="441" y="586"/>
                  </a:lnTo>
                  <a:lnTo>
                    <a:pt x="433" y="640"/>
                  </a:lnTo>
                  <a:lnTo>
                    <a:pt x="433" y="764"/>
                  </a:lnTo>
                  <a:lnTo>
                    <a:pt x="423" y="839"/>
                  </a:lnTo>
                  <a:lnTo>
                    <a:pt x="406" y="864"/>
                  </a:lnTo>
                  <a:lnTo>
                    <a:pt x="361" y="907"/>
                  </a:lnTo>
                  <a:lnTo>
                    <a:pt x="272" y="938"/>
                  </a:lnTo>
                  <a:lnTo>
                    <a:pt x="119" y="974"/>
                  </a:lnTo>
                  <a:lnTo>
                    <a:pt x="965" y="974"/>
                  </a:lnTo>
                  <a:lnTo>
                    <a:pt x="890" y="946"/>
                  </a:lnTo>
                  <a:lnTo>
                    <a:pt x="840" y="938"/>
                  </a:lnTo>
                  <a:lnTo>
                    <a:pt x="779" y="944"/>
                  </a:lnTo>
                  <a:lnTo>
                    <a:pt x="727" y="909"/>
                  </a:lnTo>
                  <a:lnTo>
                    <a:pt x="686" y="845"/>
                  </a:lnTo>
                  <a:lnTo>
                    <a:pt x="655" y="675"/>
                  </a:lnTo>
                  <a:lnTo>
                    <a:pt x="647" y="554"/>
                  </a:lnTo>
                  <a:lnTo>
                    <a:pt x="621" y="498"/>
                  </a:lnTo>
                  <a:lnTo>
                    <a:pt x="869" y="409"/>
                  </a:lnTo>
                  <a:lnTo>
                    <a:pt x="938" y="394"/>
                  </a:lnTo>
                  <a:lnTo>
                    <a:pt x="1020" y="348"/>
                  </a:lnTo>
                  <a:lnTo>
                    <a:pt x="1078" y="318"/>
                  </a:lnTo>
                  <a:lnTo>
                    <a:pt x="1007" y="318"/>
                  </a:lnTo>
                  <a:lnTo>
                    <a:pt x="916" y="361"/>
                  </a:lnTo>
                  <a:lnTo>
                    <a:pt x="848" y="389"/>
                  </a:lnTo>
                  <a:lnTo>
                    <a:pt x="758" y="415"/>
                  </a:lnTo>
                  <a:lnTo>
                    <a:pt x="702" y="426"/>
                  </a:lnTo>
                  <a:lnTo>
                    <a:pt x="603" y="448"/>
                  </a:lnTo>
                  <a:lnTo>
                    <a:pt x="565" y="426"/>
                  </a:lnTo>
                  <a:lnTo>
                    <a:pt x="641" y="391"/>
                  </a:lnTo>
                  <a:lnTo>
                    <a:pt x="751" y="265"/>
                  </a:lnTo>
                  <a:lnTo>
                    <a:pt x="796" y="222"/>
                  </a:lnTo>
                  <a:lnTo>
                    <a:pt x="848" y="152"/>
                  </a:lnTo>
                  <a:lnTo>
                    <a:pt x="854" y="88"/>
                  </a:lnTo>
                  <a:lnTo>
                    <a:pt x="689" y="265"/>
                  </a:lnTo>
                  <a:lnTo>
                    <a:pt x="655" y="303"/>
                  </a:lnTo>
                  <a:lnTo>
                    <a:pt x="517" y="378"/>
                  </a:lnTo>
                  <a:lnTo>
                    <a:pt x="506" y="259"/>
                  </a:lnTo>
                  <a:lnTo>
                    <a:pt x="496" y="201"/>
                  </a:lnTo>
                  <a:lnTo>
                    <a:pt x="483" y="163"/>
                  </a:lnTo>
                  <a:lnTo>
                    <a:pt x="475" y="71"/>
                  </a:lnTo>
                  <a:lnTo>
                    <a:pt x="468" y="34"/>
                  </a:lnTo>
                  <a:lnTo>
                    <a:pt x="438" y="0"/>
                  </a:lnTo>
                  <a:lnTo>
                    <a:pt x="427" y="104"/>
                  </a:lnTo>
                  <a:lnTo>
                    <a:pt x="421" y="168"/>
                  </a:lnTo>
                  <a:lnTo>
                    <a:pt x="441" y="227"/>
                  </a:lnTo>
                  <a:lnTo>
                    <a:pt x="354" y="184"/>
                  </a:lnTo>
                  <a:lnTo>
                    <a:pt x="209" y="179"/>
                  </a:lnTo>
                  <a:lnTo>
                    <a:pt x="140" y="138"/>
                  </a:lnTo>
                  <a:lnTo>
                    <a:pt x="137" y="179"/>
                  </a:lnTo>
                  <a:lnTo>
                    <a:pt x="209" y="214"/>
                  </a:lnTo>
                  <a:lnTo>
                    <a:pt x="333" y="216"/>
                  </a:lnTo>
                  <a:lnTo>
                    <a:pt x="427" y="292"/>
                  </a:lnTo>
                  <a:lnTo>
                    <a:pt x="433" y="389"/>
                  </a:lnTo>
                  <a:lnTo>
                    <a:pt x="427" y="409"/>
                  </a:lnTo>
                  <a:lnTo>
                    <a:pt x="406" y="420"/>
                  </a:lnTo>
                  <a:lnTo>
                    <a:pt x="317" y="431"/>
                  </a:lnTo>
                  <a:lnTo>
                    <a:pt x="220" y="420"/>
                  </a:lnTo>
                  <a:lnTo>
                    <a:pt x="137" y="409"/>
                  </a:lnTo>
                  <a:lnTo>
                    <a:pt x="82" y="404"/>
                  </a:lnTo>
                  <a:lnTo>
                    <a:pt x="13" y="400"/>
                  </a:lnTo>
                  <a:lnTo>
                    <a:pt x="0" y="420"/>
                  </a:lnTo>
                  <a:lnTo>
                    <a:pt x="76" y="426"/>
                  </a:lnTo>
                  <a:lnTo>
                    <a:pt x="172" y="441"/>
                  </a:lnTo>
                  <a:lnTo>
                    <a:pt x="269" y="458"/>
                  </a:lnTo>
                  <a:lnTo>
                    <a:pt x="365" y="474"/>
                  </a:lnTo>
                  <a:lnTo>
                    <a:pt x="430" y="498"/>
                  </a:lnTo>
                  <a:close/>
                </a:path>
              </a:pathLst>
            </a:custGeom>
            <a:solidFill>
              <a:srgbClr val="008080"/>
            </a:solidFill>
            <a:ln w="0">
              <a:solidFill>
                <a:srgbClr val="800000"/>
              </a:solidFill>
              <a:round/>
              <a:headEnd/>
              <a:tailEnd/>
            </a:ln>
          </p:spPr>
          <p:txBody>
            <a:bodyPr/>
            <a:lstStyle/>
            <a:p>
              <a:endParaRPr lang="ru-RU"/>
            </a:p>
          </p:txBody>
        </p:sp>
        <p:sp>
          <p:nvSpPr>
            <p:cNvPr id="26245" name="Freeform 49"/>
            <p:cNvSpPr>
              <a:spLocks/>
            </p:cNvSpPr>
            <p:nvPr/>
          </p:nvSpPr>
          <p:spPr bwMode="auto">
            <a:xfrm>
              <a:off x="4454" y="3362"/>
              <a:ext cx="482" cy="285"/>
            </a:xfrm>
            <a:custGeom>
              <a:avLst/>
              <a:gdLst>
                <a:gd name="T0" fmla="*/ 128 w 1448"/>
                <a:gd name="T1" fmla="*/ 256 h 853"/>
                <a:gd name="T2" fmla="*/ 120 w 1448"/>
                <a:gd name="T3" fmla="*/ 258 h 853"/>
                <a:gd name="T4" fmla="*/ 76 w 1448"/>
                <a:gd name="T5" fmla="*/ 269 h 853"/>
                <a:gd name="T6" fmla="*/ 23 w 1448"/>
                <a:gd name="T7" fmla="*/ 258 h 853"/>
                <a:gd name="T8" fmla="*/ 0 w 1448"/>
                <a:gd name="T9" fmla="*/ 237 h 853"/>
                <a:gd name="T10" fmla="*/ 14 w 1448"/>
                <a:gd name="T11" fmla="*/ 219 h 853"/>
                <a:gd name="T12" fmla="*/ 25 w 1448"/>
                <a:gd name="T13" fmla="*/ 213 h 853"/>
                <a:gd name="T14" fmla="*/ 11 w 1448"/>
                <a:gd name="T15" fmla="*/ 186 h 853"/>
                <a:gd name="T16" fmla="*/ 7 w 1448"/>
                <a:gd name="T17" fmla="*/ 145 h 853"/>
                <a:gd name="T18" fmla="*/ 37 w 1448"/>
                <a:gd name="T19" fmla="*/ 118 h 853"/>
                <a:gd name="T20" fmla="*/ 71 w 1448"/>
                <a:gd name="T21" fmla="*/ 115 h 853"/>
                <a:gd name="T22" fmla="*/ 64 w 1448"/>
                <a:gd name="T23" fmla="*/ 109 h 853"/>
                <a:gd name="T24" fmla="*/ 67 w 1448"/>
                <a:gd name="T25" fmla="*/ 81 h 853"/>
                <a:gd name="T26" fmla="*/ 105 w 1448"/>
                <a:gd name="T27" fmla="*/ 45 h 853"/>
                <a:gd name="T28" fmla="*/ 172 w 1448"/>
                <a:gd name="T29" fmla="*/ 25 h 853"/>
                <a:gd name="T30" fmla="*/ 204 w 1448"/>
                <a:gd name="T31" fmla="*/ 27 h 853"/>
                <a:gd name="T32" fmla="*/ 204 w 1448"/>
                <a:gd name="T33" fmla="*/ 27 h 853"/>
                <a:gd name="T34" fmla="*/ 222 w 1448"/>
                <a:gd name="T35" fmla="*/ 12 h 853"/>
                <a:gd name="T36" fmla="*/ 285 w 1448"/>
                <a:gd name="T37" fmla="*/ 0 h 853"/>
                <a:gd name="T38" fmla="*/ 342 w 1448"/>
                <a:gd name="T39" fmla="*/ 9 h 853"/>
                <a:gd name="T40" fmla="*/ 347 w 1448"/>
                <a:gd name="T41" fmla="*/ 34 h 853"/>
                <a:gd name="T42" fmla="*/ 340 w 1448"/>
                <a:gd name="T43" fmla="*/ 46 h 853"/>
                <a:gd name="T44" fmla="*/ 386 w 1448"/>
                <a:gd name="T45" fmla="*/ 48 h 853"/>
                <a:gd name="T46" fmla="*/ 422 w 1448"/>
                <a:gd name="T47" fmla="*/ 70 h 853"/>
                <a:gd name="T48" fmla="*/ 420 w 1448"/>
                <a:gd name="T49" fmla="*/ 113 h 853"/>
                <a:gd name="T50" fmla="*/ 406 w 1448"/>
                <a:gd name="T51" fmla="*/ 141 h 853"/>
                <a:gd name="T52" fmla="*/ 407 w 1448"/>
                <a:gd name="T53" fmla="*/ 144 h 853"/>
                <a:gd name="T54" fmla="*/ 454 w 1448"/>
                <a:gd name="T55" fmla="*/ 158 h 853"/>
                <a:gd name="T56" fmla="*/ 482 w 1448"/>
                <a:gd name="T57" fmla="*/ 176 h 853"/>
                <a:gd name="T58" fmla="*/ 452 w 1448"/>
                <a:gd name="T59" fmla="*/ 213 h 853"/>
                <a:gd name="T60" fmla="*/ 414 w 1448"/>
                <a:gd name="T61" fmla="*/ 231 h 853"/>
                <a:gd name="T62" fmla="*/ 447 w 1448"/>
                <a:gd name="T63" fmla="*/ 247 h 853"/>
                <a:gd name="T64" fmla="*/ 470 w 1448"/>
                <a:gd name="T65" fmla="*/ 265 h 853"/>
                <a:gd name="T66" fmla="*/ 420 w 1448"/>
                <a:gd name="T67" fmla="*/ 281 h 853"/>
                <a:gd name="T68" fmla="*/ 363 w 1448"/>
                <a:gd name="T69" fmla="*/ 281 h 853"/>
                <a:gd name="T70" fmla="*/ 361 w 1448"/>
                <a:gd name="T71" fmla="*/ 276 h 853"/>
                <a:gd name="T72" fmla="*/ 131 w 1448"/>
                <a:gd name="T73" fmla="*/ 256 h 85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48"/>
                <a:gd name="T112" fmla="*/ 0 h 853"/>
                <a:gd name="T113" fmla="*/ 1448 w 1448"/>
                <a:gd name="T114" fmla="*/ 853 h 85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48" h="853">
                  <a:moveTo>
                    <a:pt x="393" y="767"/>
                  </a:moveTo>
                  <a:lnTo>
                    <a:pt x="385" y="767"/>
                  </a:lnTo>
                  <a:lnTo>
                    <a:pt x="379" y="767"/>
                  </a:lnTo>
                  <a:lnTo>
                    <a:pt x="359" y="773"/>
                  </a:lnTo>
                  <a:lnTo>
                    <a:pt x="303" y="794"/>
                  </a:lnTo>
                  <a:lnTo>
                    <a:pt x="227" y="804"/>
                  </a:lnTo>
                  <a:lnTo>
                    <a:pt x="137" y="794"/>
                  </a:lnTo>
                  <a:lnTo>
                    <a:pt x="69" y="773"/>
                  </a:lnTo>
                  <a:lnTo>
                    <a:pt x="20" y="745"/>
                  </a:lnTo>
                  <a:lnTo>
                    <a:pt x="0" y="708"/>
                  </a:lnTo>
                  <a:lnTo>
                    <a:pt x="7" y="682"/>
                  </a:lnTo>
                  <a:lnTo>
                    <a:pt x="41" y="654"/>
                  </a:lnTo>
                  <a:lnTo>
                    <a:pt x="76" y="644"/>
                  </a:lnTo>
                  <a:lnTo>
                    <a:pt x="76" y="639"/>
                  </a:lnTo>
                  <a:lnTo>
                    <a:pt x="47" y="606"/>
                  </a:lnTo>
                  <a:lnTo>
                    <a:pt x="34" y="558"/>
                  </a:lnTo>
                  <a:lnTo>
                    <a:pt x="20" y="494"/>
                  </a:lnTo>
                  <a:lnTo>
                    <a:pt x="20" y="435"/>
                  </a:lnTo>
                  <a:lnTo>
                    <a:pt x="55" y="386"/>
                  </a:lnTo>
                  <a:lnTo>
                    <a:pt x="110" y="353"/>
                  </a:lnTo>
                  <a:lnTo>
                    <a:pt x="171" y="338"/>
                  </a:lnTo>
                  <a:lnTo>
                    <a:pt x="214" y="344"/>
                  </a:lnTo>
                  <a:lnTo>
                    <a:pt x="241" y="353"/>
                  </a:lnTo>
                  <a:lnTo>
                    <a:pt x="192" y="327"/>
                  </a:lnTo>
                  <a:lnTo>
                    <a:pt x="186" y="290"/>
                  </a:lnTo>
                  <a:lnTo>
                    <a:pt x="200" y="241"/>
                  </a:lnTo>
                  <a:lnTo>
                    <a:pt x="247" y="188"/>
                  </a:lnTo>
                  <a:lnTo>
                    <a:pt x="316" y="134"/>
                  </a:lnTo>
                  <a:lnTo>
                    <a:pt x="420" y="97"/>
                  </a:lnTo>
                  <a:lnTo>
                    <a:pt x="517" y="75"/>
                  </a:lnTo>
                  <a:lnTo>
                    <a:pt x="593" y="75"/>
                  </a:lnTo>
                  <a:lnTo>
                    <a:pt x="614" y="80"/>
                  </a:lnTo>
                  <a:lnTo>
                    <a:pt x="614" y="64"/>
                  </a:lnTo>
                  <a:lnTo>
                    <a:pt x="668" y="37"/>
                  </a:lnTo>
                  <a:lnTo>
                    <a:pt x="758" y="10"/>
                  </a:lnTo>
                  <a:lnTo>
                    <a:pt x="855" y="0"/>
                  </a:lnTo>
                  <a:lnTo>
                    <a:pt x="945" y="0"/>
                  </a:lnTo>
                  <a:lnTo>
                    <a:pt x="1027" y="26"/>
                  </a:lnTo>
                  <a:lnTo>
                    <a:pt x="1055" y="64"/>
                  </a:lnTo>
                  <a:lnTo>
                    <a:pt x="1041" y="102"/>
                  </a:lnTo>
                  <a:lnTo>
                    <a:pt x="1013" y="134"/>
                  </a:lnTo>
                  <a:lnTo>
                    <a:pt x="1021" y="139"/>
                  </a:lnTo>
                  <a:lnTo>
                    <a:pt x="1083" y="145"/>
                  </a:lnTo>
                  <a:lnTo>
                    <a:pt x="1159" y="145"/>
                  </a:lnTo>
                  <a:lnTo>
                    <a:pt x="1227" y="166"/>
                  </a:lnTo>
                  <a:lnTo>
                    <a:pt x="1268" y="209"/>
                  </a:lnTo>
                  <a:lnTo>
                    <a:pt x="1283" y="268"/>
                  </a:lnTo>
                  <a:lnTo>
                    <a:pt x="1262" y="338"/>
                  </a:lnTo>
                  <a:lnTo>
                    <a:pt x="1227" y="392"/>
                  </a:lnTo>
                  <a:lnTo>
                    <a:pt x="1220" y="421"/>
                  </a:lnTo>
                  <a:lnTo>
                    <a:pt x="1169" y="437"/>
                  </a:lnTo>
                  <a:lnTo>
                    <a:pt x="1223" y="432"/>
                  </a:lnTo>
                  <a:lnTo>
                    <a:pt x="1268" y="455"/>
                  </a:lnTo>
                  <a:lnTo>
                    <a:pt x="1365" y="472"/>
                  </a:lnTo>
                  <a:lnTo>
                    <a:pt x="1426" y="494"/>
                  </a:lnTo>
                  <a:lnTo>
                    <a:pt x="1448" y="526"/>
                  </a:lnTo>
                  <a:lnTo>
                    <a:pt x="1426" y="580"/>
                  </a:lnTo>
                  <a:lnTo>
                    <a:pt x="1358" y="639"/>
                  </a:lnTo>
                  <a:lnTo>
                    <a:pt x="1302" y="686"/>
                  </a:lnTo>
                  <a:lnTo>
                    <a:pt x="1244" y="691"/>
                  </a:lnTo>
                  <a:lnTo>
                    <a:pt x="1310" y="700"/>
                  </a:lnTo>
                  <a:lnTo>
                    <a:pt x="1344" y="740"/>
                  </a:lnTo>
                  <a:lnTo>
                    <a:pt x="1407" y="762"/>
                  </a:lnTo>
                  <a:lnTo>
                    <a:pt x="1413" y="794"/>
                  </a:lnTo>
                  <a:lnTo>
                    <a:pt x="1365" y="826"/>
                  </a:lnTo>
                  <a:lnTo>
                    <a:pt x="1262" y="842"/>
                  </a:lnTo>
                  <a:lnTo>
                    <a:pt x="1151" y="853"/>
                  </a:lnTo>
                  <a:lnTo>
                    <a:pt x="1090" y="842"/>
                  </a:lnTo>
                  <a:lnTo>
                    <a:pt x="1083" y="836"/>
                  </a:lnTo>
                  <a:lnTo>
                    <a:pt x="1083" y="826"/>
                  </a:lnTo>
                  <a:lnTo>
                    <a:pt x="1090" y="820"/>
                  </a:lnTo>
                  <a:lnTo>
                    <a:pt x="393" y="767"/>
                  </a:lnTo>
                  <a:close/>
                </a:path>
              </a:pathLst>
            </a:custGeom>
            <a:solidFill>
              <a:srgbClr val="00C000"/>
            </a:solidFill>
            <a:ln w="0">
              <a:solidFill>
                <a:srgbClr val="00C000"/>
              </a:solidFill>
              <a:round/>
              <a:headEnd/>
              <a:tailEnd/>
            </a:ln>
          </p:spPr>
          <p:txBody>
            <a:bodyPr/>
            <a:lstStyle/>
            <a:p>
              <a:endParaRPr lang="ru-RU"/>
            </a:p>
          </p:txBody>
        </p:sp>
        <p:sp>
          <p:nvSpPr>
            <p:cNvPr id="26246" name="Freeform 50"/>
            <p:cNvSpPr>
              <a:spLocks/>
            </p:cNvSpPr>
            <p:nvPr/>
          </p:nvSpPr>
          <p:spPr bwMode="auto">
            <a:xfrm>
              <a:off x="4523" y="3424"/>
              <a:ext cx="359" cy="325"/>
            </a:xfrm>
            <a:custGeom>
              <a:avLst/>
              <a:gdLst>
                <a:gd name="T0" fmla="*/ 151 w 1079"/>
                <a:gd name="T1" fmla="*/ 184 h 973"/>
                <a:gd name="T2" fmla="*/ 144 w 1079"/>
                <a:gd name="T3" fmla="*/ 214 h 973"/>
                <a:gd name="T4" fmla="*/ 141 w 1079"/>
                <a:gd name="T5" fmla="*/ 280 h 973"/>
                <a:gd name="T6" fmla="*/ 120 w 1079"/>
                <a:gd name="T7" fmla="*/ 303 h 973"/>
                <a:gd name="T8" fmla="*/ 40 w 1079"/>
                <a:gd name="T9" fmla="*/ 325 h 973"/>
                <a:gd name="T10" fmla="*/ 296 w 1079"/>
                <a:gd name="T11" fmla="*/ 316 h 973"/>
                <a:gd name="T12" fmla="*/ 259 w 1079"/>
                <a:gd name="T13" fmla="*/ 315 h 973"/>
                <a:gd name="T14" fmla="*/ 228 w 1079"/>
                <a:gd name="T15" fmla="*/ 282 h 973"/>
                <a:gd name="T16" fmla="*/ 216 w 1079"/>
                <a:gd name="T17" fmla="*/ 185 h 973"/>
                <a:gd name="T18" fmla="*/ 289 w 1079"/>
                <a:gd name="T19" fmla="*/ 137 h 973"/>
                <a:gd name="T20" fmla="*/ 339 w 1079"/>
                <a:gd name="T21" fmla="*/ 116 h 973"/>
                <a:gd name="T22" fmla="*/ 335 w 1079"/>
                <a:gd name="T23" fmla="*/ 106 h 973"/>
                <a:gd name="T24" fmla="*/ 282 w 1079"/>
                <a:gd name="T25" fmla="*/ 130 h 973"/>
                <a:gd name="T26" fmla="*/ 234 w 1079"/>
                <a:gd name="T27" fmla="*/ 142 h 973"/>
                <a:gd name="T28" fmla="*/ 188 w 1079"/>
                <a:gd name="T29" fmla="*/ 142 h 973"/>
                <a:gd name="T30" fmla="*/ 250 w 1079"/>
                <a:gd name="T31" fmla="*/ 89 h 973"/>
                <a:gd name="T32" fmla="*/ 282 w 1079"/>
                <a:gd name="T33" fmla="*/ 51 h 973"/>
                <a:gd name="T34" fmla="*/ 229 w 1079"/>
                <a:gd name="T35" fmla="*/ 89 h 973"/>
                <a:gd name="T36" fmla="*/ 172 w 1079"/>
                <a:gd name="T37" fmla="*/ 126 h 973"/>
                <a:gd name="T38" fmla="*/ 165 w 1079"/>
                <a:gd name="T39" fmla="*/ 67 h 973"/>
                <a:gd name="T40" fmla="*/ 158 w 1079"/>
                <a:gd name="T41" fmla="*/ 24 h 973"/>
                <a:gd name="T42" fmla="*/ 145 w 1079"/>
                <a:gd name="T43" fmla="*/ 0 h 973"/>
                <a:gd name="T44" fmla="*/ 140 w 1079"/>
                <a:gd name="T45" fmla="*/ 56 h 973"/>
                <a:gd name="T46" fmla="*/ 118 w 1079"/>
                <a:gd name="T47" fmla="*/ 61 h 973"/>
                <a:gd name="T48" fmla="*/ 47 w 1079"/>
                <a:gd name="T49" fmla="*/ 46 h 973"/>
                <a:gd name="T50" fmla="*/ 70 w 1079"/>
                <a:gd name="T51" fmla="*/ 71 h 973"/>
                <a:gd name="T52" fmla="*/ 142 w 1079"/>
                <a:gd name="T53" fmla="*/ 97 h 973"/>
                <a:gd name="T54" fmla="*/ 142 w 1079"/>
                <a:gd name="T55" fmla="*/ 137 h 973"/>
                <a:gd name="T56" fmla="*/ 135 w 1079"/>
                <a:gd name="T57" fmla="*/ 140 h 973"/>
                <a:gd name="T58" fmla="*/ 73 w 1079"/>
                <a:gd name="T59" fmla="*/ 140 h 973"/>
                <a:gd name="T60" fmla="*/ 27 w 1079"/>
                <a:gd name="T61" fmla="*/ 135 h 973"/>
                <a:gd name="T62" fmla="*/ 0 w 1079"/>
                <a:gd name="T63" fmla="*/ 140 h 973"/>
                <a:gd name="T64" fmla="*/ 57 w 1079"/>
                <a:gd name="T65" fmla="*/ 148 h 973"/>
                <a:gd name="T66" fmla="*/ 122 w 1079"/>
                <a:gd name="T67" fmla="*/ 158 h 9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79"/>
                <a:gd name="T103" fmla="*/ 0 h 973"/>
                <a:gd name="T104" fmla="*/ 1079 w 1079"/>
                <a:gd name="T105" fmla="*/ 973 h 9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79" h="973">
                  <a:moveTo>
                    <a:pt x="431" y="498"/>
                  </a:moveTo>
                  <a:lnTo>
                    <a:pt x="455" y="552"/>
                  </a:lnTo>
                  <a:lnTo>
                    <a:pt x="441" y="587"/>
                  </a:lnTo>
                  <a:lnTo>
                    <a:pt x="434" y="640"/>
                  </a:lnTo>
                  <a:lnTo>
                    <a:pt x="434" y="764"/>
                  </a:lnTo>
                  <a:lnTo>
                    <a:pt x="424" y="839"/>
                  </a:lnTo>
                  <a:lnTo>
                    <a:pt x="407" y="863"/>
                  </a:lnTo>
                  <a:lnTo>
                    <a:pt x="362" y="906"/>
                  </a:lnTo>
                  <a:lnTo>
                    <a:pt x="272" y="938"/>
                  </a:lnTo>
                  <a:lnTo>
                    <a:pt x="120" y="973"/>
                  </a:lnTo>
                  <a:lnTo>
                    <a:pt x="965" y="973"/>
                  </a:lnTo>
                  <a:lnTo>
                    <a:pt x="889" y="946"/>
                  </a:lnTo>
                  <a:lnTo>
                    <a:pt x="841" y="938"/>
                  </a:lnTo>
                  <a:lnTo>
                    <a:pt x="778" y="943"/>
                  </a:lnTo>
                  <a:lnTo>
                    <a:pt x="727" y="908"/>
                  </a:lnTo>
                  <a:lnTo>
                    <a:pt x="685" y="845"/>
                  </a:lnTo>
                  <a:lnTo>
                    <a:pt x="656" y="676"/>
                  </a:lnTo>
                  <a:lnTo>
                    <a:pt x="648" y="554"/>
                  </a:lnTo>
                  <a:lnTo>
                    <a:pt x="620" y="498"/>
                  </a:lnTo>
                  <a:lnTo>
                    <a:pt x="868" y="410"/>
                  </a:lnTo>
                  <a:lnTo>
                    <a:pt x="938" y="394"/>
                  </a:lnTo>
                  <a:lnTo>
                    <a:pt x="1020" y="347"/>
                  </a:lnTo>
                  <a:lnTo>
                    <a:pt x="1079" y="319"/>
                  </a:lnTo>
                  <a:lnTo>
                    <a:pt x="1007" y="318"/>
                  </a:lnTo>
                  <a:lnTo>
                    <a:pt x="917" y="361"/>
                  </a:lnTo>
                  <a:lnTo>
                    <a:pt x="848" y="388"/>
                  </a:lnTo>
                  <a:lnTo>
                    <a:pt x="758" y="414"/>
                  </a:lnTo>
                  <a:lnTo>
                    <a:pt x="703" y="425"/>
                  </a:lnTo>
                  <a:lnTo>
                    <a:pt x="603" y="447"/>
                  </a:lnTo>
                  <a:lnTo>
                    <a:pt x="566" y="425"/>
                  </a:lnTo>
                  <a:lnTo>
                    <a:pt x="641" y="390"/>
                  </a:lnTo>
                  <a:lnTo>
                    <a:pt x="751" y="265"/>
                  </a:lnTo>
                  <a:lnTo>
                    <a:pt x="796" y="221"/>
                  </a:lnTo>
                  <a:lnTo>
                    <a:pt x="848" y="152"/>
                  </a:lnTo>
                  <a:lnTo>
                    <a:pt x="855" y="87"/>
                  </a:lnTo>
                  <a:lnTo>
                    <a:pt x="688" y="265"/>
                  </a:lnTo>
                  <a:lnTo>
                    <a:pt x="656" y="302"/>
                  </a:lnTo>
                  <a:lnTo>
                    <a:pt x="517" y="377"/>
                  </a:lnTo>
                  <a:lnTo>
                    <a:pt x="506" y="260"/>
                  </a:lnTo>
                  <a:lnTo>
                    <a:pt x="495" y="200"/>
                  </a:lnTo>
                  <a:lnTo>
                    <a:pt x="482" y="162"/>
                  </a:lnTo>
                  <a:lnTo>
                    <a:pt x="476" y="71"/>
                  </a:lnTo>
                  <a:lnTo>
                    <a:pt x="468" y="34"/>
                  </a:lnTo>
                  <a:lnTo>
                    <a:pt x="437" y="0"/>
                  </a:lnTo>
                  <a:lnTo>
                    <a:pt x="427" y="104"/>
                  </a:lnTo>
                  <a:lnTo>
                    <a:pt x="421" y="167"/>
                  </a:lnTo>
                  <a:lnTo>
                    <a:pt x="441" y="228"/>
                  </a:lnTo>
                  <a:lnTo>
                    <a:pt x="355" y="184"/>
                  </a:lnTo>
                  <a:lnTo>
                    <a:pt x="210" y="178"/>
                  </a:lnTo>
                  <a:lnTo>
                    <a:pt x="141" y="139"/>
                  </a:lnTo>
                  <a:lnTo>
                    <a:pt x="138" y="178"/>
                  </a:lnTo>
                  <a:lnTo>
                    <a:pt x="210" y="214"/>
                  </a:lnTo>
                  <a:lnTo>
                    <a:pt x="334" y="216"/>
                  </a:lnTo>
                  <a:lnTo>
                    <a:pt x="427" y="291"/>
                  </a:lnTo>
                  <a:lnTo>
                    <a:pt x="434" y="388"/>
                  </a:lnTo>
                  <a:lnTo>
                    <a:pt x="427" y="410"/>
                  </a:lnTo>
                  <a:lnTo>
                    <a:pt x="407" y="420"/>
                  </a:lnTo>
                  <a:lnTo>
                    <a:pt x="317" y="431"/>
                  </a:lnTo>
                  <a:lnTo>
                    <a:pt x="220" y="420"/>
                  </a:lnTo>
                  <a:lnTo>
                    <a:pt x="138" y="410"/>
                  </a:lnTo>
                  <a:lnTo>
                    <a:pt x="82" y="404"/>
                  </a:lnTo>
                  <a:lnTo>
                    <a:pt x="14" y="399"/>
                  </a:lnTo>
                  <a:lnTo>
                    <a:pt x="0" y="420"/>
                  </a:lnTo>
                  <a:lnTo>
                    <a:pt x="75" y="425"/>
                  </a:lnTo>
                  <a:lnTo>
                    <a:pt x="172" y="442"/>
                  </a:lnTo>
                  <a:lnTo>
                    <a:pt x="268" y="458"/>
                  </a:lnTo>
                  <a:lnTo>
                    <a:pt x="366" y="474"/>
                  </a:lnTo>
                  <a:lnTo>
                    <a:pt x="431" y="498"/>
                  </a:lnTo>
                  <a:close/>
                </a:path>
              </a:pathLst>
            </a:custGeom>
            <a:solidFill>
              <a:srgbClr val="008080"/>
            </a:solidFill>
            <a:ln w="0">
              <a:solidFill>
                <a:srgbClr val="800000"/>
              </a:solidFill>
              <a:round/>
              <a:headEnd/>
              <a:tailEnd/>
            </a:ln>
          </p:spPr>
          <p:txBody>
            <a:bodyPr/>
            <a:lstStyle/>
            <a:p>
              <a:endParaRPr lang="ru-RU"/>
            </a:p>
          </p:txBody>
        </p:sp>
        <p:sp>
          <p:nvSpPr>
            <p:cNvPr id="26247" name="Freeform 51"/>
            <p:cNvSpPr>
              <a:spLocks/>
            </p:cNvSpPr>
            <p:nvPr/>
          </p:nvSpPr>
          <p:spPr bwMode="auto">
            <a:xfrm>
              <a:off x="495" y="1989"/>
              <a:ext cx="1761" cy="2242"/>
            </a:xfrm>
            <a:custGeom>
              <a:avLst/>
              <a:gdLst>
                <a:gd name="T0" fmla="*/ 0 w 5284"/>
                <a:gd name="T1" fmla="*/ 408 h 6728"/>
                <a:gd name="T2" fmla="*/ 13 w 5284"/>
                <a:gd name="T3" fmla="*/ 390 h 6728"/>
                <a:gd name="T4" fmla="*/ 51 w 5284"/>
                <a:gd name="T5" fmla="*/ 344 h 6728"/>
                <a:gd name="T6" fmla="*/ 112 w 5284"/>
                <a:gd name="T7" fmla="*/ 281 h 6728"/>
                <a:gd name="T8" fmla="*/ 150 w 5284"/>
                <a:gd name="T9" fmla="*/ 248 h 6728"/>
                <a:gd name="T10" fmla="*/ 193 w 5284"/>
                <a:gd name="T11" fmla="*/ 214 h 6728"/>
                <a:gd name="T12" fmla="*/ 248 w 5284"/>
                <a:gd name="T13" fmla="*/ 176 h 6728"/>
                <a:gd name="T14" fmla="*/ 284 w 5284"/>
                <a:gd name="T15" fmla="*/ 156 h 6728"/>
                <a:gd name="T16" fmla="*/ 323 w 5284"/>
                <a:gd name="T17" fmla="*/ 141 h 6728"/>
                <a:gd name="T18" fmla="*/ 386 w 5284"/>
                <a:gd name="T19" fmla="*/ 118 h 6728"/>
                <a:gd name="T20" fmla="*/ 503 w 5284"/>
                <a:gd name="T21" fmla="*/ 74 h 6728"/>
                <a:gd name="T22" fmla="*/ 575 w 5284"/>
                <a:gd name="T23" fmla="*/ 51 h 6728"/>
                <a:gd name="T24" fmla="*/ 650 w 5284"/>
                <a:gd name="T25" fmla="*/ 37 h 6728"/>
                <a:gd name="T26" fmla="*/ 772 w 5284"/>
                <a:gd name="T27" fmla="*/ 21 h 6728"/>
                <a:gd name="T28" fmla="*/ 861 w 5284"/>
                <a:gd name="T29" fmla="*/ 13 h 6728"/>
                <a:gd name="T30" fmla="*/ 916 w 5284"/>
                <a:gd name="T31" fmla="*/ 14 h 6728"/>
                <a:gd name="T32" fmla="*/ 971 w 5284"/>
                <a:gd name="T33" fmla="*/ 18 h 6728"/>
                <a:gd name="T34" fmla="*/ 1062 w 5284"/>
                <a:gd name="T35" fmla="*/ 21 h 6728"/>
                <a:gd name="T36" fmla="*/ 1131 w 5284"/>
                <a:gd name="T37" fmla="*/ 19 h 6728"/>
                <a:gd name="T38" fmla="*/ 1184 w 5284"/>
                <a:gd name="T39" fmla="*/ 14 h 6728"/>
                <a:gd name="T40" fmla="*/ 1259 w 5284"/>
                <a:gd name="T41" fmla="*/ 3 h 6728"/>
                <a:gd name="T42" fmla="*/ 1293 w 5284"/>
                <a:gd name="T43" fmla="*/ 0 h 6728"/>
                <a:gd name="T44" fmla="*/ 1332 w 5284"/>
                <a:gd name="T45" fmla="*/ 1 h 6728"/>
                <a:gd name="T46" fmla="*/ 1382 w 5284"/>
                <a:gd name="T47" fmla="*/ 7 h 6728"/>
                <a:gd name="T48" fmla="*/ 1448 w 5284"/>
                <a:gd name="T49" fmla="*/ 21 h 6728"/>
                <a:gd name="T50" fmla="*/ 1487 w 5284"/>
                <a:gd name="T51" fmla="*/ 32 h 6728"/>
                <a:gd name="T52" fmla="*/ 1518 w 5284"/>
                <a:gd name="T53" fmla="*/ 44 h 6728"/>
                <a:gd name="T54" fmla="*/ 1567 w 5284"/>
                <a:gd name="T55" fmla="*/ 70 h 6728"/>
                <a:gd name="T56" fmla="*/ 1604 w 5284"/>
                <a:gd name="T57" fmla="*/ 95 h 6728"/>
                <a:gd name="T58" fmla="*/ 1641 w 5284"/>
                <a:gd name="T59" fmla="*/ 118 h 6728"/>
                <a:gd name="T60" fmla="*/ 1664 w 5284"/>
                <a:gd name="T61" fmla="*/ 154 h 6728"/>
                <a:gd name="T62" fmla="*/ 1689 w 5284"/>
                <a:gd name="T63" fmla="*/ 192 h 6728"/>
                <a:gd name="T64" fmla="*/ 1715 w 5284"/>
                <a:gd name="T65" fmla="*/ 241 h 6728"/>
                <a:gd name="T66" fmla="*/ 1727 w 5284"/>
                <a:gd name="T67" fmla="*/ 272 h 6728"/>
                <a:gd name="T68" fmla="*/ 1738 w 5284"/>
                <a:gd name="T69" fmla="*/ 311 h 6728"/>
                <a:gd name="T70" fmla="*/ 1753 w 5284"/>
                <a:gd name="T71" fmla="*/ 371 h 6728"/>
                <a:gd name="T72" fmla="*/ 1761 w 5284"/>
                <a:gd name="T73" fmla="*/ 411 h 6728"/>
                <a:gd name="T74" fmla="*/ 1757 w 5284"/>
                <a:gd name="T75" fmla="*/ 450 h 6728"/>
                <a:gd name="T76" fmla="*/ 1738 w 5284"/>
                <a:gd name="T77" fmla="*/ 504 h 6728"/>
                <a:gd name="T78" fmla="*/ 1718 w 5284"/>
                <a:gd name="T79" fmla="*/ 545 h 6728"/>
                <a:gd name="T80" fmla="*/ 1698 w 5284"/>
                <a:gd name="T81" fmla="*/ 572 h 6728"/>
                <a:gd name="T82" fmla="*/ 1678 w 5284"/>
                <a:gd name="T83" fmla="*/ 591 h 6728"/>
                <a:gd name="T84" fmla="*/ 1657 w 5284"/>
                <a:gd name="T85" fmla="*/ 605 h 6728"/>
                <a:gd name="T86" fmla="*/ 1607 w 5284"/>
                <a:gd name="T87" fmla="*/ 636 h 6728"/>
                <a:gd name="T88" fmla="*/ 1578 w 5284"/>
                <a:gd name="T89" fmla="*/ 660 h 6728"/>
                <a:gd name="T90" fmla="*/ 1545 w 5284"/>
                <a:gd name="T91" fmla="*/ 697 h 6728"/>
                <a:gd name="T92" fmla="*/ 1475 w 5284"/>
                <a:gd name="T93" fmla="*/ 781 h 6728"/>
                <a:gd name="T94" fmla="*/ 1434 w 5284"/>
                <a:gd name="T95" fmla="*/ 833 h 6728"/>
                <a:gd name="T96" fmla="*/ 1400 w 5284"/>
                <a:gd name="T97" fmla="*/ 890 h 6728"/>
                <a:gd name="T98" fmla="*/ 1352 w 5284"/>
                <a:gd name="T99" fmla="*/ 987 h 6728"/>
                <a:gd name="T100" fmla="*/ 1312 w 5284"/>
                <a:gd name="T101" fmla="*/ 1073 h 6728"/>
                <a:gd name="T102" fmla="*/ 1292 w 5284"/>
                <a:gd name="T103" fmla="*/ 1127 h 6728"/>
                <a:gd name="T104" fmla="*/ 1278 w 5284"/>
                <a:gd name="T105" fmla="*/ 1184 h 6728"/>
                <a:gd name="T106" fmla="*/ 1255 w 5284"/>
                <a:gd name="T107" fmla="*/ 1277 h 6728"/>
                <a:gd name="T108" fmla="*/ 1218 w 5284"/>
                <a:gd name="T109" fmla="*/ 1425 h 6728"/>
                <a:gd name="T110" fmla="*/ 1200 w 5284"/>
                <a:gd name="T111" fmla="*/ 1516 h 6728"/>
                <a:gd name="T112" fmla="*/ 1186 w 5284"/>
                <a:gd name="T113" fmla="*/ 1608 h 6728"/>
                <a:gd name="T114" fmla="*/ 1175 w 5284"/>
                <a:gd name="T115" fmla="*/ 1673 h 6728"/>
                <a:gd name="T116" fmla="*/ 1158 w 5284"/>
                <a:gd name="T117" fmla="*/ 1759 h 6728"/>
                <a:gd name="T118" fmla="*/ 1090 w 5284"/>
                <a:gd name="T119" fmla="*/ 2100 h 6728"/>
                <a:gd name="T120" fmla="*/ 1062 w 5284"/>
                <a:gd name="T121" fmla="*/ 2242 h 672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284"/>
                <a:gd name="T184" fmla="*/ 0 h 6728"/>
                <a:gd name="T185" fmla="*/ 5284 w 5284"/>
                <a:gd name="T186" fmla="*/ 6728 h 672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284" h="6728">
                  <a:moveTo>
                    <a:pt x="0" y="1223"/>
                  </a:moveTo>
                  <a:lnTo>
                    <a:pt x="40" y="1169"/>
                  </a:lnTo>
                  <a:lnTo>
                    <a:pt x="154" y="1031"/>
                  </a:lnTo>
                  <a:lnTo>
                    <a:pt x="336" y="844"/>
                  </a:lnTo>
                  <a:lnTo>
                    <a:pt x="450" y="743"/>
                  </a:lnTo>
                  <a:lnTo>
                    <a:pt x="580" y="643"/>
                  </a:lnTo>
                  <a:lnTo>
                    <a:pt x="744" y="528"/>
                  </a:lnTo>
                  <a:lnTo>
                    <a:pt x="852" y="467"/>
                  </a:lnTo>
                  <a:lnTo>
                    <a:pt x="968" y="422"/>
                  </a:lnTo>
                  <a:lnTo>
                    <a:pt x="1159" y="353"/>
                  </a:lnTo>
                  <a:lnTo>
                    <a:pt x="1508" y="223"/>
                  </a:lnTo>
                  <a:lnTo>
                    <a:pt x="1725" y="153"/>
                  </a:lnTo>
                  <a:lnTo>
                    <a:pt x="1949" y="110"/>
                  </a:lnTo>
                  <a:lnTo>
                    <a:pt x="2317" y="64"/>
                  </a:lnTo>
                  <a:lnTo>
                    <a:pt x="2584" y="39"/>
                  </a:lnTo>
                  <a:lnTo>
                    <a:pt x="2749" y="42"/>
                  </a:lnTo>
                  <a:lnTo>
                    <a:pt x="2913" y="55"/>
                  </a:lnTo>
                  <a:lnTo>
                    <a:pt x="3186" y="64"/>
                  </a:lnTo>
                  <a:lnTo>
                    <a:pt x="3395" y="57"/>
                  </a:lnTo>
                  <a:lnTo>
                    <a:pt x="3552" y="43"/>
                  </a:lnTo>
                  <a:lnTo>
                    <a:pt x="3778" y="10"/>
                  </a:lnTo>
                  <a:lnTo>
                    <a:pt x="3881" y="0"/>
                  </a:lnTo>
                  <a:lnTo>
                    <a:pt x="3998" y="3"/>
                  </a:lnTo>
                  <a:lnTo>
                    <a:pt x="4147" y="22"/>
                  </a:lnTo>
                  <a:lnTo>
                    <a:pt x="4346" y="64"/>
                  </a:lnTo>
                  <a:lnTo>
                    <a:pt x="4461" y="96"/>
                  </a:lnTo>
                  <a:lnTo>
                    <a:pt x="4555" y="131"/>
                  </a:lnTo>
                  <a:lnTo>
                    <a:pt x="4701" y="209"/>
                  </a:lnTo>
                  <a:lnTo>
                    <a:pt x="4814" y="285"/>
                  </a:lnTo>
                  <a:lnTo>
                    <a:pt x="4925" y="353"/>
                  </a:lnTo>
                  <a:lnTo>
                    <a:pt x="4992" y="463"/>
                  </a:lnTo>
                  <a:lnTo>
                    <a:pt x="5069" y="576"/>
                  </a:lnTo>
                  <a:lnTo>
                    <a:pt x="5147" y="722"/>
                  </a:lnTo>
                  <a:lnTo>
                    <a:pt x="5182" y="817"/>
                  </a:lnTo>
                  <a:lnTo>
                    <a:pt x="5215" y="933"/>
                  </a:lnTo>
                  <a:lnTo>
                    <a:pt x="5260" y="1113"/>
                  </a:lnTo>
                  <a:lnTo>
                    <a:pt x="5284" y="1234"/>
                  </a:lnTo>
                  <a:lnTo>
                    <a:pt x="5272" y="1349"/>
                  </a:lnTo>
                  <a:lnTo>
                    <a:pt x="5215" y="1512"/>
                  </a:lnTo>
                  <a:lnTo>
                    <a:pt x="5156" y="1634"/>
                  </a:lnTo>
                  <a:lnTo>
                    <a:pt x="5096" y="1717"/>
                  </a:lnTo>
                  <a:lnTo>
                    <a:pt x="5036" y="1774"/>
                  </a:lnTo>
                  <a:lnTo>
                    <a:pt x="4971" y="1816"/>
                  </a:lnTo>
                  <a:lnTo>
                    <a:pt x="4823" y="1909"/>
                  </a:lnTo>
                  <a:lnTo>
                    <a:pt x="4735" y="1982"/>
                  </a:lnTo>
                  <a:lnTo>
                    <a:pt x="4635" y="2092"/>
                  </a:lnTo>
                  <a:lnTo>
                    <a:pt x="4426" y="2343"/>
                  </a:lnTo>
                  <a:lnTo>
                    <a:pt x="4303" y="2501"/>
                  </a:lnTo>
                  <a:lnTo>
                    <a:pt x="4201" y="2671"/>
                  </a:lnTo>
                  <a:lnTo>
                    <a:pt x="4056" y="2962"/>
                  </a:lnTo>
                  <a:lnTo>
                    <a:pt x="3936" y="3219"/>
                  </a:lnTo>
                  <a:lnTo>
                    <a:pt x="3876" y="3382"/>
                  </a:lnTo>
                  <a:lnTo>
                    <a:pt x="3835" y="3553"/>
                  </a:lnTo>
                  <a:lnTo>
                    <a:pt x="3767" y="3831"/>
                  </a:lnTo>
                  <a:lnTo>
                    <a:pt x="3655" y="4277"/>
                  </a:lnTo>
                  <a:lnTo>
                    <a:pt x="3602" y="4550"/>
                  </a:lnTo>
                  <a:lnTo>
                    <a:pt x="3559" y="4826"/>
                  </a:lnTo>
                  <a:lnTo>
                    <a:pt x="3525" y="5020"/>
                  </a:lnTo>
                  <a:lnTo>
                    <a:pt x="3476" y="5280"/>
                  </a:lnTo>
                  <a:lnTo>
                    <a:pt x="3270" y="6303"/>
                  </a:lnTo>
                  <a:lnTo>
                    <a:pt x="3186" y="6728"/>
                  </a:lnTo>
                </a:path>
              </a:pathLst>
            </a:custGeom>
            <a:noFill/>
            <a:ln w="0">
              <a:solidFill>
                <a:srgbClr val="FFFFFF"/>
              </a:solidFill>
              <a:prstDash val="sysDash"/>
              <a:round/>
              <a:headEnd/>
              <a:tailEnd/>
            </a:ln>
          </p:spPr>
          <p:txBody>
            <a:bodyPr/>
            <a:lstStyle/>
            <a:p>
              <a:endParaRPr lang="ru-RU"/>
            </a:p>
          </p:txBody>
        </p:sp>
        <p:sp>
          <p:nvSpPr>
            <p:cNvPr id="26248" name="Freeform 52"/>
            <p:cNvSpPr>
              <a:spLocks/>
            </p:cNvSpPr>
            <p:nvPr/>
          </p:nvSpPr>
          <p:spPr bwMode="auto">
            <a:xfrm>
              <a:off x="2136" y="2106"/>
              <a:ext cx="3187" cy="773"/>
            </a:xfrm>
            <a:custGeom>
              <a:avLst/>
              <a:gdLst>
                <a:gd name="T0" fmla="*/ 0 w 9559"/>
                <a:gd name="T1" fmla="*/ 0 h 2318"/>
                <a:gd name="T2" fmla="*/ 55 w 9559"/>
                <a:gd name="T3" fmla="*/ 31 h 2318"/>
                <a:gd name="T4" fmla="*/ 116 w 9559"/>
                <a:gd name="T5" fmla="*/ 62 h 2318"/>
                <a:gd name="T6" fmla="*/ 193 w 9559"/>
                <a:gd name="T7" fmla="*/ 97 h 2318"/>
                <a:gd name="T8" fmla="*/ 281 w 9559"/>
                <a:gd name="T9" fmla="*/ 135 h 2318"/>
                <a:gd name="T10" fmla="*/ 335 w 9559"/>
                <a:gd name="T11" fmla="*/ 159 h 2318"/>
                <a:gd name="T12" fmla="*/ 390 w 9559"/>
                <a:gd name="T13" fmla="*/ 176 h 2318"/>
                <a:gd name="T14" fmla="*/ 483 w 9559"/>
                <a:gd name="T15" fmla="*/ 193 h 2318"/>
                <a:gd name="T16" fmla="*/ 601 w 9559"/>
                <a:gd name="T17" fmla="*/ 212 h 2318"/>
                <a:gd name="T18" fmla="*/ 690 w 9559"/>
                <a:gd name="T19" fmla="*/ 224 h 2318"/>
                <a:gd name="T20" fmla="*/ 759 w 9559"/>
                <a:gd name="T21" fmla="*/ 231 h 2318"/>
                <a:gd name="T22" fmla="*/ 820 w 9559"/>
                <a:gd name="T23" fmla="*/ 232 h 2318"/>
                <a:gd name="T24" fmla="*/ 879 w 9559"/>
                <a:gd name="T25" fmla="*/ 229 h 2318"/>
                <a:gd name="T26" fmla="*/ 949 w 9559"/>
                <a:gd name="T27" fmla="*/ 221 h 2318"/>
                <a:gd name="T28" fmla="*/ 1039 w 9559"/>
                <a:gd name="T29" fmla="*/ 209 h 2318"/>
                <a:gd name="T30" fmla="*/ 1159 w 9559"/>
                <a:gd name="T31" fmla="*/ 193 h 2318"/>
                <a:gd name="T32" fmla="*/ 1229 w 9559"/>
                <a:gd name="T33" fmla="*/ 182 h 2318"/>
                <a:gd name="T34" fmla="*/ 1280 w 9559"/>
                <a:gd name="T35" fmla="*/ 171 h 2318"/>
                <a:gd name="T36" fmla="*/ 1319 w 9559"/>
                <a:gd name="T37" fmla="*/ 158 h 2318"/>
                <a:gd name="T38" fmla="*/ 1352 w 9559"/>
                <a:gd name="T39" fmla="*/ 145 h 2318"/>
                <a:gd name="T40" fmla="*/ 1385 w 9559"/>
                <a:gd name="T41" fmla="*/ 132 h 2318"/>
                <a:gd name="T42" fmla="*/ 1424 w 9559"/>
                <a:gd name="T43" fmla="*/ 119 h 2318"/>
                <a:gd name="T44" fmla="*/ 1475 w 9559"/>
                <a:gd name="T45" fmla="*/ 107 h 2318"/>
                <a:gd name="T46" fmla="*/ 1545 w 9559"/>
                <a:gd name="T47" fmla="*/ 97 h 2318"/>
                <a:gd name="T48" fmla="*/ 1613 w 9559"/>
                <a:gd name="T49" fmla="*/ 89 h 2318"/>
                <a:gd name="T50" fmla="*/ 1664 w 9559"/>
                <a:gd name="T51" fmla="*/ 86 h 2318"/>
                <a:gd name="T52" fmla="*/ 1737 w 9559"/>
                <a:gd name="T53" fmla="*/ 87 h 2318"/>
                <a:gd name="T54" fmla="*/ 1810 w 9559"/>
                <a:gd name="T55" fmla="*/ 93 h 2318"/>
                <a:gd name="T56" fmla="*/ 1862 w 9559"/>
                <a:gd name="T57" fmla="*/ 96 h 2318"/>
                <a:gd name="T58" fmla="*/ 1931 w 9559"/>
                <a:gd name="T59" fmla="*/ 97 h 2318"/>
                <a:gd name="T60" fmla="*/ 2022 w 9559"/>
                <a:gd name="T61" fmla="*/ 94 h 2318"/>
                <a:gd name="T62" fmla="*/ 2077 w 9559"/>
                <a:gd name="T63" fmla="*/ 89 h 2318"/>
                <a:gd name="T64" fmla="*/ 2132 w 9559"/>
                <a:gd name="T65" fmla="*/ 88 h 2318"/>
                <a:gd name="T66" fmla="*/ 2221 w 9559"/>
                <a:gd name="T67" fmla="*/ 97 h 2318"/>
                <a:gd name="T68" fmla="*/ 2345 w 9559"/>
                <a:gd name="T69" fmla="*/ 111 h 2318"/>
                <a:gd name="T70" fmla="*/ 2421 w 9559"/>
                <a:gd name="T71" fmla="*/ 122 h 2318"/>
                <a:gd name="T72" fmla="*/ 2494 w 9559"/>
                <a:gd name="T73" fmla="*/ 145 h 2318"/>
                <a:gd name="T74" fmla="*/ 2608 w 9559"/>
                <a:gd name="T75" fmla="*/ 193 h 2318"/>
                <a:gd name="T76" fmla="*/ 2706 w 9559"/>
                <a:gd name="T77" fmla="*/ 238 h 2318"/>
                <a:gd name="T78" fmla="*/ 2766 w 9559"/>
                <a:gd name="T79" fmla="*/ 270 h 2318"/>
                <a:gd name="T80" fmla="*/ 2818 w 9559"/>
                <a:gd name="T81" fmla="*/ 312 h 2318"/>
                <a:gd name="T82" fmla="*/ 2897 w 9559"/>
                <a:gd name="T83" fmla="*/ 387 h 2318"/>
                <a:gd name="T84" fmla="*/ 2964 w 9559"/>
                <a:gd name="T85" fmla="*/ 455 h 2318"/>
                <a:gd name="T86" fmla="*/ 3023 w 9559"/>
                <a:gd name="T87" fmla="*/ 523 h 2318"/>
                <a:gd name="T88" fmla="*/ 3073 w 9559"/>
                <a:gd name="T89" fmla="*/ 588 h 2318"/>
                <a:gd name="T90" fmla="*/ 3113 w 9559"/>
                <a:gd name="T91" fmla="*/ 647 h 2318"/>
                <a:gd name="T92" fmla="*/ 3145 w 9559"/>
                <a:gd name="T93" fmla="*/ 698 h 2318"/>
                <a:gd name="T94" fmla="*/ 3168 w 9559"/>
                <a:gd name="T95" fmla="*/ 738 h 2318"/>
                <a:gd name="T96" fmla="*/ 3187 w 9559"/>
                <a:gd name="T97" fmla="*/ 773 h 23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559"/>
                <a:gd name="T148" fmla="*/ 0 h 2318"/>
                <a:gd name="T149" fmla="*/ 9559 w 9559"/>
                <a:gd name="T150" fmla="*/ 2318 h 23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559" h="2318">
                  <a:moveTo>
                    <a:pt x="0" y="0"/>
                  </a:moveTo>
                  <a:lnTo>
                    <a:pt x="166" y="94"/>
                  </a:lnTo>
                  <a:lnTo>
                    <a:pt x="349" y="187"/>
                  </a:lnTo>
                  <a:lnTo>
                    <a:pt x="579" y="290"/>
                  </a:lnTo>
                  <a:lnTo>
                    <a:pt x="842" y="405"/>
                  </a:lnTo>
                  <a:lnTo>
                    <a:pt x="1004" y="478"/>
                  </a:lnTo>
                  <a:lnTo>
                    <a:pt x="1170" y="528"/>
                  </a:lnTo>
                  <a:lnTo>
                    <a:pt x="1448" y="580"/>
                  </a:lnTo>
                  <a:lnTo>
                    <a:pt x="1803" y="636"/>
                  </a:lnTo>
                  <a:lnTo>
                    <a:pt x="2070" y="673"/>
                  </a:lnTo>
                  <a:lnTo>
                    <a:pt x="2278" y="693"/>
                  </a:lnTo>
                  <a:lnTo>
                    <a:pt x="2458" y="697"/>
                  </a:lnTo>
                  <a:lnTo>
                    <a:pt x="2636" y="686"/>
                  </a:lnTo>
                  <a:lnTo>
                    <a:pt x="2847" y="662"/>
                  </a:lnTo>
                  <a:lnTo>
                    <a:pt x="3116" y="626"/>
                  </a:lnTo>
                  <a:lnTo>
                    <a:pt x="3476" y="580"/>
                  </a:lnTo>
                  <a:lnTo>
                    <a:pt x="3685" y="547"/>
                  </a:lnTo>
                  <a:lnTo>
                    <a:pt x="3839" y="512"/>
                  </a:lnTo>
                  <a:lnTo>
                    <a:pt x="3956" y="475"/>
                  </a:lnTo>
                  <a:lnTo>
                    <a:pt x="4055" y="435"/>
                  </a:lnTo>
                  <a:lnTo>
                    <a:pt x="4154" y="396"/>
                  </a:lnTo>
                  <a:lnTo>
                    <a:pt x="4270" y="357"/>
                  </a:lnTo>
                  <a:lnTo>
                    <a:pt x="4424" y="322"/>
                  </a:lnTo>
                  <a:lnTo>
                    <a:pt x="4634" y="290"/>
                  </a:lnTo>
                  <a:lnTo>
                    <a:pt x="4838" y="267"/>
                  </a:lnTo>
                  <a:lnTo>
                    <a:pt x="4991" y="257"/>
                  </a:lnTo>
                  <a:lnTo>
                    <a:pt x="5209" y="261"/>
                  </a:lnTo>
                  <a:lnTo>
                    <a:pt x="5430" y="279"/>
                  </a:lnTo>
                  <a:lnTo>
                    <a:pt x="5584" y="287"/>
                  </a:lnTo>
                  <a:lnTo>
                    <a:pt x="5793" y="290"/>
                  </a:lnTo>
                  <a:lnTo>
                    <a:pt x="6064" y="281"/>
                  </a:lnTo>
                  <a:lnTo>
                    <a:pt x="6229" y="268"/>
                  </a:lnTo>
                  <a:lnTo>
                    <a:pt x="6394" y="265"/>
                  </a:lnTo>
                  <a:lnTo>
                    <a:pt x="6663" y="290"/>
                  </a:lnTo>
                  <a:lnTo>
                    <a:pt x="7033" y="332"/>
                  </a:lnTo>
                  <a:lnTo>
                    <a:pt x="7262" y="366"/>
                  </a:lnTo>
                  <a:lnTo>
                    <a:pt x="7480" y="435"/>
                  </a:lnTo>
                  <a:lnTo>
                    <a:pt x="7821" y="580"/>
                  </a:lnTo>
                  <a:lnTo>
                    <a:pt x="8117" y="713"/>
                  </a:lnTo>
                  <a:lnTo>
                    <a:pt x="8295" y="809"/>
                  </a:lnTo>
                  <a:lnTo>
                    <a:pt x="8452" y="936"/>
                  </a:lnTo>
                  <a:lnTo>
                    <a:pt x="8690" y="1159"/>
                  </a:lnTo>
                  <a:lnTo>
                    <a:pt x="8891" y="1364"/>
                  </a:lnTo>
                  <a:lnTo>
                    <a:pt x="9066" y="1568"/>
                  </a:lnTo>
                  <a:lnTo>
                    <a:pt x="9216" y="1763"/>
                  </a:lnTo>
                  <a:lnTo>
                    <a:pt x="9338" y="1941"/>
                  </a:lnTo>
                  <a:lnTo>
                    <a:pt x="9434" y="2093"/>
                  </a:lnTo>
                  <a:lnTo>
                    <a:pt x="9503" y="2213"/>
                  </a:lnTo>
                  <a:lnTo>
                    <a:pt x="9559" y="2318"/>
                  </a:lnTo>
                </a:path>
              </a:pathLst>
            </a:custGeom>
            <a:noFill/>
            <a:ln w="0">
              <a:solidFill>
                <a:srgbClr val="FFFFFF"/>
              </a:solidFill>
              <a:prstDash val="sysDash"/>
              <a:round/>
              <a:headEnd/>
              <a:tailEnd/>
            </a:ln>
          </p:spPr>
          <p:txBody>
            <a:bodyPr/>
            <a:lstStyle/>
            <a:p>
              <a:endParaRPr lang="ru-RU"/>
            </a:p>
          </p:txBody>
        </p:sp>
        <p:sp>
          <p:nvSpPr>
            <p:cNvPr id="26249" name="Freeform 53"/>
            <p:cNvSpPr>
              <a:spLocks/>
            </p:cNvSpPr>
            <p:nvPr/>
          </p:nvSpPr>
          <p:spPr bwMode="auto">
            <a:xfrm>
              <a:off x="1198" y="1277"/>
              <a:ext cx="117" cy="105"/>
            </a:xfrm>
            <a:custGeom>
              <a:avLst/>
              <a:gdLst>
                <a:gd name="T0" fmla="*/ 35 w 349"/>
                <a:gd name="T1" fmla="*/ 92 h 315"/>
                <a:gd name="T2" fmla="*/ 50 w 349"/>
                <a:gd name="T3" fmla="*/ 83 h 315"/>
                <a:gd name="T4" fmla="*/ 59 w 349"/>
                <a:gd name="T5" fmla="*/ 73 h 315"/>
                <a:gd name="T6" fmla="*/ 61 w 349"/>
                <a:gd name="T7" fmla="*/ 60 h 315"/>
                <a:gd name="T8" fmla="*/ 74 w 349"/>
                <a:gd name="T9" fmla="*/ 50 h 315"/>
                <a:gd name="T10" fmla="*/ 95 w 349"/>
                <a:gd name="T11" fmla="*/ 41 h 315"/>
                <a:gd name="T12" fmla="*/ 103 w 349"/>
                <a:gd name="T13" fmla="*/ 27 h 315"/>
                <a:gd name="T14" fmla="*/ 112 w 349"/>
                <a:gd name="T15" fmla="*/ 10 h 315"/>
                <a:gd name="T16" fmla="*/ 112 w 349"/>
                <a:gd name="T17" fmla="*/ 6 h 315"/>
                <a:gd name="T18" fmla="*/ 104 w 349"/>
                <a:gd name="T19" fmla="*/ 16 h 315"/>
                <a:gd name="T20" fmla="*/ 96 w 349"/>
                <a:gd name="T21" fmla="*/ 32 h 315"/>
                <a:gd name="T22" fmla="*/ 89 w 349"/>
                <a:gd name="T23" fmla="*/ 33 h 315"/>
                <a:gd name="T24" fmla="*/ 82 w 349"/>
                <a:gd name="T25" fmla="*/ 21 h 315"/>
                <a:gd name="T26" fmla="*/ 78 w 349"/>
                <a:gd name="T27" fmla="*/ 7 h 315"/>
                <a:gd name="T28" fmla="*/ 79 w 349"/>
                <a:gd name="T29" fmla="*/ 1 h 315"/>
                <a:gd name="T30" fmla="*/ 75 w 349"/>
                <a:gd name="T31" fmla="*/ 3 h 315"/>
                <a:gd name="T32" fmla="*/ 76 w 349"/>
                <a:gd name="T33" fmla="*/ 12 h 315"/>
                <a:gd name="T34" fmla="*/ 80 w 349"/>
                <a:gd name="T35" fmla="*/ 26 h 315"/>
                <a:gd name="T36" fmla="*/ 84 w 349"/>
                <a:gd name="T37" fmla="*/ 36 h 315"/>
                <a:gd name="T38" fmla="*/ 77 w 349"/>
                <a:gd name="T39" fmla="*/ 39 h 315"/>
                <a:gd name="T40" fmla="*/ 65 w 349"/>
                <a:gd name="T41" fmla="*/ 40 h 315"/>
                <a:gd name="T42" fmla="*/ 56 w 349"/>
                <a:gd name="T43" fmla="*/ 46 h 315"/>
                <a:gd name="T44" fmla="*/ 50 w 349"/>
                <a:gd name="T45" fmla="*/ 43 h 315"/>
                <a:gd name="T46" fmla="*/ 42 w 349"/>
                <a:gd name="T47" fmla="*/ 38 h 315"/>
                <a:gd name="T48" fmla="*/ 33 w 349"/>
                <a:gd name="T49" fmla="*/ 30 h 315"/>
                <a:gd name="T50" fmla="*/ 29 w 349"/>
                <a:gd name="T51" fmla="*/ 28 h 315"/>
                <a:gd name="T52" fmla="*/ 35 w 349"/>
                <a:gd name="T53" fmla="*/ 37 h 315"/>
                <a:gd name="T54" fmla="*/ 46 w 349"/>
                <a:gd name="T55" fmla="*/ 44 h 315"/>
                <a:gd name="T56" fmla="*/ 47 w 349"/>
                <a:gd name="T57" fmla="*/ 49 h 315"/>
                <a:gd name="T58" fmla="*/ 34 w 349"/>
                <a:gd name="T59" fmla="*/ 52 h 315"/>
                <a:gd name="T60" fmla="*/ 27 w 349"/>
                <a:gd name="T61" fmla="*/ 59 h 315"/>
                <a:gd name="T62" fmla="*/ 25 w 349"/>
                <a:gd name="T63" fmla="*/ 54 h 315"/>
                <a:gd name="T64" fmla="*/ 19 w 349"/>
                <a:gd name="T65" fmla="*/ 43 h 315"/>
                <a:gd name="T66" fmla="*/ 18 w 349"/>
                <a:gd name="T67" fmla="*/ 25 h 315"/>
                <a:gd name="T68" fmla="*/ 20 w 349"/>
                <a:gd name="T69" fmla="*/ 12 h 315"/>
                <a:gd name="T70" fmla="*/ 19 w 349"/>
                <a:gd name="T71" fmla="*/ 7 h 315"/>
                <a:gd name="T72" fmla="*/ 17 w 349"/>
                <a:gd name="T73" fmla="*/ 13 h 315"/>
                <a:gd name="T74" fmla="*/ 15 w 349"/>
                <a:gd name="T75" fmla="*/ 24 h 315"/>
                <a:gd name="T76" fmla="*/ 14 w 349"/>
                <a:gd name="T77" fmla="*/ 38 h 315"/>
                <a:gd name="T78" fmla="*/ 10 w 349"/>
                <a:gd name="T79" fmla="*/ 43 h 315"/>
                <a:gd name="T80" fmla="*/ 6 w 349"/>
                <a:gd name="T81" fmla="*/ 31 h 315"/>
                <a:gd name="T82" fmla="*/ 6 w 349"/>
                <a:gd name="T83" fmla="*/ 20 h 315"/>
                <a:gd name="T84" fmla="*/ 2 w 349"/>
                <a:gd name="T85" fmla="*/ 11 h 315"/>
                <a:gd name="T86" fmla="*/ 1 w 349"/>
                <a:gd name="T87" fmla="*/ 21 h 315"/>
                <a:gd name="T88" fmla="*/ 1 w 349"/>
                <a:gd name="T89" fmla="*/ 39 h 315"/>
                <a:gd name="T90" fmla="*/ 8 w 349"/>
                <a:gd name="T91" fmla="*/ 57 h 315"/>
                <a:gd name="T92" fmla="*/ 8 w 349"/>
                <a:gd name="T93" fmla="*/ 76 h 315"/>
                <a:gd name="T94" fmla="*/ 2 w 349"/>
                <a:gd name="T95" fmla="*/ 90 h 31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9"/>
                <a:gd name="T145" fmla="*/ 0 h 315"/>
                <a:gd name="T146" fmla="*/ 349 w 349"/>
                <a:gd name="T147" fmla="*/ 315 h 31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9" h="315">
                  <a:moveTo>
                    <a:pt x="91" y="315"/>
                  </a:moveTo>
                  <a:lnTo>
                    <a:pt x="96" y="290"/>
                  </a:lnTo>
                  <a:lnTo>
                    <a:pt x="103" y="277"/>
                  </a:lnTo>
                  <a:lnTo>
                    <a:pt x="116" y="267"/>
                  </a:lnTo>
                  <a:lnTo>
                    <a:pt x="134" y="257"/>
                  </a:lnTo>
                  <a:lnTo>
                    <a:pt x="149" y="250"/>
                  </a:lnTo>
                  <a:lnTo>
                    <a:pt x="164" y="240"/>
                  </a:lnTo>
                  <a:lnTo>
                    <a:pt x="171" y="231"/>
                  </a:lnTo>
                  <a:lnTo>
                    <a:pt x="175" y="219"/>
                  </a:lnTo>
                  <a:lnTo>
                    <a:pt x="176" y="200"/>
                  </a:lnTo>
                  <a:lnTo>
                    <a:pt x="178" y="189"/>
                  </a:lnTo>
                  <a:lnTo>
                    <a:pt x="181" y="181"/>
                  </a:lnTo>
                  <a:lnTo>
                    <a:pt x="190" y="170"/>
                  </a:lnTo>
                  <a:lnTo>
                    <a:pt x="205" y="159"/>
                  </a:lnTo>
                  <a:lnTo>
                    <a:pt x="221" y="150"/>
                  </a:lnTo>
                  <a:lnTo>
                    <a:pt x="243" y="142"/>
                  </a:lnTo>
                  <a:lnTo>
                    <a:pt x="263" y="133"/>
                  </a:lnTo>
                  <a:lnTo>
                    <a:pt x="282" y="122"/>
                  </a:lnTo>
                  <a:lnTo>
                    <a:pt x="292" y="113"/>
                  </a:lnTo>
                  <a:lnTo>
                    <a:pt x="301" y="99"/>
                  </a:lnTo>
                  <a:lnTo>
                    <a:pt x="308" y="81"/>
                  </a:lnTo>
                  <a:lnTo>
                    <a:pt x="317" y="58"/>
                  </a:lnTo>
                  <a:lnTo>
                    <a:pt x="325" y="42"/>
                  </a:lnTo>
                  <a:lnTo>
                    <a:pt x="334" y="31"/>
                  </a:lnTo>
                  <a:lnTo>
                    <a:pt x="341" y="24"/>
                  </a:lnTo>
                  <a:lnTo>
                    <a:pt x="349" y="19"/>
                  </a:lnTo>
                  <a:lnTo>
                    <a:pt x="335" y="17"/>
                  </a:lnTo>
                  <a:lnTo>
                    <a:pt x="326" y="24"/>
                  </a:lnTo>
                  <a:lnTo>
                    <a:pt x="318" y="34"/>
                  </a:lnTo>
                  <a:lnTo>
                    <a:pt x="311" y="47"/>
                  </a:lnTo>
                  <a:lnTo>
                    <a:pt x="304" y="65"/>
                  </a:lnTo>
                  <a:lnTo>
                    <a:pt x="295" y="83"/>
                  </a:lnTo>
                  <a:lnTo>
                    <a:pt x="286" y="97"/>
                  </a:lnTo>
                  <a:lnTo>
                    <a:pt x="276" y="108"/>
                  </a:lnTo>
                  <a:lnTo>
                    <a:pt x="267" y="113"/>
                  </a:lnTo>
                  <a:lnTo>
                    <a:pt x="265" y="99"/>
                  </a:lnTo>
                  <a:lnTo>
                    <a:pt x="259" y="87"/>
                  </a:lnTo>
                  <a:lnTo>
                    <a:pt x="251" y="75"/>
                  </a:lnTo>
                  <a:lnTo>
                    <a:pt x="245" y="62"/>
                  </a:lnTo>
                  <a:lnTo>
                    <a:pt x="239" y="48"/>
                  </a:lnTo>
                  <a:lnTo>
                    <a:pt x="237" y="34"/>
                  </a:lnTo>
                  <a:lnTo>
                    <a:pt x="234" y="20"/>
                  </a:lnTo>
                  <a:lnTo>
                    <a:pt x="233" y="15"/>
                  </a:lnTo>
                  <a:lnTo>
                    <a:pt x="233" y="8"/>
                  </a:lnTo>
                  <a:lnTo>
                    <a:pt x="236" y="2"/>
                  </a:lnTo>
                  <a:lnTo>
                    <a:pt x="229" y="0"/>
                  </a:lnTo>
                  <a:lnTo>
                    <a:pt x="225" y="8"/>
                  </a:lnTo>
                  <a:lnTo>
                    <a:pt x="225" y="15"/>
                  </a:lnTo>
                  <a:lnTo>
                    <a:pt x="225" y="21"/>
                  </a:lnTo>
                  <a:lnTo>
                    <a:pt x="228" y="35"/>
                  </a:lnTo>
                  <a:lnTo>
                    <a:pt x="231" y="51"/>
                  </a:lnTo>
                  <a:lnTo>
                    <a:pt x="233" y="65"/>
                  </a:lnTo>
                  <a:lnTo>
                    <a:pt x="238" y="79"/>
                  </a:lnTo>
                  <a:lnTo>
                    <a:pt x="246" y="92"/>
                  </a:lnTo>
                  <a:lnTo>
                    <a:pt x="250" y="102"/>
                  </a:lnTo>
                  <a:lnTo>
                    <a:pt x="250" y="108"/>
                  </a:lnTo>
                  <a:lnTo>
                    <a:pt x="248" y="111"/>
                  </a:lnTo>
                  <a:lnTo>
                    <a:pt x="243" y="115"/>
                  </a:lnTo>
                  <a:lnTo>
                    <a:pt x="231" y="117"/>
                  </a:lnTo>
                  <a:lnTo>
                    <a:pt x="217" y="116"/>
                  </a:lnTo>
                  <a:lnTo>
                    <a:pt x="204" y="116"/>
                  </a:lnTo>
                  <a:lnTo>
                    <a:pt x="195" y="119"/>
                  </a:lnTo>
                  <a:lnTo>
                    <a:pt x="188" y="125"/>
                  </a:lnTo>
                  <a:lnTo>
                    <a:pt x="179" y="130"/>
                  </a:lnTo>
                  <a:lnTo>
                    <a:pt x="167" y="138"/>
                  </a:lnTo>
                  <a:lnTo>
                    <a:pt x="154" y="145"/>
                  </a:lnTo>
                  <a:lnTo>
                    <a:pt x="153" y="136"/>
                  </a:lnTo>
                  <a:lnTo>
                    <a:pt x="148" y="128"/>
                  </a:lnTo>
                  <a:lnTo>
                    <a:pt x="143" y="122"/>
                  </a:lnTo>
                  <a:lnTo>
                    <a:pt x="134" y="117"/>
                  </a:lnTo>
                  <a:lnTo>
                    <a:pt x="124" y="113"/>
                  </a:lnTo>
                  <a:lnTo>
                    <a:pt x="112" y="107"/>
                  </a:lnTo>
                  <a:lnTo>
                    <a:pt x="104" y="99"/>
                  </a:lnTo>
                  <a:lnTo>
                    <a:pt x="99" y="91"/>
                  </a:lnTo>
                  <a:lnTo>
                    <a:pt x="94" y="81"/>
                  </a:lnTo>
                  <a:lnTo>
                    <a:pt x="87" y="83"/>
                  </a:lnTo>
                  <a:lnTo>
                    <a:pt x="90" y="92"/>
                  </a:lnTo>
                  <a:lnTo>
                    <a:pt x="97" y="103"/>
                  </a:lnTo>
                  <a:lnTo>
                    <a:pt x="104" y="111"/>
                  </a:lnTo>
                  <a:lnTo>
                    <a:pt x="116" y="119"/>
                  </a:lnTo>
                  <a:lnTo>
                    <a:pt x="128" y="126"/>
                  </a:lnTo>
                  <a:lnTo>
                    <a:pt x="136" y="132"/>
                  </a:lnTo>
                  <a:lnTo>
                    <a:pt x="142" y="142"/>
                  </a:lnTo>
                  <a:lnTo>
                    <a:pt x="142" y="144"/>
                  </a:lnTo>
                  <a:lnTo>
                    <a:pt x="141" y="147"/>
                  </a:lnTo>
                  <a:lnTo>
                    <a:pt x="130" y="150"/>
                  </a:lnTo>
                  <a:lnTo>
                    <a:pt x="114" y="153"/>
                  </a:lnTo>
                  <a:lnTo>
                    <a:pt x="102" y="156"/>
                  </a:lnTo>
                  <a:lnTo>
                    <a:pt x="93" y="161"/>
                  </a:lnTo>
                  <a:lnTo>
                    <a:pt x="87" y="167"/>
                  </a:lnTo>
                  <a:lnTo>
                    <a:pt x="82" y="177"/>
                  </a:lnTo>
                  <a:lnTo>
                    <a:pt x="79" y="192"/>
                  </a:lnTo>
                  <a:lnTo>
                    <a:pt x="78" y="167"/>
                  </a:lnTo>
                  <a:lnTo>
                    <a:pt x="76" y="162"/>
                  </a:lnTo>
                  <a:lnTo>
                    <a:pt x="74" y="155"/>
                  </a:lnTo>
                  <a:lnTo>
                    <a:pt x="67" y="145"/>
                  </a:lnTo>
                  <a:lnTo>
                    <a:pt x="58" y="130"/>
                  </a:lnTo>
                  <a:lnTo>
                    <a:pt x="54" y="110"/>
                  </a:lnTo>
                  <a:lnTo>
                    <a:pt x="54" y="91"/>
                  </a:lnTo>
                  <a:lnTo>
                    <a:pt x="55" y="74"/>
                  </a:lnTo>
                  <a:lnTo>
                    <a:pt x="55" y="71"/>
                  </a:lnTo>
                  <a:lnTo>
                    <a:pt x="57" y="49"/>
                  </a:lnTo>
                  <a:lnTo>
                    <a:pt x="60" y="37"/>
                  </a:lnTo>
                  <a:lnTo>
                    <a:pt x="65" y="26"/>
                  </a:lnTo>
                  <a:lnTo>
                    <a:pt x="71" y="17"/>
                  </a:lnTo>
                  <a:lnTo>
                    <a:pt x="58" y="21"/>
                  </a:lnTo>
                  <a:lnTo>
                    <a:pt x="54" y="29"/>
                  </a:lnTo>
                  <a:lnTo>
                    <a:pt x="50" y="39"/>
                  </a:lnTo>
                  <a:lnTo>
                    <a:pt x="47" y="53"/>
                  </a:lnTo>
                  <a:lnTo>
                    <a:pt x="45" y="71"/>
                  </a:lnTo>
                  <a:lnTo>
                    <a:pt x="45" y="82"/>
                  </a:lnTo>
                  <a:lnTo>
                    <a:pt x="43" y="97"/>
                  </a:lnTo>
                  <a:lnTo>
                    <a:pt x="43" y="113"/>
                  </a:lnTo>
                  <a:lnTo>
                    <a:pt x="42" y="125"/>
                  </a:lnTo>
                  <a:lnTo>
                    <a:pt x="37" y="142"/>
                  </a:lnTo>
                  <a:lnTo>
                    <a:pt x="30" y="130"/>
                  </a:lnTo>
                  <a:lnTo>
                    <a:pt x="23" y="118"/>
                  </a:lnTo>
                  <a:lnTo>
                    <a:pt x="20" y="107"/>
                  </a:lnTo>
                  <a:lnTo>
                    <a:pt x="18" y="93"/>
                  </a:lnTo>
                  <a:lnTo>
                    <a:pt x="18" y="77"/>
                  </a:lnTo>
                  <a:lnTo>
                    <a:pt x="18" y="65"/>
                  </a:lnTo>
                  <a:lnTo>
                    <a:pt x="19" y="60"/>
                  </a:lnTo>
                  <a:lnTo>
                    <a:pt x="20" y="42"/>
                  </a:lnTo>
                  <a:lnTo>
                    <a:pt x="22" y="34"/>
                  </a:lnTo>
                  <a:lnTo>
                    <a:pt x="7" y="34"/>
                  </a:lnTo>
                  <a:lnTo>
                    <a:pt x="6" y="48"/>
                  </a:lnTo>
                  <a:lnTo>
                    <a:pt x="3" y="62"/>
                  </a:lnTo>
                  <a:lnTo>
                    <a:pt x="1" y="80"/>
                  </a:lnTo>
                  <a:lnTo>
                    <a:pt x="0" y="96"/>
                  </a:lnTo>
                  <a:lnTo>
                    <a:pt x="3" y="117"/>
                  </a:lnTo>
                  <a:lnTo>
                    <a:pt x="9" y="135"/>
                  </a:lnTo>
                  <a:lnTo>
                    <a:pt x="17" y="154"/>
                  </a:lnTo>
                  <a:lnTo>
                    <a:pt x="23" y="170"/>
                  </a:lnTo>
                  <a:lnTo>
                    <a:pt x="26" y="187"/>
                  </a:lnTo>
                  <a:lnTo>
                    <a:pt x="28" y="207"/>
                  </a:lnTo>
                  <a:lnTo>
                    <a:pt x="25" y="229"/>
                  </a:lnTo>
                  <a:lnTo>
                    <a:pt x="21" y="245"/>
                  </a:lnTo>
                  <a:lnTo>
                    <a:pt x="13" y="262"/>
                  </a:lnTo>
                  <a:lnTo>
                    <a:pt x="5" y="271"/>
                  </a:lnTo>
                  <a:lnTo>
                    <a:pt x="91" y="315"/>
                  </a:lnTo>
                  <a:close/>
                </a:path>
              </a:pathLst>
            </a:custGeom>
            <a:solidFill>
              <a:srgbClr val="008080"/>
            </a:solidFill>
            <a:ln w="0">
              <a:solidFill>
                <a:srgbClr val="800000"/>
              </a:solidFill>
              <a:round/>
              <a:headEnd/>
              <a:tailEnd/>
            </a:ln>
          </p:spPr>
          <p:txBody>
            <a:bodyPr/>
            <a:lstStyle/>
            <a:p>
              <a:endParaRPr lang="ru-RU"/>
            </a:p>
          </p:txBody>
        </p:sp>
        <p:sp>
          <p:nvSpPr>
            <p:cNvPr id="26250" name="Freeform 54"/>
            <p:cNvSpPr>
              <a:spLocks/>
            </p:cNvSpPr>
            <p:nvPr/>
          </p:nvSpPr>
          <p:spPr bwMode="auto">
            <a:xfrm>
              <a:off x="1160" y="1367"/>
              <a:ext cx="101" cy="160"/>
            </a:xfrm>
            <a:custGeom>
              <a:avLst/>
              <a:gdLst>
                <a:gd name="T0" fmla="*/ 31 w 304"/>
                <a:gd name="T1" fmla="*/ 14 h 479"/>
                <a:gd name="T2" fmla="*/ 30 w 304"/>
                <a:gd name="T3" fmla="*/ 22 h 479"/>
                <a:gd name="T4" fmla="*/ 25 w 304"/>
                <a:gd name="T5" fmla="*/ 31 h 479"/>
                <a:gd name="T6" fmla="*/ 22 w 304"/>
                <a:gd name="T7" fmla="*/ 43 h 479"/>
                <a:gd name="T8" fmla="*/ 24 w 304"/>
                <a:gd name="T9" fmla="*/ 54 h 479"/>
                <a:gd name="T10" fmla="*/ 24 w 304"/>
                <a:gd name="T11" fmla="*/ 61 h 479"/>
                <a:gd name="T12" fmla="*/ 21 w 304"/>
                <a:gd name="T13" fmla="*/ 71 h 479"/>
                <a:gd name="T14" fmla="*/ 21 w 304"/>
                <a:gd name="T15" fmla="*/ 85 h 479"/>
                <a:gd name="T16" fmla="*/ 21 w 304"/>
                <a:gd name="T17" fmla="*/ 97 h 479"/>
                <a:gd name="T18" fmla="*/ 23 w 304"/>
                <a:gd name="T19" fmla="*/ 110 h 479"/>
                <a:gd name="T20" fmla="*/ 23 w 304"/>
                <a:gd name="T21" fmla="*/ 127 h 479"/>
                <a:gd name="T22" fmla="*/ 20 w 304"/>
                <a:gd name="T23" fmla="*/ 139 h 479"/>
                <a:gd name="T24" fmla="*/ 12 w 304"/>
                <a:gd name="T25" fmla="*/ 146 h 479"/>
                <a:gd name="T26" fmla="*/ 6 w 304"/>
                <a:gd name="T27" fmla="*/ 151 h 479"/>
                <a:gd name="T28" fmla="*/ 19 w 304"/>
                <a:gd name="T29" fmla="*/ 151 h 479"/>
                <a:gd name="T30" fmla="*/ 32 w 304"/>
                <a:gd name="T31" fmla="*/ 154 h 479"/>
                <a:gd name="T32" fmla="*/ 40 w 304"/>
                <a:gd name="T33" fmla="*/ 154 h 479"/>
                <a:gd name="T34" fmla="*/ 46 w 304"/>
                <a:gd name="T35" fmla="*/ 149 h 479"/>
                <a:gd name="T36" fmla="*/ 47 w 304"/>
                <a:gd name="T37" fmla="*/ 149 h 479"/>
                <a:gd name="T38" fmla="*/ 46 w 304"/>
                <a:gd name="T39" fmla="*/ 159 h 479"/>
                <a:gd name="T40" fmla="*/ 48 w 304"/>
                <a:gd name="T41" fmla="*/ 157 h 479"/>
                <a:gd name="T42" fmla="*/ 54 w 304"/>
                <a:gd name="T43" fmla="*/ 149 h 479"/>
                <a:gd name="T44" fmla="*/ 63 w 304"/>
                <a:gd name="T45" fmla="*/ 145 h 479"/>
                <a:gd name="T46" fmla="*/ 76 w 304"/>
                <a:gd name="T47" fmla="*/ 145 h 479"/>
                <a:gd name="T48" fmla="*/ 88 w 304"/>
                <a:gd name="T49" fmla="*/ 146 h 479"/>
                <a:gd name="T50" fmla="*/ 101 w 304"/>
                <a:gd name="T51" fmla="*/ 149 h 479"/>
                <a:gd name="T52" fmla="*/ 91 w 304"/>
                <a:gd name="T53" fmla="*/ 142 h 479"/>
                <a:gd name="T54" fmla="*/ 86 w 304"/>
                <a:gd name="T55" fmla="*/ 138 h 479"/>
                <a:gd name="T56" fmla="*/ 80 w 304"/>
                <a:gd name="T57" fmla="*/ 123 h 479"/>
                <a:gd name="T58" fmla="*/ 75 w 304"/>
                <a:gd name="T59" fmla="*/ 108 h 479"/>
                <a:gd name="T60" fmla="*/ 66 w 304"/>
                <a:gd name="T61" fmla="*/ 93 h 479"/>
                <a:gd name="T62" fmla="*/ 53 w 304"/>
                <a:gd name="T63" fmla="*/ 73 h 479"/>
                <a:gd name="T64" fmla="*/ 52 w 304"/>
                <a:gd name="T65" fmla="*/ 59 h 479"/>
                <a:gd name="T66" fmla="*/ 54 w 304"/>
                <a:gd name="T67" fmla="*/ 48 h 479"/>
                <a:gd name="T68" fmla="*/ 61 w 304"/>
                <a:gd name="T69" fmla="*/ 37 h 479"/>
                <a:gd name="T70" fmla="*/ 65 w 304"/>
                <a:gd name="T71" fmla="*/ 29 h 479"/>
                <a:gd name="T72" fmla="*/ 69 w 304"/>
                <a:gd name="T73" fmla="*/ 14 h 479"/>
                <a:gd name="T74" fmla="*/ 29 w 304"/>
                <a:gd name="T75" fmla="*/ 9 h 47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
                <a:gd name="T115" fmla="*/ 0 h 479"/>
                <a:gd name="T116" fmla="*/ 304 w 304"/>
                <a:gd name="T117" fmla="*/ 479 h 47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 h="479">
                  <a:moveTo>
                    <a:pt x="88" y="28"/>
                  </a:moveTo>
                  <a:lnTo>
                    <a:pt x="93" y="41"/>
                  </a:lnTo>
                  <a:lnTo>
                    <a:pt x="94" y="54"/>
                  </a:lnTo>
                  <a:lnTo>
                    <a:pt x="91" y="66"/>
                  </a:lnTo>
                  <a:lnTo>
                    <a:pt x="83" y="79"/>
                  </a:lnTo>
                  <a:lnTo>
                    <a:pt x="74" y="93"/>
                  </a:lnTo>
                  <a:lnTo>
                    <a:pt x="68" y="109"/>
                  </a:lnTo>
                  <a:lnTo>
                    <a:pt x="66" y="129"/>
                  </a:lnTo>
                  <a:lnTo>
                    <a:pt x="66" y="145"/>
                  </a:lnTo>
                  <a:lnTo>
                    <a:pt x="71" y="162"/>
                  </a:lnTo>
                  <a:lnTo>
                    <a:pt x="74" y="174"/>
                  </a:lnTo>
                  <a:lnTo>
                    <a:pt x="73" y="184"/>
                  </a:lnTo>
                  <a:lnTo>
                    <a:pt x="67" y="198"/>
                  </a:lnTo>
                  <a:lnTo>
                    <a:pt x="63" y="214"/>
                  </a:lnTo>
                  <a:lnTo>
                    <a:pt x="62" y="230"/>
                  </a:lnTo>
                  <a:lnTo>
                    <a:pt x="63" y="254"/>
                  </a:lnTo>
                  <a:lnTo>
                    <a:pt x="62" y="275"/>
                  </a:lnTo>
                  <a:lnTo>
                    <a:pt x="62" y="291"/>
                  </a:lnTo>
                  <a:lnTo>
                    <a:pt x="66" y="312"/>
                  </a:lnTo>
                  <a:lnTo>
                    <a:pt x="69" y="329"/>
                  </a:lnTo>
                  <a:lnTo>
                    <a:pt x="71" y="350"/>
                  </a:lnTo>
                  <a:lnTo>
                    <a:pt x="70" y="379"/>
                  </a:lnTo>
                  <a:lnTo>
                    <a:pt x="66" y="400"/>
                  </a:lnTo>
                  <a:lnTo>
                    <a:pt x="59" y="415"/>
                  </a:lnTo>
                  <a:lnTo>
                    <a:pt x="49" y="429"/>
                  </a:lnTo>
                  <a:lnTo>
                    <a:pt x="35" y="438"/>
                  </a:lnTo>
                  <a:lnTo>
                    <a:pt x="0" y="458"/>
                  </a:lnTo>
                  <a:lnTo>
                    <a:pt x="18" y="453"/>
                  </a:lnTo>
                  <a:lnTo>
                    <a:pt x="37" y="452"/>
                  </a:lnTo>
                  <a:lnTo>
                    <a:pt x="58" y="453"/>
                  </a:lnTo>
                  <a:lnTo>
                    <a:pt x="77" y="457"/>
                  </a:lnTo>
                  <a:lnTo>
                    <a:pt x="95" y="462"/>
                  </a:lnTo>
                  <a:lnTo>
                    <a:pt x="110" y="464"/>
                  </a:lnTo>
                  <a:lnTo>
                    <a:pt x="121" y="462"/>
                  </a:lnTo>
                  <a:lnTo>
                    <a:pt x="129" y="456"/>
                  </a:lnTo>
                  <a:lnTo>
                    <a:pt x="137" y="445"/>
                  </a:lnTo>
                  <a:lnTo>
                    <a:pt x="146" y="425"/>
                  </a:lnTo>
                  <a:lnTo>
                    <a:pt x="141" y="445"/>
                  </a:lnTo>
                  <a:lnTo>
                    <a:pt x="139" y="459"/>
                  </a:lnTo>
                  <a:lnTo>
                    <a:pt x="137" y="475"/>
                  </a:lnTo>
                  <a:lnTo>
                    <a:pt x="137" y="479"/>
                  </a:lnTo>
                  <a:lnTo>
                    <a:pt x="145" y="470"/>
                  </a:lnTo>
                  <a:lnTo>
                    <a:pt x="153" y="458"/>
                  </a:lnTo>
                  <a:lnTo>
                    <a:pt x="163" y="447"/>
                  </a:lnTo>
                  <a:lnTo>
                    <a:pt x="178" y="438"/>
                  </a:lnTo>
                  <a:lnTo>
                    <a:pt x="191" y="434"/>
                  </a:lnTo>
                  <a:lnTo>
                    <a:pt x="212" y="432"/>
                  </a:lnTo>
                  <a:lnTo>
                    <a:pt x="230" y="433"/>
                  </a:lnTo>
                  <a:lnTo>
                    <a:pt x="250" y="434"/>
                  </a:lnTo>
                  <a:lnTo>
                    <a:pt x="266" y="437"/>
                  </a:lnTo>
                  <a:lnTo>
                    <a:pt x="287" y="442"/>
                  </a:lnTo>
                  <a:lnTo>
                    <a:pt x="304" y="445"/>
                  </a:lnTo>
                  <a:lnTo>
                    <a:pt x="287" y="437"/>
                  </a:lnTo>
                  <a:lnTo>
                    <a:pt x="273" y="426"/>
                  </a:lnTo>
                  <a:lnTo>
                    <a:pt x="265" y="419"/>
                  </a:lnTo>
                  <a:lnTo>
                    <a:pt x="260" y="412"/>
                  </a:lnTo>
                  <a:lnTo>
                    <a:pt x="248" y="389"/>
                  </a:lnTo>
                  <a:lnTo>
                    <a:pt x="240" y="367"/>
                  </a:lnTo>
                  <a:lnTo>
                    <a:pt x="234" y="345"/>
                  </a:lnTo>
                  <a:lnTo>
                    <a:pt x="226" y="323"/>
                  </a:lnTo>
                  <a:lnTo>
                    <a:pt x="215" y="304"/>
                  </a:lnTo>
                  <a:lnTo>
                    <a:pt x="200" y="279"/>
                  </a:lnTo>
                  <a:lnTo>
                    <a:pt x="179" y="250"/>
                  </a:lnTo>
                  <a:lnTo>
                    <a:pt x="160" y="218"/>
                  </a:lnTo>
                  <a:lnTo>
                    <a:pt x="158" y="197"/>
                  </a:lnTo>
                  <a:lnTo>
                    <a:pt x="158" y="178"/>
                  </a:lnTo>
                  <a:lnTo>
                    <a:pt x="160" y="160"/>
                  </a:lnTo>
                  <a:lnTo>
                    <a:pt x="164" y="143"/>
                  </a:lnTo>
                  <a:lnTo>
                    <a:pt x="172" y="126"/>
                  </a:lnTo>
                  <a:lnTo>
                    <a:pt x="183" y="111"/>
                  </a:lnTo>
                  <a:lnTo>
                    <a:pt x="191" y="99"/>
                  </a:lnTo>
                  <a:lnTo>
                    <a:pt x="195" y="87"/>
                  </a:lnTo>
                  <a:lnTo>
                    <a:pt x="201" y="62"/>
                  </a:lnTo>
                  <a:lnTo>
                    <a:pt x="207" y="43"/>
                  </a:lnTo>
                  <a:lnTo>
                    <a:pt x="121" y="0"/>
                  </a:lnTo>
                  <a:lnTo>
                    <a:pt x="88" y="28"/>
                  </a:lnTo>
                  <a:close/>
                </a:path>
              </a:pathLst>
            </a:custGeom>
            <a:solidFill>
              <a:srgbClr val="008080"/>
            </a:solidFill>
            <a:ln w="0">
              <a:solidFill>
                <a:srgbClr val="800000"/>
              </a:solidFill>
              <a:round/>
              <a:headEnd/>
              <a:tailEnd/>
            </a:ln>
          </p:spPr>
          <p:txBody>
            <a:bodyPr/>
            <a:lstStyle/>
            <a:p>
              <a:endParaRPr lang="ru-RU"/>
            </a:p>
          </p:txBody>
        </p:sp>
        <p:sp>
          <p:nvSpPr>
            <p:cNvPr id="26251" name="Freeform 55"/>
            <p:cNvSpPr>
              <a:spLocks/>
            </p:cNvSpPr>
            <p:nvPr/>
          </p:nvSpPr>
          <p:spPr bwMode="auto">
            <a:xfrm>
              <a:off x="972" y="1276"/>
              <a:ext cx="228" cy="101"/>
            </a:xfrm>
            <a:custGeom>
              <a:avLst/>
              <a:gdLst>
                <a:gd name="T0" fmla="*/ 198 w 684"/>
                <a:gd name="T1" fmla="*/ 88 h 302"/>
                <a:gd name="T2" fmla="*/ 168 w 684"/>
                <a:gd name="T3" fmla="*/ 78 h 302"/>
                <a:gd name="T4" fmla="*/ 146 w 684"/>
                <a:gd name="T5" fmla="*/ 65 h 302"/>
                <a:gd name="T6" fmla="*/ 125 w 684"/>
                <a:gd name="T7" fmla="*/ 48 h 302"/>
                <a:gd name="T8" fmla="*/ 99 w 684"/>
                <a:gd name="T9" fmla="*/ 45 h 302"/>
                <a:gd name="T10" fmla="*/ 67 w 684"/>
                <a:gd name="T11" fmla="*/ 49 h 302"/>
                <a:gd name="T12" fmla="*/ 41 w 684"/>
                <a:gd name="T13" fmla="*/ 43 h 302"/>
                <a:gd name="T14" fmla="*/ 21 w 684"/>
                <a:gd name="T15" fmla="*/ 30 h 302"/>
                <a:gd name="T16" fmla="*/ 3 w 684"/>
                <a:gd name="T17" fmla="*/ 24 h 302"/>
                <a:gd name="T18" fmla="*/ 3 w 684"/>
                <a:gd name="T19" fmla="*/ 20 h 302"/>
                <a:gd name="T20" fmla="*/ 23 w 684"/>
                <a:gd name="T21" fmla="*/ 28 h 302"/>
                <a:gd name="T22" fmla="*/ 30 w 684"/>
                <a:gd name="T23" fmla="*/ 22 h 302"/>
                <a:gd name="T24" fmla="*/ 33 w 684"/>
                <a:gd name="T25" fmla="*/ 6 h 302"/>
                <a:gd name="T26" fmla="*/ 35 w 684"/>
                <a:gd name="T27" fmla="*/ 28 h 302"/>
                <a:gd name="T28" fmla="*/ 47 w 684"/>
                <a:gd name="T29" fmla="*/ 36 h 302"/>
                <a:gd name="T30" fmla="*/ 58 w 684"/>
                <a:gd name="T31" fmla="*/ 36 h 302"/>
                <a:gd name="T32" fmla="*/ 45 w 684"/>
                <a:gd name="T33" fmla="*/ 20 h 302"/>
                <a:gd name="T34" fmla="*/ 47 w 684"/>
                <a:gd name="T35" fmla="*/ 7 h 302"/>
                <a:gd name="T36" fmla="*/ 51 w 684"/>
                <a:gd name="T37" fmla="*/ 23 h 302"/>
                <a:gd name="T38" fmla="*/ 68 w 684"/>
                <a:gd name="T39" fmla="*/ 37 h 302"/>
                <a:gd name="T40" fmla="*/ 92 w 684"/>
                <a:gd name="T41" fmla="*/ 32 h 302"/>
                <a:gd name="T42" fmla="*/ 117 w 684"/>
                <a:gd name="T43" fmla="*/ 32 h 302"/>
                <a:gd name="T44" fmla="*/ 96 w 684"/>
                <a:gd name="T45" fmla="*/ 19 h 302"/>
                <a:gd name="T46" fmla="*/ 89 w 684"/>
                <a:gd name="T47" fmla="*/ 11 h 302"/>
                <a:gd name="T48" fmla="*/ 83 w 684"/>
                <a:gd name="T49" fmla="*/ 0 h 302"/>
                <a:gd name="T50" fmla="*/ 89 w 684"/>
                <a:gd name="T51" fmla="*/ 6 h 302"/>
                <a:gd name="T52" fmla="*/ 98 w 684"/>
                <a:gd name="T53" fmla="*/ 16 h 302"/>
                <a:gd name="T54" fmla="*/ 118 w 684"/>
                <a:gd name="T55" fmla="*/ 28 h 302"/>
                <a:gd name="T56" fmla="*/ 122 w 684"/>
                <a:gd name="T57" fmla="*/ 18 h 302"/>
                <a:gd name="T58" fmla="*/ 123 w 684"/>
                <a:gd name="T59" fmla="*/ 6 h 302"/>
                <a:gd name="T60" fmla="*/ 127 w 684"/>
                <a:gd name="T61" fmla="*/ 14 h 302"/>
                <a:gd name="T62" fmla="*/ 130 w 684"/>
                <a:gd name="T63" fmla="*/ 34 h 302"/>
                <a:gd name="T64" fmla="*/ 152 w 684"/>
                <a:gd name="T65" fmla="*/ 45 h 302"/>
                <a:gd name="T66" fmla="*/ 167 w 684"/>
                <a:gd name="T67" fmla="*/ 55 h 302"/>
                <a:gd name="T68" fmla="*/ 195 w 684"/>
                <a:gd name="T69" fmla="*/ 65 h 302"/>
                <a:gd name="T70" fmla="*/ 207 w 684"/>
                <a:gd name="T71" fmla="*/ 71 h 302"/>
                <a:gd name="T72" fmla="*/ 195 w 684"/>
                <a:gd name="T73" fmla="*/ 56 h 302"/>
                <a:gd name="T74" fmla="*/ 186 w 684"/>
                <a:gd name="T75" fmla="*/ 40 h 302"/>
                <a:gd name="T76" fmla="*/ 189 w 684"/>
                <a:gd name="T77" fmla="*/ 25 h 302"/>
                <a:gd name="T78" fmla="*/ 177 w 684"/>
                <a:gd name="T79" fmla="*/ 11 h 302"/>
                <a:gd name="T80" fmla="*/ 187 w 684"/>
                <a:gd name="T81" fmla="*/ 17 h 302"/>
                <a:gd name="T82" fmla="*/ 193 w 684"/>
                <a:gd name="T83" fmla="*/ 32 h 302"/>
                <a:gd name="T84" fmla="*/ 201 w 684"/>
                <a:gd name="T85" fmla="*/ 14 h 302"/>
                <a:gd name="T86" fmla="*/ 205 w 684"/>
                <a:gd name="T87" fmla="*/ 16 h 302"/>
                <a:gd name="T88" fmla="*/ 196 w 684"/>
                <a:gd name="T89" fmla="*/ 37 h 302"/>
                <a:gd name="T90" fmla="*/ 198 w 684"/>
                <a:gd name="T91" fmla="*/ 53 h 302"/>
                <a:gd name="T92" fmla="*/ 215 w 684"/>
                <a:gd name="T93" fmla="*/ 71 h 302"/>
                <a:gd name="T94" fmla="*/ 226 w 684"/>
                <a:gd name="T95" fmla="*/ 88 h 3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84"/>
                <a:gd name="T145" fmla="*/ 0 h 302"/>
                <a:gd name="T146" fmla="*/ 684 w 684"/>
                <a:gd name="T147" fmla="*/ 302 h 30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84" h="302">
                  <a:moveTo>
                    <a:pt x="651" y="302"/>
                  </a:moveTo>
                  <a:lnTo>
                    <a:pt x="641" y="291"/>
                  </a:lnTo>
                  <a:lnTo>
                    <a:pt x="619" y="276"/>
                  </a:lnTo>
                  <a:lnTo>
                    <a:pt x="594" y="262"/>
                  </a:lnTo>
                  <a:lnTo>
                    <a:pt x="567" y="249"/>
                  </a:lnTo>
                  <a:lnTo>
                    <a:pt x="544" y="243"/>
                  </a:lnTo>
                  <a:lnTo>
                    <a:pt x="525" y="240"/>
                  </a:lnTo>
                  <a:lnTo>
                    <a:pt x="504" y="234"/>
                  </a:lnTo>
                  <a:lnTo>
                    <a:pt x="485" y="226"/>
                  </a:lnTo>
                  <a:lnTo>
                    <a:pt x="465" y="217"/>
                  </a:lnTo>
                  <a:lnTo>
                    <a:pt x="454" y="208"/>
                  </a:lnTo>
                  <a:lnTo>
                    <a:pt x="438" y="195"/>
                  </a:lnTo>
                  <a:lnTo>
                    <a:pt x="421" y="178"/>
                  </a:lnTo>
                  <a:lnTo>
                    <a:pt x="404" y="162"/>
                  </a:lnTo>
                  <a:lnTo>
                    <a:pt x="391" y="152"/>
                  </a:lnTo>
                  <a:lnTo>
                    <a:pt x="375" y="145"/>
                  </a:lnTo>
                  <a:lnTo>
                    <a:pt x="358" y="139"/>
                  </a:lnTo>
                  <a:lnTo>
                    <a:pt x="338" y="136"/>
                  </a:lnTo>
                  <a:lnTo>
                    <a:pt x="316" y="134"/>
                  </a:lnTo>
                  <a:lnTo>
                    <a:pt x="296" y="135"/>
                  </a:lnTo>
                  <a:lnTo>
                    <a:pt x="270" y="138"/>
                  </a:lnTo>
                  <a:lnTo>
                    <a:pt x="246" y="140"/>
                  </a:lnTo>
                  <a:lnTo>
                    <a:pt x="224" y="145"/>
                  </a:lnTo>
                  <a:lnTo>
                    <a:pt x="200" y="148"/>
                  </a:lnTo>
                  <a:lnTo>
                    <a:pt x="178" y="148"/>
                  </a:lnTo>
                  <a:lnTo>
                    <a:pt x="157" y="145"/>
                  </a:lnTo>
                  <a:lnTo>
                    <a:pt x="141" y="139"/>
                  </a:lnTo>
                  <a:lnTo>
                    <a:pt x="123" y="129"/>
                  </a:lnTo>
                  <a:lnTo>
                    <a:pt x="109" y="117"/>
                  </a:lnTo>
                  <a:lnTo>
                    <a:pt x="94" y="106"/>
                  </a:lnTo>
                  <a:lnTo>
                    <a:pt x="80" y="97"/>
                  </a:lnTo>
                  <a:lnTo>
                    <a:pt x="64" y="91"/>
                  </a:lnTo>
                  <a:lnTo>
                    <a:pt x="46" y="86"/>
                  </a:lnTo>
                  <a:lnTo>
                    <a:pt x="26" y="80"/>
                  </a:lnTo>
                  <a:lnTo>
                    <a:pt x="14" y="76"/>
                  </a:lnTo>
                  <a:lnTo>
                    <a:pt x="9" y="71"/>
                  </a:lnTo>
                  <a:lnTo>
                    <a:pt x="5" y="65"/>
                  </a:lnTo>
                  <a:lnTo>
                    <a:pt x="0" y="52"/>
                  </a:lnTo>
                  <a:lnTo>
                    <a:pt x="8" y="50"/>
                  </a:lnTo>
                  <a:lnTo>
                    <a:pt x="10" y="60"/>
                  </a:lnTo>
                  <a:lnTo>
                    <a:pt x="16" y="66"/>
                  </a:lnTo>
                  <a:lnTo>
                    <a:pt x="24" y="71"/>
                  </a:lnTo>
                  <a:lnTo>
                    <a:pt x="45" y="77"/>
                  </a:lnTo>
                  <a:lnTo>
                    <a:pt x="69" y="84"/>
                  </a:lnTo>
                  <a:lnTo>
                    <a:pt x="87" y="87"/>
                  </a:lnTo>
                  <a:lnTo>
                    <a:pt x="92" y="90"/>
                  </a:lnTo>
                  <a:lnTo>
                    <a:pt x="90" y="78"/>
                  </a:lnTo>
                  <a:lnTo>
                    <a:pt x="90" y="66"/>
                  </a:lnTo>
                  <a:lnTo>
                    <a:pt x="90" y="50"/>
                  </a:lnTo>
                  <a:lnTo>
                    <a:pt x="92" y="32"/>
                  </a:lnTo>
                  <a:lnTo>
                    <a:pt x="92" y="19"/>
                  </a:lnTo>
                  <a:lnTo>
                    <a:pt x="99" y="19"/>
                  </a:lnTo>
                  <a:lnTo>
                    <a:pt x="98" y="30"/>
                  </a:lnTo>
                  <a:lnTo>
                    <a:pt x="98" y="49"/>
                  </a:lnTo>
                  <a:lnTo>
                    <a:pt x="99" y="67"/>
                  </a:lnTo>
                  <a:lnTo>
                    <a:pt x="104" y="83"/>
                  </a:lnTo>
                  <a:lnTo>
                    <a:pt x="111" y="90"/>
                  </a:lnTo>
                  <a:lnTo>
                    <a:pt x="118" y="96"/>
                  </a:lnTo>
                  <a:lnTo>
                    <a:pt x="130" y="102"/>
                  </a:lnTo>
                  <a:lnTo>
                    <a:pt x="142" y="108"/>
                  </a:lnTo>
                  <a:lnTo>
                    <a:pt x="157" y="112"/>
                  </a:lnTo>
                  <a:lnTo>
                    <a:pt x="175" y="116"/>
                  </a:lnTo>
                  <a:lnTo>
                    <a:pt x="188" y="116"/>
                  </a:lnTo>
                  <a:lnTo>
                    <a:pt x="175" y="107"/>
                  </a:lnTo>
                  <a:lnTo>
                    <a:pt x="160" y="96"/>
                  </a:lnTo>
                  <a:lnTo>
                    <a:pt x="150" y="85"/>
                  </a:lnTo>
                  <a:lnTo>
                    <a:pt x="141" y="71"/>
                  </a:lnTo>
                  <a:lnTo>
                    <a:pt x="136" y="59"/>
                  </a:lnTo>
                  <a:lnTo>
                    <a:pt x="134" y="43"/>
                  </a:lnTo>
                  <a:lnTo>
                    <a:pt x="133" y="32"/>
                  </a:lnTo>
                  <a:lnTo>
                    <a:pt x="134" y="21"/>
                  </a:lnTo>
                  <a:lnTo>
                    <a:pt x="141" y="21"/>
                  </a:lnTo>
                  <a:lnTo>
                    <a:pt x="141" y="29"/>
                  </a:lnTo>
                  <a:lnTo>
                    <a:pt x="142" y="43"/>
                  </a:lnTo>
                  <a:lnTo>
                    <a:pt x="145" y="57"/>
                  </a:lnTo>
                  <a:lnTo>
                    <a:pt x="152" y="69"/>
                  </a:lnTo>
                  <a:lnTo>
                    <a:pt x="161" y="83"/>
                  </a:lnTo>
                  <a:lnTo>
                    <a:pt x="173" y="94"/>
                  </a:lnTo>
                  <a:lnTo>
                    <a:pt x="189" y="102"/>
                  </a:lnTo>
                  <a:lnTo>
                    <a:pt x="205" y="110"/>
                  </a:lnTo>
                  <a:lnTo>
                    <a:pt x="220" y="111"/>
                  </a:lnTo>
                  <a:lnTo>
                    <a:pt x="236" y="107"/>
                  </a:lnTo>
                  <a:lnTo>
                    <a:pt x="255" y="100"/>
                  </a:lnTo>
                  <a:lnTo>
                    <a:pt x="276" y="95"/>
                  </a:lnTo>
                  <a:lnTo>
                    <a:pt x="297" y="90"/>
                  </a:lnTo>
                  <a:lnTo>
                    <a:pt x="313" y="90"/>
                  </a:lnTo>
                  <a:lnTo>
                    <a:pt x="329" y="90"/>
                  </a:lnTo>
                  <a:lnTo>
                    <a:pt x="350" y="95"/>
                  </a:lnTo>
                  <a:lnTo>
                    <a:pt x="329" y="78"/>
                  </a:lnTo>
                  <a:lnTo>
                    <a:pt x="316" y="69"/>
                  </a:lnTo>
                  <a:lnTo>
                    <a:pt x="301" y="62"/>
                  </a:lnTo>
                  <a:lnTo>
                    <a:pt x="288" y="56"/>
                  </a:lnTo>
                  <a:lnTo>
                    <a:pt x="279" y="51"/>
                  </a:lnTo>
                  <a:lnTo>
                    <a:pt x="274" y="46"/>
                  </a:lnTo>
                  <a:lnTo>
                    <a:pt x="272" y="43"/>
                  </a:lnTo>
                  <a:lnTo>
                    <a:pt x="266" y="32"/>
                  </a:lnTo>
                  <a:lnTo>
                    <a:pt x="262" y="22"/>
                  </a:lnTo>
                  <a:lnTo>
                    <a:pt x="258" y="14"/>
                  </a:lnTo>
                  <a:lnTo>
                    <a:pt x="249" y="1"/>
                  </a:lnTo>
                  <a:lnTo>
                    <a:pt x="256" y="0"/>
                  </a:lnTo>
                  <a:lnTo>
                    <a:pt x="263" y="9"/>
                  </a:lnTo>
                  <a:lnTo>
                    <a:pt x="268" y="18"/>
                  </a:lnTo>
                  <a:lnTo>
                    <a:pt x="272" y="27"/>
                  </a:lnTo>
                  <a:lnTo>
                    <a:pt x="276" y="35"/>
                  </a:lnTo>
                  <a:lnTo>
                    <a:pt x="282" y="43"/>
                  </a:lnTo>
                  <a:lnTo>
                    <a:pt x="293" y="49"/>
                  </a:lnTo>
                  <a:lnTo>
                    <a:pt x="308" y="56"/>
                  </a:lnTo>
                  <a:lnTo>
                    <a:pt x="326" y="64"/>
                  </a:lnTo>
                  <a:lnTo>
                    <a:pt x="341" y="74"/>
                  </a:lnTo>
                  <a:lnTo>
                    <a:pt x="355" y="83"/>
                  </a:lnTo>
                  <a:lnTo>
                    <a:pt x="371" y="95"/>
                  </a:lnTo>
                  <a:lnTo>
                    <a:pt x="367" y="78"/>
                  </a:lnTo>
                  <a:lnTo>
                    <a:pt x="364" y="65"/>
                  </a:lnTo>
                  <a:lnTo>
                    <a:pt x="367" y="53"/>
                  </a:lnTo>
                  <a:lnTo>
                    <a:pt x="370" y="40"/>
                  </a:lnTo>
                  <a:lnTo>
                    <a:pt x="371" y="28"/>
                  </a:lnTo>
                  <a:lnTo>
                    <a:pt x="370" y="19"/>
                  </a:lnTo>
                  <a:lnTo>
                    <a:pt x="382" y="22"/>
                  </a:lnTo>
                  <a:lnTo>
                    <a:pt x="382" y="28"/>
                  </a:lnTo>
                  <a:lnTo>
                    <a:pt x="381" y="41"/>
                  </a:lnTo>
                  <a:lnTo>
                    <a:pt x="376" y="57"/>
                  </a:lnTo>
                  <a:lnTo>
                    <a:pt x="376" y="69"/>
                  </a:lnTo>
                  <a:lnTo>
                    <a:pt x="382" y="86"/>
                  </a:lnTo>
                  <a:lnTo>
                    <a:pt x="390" y="101"/>
                  </a:lnTo>
                  <a:lnTo>
                    <a:pt x="397" y="111"/>
                  </a:lnTo>
                  <a:lnTo>
                    <a:pt x="408" y="120"/>
                  </a:lnTo>
                  <a:lnTo>
                    <a:pt x="425" y="125"/>
                  </a:lnTo>
                  <a:lnTo>
                    <a:pt x="455" y="135"/>
                  </a:lnTo>
                  <a:lnTo>
                    <a:pt x="477" y="145"/>
                  </a:lnTo>
                  <a:lnTo>
                    <a:pt x="485" y="151"/>
                  </a:lnTo>
                  <a:lnTo>
                    <a:pt x="494" y="158"/>
                  </a:lnTo>
                  <a:lnTo>
                    <a:pt x="500" y="163"/>
                  </a:lnTo>
                  <a:lnTo>
                    <a:pt x="509" y="166"/>
                  </a:lnTo>
                  <a:lnTo>
                    <a:pt x="540" y="176"/>
                  </a:lnTo>
                  <a:lnTo>
                    <a:pt x="565" y="185"/>
                  </a:lnTo>
                  <a:lnTo>
                    <a:pt x="585" y="193"/>
                  </a:lnTo>
                  <a:lnTo>
                    <a:pt x="608" y="207"/>
                  </a:lnTo>
                  <a:lnTo>
                    <a:pt x="621" y="215"/>
                  </a:lnTo>
                  <a:lnTo>
                    <a:pt x="621" y="211"/>
                  </a:lnTo>
                  <a:lnTo>
                    <a:pt x="617" y="203"/>
                  </a:lnTo>
                  <a:lnTo>
                    <a:pt x="608" y="190"/>
                  </a:lnTo>
                  <a:lnTo>
                    <a:pt x="596" y="178"/>
                  </a:lnTo>
                  <a:lnTo>
                    <a:pt x="584" y="167"/>
                  </a:lnTo>
                  <a:lnTo>
                    <a:pt x="574" y="158"/>
                  </a:lnTo>
                  <a:lnTo>
                    <a:pt x="566" y="148"/>
                  </a:lnTo>
                  <a:lnTo>
                    <a:pt x="561" y="134"/>
                  </a:lnTo>
                  <a:lnTo>
                    <a:pt x="559" y="119"/>
                  </a:lnTo>
                  <a:lnTo>
                    <a:pt x="562" y="102"/>
                  </a:lnTo>
                  <a:lnTo>
                    <a:pt x="566" y="90"/>
                  </a:lnTo>
                  <a:lnTo>
                    <a:pt x="567" y="82"/>
                  </a:lnTo>
                  <a:lnTo>
                    <a:pt x="567" y="75"/>
                  </a:lnTo>
                  <a:lnTo>
                    <a:pt x="565" y="66"/>
                  </a:lnTo>
                  <a:lnTo>
                    <a:pt x="561" y="61"/>
                  </a:lnTo>
                  <a:lnTo>
                    <a:pt x="546" y="49"/>
                  </a:lnTo>
                  <a:lnTo>
                    <a:pt x="531" y="33"/>
                  </a:lnTo>
                  <a:lnTo>
                    <a:pt x="541" y="32"/>
                  </a:lnTo>
                  <a:lnTo>
                    <a:pt x="551" y="41"/>
                  </a:lnTo>
                  <a:lnTo>
                    <a:pt x="562" y="50"/>
                  </a:lnTo>
                  <a:lnTo>
                    <a:pt x="568" y="57"/>
                  </a:lnTo>
                  <a:lnTo>
                    <a:pt x="575" y="66"/>
                  </a:lnTo>
                  <a:lnTo>
                    <a:pt x="578" y="77"/>
                  </a:lnTo>
                  <a:lnTo>
                    <a:pt x="578" y="95"/>
                  </a:lnTo>
                  <a:lnTo>
                    <a:pt x="585" y="82"/>
                  </a:lnTo>
                  <a:lnTo>
                    <a:pt x="593" y="67"/>
                  </a:lnTo>
                  <a:lnTo>
                    <a:pt x="598" y="52"/>
                  </a:lnTo>
                  <a:lnTo>
                    <a:pt x="602" y="41"/>
                  </a:lnTo>
                  <a:lnTo>
                    <a:pt x="607" y="31"/>
                  </a:lnTo>
                  <a:lnTo>
                    <a:pt x="615" y="34"/>
                  </a:lnTo>
                  <a:lnTo>
                    <a:pt x="620" y="40"/>
                  </a:lnTo>
                  <a:lnTo>
                    <a:pt x="615" y="49"/>
                  </a:lnTo>
                  <a:lnTo>
                    <a:pt x="608" y="64"/>
                  </a:lnTo>
                  <a:lnTo>
                    <a:pt x="601" y="80"/>
                  </a:lnTo>
                  <a:lnTo>
                    <a:pt x="594" y="98"/>
                  </a:lnTo>
                  <a:lnTo>
                    <a:pt x="587" y="111"/>
                  </a:lnTo>
                  <a:lnTo>
                    <a:pt x="584" y="123"/>
                  </a:lnTo>
                  <a:lnTo>
                    <a:pt x="584" y="136"/>
                  </a:lnTo>
                  <a:lnTo>
                    <a:pt x="587" y="148"/>
                  </a:lnTo>
                  <a:lnTo>
                    <a:pt x="595" y="159"/>
                  </a:lnTo>
                  <a:lnTo>
                    <a:pt x="607" y="169"/>
                  </a:lnTo>
                  <a:lnTo>
                    <a:pt x="620" y="183"/>
                  </a:lnTo>
                  <a:lnTo>
                    <a:pt x="634" y="198"/>
                  </a:lnTo>
                  <a:lnTo>
                    <a:pt x="646" y="211"/>
                  </a:lnTo>
                  <a:lnTo>
                    <a:pt x="659" y="226"/>
                  </a:lnTo>
                  <a:lnTo>
                    <a:pt x="667" y="238"/>
                  </a:lnTo>
                  <a:lnTo>
                    <a:pt x="674" y="249"/>
                  </a:lnTo>
                  <a:lnTo>
                    <a:pt x="679" y="262"/>
                  </a:lnTo>
                  <a:lnTo>
                    <a:pt x="684" y="274"/>
                  </a:lnTo>
                  <a:lnTo>
                    <a:pt x="651" y="302"/>
                  </a:lnTo>
                  <a:close/>
                </a:path>
              </a:pathLst>
            </a:custGeom>
            <a:solidFill>
              <a:srgbClr val="FFFFFF"/>
            </a:solidFill>
            <a:ln w="0">
              <a:solidFill>
                <a:srgbClr val="FFFFFF"/>
              </a:solidFill>
              <a:round/>
              <a:headEnd/>
              <a:tailEnd/>
            </a:ln>
          </p:spPr>
          <p:txBody>
            <a:bodyPr/>
            <a:lstStyle/>
            <a:p>
              <a:endParaRPr lang="ru-RU"/>
            </a:p>
          </p:txBody>
        </p:sp>
        <p:sp>
          <p:nvSpPr>
            <p:cNvPr id="26252" name="Freeform 56"/>
            <p:cNvSpPr>
              <a:spLocks/>
            </p:cNvSpPr>
            <p:nvPr/>
          </p:nvSpPr>
          <p:spPr bwMode="auto">
            <a:xfrm>
              <a:off x="1208" y="1427"/>
              <a:ext cx="5" cy="13"/>
            </a:xfrm>
            <a:custGeom>
              <a:avLst/>
              <a:gdLst>
                <a:gd name="T0" fmla="*/ 5 w 14"/>
                <a:gd name="T1" fmla="*/ 13 h 40"/>
                <a:gd name="T2" fmla="*/ 3 w 14"/>
                <a:gd name="T3" fmla="*/ 8 h 40"/>
                <a:gd name="T4" fmla="*/ 1 w 14"/>
                <a:gd name="T5" fmla="*/ 6 h 40"/>
                <a:gd name="T6" fmla="*/ 0 w 14"/>
                <a:gd name="T7" fmla="*/ 3 h 40"/>
                <a:gd name="T8" fmla="*/ 0 w 14"/>
                <a:gd name="T9" fmla="*/ 0 h 40"/>
                <a:gd name="T10" fmla="*/ 0 60000 65536"/>
                <a:gd name="T11" fmla="*/ 0 60000 65536"/>
                <a:gd name="T12" fmla="*/ 0 60000 65536"/>
                <a:gd name="T13" fmla="*/ 0 60000 65536"/>
                <a:gd name="T14" fmla="*/ 0 60000 65536"/>
                <a:gd name="T15" fmla="*/ 0 w 14"/>
                <a:gd name="T16" fmla="*/ 0 h 40"/>
                <a:gd name="T17" fmla="*/ 14 w 14"/>
                <a:gd name="T18" fmla="*/ 40 h 40"/>
              </a:gdLst>
              <a:ahLst/>
              <a:cxnLst>
                <a:cxn ang="T10">
                  <a:pos x="T0" y="T1"/>
                </a:cxn>
                <a:cxn ang="T11">
                  <a:pos x="T2" y="T3"/>
                </a:cxn>
                <a:cxn ang="T12">
                  <a:pos x="T4" y="T5"/>
                </a:cxn>
                <a:cxn ang="T13">
                  <a:pos x="T6" y="T7"/>
                </a:cxn>
                <a:cxn ang="T14">
                  <a:pos x="T8" y="T9"/>
                </a:cxn>
              </a:cxnLst>
              <a:rect l="T15" t="T16" r="T17" b="T18"/>
              <a:pathLst>
                <a:path w="14" h="40">
                  <a:moveTo>
                    <a:pt x="14" y="40"/>
                  </a:moveTo>
                  <a:lnTo>
                    <a:pt x="7" y="26"/>
                  </a:lnTo>
                  <a:lnTo>
                    <a:pt x="2" y="17"/>
                  </a:lnTo>
                  <a:lnTo>
                    <a:pt x="0" y="9"/>
                  </a:lnTo>
                  <a:lnTo>
                    <a:pt x="0" y="0"/>
                  </a:lnTo>
                </a:path>
              </a:pathLst>
            </a:custGeom>
            <a:noFill/>
            <a:ln w="0">
              <a:solidFill>
                <a:srgbClr val="000000"/>
              </a:solidFill>
              <a:round/>
              <a:headEnd/>
              <a:tailEnd/>
            </a:ln>
          </p:spPr>
          <p:txBody>
            <a:bodyPr/>
            <a:lstStyle/>
            <a:p>
              <a:endParaRPr lang="ru-RU"/>
            </a:p>
          </p:txBody>
        </p:sp>
        <p:sp>
          <p:nvSpPr>
            <p:cNvPr id="26253" name="Freeform 57"/>
            <p:cNvSpPr>
              <a:spLocks/>
            </p:cNvSpPr>
            <p:nvPr/>
          </p:nvSpPr>
          <p:spPr bwMode="auto">
            <a:xfrm>
              <a:off x="1019" y="1277"/>
              <a:ext cx="70" cy="36"/>
            </a:xfrm>
            <a:custGeom>
              <a:avLst/>
              <a:gdLst>
                <a:gd name="T0" fmla="*/ 0 w 208"/>
                <a:gd name="T1" fmla="*/ 6 h 108"/>
                <a:gd name="T2" fmla="*/ 0 w 208"/>
                <a:gd name="T3" fmla="*/ 9 h 108"/>
                <a:gd name="T4" fmla="*/ 0 w 208"/>
                <a:gd name="T5" fmla="*/ 14 h 108"/>
                <a:gd name="T6" fmla="*/ 1 w 208"/>
                <a:gd name="T7" fmla="*/ 18 h 108"/>
                <a:gd name="T8" fmla="*/ 4 w 208"/>
                <a:gd name="T9" fmla="*/ 22 h 108"/>
                <a:gd name="T10" fmla="*/ 7 w 208"/>
                <a:gd name="T11" fmla="*/ 27 h 108"/>
                <a:gd name="T12" fmla="*/ 11 w 208"/>
                <a:gd name="T13" fmla="*/ 30 h 108"/>
                <a:gd name="T14" fmla="*/ 16 w 208"/>
                <a:gd name="T15" fmla="*/ 33 h 108"/>
                <a:gd name="T16" fmla="*/ 22 w 208"/>
                <a:gd name="T17" fmla="*/ 36 h 108"/>
                <a:gd name="T18" fmla="*/ 27 w 208"/>
                <a:gd name="T19" fmla="*/ 36 h 108"/>
                <a:gd name="T20" fmla="*/ 32 w 208"/>
                <a:gd name="T21" fmla="*/ 35 h 108"/>
                <a:gd name="T22" fmla="*/ 38 w 208"/>
                <a:gd name="T23" fmla="*/ 32 h 108"/>
                <a:gd name="T24" fmla="*/ 45 w 208"/>
                <a:gd name="T25" fmla="*/ 31 h 108"/>
                <a:gd name="T26" fmla="*/ 52 w 208"/>
                <a:gd name="T27" fmla="*/ 29 h 108"/>
                <a:gd name="T28" fmla="*/ 58 w 208"/>
                <a:gd name="T29" fmla="*/ 29 h 108"/>
                <a:gd name="T30" fmla="*/ 63 w 208"/>
                <a:gd name="T31" fmla="*/ 29 h 108"/>
                <a:gd name="T32" fmla="*/ 70 w 208"/>
                <a:gd name="T33" fmla="*/ 31 h 108"/>
                <a:gd name="T34" fmla="*/ 63 w 208"/>
                <a:gd name="T35" fmla="*/ 25 h 108"/>
                <a:gd name="T36" fmla="*/ 59 w 208"/>
                <a:gd name="T37" fmla="*/ 22 h 108"/>
                <a:gd name="T38" fmla="*/ 54 w 208"/>
                <a:gd name="T39" fmla="*/ 20 h 108"/>
                <a:gd name="T40" fmla="*/ 49 w 208"/>
                <a:gd name="T41" fmla="*/ 18 h 108"/>
                <a:gd name="T42" fmla="*/ 46 w 208"/>
                <a:gd name="T43" fmla="*/ 16 h 108"/>
                <a:gd name="T44" fmla="*/ 44 w 208"/>
                <a:gd name="T45" fmla="*/ 15 h 108"/>
                <a:gd name="T46" fmla="*/ 44 w 208"/>
                <a:gd name="T47" fmla="*/ 14 h 108"/>
                <a:gd name="T48" fmla="*/ 42 w 208"/>
                <a:gd name="T49" fmla="*/ 10 h 108"/>
                <a:gd name="T50" fmla="*/ 40 w 208"/>
                <a:gd name="T51" fmla="*/ 7 h 108"/>
                <a:gd name="T52" fmla="*/ 39 w 208"/>
                <a:gd name="T53" fmla="*/ 4 h 108"/>
                <a:gd name="T54" fmla="*/ 36 w 208"/>
                <a:gd name="T55" fmla="*/ 0 h 10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08"/>
                <a:gd name="T85" fmla="*/ 0 h 108"/>
                <a:gd name="T86" fmla="*/ 208 w 208"/>
                <a:gd name="T87" fmla="*/ 108 h 10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08" h="108">
                  <a:moveTo>
                    <a:pt x="0" y="19"/>
                  </a:moveTo>
                  <a:lnTo>
                    <a:pt x="0" y="27"/>
                  </a:lnTo>
                  <a:lnTo>
                    <a:pt x="1" y="41"/>
                  </a:lnTo>
                  <a:lnTo>
                    <a:pt x="4" y="54"/>
                  </a:lnTo>
                  <a:lnTo>
                    <a:pt x="11" y="66"/>
                  </a:lnTo>
                  <a:lnTo>
                    <a:pt x="20" y="80"/>
                  </a:lnTo>
                  <a:lnTo>
                    <a:pt x="32" y="91"/>
                  </a:lnTo>
                  <a:lnTo>
                    <a:pt x="48" y="99"/>
                  </a:lnTo>
                  <a:lnTo>
                    <a:pt x="64" y="107"/>
                  </a:lnTo>
                  <a:lnTo>
                    <a:pt x="79" y="108"/>
                  </a:lnTo>
                  <a:lnTo>
                    <a:pt x="95" y="104"/>
                  </a:lnTo>
                  <a:lnTo>
                    <a:pt x="113" y="97"/>
                  </a:lnTo>
                  <a:lnTo>
                    <a:pt x="133" y="92"/>
                  </a:lnTo>
                  <a:lnTo>
                    <a:pt x="155" y="87"/>
                  </a:lnTo>
                  <a:lnTo>
                    <a:pt x="171" y="87"/>
                  </a:lnTo>
                  <a:lnTo>
                    <a:pt x="187" y="87"/>
                  </a:lnTo>
                  <a:lnTo>
                    <a:pt x="208" y="92"/>
                  </a:lnTo>
                  <a:lnTo>
                    <a:pt x="187" y="75"/>
                  </a:lnTo>
                  <a:lnTo>
                    <a:pt x="174" y="66"/>
                  </a:lnTo>
                  <a:lnTo>
                    <a:pt x="159" y="59"/>
                  </a:lnTo>
                  <a:lnTo>
                    <a:pt x="145" y="53"/>
                  </a:lnTo>
                  <a:lnTo>
                    <a:pt x="137" y="49"/>
                  </a:lnTo>
                  <a:lnTo>
                    <a:pt x="132" y="45"/>
                  </a:lnTo>
                  <a:lnTo>
                    <a:pt x="130" y="41"/>
                  </a:lnTo>
                  <a:lnTo>
                    <a:pt x="124" y="30"/>
                  </a:lnTo>
                  <a:lnTo>
                    <a:pt x="120" y="20"/>
                  </a:lnTo>
                  <a:lnTo>
                    <a:pt x="116" y="12"/>
                  </a:lnTo>
                  <a:lnTo>
                    <a:pt x="107" y="0"/>
                  </a:lnTo>
                </a:path>
              </a:pathLst>
            </a:custGeom>
            <a:noFill/>
            <a:ln w="0">
              <a:solidFill>
                <a:srgbClr val="000000"/>
              </a:solidFill>
              <a:round/>
              <a:headEnd/>
              <a:tailEnd/>
            </a:ln>
          </p:spPr>
          <p:txBody>
            <a:bodyPr/>
            <a:lstStyle/>
            <a:p>
              <a:endParaRPr lang="ru-RU"/>
            </a:p>
          </p:txBody>
        </p:sp>
        <p:sp>
          <p:nvSpPr>
            <p:cNvPr id="26254" name="Freeform 58"/>
            <p:cNvSpPr>
              <a:spLocks/>
            </p:cNvSpPr>
            <p:nvPr/>
          </p:nvSpPr>
          <p:spPr bwMode="auto">
            <a:xfrm>
              <a:off x="1005" y="1283"/>
              <a:ext cx="30" cy="32"/>
            </a:xfrm>
            <a:custGeom>
              <a:avLst/>
              <a:gdLst>
                <a:gd name="T0" fmla="*/ 12 w 90"/>
                <a:gd name="T1" fmla="*/ 1 h 97"/>
                <a:gd name="T2" fmla="*/ 12 w 90"/>
                <a:gd name="T3" fmla="*/ 4 h 97"/>
                <a:gd name="T4" fmla="*/ 12 w 90"/>
                <a:gd name="T5" fmla="*/ 8 h 97"/>
                <a:gd name="T6" fmla="*/ 13 w 90"/>
                <a:gd name="T7" fmla="*/ 14 h 97"/>
                <a:gd name="T8" fmla="*/ 14 w 90"/>
                <a:gd name="T9" fmla="*/ 17 h 97"/>
                <a:gd name="T10" fmla="*/ 17 w 90"/>
                <a:gd name="T11" fmla="*/ 22 h 97"/>
                <a:gd name="T12" fmla="*/ 21 w 90"/>
                <a:gd name="T13" fmla="*/ 25 h 97"/>
                <a:gd name="T14" fmla="*/ 26 w 90"/>
                <a:gd name="T15" fmla="*/ 29 h 97"/>
                <a:gd name="T16" fmla="*/ 30 w 90"/>
                <a:gd name="T17" fmla="*/ 32 h 97"/>
                <a:gd name="T18" fmla="*/ 26 w 90"/>
                <a:gd name="T19" fmla="*/ 32 h 97"/>
                <a:gd name="T20" fmla="*/ 20 w 90"/>
                <a:gd name="T21" fmla="*/ 31 h 97"/>
                <a:gd name="T22" fmla="*/ 15 w 90"/>
                <a:gd name="T23" fmla="*/ 29 h 97"/>
                <a:gd name="T24" fmla="*/ 11 w 90"/>
                <a:gd name="T25" fmla="*/ 27 h 97"/>
                <a:gd name="T26" fmla="*/ 7 w 90"/>
                <a:gd name="T27" fmla="*/ 25 h 97"/>
                <a:gd name="T28" fmla="*/ 4 w 90"/>
                <a:gd name="T29" fmla="*/ 23 h 97"/>
                <a:gd name="T30" fmla="*/ 2 w 90"/>
                <a:gd name="T31" fmla="*/ 21 h 97"/>
                <a:gd name="T32" fmla="*/ 0 w 90"/>
                <a:gd name="T33" fmla="*/ 16 h 97"/>
                <a:gd name="T34" fmla="*/ 0 w 90"/>
                <a:gd name="T35" fmla="*/ 10 h 97"/>
                <a:gd name="T36" fmla="*/ 0 w 90"/>
                <a:gd name="T37" fmla="*/ 4 h 97"/>
                <a:gd name="T38" fmla="*/ 0 w 90"/>
                <a:gd name="T39" fmla="*/ 0 h 9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0"/>
                <a:gd name="T61" fmla="*/ 0 h 97"/>
                <a:gd name="T62" fmla="*/ 90 w 90"/>
                <a:gd name="T63" fmla="*/ 97 h 9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0" h="97">
                  <a:moveTo>
                    <a:pt x="36" y="3"/>
                  </a:moveTo>
                  <a:lnTo>
                    <a:pt x="35" y="13"/>
                  </a:lnTo>
                  <a:lnTo>
                    <a:pt x="36" y="24"/>
                  </a:lnTo>
                  <a:lnTo>
                    <a:pt x="38" y="41"/>
                  </a:lnTo>
                  <a:lnTo>
                    <a:pt x="43" y="52"/>
                  </a:lnTo>
                  <a:lnTo>
                    <a:pt x="52" y="66"/>
                  </a:lnTo>
                  <a:lnTo>
                    <a:pt x="62" y="77"/>
                  </a:lnTo>
                  <a:lnTo>
                    <a:pt x="77" y="88"/>
                  </a:lnTo>
                  <a:lnTo>
                    <a:pt x="90" y="97"/>
                  </a:lnTo>
                  <a:lnTo>
                    <a:pt x="77" y="97"/>
                  </a:lnTo>
                  <a:lnTo>
                    <a:pt x="59" y="93"/>
                  </a:lnTo>
                  <a:lnTo>
                    <a:pt x="44" y="89"/>
                  </a:lnTo>
                  <a:lnTo>
                    <a:pt x="32" y="83"/>
                  </a:lnTo>
                  <a:lnTo>
                    <a:pt x="20" y="77"/>
                  </a:lnTo>
                  <a:lnTo>
                    <a:pt x="13" y="71"/>
                  </a:lnTo>
                  <a:lnTo>
                    <a:pt x="6" y="64"/>
                  </a:lnTo>
                  <a:lnTo>
                    <a:pt x="1" y="48"/>
                  </a:lnTo>
                  <a:lnTo>
                    <a:pt x="0" y="30"/>
                  </a:lnTo>
                  <a:lnTo>
                    <a:pt x="0" y="12"/>
                  </a:lnTo>
                  <a:lnTo>
                    <a:pt x="1" y="0"/>
                  </a:lnTo>
                </a:path>
              </a:pathLst>
            </a:custGeom>
            <a:noFill/>
            <a:ln w="0">
              <a:solidFill>
                <a:srgbClr val="000000"/>
              </a:solidFill>
              <a:round/>
              <a:headEnd/>
              <a:tailEnd/>
            </a:ln>
          </p:spPr>
          <p:txBody>
            <a:bodyPr/>
            <a:lstStyle/>
            <a:p>
              <a:endParaRPr lang="ru-RU"/>
            </a:p>
          </p:txBody>
        </p:sp>
        <p:sp>
          <p:nvSpPr>
            <p:cNvPr id="26255" name="Freeform 59"/>
            <p:cNvSpPr>
              <a:spLocks/>
            </p:cNvSpPr>
            <p:nvPr/>
          </p:nvSpPr>
          <p:spPr bwMode="auto">
            <a:xfrm>
              <a:off x="975" y="1283"/>
              <a:ext cx="28" cy="23"/>
            </a:xfrm>
            <a:custGeom>
              <a:avLst/>
              <a:gdLst>
                <a:gd name="T0" fmla="*/ 28 w 83"/>
                <a:gd name="T1" fmla="*/ 0 h 71"/>
                <a:gd name="T2" fmla="*/ 28 w 83"/>
                <a:gd name="T3" fmla="*/ 4 h 71"/>
                <a:gd name="T4" fmla="*/ 27 w 83"/>
                <a:gd name="T5" fmla="*/ 10 h 71"/>
                <a:gd name="T6" fmla="*/ 27 w 83"/>
                <a:gd name="T7" fmla="*/ 15 h 71"/>
                <a:gd name="T8" fmla="*/ 27 w 83"/>
                <a:gd name="T9" fmla="*/ 19 h 71"/>
                <a:gd name="T10" fmla="*/ 28 w 83"/>
                <a:gd name="T11" fmla="*/ 23 h 71"/>
                <a:gd name="T12" fmla="*/ 27 w 83"/>
                <a:gd name="T13" fmla="*/ 22 h 71"/>
                <a:gd name="T14" fmla="*/ 21 w 83"/>
                <a:gd name="T15" fmla="*/ 21 h 71"/>
                <a:gd name="T16" fmla="*/ 12 w 83"/>
                <a:gd name="T17" fmla="*/ 19 h 71"/>
                <a:gd name="T18" fmla="*/ 5 w 83"/>
                <a:gd name="T19" fmla="*/ 17 h 71"/>
                <a:gd name="T20" fmla="*/ 3 w 83"/>
                <a:gd name="T21" fmla="*/ 15 h 71"/>
                <a:gd name="T22" fmla="*/ 1 w 83"/>
                <a:gd name="T23" fmla="*/ 13 h 71"/>
                <a:gd name="T24" fmla="*/ 0 w 83"/>
                <a:gd name="T25" fmla="*/ 1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3"/>
                <a:gd name="T40" fmla="*/ 0 h 71"/>
                <a:gd name="T41" fmla="*/ 83 w 83"/>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3" h="71">
                  <a:moveTo>
                    <a:pt x="83" y="0"/>
                  </a:moveTo>
                  <a:lnTo>
                    <a:pt x="83" y="13"/>
                  </a:lnTo>
                  <a:lnTo>
                    <a:pt x="81" y="31"/>
                  </a:lnTo>
                  <a:lnTo>
                    <a:pt x="81" y="47"/>
                  </a:lnTo>
                  <a:lnTo>
                    <a:pt x="81" y="59"/>
                  </a:lnTo>
                  <a:lnTo>
                    <a:pt x="83" y="71"/>
                  </a:lnTo>
                  <a:lnTo>
                    <a:pt x="79" y="68"/>
                  </a:lnTo>
                  <a:lnTo>
                    <a:pt x="61" y="65"/>
                  </a:lnTo>
                  <a:lnTo>
                    <a:pt x="37" y="58"/>
                  </a:lnTo>
                  <a:lnTo>
                    <a:pt x="16" y="52"/>
                  </a:lnTo>
                  <a:lnTo>
                    <a:pt x="8" y="47"/>
                  </a:lnTo>
                  <a:lnTo>
                    <a:pt x="2" y="41"/>
                  </a:lnTo>
                  <a:lnTo>
                    <a:pt x="0" y="31"/>
                  </a:lnTo>
                </a:path>
              </a:pathLst>
            </a:custGeom>
            <a:noFill/>
            <a:ln w="0">
              <a:solidFill>
                <a:srgbClr val="000000"/>
              </a:solidFill>
              <a:round/>
              <a:headEnd/>
              <a:tailEnd/>
            </a:ln>
          </p:spPr>
          <p:txBody>
            <a:bodyPr/>
            <a:lstStyle/>
            <a:p>
              <a:endParaRPr lang="ru-RU"/>
            </a:p>
          </p:txBody>
        </p:sp>
        <p:sp>
          <p:nvSpPr>
            <p:cNvPr id="26256" name="Freeform 60"/>
            <p:cNvSpPr>
              <a:spLocks/>
            </p:cNvSpPr>
            <p:nvPr/>
          </p:nvSpPr>
          <p:spPr bwMode="auto">
            <a:xfrm>
              <a:off x="1058" y="1276"/>
              <a:ext cx="38" cy="32"/>
            </a:xfrm>
            <a:custGeom>
              <a:avLst/>
              <a:gdLst>
                <a:gd name="T0" fmla="*/ 0 w 114"/>
                <a:gd name="T1" fmla="*/ 0 h 95"/>
                <a:gd name="T2" fmla="*/ 2 w 114"/>
                <a:gd name="T3" fmla="*/ 3 h 95"/>
                <a:gd name="T4" fmla="*/ 4 w 114"/>
                <a:gd name="T5" fmla="*/ 6 h 95"/>
                <a:gd name="T6" fmla="*/ 5 w 114"/>
                <a:gd name="T7" fmla="*/ 9 h 95"/>
                <a:gd name="T8" fmla="*/ 7 w 114"/>
                <a:gd name="T9" fmla="*/ 12 h 95"/>
                <a:gd name="T10" fmla="*/ 9 w 114"/>
                <a:gd name="T11" fmla="*/ 15 h 95"/>
                <a:gd name="T12" fmla="*/ 12 w 114"/>
                <a:gd name="T13" fmla="*/ 17 h 95"/>
                <a:gd name="T14" fmla="*/ 17 w 114"/>
                <a:gd name="T15" fmla="*/ 19 h 95"/>
                <a:gd name="T16" fmla="*/ 23 w 114"/>
                <a:gd name="T17" fmla="*/ 22 h 95"/>
                <a:gd name="T18" fmla="*/ 28 w 114"/>
                <a:gd name="T19" fmla="*/ 25 h 95"/>
                <a:gd name="T20" fmla="*/ 33 w 114"/>
                <a:gd name="T21" fmla="*/ 28 h 95"/>
                <a:gd name="T22" fmla="*/ 38 w 114"/>
                <a:gd name="T23" fmla="*/ 32 h 95"/>
                <a:gd name="T24" fmla="*/ 37 w 114"/>
                <a:gd name="T25" fmla="*/ 26 h 95"/>
                <a:gd name="T26" fmla="*/ 36 w 114"/>
                <a:gd name="T27" fmla="*/ 22 h 95"/>
                <a:gd name="T28" fmla="*/ 37 w 114"/>
                <a:gd name="T29" fmla="*/ 18 h 95"/>
                <a:gd name="T30" fmla="*/ 38 w 114"/>
                <a:gd name="T31" fmla="*/ 14 h 95"/>
                <a:gd name="T32" fmla="*/ 38 w 114"/>
                <a:gd name="T33" fmla="*/ 9 h 95"/>
                <a:gd name="T34" fmla="*/ 38 w 114"/>
                <a:gd name="T35" fmla="*/ 7 h 9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4"/>
                <a:gd name="T55" fmla="*/ 0 h 95"/>
                <a:gd name="T56" fmla="*/ 114 w 114"/>
                <a:gd name="T57" fmla="*/ 95 h 9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4" h="95">
                  <a:moveTo>
                    <a:pt x="0" y="0"/>
                  </a:moveTo>
                  <a:lnTo>
                    <a:pt x="7" y="10"/>
                  </a:lnTo>
                  <a:lnTo>
                    <a:pt x="12" y="18"/>
                  </a:lnTo>
                  <a:lnTo>
                    <a:pt x="16" y="28"/>
                  </a:lnTo>
                  <a:lnTo>
                    <a:pt x="20" y="35"/>
                  </a:lnTo>
                  <a:lnTo>
                    <a:pt x="26" y="44"/>
                  </a:lnTo>
                  <a:lnTo>
                    <a:pt x="37" y="49"/>
                  </a:lnTo>
                  <a:lnTo>
                    <a:pt x="52" y="56"/>
                  </a:lnTo>
                  <a:lnTo>
                    <a:pt x="70" y="64"/>
                  </a:lnTo>
                  <a:lnTo>
                    <a:pt x="84" y="74"/>
                  </a:lnTo>
                  <a:lnTo>
                    <a:pt x="99" y="83"/>
                  </a:lnTo>
                  <a:lnTo>
                    <a:pt x="114" y="95"/>
                  </a:lnTo>
                  <a:lnTo>
                    <a:pt x="111" y="78"/>
                  </a:lnTo>
                  <a:lnTo>
                    <a:pt x="108" y="65"/>
                  </a:lnTo>
                  <a:lnTo>
                    <a:pt x="111" y="53"/>
                  </a:lnTo>
                  <a:lnTo>
                    <a:pt x="113" y="41"/>
                  </a:lnTo>
                  <a:lnTo>
                    <a:pt x="114" y="28"/>
                  </a:lnTo>
                  <a:lnTo>
                    <a:pt x="113" y="20"/>
                  </a:lnTo>
                </a:path>
              </a:pathLst>
            </a:custGeom>
            <a:noFill/>
            <a:ln w="0">
              <a:solidFill>
                <a:srgbClr val="000000"/>
              </a:solidFill>
              <a:round/>
              <a:headEnd/>
              <a:tailEnd/>
            </a:ln>
          </p:spPr>
          <p:txBody>
            <a:bodyPr/>
            <a:lstStyle/>
            <a:p>
              <a:endParaRPr lang="ru-RU"/>
            </a:p>
          </p:txBody>
        </p:sp>
        <p:sp>
          <p:nvSpPr>
            <p:cNvPr id="26257" name="Freeform 61"/>
            <p:cNvSpPr>
              <a:spLocks/>
            </p:cNvSpPr>
            <p:nvPr/>
          </p:nvSpPr>
          <p:spPr bwMode="auto">
            <a:xfrm>
              <a:off x="1152" y="1287"/>
              <a:ext cx="22" cy="21"/>
            </a:xfrm>
            <a:custGeom>
              <a:avLst/>
              <a:gdLst>
                <a:gd name="T0" fmla="*/ 22 w 66"/>
                <a:gd name="T1" fmla="*/ 0 h 64"/>
                <a:gd name="T2" fmla="*/ 20 w 66"/>
                <a:gd name="T3" fmla="*/ 3 h 64"/>
                <a:gd name="T4" fmla="*/ 19 w 66"/>
                <a:gd name="T5" fmla="*/ 7 h 64"/>
                <a:gd name="T6" fmla="*/ 17 w 66"/>
                <a:gd name="T7" fmla="*/ 12 h 64"/>
                <a:gd name="T8" fmla="*/ 15 w 66"/>
                <a:gd name="T9" fmla="*/ 17 h 64"/>
                <a:gd name="T10" fmla="*/ 12 w 66"/>
                <a:gd name="T11" fmla="*/ 21 h 64"/>
                <a:gd name="T12" fmla="*/ 12 w 66"/>
                <a:gd name="T13" fmla="*/ 15 h 64"/>
                <a:gd name="T14" fmla="*/ 11 w 66"/>
                <a:gd name="T15" fmla="*/ 11 h 64"/>
                <a:gd name="T16" fmla="*/ 9 w 66"/>
                <a:gd name="T17" fmla="*/ 9 h 64"/>
                <a:gd name="T18" fmla="*/ 7 w 66"/>
                <a:gd name="T19" fmla="*/ 6 h 64"/>
                <a:gd name="T20" fmla="*/ 3 w 66"/>
                <a:gd name="T21" fmla="*/ 3 h 64"/>
                <a:gd name="T22" fmla="*/ 0 w 66"/>
                <a:gd name="T23" fmla="*/ 0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6"/>
                <a:gd name="T37" fmla="*/ 0 h 64"/>
                <a:gd name="T38" fmla="*/ 66 w 66"/>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6" h="64">
                  <a:moveTo>
                    <a:pt x="66" y="0"/>
                  </a:moveTo>
                  <a:lnTo>
                    <a:pt x="61" y="10"/>
                  </a:lnTo>
                  <a:lnTo>
                    <a:pt x="57" y="21"/>
                  </a:lnTo>
                  <a:lnTo>
                    <a:pt x="51" y="36"/>
                  </a:lnTo>
                  <a:lnTo>
                    <a:pt x="44" y="51"/>
                  </a:lnTo>
                  <a:lnTo>
                    <a:pt x="37" y="64"/>
                  </a:lnTo>
                  <a:lnTo>
                    <a:pt x="37" y="46"/>
                  </a:lnTo>
                  <a:lnTo>
                    <a:pt x="34" y="35"/>
                  </a:lnTo>
                  <a:lnTo>
                    <a:pt x="27" y="26"/>
                  </a:lnTo>
                  <a:lnTo>
                    <a:pt x="21" y="19"/>
                  </a:lnTo>
                  <a:lnTo>
                    <a:pt x="10" y="10"/>
                  </a:lnTo>
                  <a:lnTo>
                    <a:pt x="0" y="1"/>
                  </a:lnTo>
                </a:path>
              </a:pathLst>
            </a:custGeom>
            <a:noFill/>
            <a:ln w="0">
              <a:solidFill>
                <a:srgbClr val="000000"/>
              </a:solidFill>
              <a:round/>
              <a:headEnd/>
              <a:tailEnd/>
            </a:ln>
          </p:spPr>
          <p:txBody>
            <a:bodyPr/>
            <a:lstStyle/>
            <a:p>
              <a:endParaRPr lang="ru-RU"/>
            </a:p>
          </p:txBody>
        </p:sp>
        <p:sp>
          <p:nvSpPr>
            <p:cNvPr id="26258" name="Freeform 62"/>
            <p:cNvSpPr>
              <a:spLocks/>
            </p:cNvSpPr>
            <p:nvPr/>
          </p:nvSpPr>
          <p:spPr bwMode="auto">
            <a:xfrm>
              <a:off x="1098" y="1284"/>
              <a:ext cx="81" cy="64"/>
            </a:xfrm>
            <a:custGeom>
              <a:avLst/>
              <a:gdLst>
                <a:gd name="T0" fmla="*/ 51 w 245"/>
                <a:gd name="T1" fmla="*/ 4 h 192"/>
                <a:gd name="T2" fmla="*/ 56 w 245"/>
                <a:gd name="T3" fmla="*/ 9 h 192"/>
                <a:gd name="T4" fmla="*/ 61 w 245"/>
                <a:gd name="T5" fmla="*/ 13 h 192"/>
                <a:gd name="T6" fmla="*/ 62 w 245"/>
                <a:gd name="T7" fmla="*/ 14 h 192"/>
                <a:gd name="T8" fmla="*/ 63 w 245"/>
                <a:gd name="T9" fmla="*/ 18 h 192"/>
                <a:gd name="T10" fmla="*/ 63 w 245"/>
                <a:gd name="T11" fmla="*/ 20 h 192"/>
                <a:gd name="T12" fmla="*/ 63 w 245"/>
                <a:gd name="T13" fmla="*/ 22 h 192"/>
                <a:gd name="T14" fmla="*/ 61 w 245"/>
                <a:gd name="T15" fmla="*/ 27 h 192"/>
                <a:gd name="T16" fmla="*/ 61 w 245"/>
                <a:gd name="T17" fmla="*/ 32 h 192"/>
                <a:gd name="T18" fmla="*/ 61 w 245"/>
                <a:gd name="T19" fmla="*/ 37 h 192"/>
                <a:gd name="T20" fmla="*/ 63 w 245"/>
                <a:gd name="T21" fmla="*/ 42 h 192"/>
                <a:gd name="T22" fmla="*/ 65 w 245"/>
                <a:gd name="T23" fmla="*/ 45 h 192"/>
                <a:gd name="T24" fmla="*/ 69 w 245"/>
                <a:gd name="T25" fmla="*/ 48 h 192"/>
                <a:gd name="T26" fmla="*/ 73 w 245"/>
                <a:gd name="T27" fmla="*/ 52 h 192"/>
                <a:gd name="T28" fmla="*/ 77 w 245"/>
                <a:gd name="T29" fmla="*/ 56 h 192"/>
                <a:gd name="T30" fmla="*/ 80 w 245"/>
                <a:gd name="T31" fmla="*/ 60 h 192"/>
                <a:gd name="T32" fmla="*/ 81 w 245"/>
                <a:gd name="T33" fmla="*/ 63 h 192"/>
                <a:gd name="T34" fmla="*/ 81 w 245"/>
                <a:gd name="T35" fmla="*/ 64 h 192"/>
                <a:gd name="T36" fmla="*/ 77 w 245"/>
                <a:gd name="T37" fmla="*/ 61 h 192"/>
                <a:gd name="T38" fmla="*/ 69 w 245"/>
                <a:gd name="T39" fmla="*/ 57 h 192"/>
                <a:gd name="T40" fmla="*/ 62 w 245"/>
                <a:gd name="T41" fmla="*/ 54 h 192"/>
                <a:gd name="T42" fmla="*/ 54 w 245"/>
                <a:gd name="T43" fmla="*/ 51 h 192"/>
                <a:gd name="T44" fmla="*/ 44 w 245"/>
                <a:gd name="T45" fmla="*/ 48 h 192"/>
                <a:gd name="T46" fmla="*/ 41 w 245"/>
                <a:gd name="T47" fmla="*/ 47 h 192"/>
                <a:gd name="T48" fmla="*/ 39 w 245"/>
                <a:gd name="T49" fmla="*/ 45 h 192"/>
                <a:gd name="T50" fmla="*/ 36 w 245"/>
                <a:gd name="T51" fmla="*/ 43 h 192"/>
                <a:gd name="T52" fmla="*/ 33 w 245"/>
                <a:gd name="T53" fmla="*/ 41 h 192"/>
                <a:gd name="T54" fmla="*/ 26 w 245"/>
                <a:gd name="T55" fmla="*/ 37 h 192"/>
                <a:gd name="T56" fmla="*/ 16 w 245"/>
                <a:gd name="T57" fmla="*/ 34 h 192"/>
                <a:gd name="T58" fmla="*/ 11 w 245"/>
                <a:gd name="T59" fmla="*/ 32 h 192"/>
                <a:gd name="T60" fmla="*/ 7 w 245"/>
                <a:gd name="T61" fmla="*/ 30 h 192"/>
                <a:gd name="T62" fmla="*/ 5 w 245"/>
                <a:gd name="T63" fmla="*/ 26 h 192"/>
                <a:gd name="T64" fmla="*/ 2 w 245"/>
                <a:gd name="T65" fmla="*/ 21 h 192"/>
                <a:gd name="T66" fmla="*/ 0 w 245"/>
                <a:gd name="T67" fmla="*/ 16 h 192"/>
                <a:gd name="T68" fmla="*/ 0 w 245"/>
                <a:gd name="T69" fmla="*/ 12 h 192"/>
                <a:gd name="T70" fmla="*/ 2 w 245"/>
                <a:gd name="T71" fmla="*/ 6 h 192"/>
                <a:gd name="T72" fmla="*/ 2 w 245"/>
                <a:gd name="T73" fmla="*/ 2 h 192"/>
                <a:gd name="T74" fmla="*/ 2 w 245"/>
                <a:gd name="T75" fmla="*/ 0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192"/>
                <a:gd name="T116" fmla="*/ 245 w 245"/>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192">
                  <a:moveTo>
                    <a:pt x="155" y="11"/>
                  </a:moveTo>
                  <a:lnTo>
                    <a:pt x="170" y="27"/>
                  </a:lnTo>
                  <a:lnTo>
                    <a:pt x="185" y="39"/>
                  </a:lnTo>
                  <a:lnTo>
                    <a:pt x="189" y="43"/>
                  </a:lnTo>
                  <a:lnTo>
                    <a:pt x="191" y="53"/>
                  </a:lnTo>
                  <a:lnTo>
                    <a:pt x="191" y="60"/>
                  </a:lnTo>
                  <a:lnTo>
                    <a:pt x="190" y="67"/>
                  </a:lnTo>
                  <a:lnTo>
                    <a:pt x="186" y="81"/>
                  </a:lnTo>
                  <a:lnTo>
                    <a:pt x="183" y="96"/>
                  </a:lnTo>
                  <a:lnTo>
                    <a:pt x="185" y="111"/>
                  </a:lnTo>
                  <a:lnTo>
                    <a:pt x="190" y="125"/>
                  </a:lnTo>
                  <a:lnTo>
                    <a:pt x="198" y="135"/>
                  </a:lnTo>
                  <a:lnTo>
                    <a:pt x="208" y="144"/>
                  </a:lnTo>
                  <a:lnTo>
                    <a:pt x="220" y="155"/>
                  </a:lnTo>
                  <a:lnTo>
                    <a:pt x="232" y="167"/>
                  </a:lnTo>
                  <a:lnTo>
                    <a:pt x="241" y="180"/>
                  </a:lnTo>
                  <a:lnTo>
                    <a:pt x="245" y="188"/>
                  </a:lnTo>
                  <a:lnTo>
                    <a:pt x="245" y="192"/>
                  </a:lnTo>
                  <a:lnTo>
                    <a:pt x="232" y="184"/>
                  </a:lnTo>
                  <a:lnTo>
                    <a:pt x="209" y="170"/>
                  </a:lnTo>
                  <a:lnTo>
                    <a:pt x="189" y="162"/>
                  </a:lnTo>
                  <a:lnTo>
                    <a:pt x="164" y="153"/>
                  </a:lnTo>
                  <a:lnTo>
                    <a:pt x="133" y="143"/>
                  </a:lnTo>
                  <a:lnTo>
                    <a:pt x="124" y="140"/>
                  </a:lnTo>
                  <a:lnTo>
                    <a:pt x="118" y="135"/>
                  </a:lnTo>
                  <a:lnTo>
                    <a:pt x="109" y="128"/>
                  </a:lnTo>
                  <a:lnTo>
                    <a:pt x="101" y="122"/>
                  </a:lnTo>
                  <a:lnTo>
                    <a:pt x="79" y="112"/>
                  </a:lnTo>
                  <a:lnTo>
                    <a:pt x="49" y="102"/>
                  </a:lnTo>
                  <a:lnTo>
                    <a:pt x="32" y="97"/>
                  </a:lnTo>
                  <a:lnTo>
                    <a:pt x="21" y="89"/>
                  </a:lnTo>
                  <a:lnTo>
                    <a:pt x="14" y="79"/>
                  </a:lnTo>
                  <a:lnTo>
                    <a:pt x="6" y="64"/>
                  </a:lnTo>
                  <a:lnTo>
                    <a:pt x="0" y="48"/>
                  </a:lnTo>
                  <a:lnTo>
                    <a:pt x="0" y="36"/>
                  </a:lnTo>
                  <a:lnTo>
                    <a:pt x="5" y="19"/>
                  </a:lnTo>
                  <a:lnTo>
                    <a:pt x="6" y="6"/>
                  </a:lnTo>
                  <a:lnTo>
                    <a:pt x="6" y="0"/>
                  </a:lnTo>
                </a:path>
              </a:pathLst>
            </a:custGeom>
            <a:noFill/>
            <a:ln w="0">
              <a:solidFill>
                <a:srgbClr val="800000"/>
              </a:solidFill>
              <a:round/>
              <a:headEnd/>
              <a:tailEnd/>
            </a:ln>
          </p:spPr>
          <p:txBody>
            <a:bodyPr/>
            <a:lstStyle/>
            <a:p>
              <a:endParaRPr lang="ru-RU"/>
            </a:p>
          </p:txBody>
        </p:sp>
        <p:sp>
          <p:nvSpPr>
            <p:cNvPr id="26259" name="Freeform 63"/>
            <p:cNvSpPr>
              <a:spLocks/>
            </p:cNvSpPr>
            <p:nvPr/>
          </p:nvSpPr>
          <p:spPr bwMode="auto">
            <a:xfrm>
              <a:off x="1230" y="1277"/>
              <a:ext cx="51" cy="49"/>
            </a:xfrm>
            <a:custGeom>
              <a:avLst/>
              <a:gdLst>
                <a:gd name="T0" fmla="*/ 44 w 155"/>
                <a:gd name="T1" fmla="*/ 0 h 145"/>
                <a:gd name="T2" fmla="*/ 43 w 155"/>
                <a:gd name="T3" fmla="*/ 3 h 145"/>
                <a:gd name="T4" fmla="*/ 43 w 155"/>
                <a:gd name="T5" fmla="*/ 5 h 145"/>
                <a:gd name="T6" fmla="*/ 43 w 155"/>
                <a:gd name="T7" fmla="*/ 7 h 145"/>
                <a:gd name="T8" fmla="*/ 44 w 155"/>
                <a:gd name="T9" fmla="*/ 12 h 145"/>
                <a:gd name="T10" fmla="*/ 45 w 155"/>
                <a:gd name="T11" fmla="*/ 18 h 145"/>
                <a:gd name="T12" fmla="*/ 45 w 155"/>
                <a:gd name="T13" fmla="*/ 22 h 145"/>
                <a:gd name="T14" fmla="*/ 47 w 155"/>
                <a:gd name="T15" fmla="*/ 27 h 145"/>
                <a:gd name="T16" fmla="*/ 50 w 155"/>
                <a:gd name="T17" fmla="*/ 31 h 145"/>
                <a:gd name="T18" fmla="*/ 51 w 155"/>
                <a:gd name="T19" fmla="*/ 34 h 145"/>
                <a:gd name="T20" fmla="*/ 51 w 155"/>
                <a:gd name="T21" fmla="*/ 36 h 145"/>
                <a:gd name="T22" fmla="*/ 50 w 155"/>
                <a:gd name="T23" fmla="*/ 38 h 145"/>
                <a:gd name="T24" fmla="*/ 48 w 155"/>
                <a:gd name="T25" fmla="*/ 39 h 145"/>
                <a:gd name="T26" fmla="*/ 45 w 155"/>
                <a:gd name="T27" fmla="*/ 40 h 145"/>
                <a:gd name="T28" fmla="*/ 40 w 155"/>
                <a:gd name="T29" fmla="*/ 39 h 145"/>
                <a:gd name="T30" fmla="*/ 36 w 155"/>
                <a:gd name="T31" fmla="*/ 39 h 145"/>
                <a:gd name="T32" fmla="*/ 33 w 155"/>
                <a:gd name="T33" fmla="*/ 40 h 145"/>
                <a:gd name="T34" fmla="*/ 31 w 155"/>
                <a:gd name="T35" fmla="*/ 42 h 145"/>
                <a:gd name="T36" fmla="*/ 28 w 155"/>
                <a:gd name="T37" fmla="*/ 44 h 145"/>
                <a:gd name="T38" fmla="*/ 24 w 155"/>
                <a:gd name="T39" fmla="*/ 47 h 145"/>
                <a:gd name="T40" fmla="*/ 20 w 155"/>
                <a:gd name="T41" fmla="*/ 49 h 145"/>
                <a:gd name="T42" fmla="*/ 19 w 155"/>
                <a:gd name="T43" fmla="*/ 46 h 145"/>
                <a:gd name="T44" fmla="*/ 18 w 155"/>
                <a:gd name="T45" fmla="*/ 43 h 145"/>
                <a:gd name="T46" fmla="*/ 16 w 155"/>
                <a:gd name="T47" fmla="*/ 41 h 145"/>
                <a:gd name="T48" fmla="*/ 13 w 155"/>
                <a:gd name="T49" fmla="*/ 40 h 145"/>
                <a:gd name="T50" fmla="*/ 10 w 155"/>
                <a:gd name="T51" fmla="*/ 38 h 145"/>
                <a:gd name="T52" fmla="*/ 6 w 155"/>
                <a:gd name="T53" fmla="*/ 36 h 145"/>
                <a:gd name="T54" fmla="*/ 3 w 155"/>
                <a:gd name="T55" fmla="*/ 33 h 145"/>
                <a:gd name="T56" fmla="*/ 2 w 155"/>
                <a:gd name="T57" fmla="*/ 31 h 145"/>
                <a:gd name="T58" fmla="*/ 0 w 155"/>
                <a:gd name="T59" fmla="*/ 27 h 14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5"/>
                <a:gd name="T91" fmla="*/ 0 h 145"/>
                <a:gd name="T92" fmla="*/ 155 w 155"/>
                <a:gd name="T93" fmla="*/ 145 h 14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5" h="145">
                  <a:moveTo>
                    <a:pt x="134" y="0"/>
                  </a:moveTo>
                  <a:lnTo>
                    <a:pt x="131" y="8"/>
                  </a:lnTo>
                  <a:lnTo>
                    <a:pt x="131" y="15"/>
                  </a:lnTo>
                  <a:lnTo>
                    <a:pt x="131" y="21"/>
                  </a:lnTo>
                  <a:lnTo>
                    <a:pt x="133" y="36"/>
                  </a:lnTo>
                  <a:lnTo>
                    <a:pt x="137" y="52"/>
                  </a:lnTo>
                  <a:lnTo>
                    <a:pt x="138" y="66"/>
                  </a:lnTo>
                  <a:lnTo>
                    <a:pt x="144" y="79"/>
                  </a:lnTo>
                  <a:lnTo>
                    <a:pt x="151" y="92"/>
                  </a:lnTo>
                  <a:lnTo>
                    <a:pt x="155" y="102"/>
                  </a:lnTo>
                  <a:lnTo>
                    <a:pt x="155" y="108"/>
                  </a:lnTo>
                  <a:lnTo>
                    <a:pt x="153" y="111"/>
                  </a:lnTo>
                  <a:lnTo>
                    <a:pt x="147" y="115"/>
                  </a:lnTo>
                  <a:lnTo>
                    <a:pt x="137" y="117"/>
                  </a:lnTo>
                  <a:lnTo>
                    <a:pt x="122" y="116"/>
                  </a:lnTo>
                  <a:lnTo>
                    <a:pt x="109" y="116"/>
                  </a:lnTo>
                  <a:lnTo>
                    <a:pt x="101" y="119"/>
                  </a:lnTo>
                  <a:lnTo>
                    <a:pt x="93" y="125"/>
                  </a:lnTo>
                  <a:lnTo>
                    <a:pt x="84" y="130"/>
                  </a:lnTo>
                  <a:lnTo>
                    <a:pt x="73" y="138"/>
                  </a:lnTo>
                  <a:lnTo>
                    <a:pt x="60" y="145"/>
                  </a:lnTo>
                  <a:lnTo>
                    <a:pt x="59" y="136"/>
                  </a:lnTo>
                  <a:lnTo>
                    <a:pt x="54" y="128"/>
                  </a:lnTo>
                  <a:lnTo>
                    <a:pt x="49" y="122"/>
                  </a:lnTo>
                  <a:lnTo>
                    <a:pt x="40" y="117"/>
                  </a:lnTo>
                  <a:lnTo>
                    <a:pt x="30" y="113"/>
                  </a:lnTo>
                  <a:lnTo>
                    <a:pt x="18" y="107"/>
                  </a:lnTo>
                  <a:lnTo>
                    <a:pt x="10" y="99"/>
                  </a:lnTo>
                  <a:lnTo>
                    <a:pt x="5" y="91"/>
                  </a:lnTo>
                  <a:lnTo>
                    <a:pt x="0" y="81"/>
                  </a:lnTo>
                </a:path>
              </a:pathLst>
            </a:custGeom>
            <a:noFill/>
            <a:ln w="0">
              <a:solidFill>
                <a:srgbClr val="800000"/>
              </a:solidFill>
              <a:round/>
              <a:headEnd/>
              <a:tailEnd/>
            </a:ln>
          </p:spPr>
          <p:txBody>
            <a:bodyPr/>
            <a:lstStyle/>
            <a:p>
              <a:endParaRPr lang="ru-RU"/>
            </a:p>
          </p:txBody>
        </p:sp>
        <p:sp>
          <p:nvSpPr>
            <p:cNvPr id="26260" name="Freeform 64"/>
            <p:cNvSpPr>
              <a:spLocks/>
            </p:cNvSpPr>
            <p:nvPr/>
          </p:nvSpPr>
          <p:spPr bwMode="auto">
            <a:xfrm>
              <a:off x="1276" y="1278"/>
              <a:ext cx="34" cy="37"/>
            </a:xfrm>
            <a:custGeom>
              <a:avLst/>
              <a:gdLst>
                <a:gd name="T0" fmla="*/ 34 w 102"/>
                <a:gd name="T1" fmla="*/ 5 h 110"/>
                <a:gd name="T2" fmla="*/ 31 w 102"/>
                <a:gd name="T3" fmla="*/ 7 h 110"/>
                <a:gd name="T4" fmla="*/ 28 w 102"/>
                <a:gd name="T5" fmla="*/ 11 h 110"/>
                <a:gd name="T6" fmla="*/ 26 w 102"/>
                <a:gd name="T7" fmla="*/ 15 h 110"/>
                <a:gd name="T8" fmla="*/ 23 w 102"/>
                <a:gd name="T9" fmla="*/ 21 h 110"/>
                <a:gd name="T10" fmla="*/ 20 w 102"/>
                <a:gd name="T11" fmla="*/ 27 h 110"/>
                <a:gd name="T12" fmla="*/ 17 w 102"/>
                <a:gd name="T13" fmla="*/ 32 h 110"/>
                <a:gd name="T14" fmla="*/ 14 w 102"/>
                <a:gd name="T15" fmla="*/ 35 h 110"/>
                <a:gd name="T16" fmla="*/ 11 w 102"/>
                <a:gd name="T17" fmla="*/ 37 h 110"/>
                <a:gd name="T18" fmla="*/ 11 w 102"/>
                <a:gd name="T19" fmla="*/ 32 h 110"/>
                <a:gd name="T20" fmla="*/ 9 w 102"/>
                <a:gd name="T21" fmla="*/ 28 h 110"/>
                <a:gd name="T22" fmla="*/ 6 w 102"/>
                <a:gd name="T23" fmla="*/ 24 h 110"/>
                <a:gd name="T24" fmla="*/ 4 w 102"/>
                <a:gd name="T25" fmla="*/ 20 h 110"/>
                <a:gd name="T26" fmla="*/ 2 w 102"/>
                <a:gd name="T27" fmla="*/ 15 h 110"/>
                <a:gd name="T28" fmla="*/ 1 w 102"/>
                <a:gd name="T29" fmla="*/ 11 h 110"/>
                <a:gd name="T30" fmla="*/ 0 w 102"/>
                <a:gd name="T31" fmla="*/ 6 h 110"/>
                <a:gd name="T32" fmla="*/ 0 w 102"/>
                <a:gd name="T33" fmla="*/ 4 h 110"/>
                <a:gd name="T34" fmla="*/ 0 w 102"/>
                <a:gd name="T35" fmla="*/ 2 h 110"/>
                <a:gd name="T36" fmla="*/ 1 w 102"/>
                <a:gd name="T37" fmla="*/ 0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2"/>
                <a:gd name="T58" fmla="*/ 0 h 110"/>
                <a:gd name="T59" fmla="*/ 102 w 102"/>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2" h="110">
                  <a:moveTo>
                    <a:pt x="102" y="14"/>
                  </a:moveTo>
                  <a:lnTo>
                    <a:pt x="93" y="21"/>
                  </a:lnTo>
                  <a:lnTo>
                    <a:pt x="85" y="32"/>
                  </a:lnTo>
                  <a:lnTo>
                    <a:pt x="77" y="44"/>
                  </a:lnTo>
                  <a:lnTo>
                    <a:pt x="70" y="62"/>
                  </a:lnTo>
                  <a:lnTo>
                    <a:pt x="61" y="80"/>
                  </a:lnTo>
                  <a:lnTo>
                    <a:pt x="52" y="94"/>
                  </a:lnTo>
                  <a:lnTo>
                    <a:pt x="43" y="105"/>
                  </a:lnTo>
                  <a:lnTo>
                    <a:pt x="34" y="110"/>
                  </a:lnTo>
                  <a:lnTo>
                    <a:pt x="32" y="96"/>
                  </a:lnTo>
                  <a:lnTo>
                    <a:pt x="26" y="84"/>
                  </a:lnTo>
                  <a:lnTo>
                    <a:pt x="18" y="72"/>
                  </a:lnTo>
                  <a:lnTo>
                    <a:pt x="12" y="59"/>
                  </a:lnTo>
                  <a:lnTo>
                    <a:pt x="6" y="45"/>
                  </a:lnTo>
                  <a:lnTo>
                    <a:pt x="4" y="32"/>
                  </a:lnTo>
                  <a:lnTo>
                    <a:pt x="1" y="17"/>
                  </a:lnTo>
                  <a:lnTo>
                    <a:pt x="0" y="12"/>
                  </a:lnTo>
                  <a:lnTo>
                    <a:pt x="0" y="6"/>
                  </a:lnTo>
                  <a:lnTo>
                    <a:pt x="3" y="0"/>
                  </a:lnTo>
                </a:path>
              </a:pathLst>
            </a:custGeom>
            <a:noFill/>
            <a:ln w="0">
              <a:solidFill>
                <a:srgbClr val="000000"/>
              </a:solidFill>
              <a:round/>
              <a:headEnd/>
              <a:tailEnd/>
            </a:ln>
          </p:spPr>
          <p:txBody>
            <a:bodyPr/>
            <a:lstStyle/>
            <a:p>
              <a:endParaRPr lang="ru-RU"/>
            </a:p>
          </p:txBody>
        </p:sp>
        <p:sp>
          <p:nvSpPr>
            <p:cNvPr id="26261" name="Freeform 65"/>
            <p:cNvSpPr>
              <a:spLocks/>
            </p:cNvSpPr>
            <p:nvPr/>
          </p:nvSpPr>
          <p:spPr bwMode="auto">
            <a:xfrm>
              <a:off x="972" y="1283"/>
              <a:ext cx="343" cy="244"/>
            </a:xfrm>
            <a:custGeom>
              <a:avLst/>
              <a:gdLst>
                <a:gd name="T0" fmla="*/ 338 w 1028"/>
                <a:gd name="T1" fmla="*/ 4 h 731"/>
                <a:gd name="T2" fmla="*/ 329 w 1028"/>
                <a:gd name="T3" fmla="*/ 21 h 731"/>
                <a:gd name="T4" fmla="*/ 321 w 1028"/>
                <a:gd name="T5" fmla="*/ 34 h 731"/>
                <a:gd name="T6" fmla="*/ 300 w 1028"/>
                <a:gd name="T7" fmla="*/ 44 h 731"/>
                <a:gd name="T8" fmla="*/ 287 w 1028"/>
                <a:gd name="T9" fmla="*/ 54 h 731"/>
                <a:gd name="T10" fmla="*/ 285 w 1028"/>
                <a:gd name="T11" fmla="*/ 67 h 731"/>
                <a:gd name="T12" fmla="*/ 276 w 1028"/>
                <a:gd name="T13" fmla="*/ 77 h 731"/>
                <a:gd name="T14" fmla="*/ 261 w 1028"/>
                <a:gd name="T15" fmla="*/ 86 h 731"/>
                <a:gd name="T16" fmla="*/ 255 w 1028"/>
                <a:gd name="T17" fmla="*/ 105 h 731"/>
                <a:gd name="T18" fmla="*/ 249 w 1028"/>
                <a:gd name="T19" fmla="*/ 121 h 731"/>
                <a:gd name="T20" fmla="*/ 241 w 1028"/>
                <a:gd name="T21" fmla="*/ 138 h 731"/>
                <a:gd name="T22" fmla="*/ 241 w 1028"/>
                <a:gd name="T23" fmla="*/ 157 h 731"/>
                <a:gd name="T24" fmla="*/ 260 w 1028"/>
                <a:gd name="T25" fmla="*/ 186 h 731"/>
                <a:gd name="T26" fmla="*/ 268 w 1028"/>
                <a:gd name="T27" fmla="*/ 207 h 731"/>
                <a:gd name="T28" fmla="*/ 276 w 1028"/>
                <a:gd name="T29" fmla="*/ 224 h 731"/>
                <a:gd name="T30" fmla="*/ 289 w 1028"/>
                <a:gd name="T31" fmla="*/ 233 h 731"/>
                <a:gd name="T32" fmla="*/ 271 w 1028"/>
                <a:gd name="T33" fmla="*/ 229 h 731"/>
                <a:gd name="T34" fmla="*/ 252 w 1028"/>
                <a:gd name="T35" fmla="*/ 229 h 731"/>
                <a:gd name="T36" fmla="*/ 239 w 1028"/>
                <a:gd name="T37" fmla="*/ 237 h 731"/>
                <a:gd name="T38" fmla="*/ 234 w 1028"/>
                <a:gd name="T39" fmla="*/ 243 h 731"/>
                <a:gd name="T40" fmla="*/ 237 w 1028"/>
                <a:gd name="T41" fmla="*/ 226 h 731"/>
                <a:gd name="T42" fmla="*/ 228 w 1028"/>
                <a:gd name="T43" fmla="*/ 238 h 731"/>
                <a:gd name="T44" fmla="*/ 214 w 1028"/>
                <a:gd name="T45" fmla="*/ 237 h 731"/>
                <a:gd name="T46" fmla="*/ 194 w 1028"/>
                <a:gd name="T47" fmla="*/ 235 h 731"/>
                <a:gd name="T48" fmla="*/ 204 w 1028"/>
                <a:gd name="T49" fmla="*/ 227 h 731"/>
                <a:gd name="T50" fmla="*/ 211 w 1028"/>
                <a:gd name="T51" fmla="*/ 211 h 731"/>
                <a:gd name="T52" fmla="*/ 210 w 1028"/>
                <a:gd name="T53" fmla="*/ 188 h 731"/>
                <a:gd name="T54" fmla="*/ 209 w 1028"/>
                <a:gd name="T55" fmla="*/ 169 h 731"/>
                <a:gd name="T56" fmla="*/ 210 w 1028"/>
                <a:gd name="T57" fmla="*/ 150 h 731"/>
                <a:gd name="T58" fmla="*/ 212 w 1028"/>
                <a:gd name="T59" fmla="*/ 138 h 731"/>
                <a:gd name="T60" fmla="*/ 211 w 1028"/>
                <a:gd name="T61" fmla="*/ 120 h 731"/>
                <a:gd name="T62" fmla="*/ 218 w 1028"/>
                <a:gd name="T63" fmla="*/ 106 h 731"/>
                <a:gd name="T64" fmla="*/ 217 w 1028"/>
                <a:gd name="T65" fmla="*/ 93 h 731"/>
                <a:gd name="T66" fmla="*/ 198 w 1028"/>
                <a:gd name="T67" fmla="*/ 80 h 731"/>
                <a:gd name="T68" fmla="*/ 175 w 1028"/>
                <a:gd name="T69" fmla="*/ 72 h 731"/>
                <a:gd name="T70" fmla="*/ 155 w 1028"/>
                <a:gd name="T71" fmla="*/ 65 h 731"/>
                <a:gd name="T72" fmla="*/ 140 w 1028"/>
                <a:gd name="T73" fmla="*/ 52 h 731"/>
                <a:gd name="T74" fmla="*/ 125 w 1028"/>
                <a:gd name="T75" fmla="*/ 41 h 731"/>
                <a:gd name="T76" fmla="*/ 105 w 1028"/>
                <a:gd name="T77" fmla="*/ 37 h 731"/>
                <a:gd name="T78" fmla="*/ 82 w 1028"/>
                <a:gd name="T79" fmla="*/ 39 h 731"/>
                <a:gd name="T80" fmla="*/ 59 w 1028"/>
                <a:gd name="T81" fmla="*/ 42 h 731"/>
                <a:gd name="T82" fmla="*/ 41 w 1028"/>
                <a:gd name="T83" fmla="*/ 36 h 731"/>
                <a:gd name="T84" fmla="*/ 27 w 1028"/>
                <a:gd name="T85" fmla="*/ 25 h 731"/>
                <a:gd name="T86" fmla="*/ 9 w 1028"/>
                <a:gd name="T87" fmla="*/ 19 h 731"/>
                <a:gd name="T88" fmla="*/ 1 w 1028"/>
                <a:gd name="T89" fmla="*/ 14 h 7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28"/>
                <a:gd name="T136" fmla="*/ 0 h 731"/>
                <a:gd name="T137" fmla="*/ 1028 w 1028"/>
                <a:gd name="T138" fmla="*/ 731 h 7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28" h="731">
                  <a:moveTo>
                    <a:pt x="1028" y="0"/>
                  </a:moveTo>
                  <a:lnTo>
                    <a:pt x="1020" y="5"/>
                  </a:lnTo>
                  <a:lnTo>
                    <a:pt x="1013" y="12"/>
                  </a:lnTo>
                  <a:lnTo>
                    <a:pt x="1004" y="23"/>
                  </a:lnTo>
                  <a:lnTo>
                    <a:pt x="996" y="39"/>
                  </a:lnTo>
                  <a:lnTo>
                    <a:pt x="987" y="62"/>
                  </a:lnTo>
                  <a:lnTo>
                    <a:pt x="980" y="80"/>
                  </a:lnTo>
                  <a:lnTo>
                    <a:pt x="971" y="93"/>
                  </a:lnTo>
                  <a:lnTo>
                    <a:pt x="961" y="103"/>
                  </a:lnTo>
                  <a:lnTo>
                    <a:pt x="942" y="114"/>
                  </a:lnTo>
                  <a:lnTo>
                    <a:pt x="922" y="123"/>
                  </a:lnTo>
                  <a:lnTo>
                    <a:pt x="900" y="131"/>
                  </a:lnTo>
                  <a:lnTo>
                    <a:pt x="884" y="140"/>
                  </a:lnTo>
                  <a:lnTo>
                    <a:pt x="869" y="151"/>
                  </a:lnTo>
                  <a:lnTo>
                    <a:pt x="860" y="162"/>
                  </a:lnTo>
                  <a:lnTo>
                    <a:pt x="857" y="170"/>
                  </a:lnTo>
                  <a:lnTo>
                    <a:pt x="855" y="181"/>
                  </a:lnTo>
                  <a:lnTo>
                    <a:pt x="854" y="200"/>
                  </a:lnTo>
                  <a:lnTo>
                    <a:pt x="850" y="212"/>
                  </a:lnTo>
                  <a:lnTo>
                    <a:pt x="843" y="221"/>
                  </a:lnTo>
                  <a:lnTo>
                    <a:pt x="828" y="231"/>
                  </a:lnTo>
                  <a:lnTo>
                    <a:pt x="813" y="238"/>
                  </a:lnTo>
                  <a:lnTo>
                    <a:pt x="795" y="248"/>
                  </a:lnTo>
                  <a:lnTo>
                    <a:pt x="782" y="258"/>
                  </a:lnTo>
                  <a:lnTo>
                    <a:pt x="775" y="271"/>
                  </a:lnTo>
                  <a:lnTo>
                    <a:pt x="770" y="295"/>
                  </a:lnTo>
                  <a:lnTo>
                    <a:pt x="764" y="314"/>
                  </a:lnTo>
                  <a:lnTo>
                    <a:pt x="758" y="339"/>
                  </a:lnTo>
                  <a:lnTo>
                    <a:pt x="754" y="351"/>
                  </a:lnTo>
                  <a:lnTo>
                    <a:pt x="746" y="363"/>
                  </a:lnTo>
                  <a:lnTo>
                    <a:pt x="735" y="378"/>
                  </a:lnTo>
                  <a:lnTo>
                    <a:pt x="727" y="395"/>
                  </a:lnTo>
                  <a:lnTo>
                    <a:pt x="723" y="412"/>
                  </a:lnTo>
                  <a:lnTo>
                    <a:pt x="721" y="430"/>
                  </a:lnTo>
                  <a:lnTo>
                    <a:pt x="721" y="449"/>
                  </a:lnTo>
                  <a:lnTo>
                    <a:pt x="723" y="470"/>
                  </a:lnTo>
                  <a:lnTo>
                    <a:pt x="742" y="502"/>
                  </a:lnTo>
                  <a:lnTo>
                    <a:pt x="763" y="531"/>
                  </a:lnTo>
                  <a:lnTo>
                    <a:pt x="778" y="556"/>
                  </a:lnTo>
                  <a:lnTo>
                    <a:pt x="789" y="575"/>
                  </a:lnTo>
                  <a:lnTo>
                    <a:pt x="797" y="597"/>
                  </a:lnTo>
                  <a:lnTo>
                    <a:pt x="803" y="619"/>
                  </a:lnTo>
                  <a:lnTo>
                    <a:pt x="811" y="641"/>
                  </a:lnTo>
                  <a:lnTo>
                    <a:pt x="823" y="664"/>
                  </a:lnTo>
                  <a:lnTo>
                    <a:pt x="828" y="671"/>
                  </a:lnTo>
                  <a:lnTo>
                    <a:pt x="836" y="678"/>
                  </a:lnTo>
                  <a:lnTo>
                    <a:pt x="850" y="689"/>
                  </a:lnTo>
                  <a:lnTo>
                    <a:pt x="867" y="697"/>
                  </a:lnTo>
                  <a:lnTo>
                    <a:pt x="850" y="694"/>
                  </a:lnTo>
                  <a:lnTo>
                    <a:pt x="829" y="689"/>
                  </a:lnTo>
                  <a:lnTo>
                    <a:pt x="813" y="686"/>
                  </a:lnTo>
                  <a:lnTo>
                    <a:pt x="793" y="685"/>
                  </a:lnTo>
                  <a:lnTo>
                    <a:pt x="775" y="684"/>
                  </a:lnTo>
                  <a:lnTo>
                    <a:pt x="754" y="686"/>
                  </a:lnTo>
                  <a:lnTo>
                    <a:pt x="741" y="690"/>
                  </a:lnTo>
                  <a:lnTo>
                    <a:pt x="726" y="699"/>
                  </a:lnTo>
                  <a:lnTo>
                    <a:pt x="716" y="710"/>
                  </a:lnTo>
                  <a:lnTo>
                    <a:pt x="708" y="722"/>
                  </a:lnTo>
                  <a:lnTo>
                    <a:pt x="700" y="731"/>
                  </a:lnTo>
                  <a:lnTo>
                    <a:pt x="700" y="727"/>
                  </a:lnTo>
                  <a:lnTo>
                    <a:pt x="702" y="711"/>
                  </a:lnTo>
                  <a:lnTo>
                    <a:pt x="704" y="697"/>
                  </a:lnTo>
                  <a:lnTo>
                    <a:pt x="709" y="677"/>
                  </a:lnTo>
                  <a:lnTo>
                    <a:pt x="700" y="697"/>
                  </a:lnTo>
                  <a:lnTo>
                    <a:pt x="692" y="708"/>
                  </a:lnTo>
                  <a:lnTo>
                    <a:pt x="684" y="714"/>
                  </a:lnTo>
                  <a:lnTo>
                    <a:pt x="673" y="716"/>
                  </a:lnTo>
                  <a:lnTo>
                    <a:pt x="658" y="714"/>
                  </a:lnTo>
                  <a:lnTo>
                    <a:pt x="640" y="709"/>
                  </a:lnTo>
                  <a:lnTo>
                    <a:pt x="621" y="705"/>
                  </a:lnTo>
                  <a:lnTo>
                    <a:pt x="600" y="704"/>
                  </a:lnTo>
                  <a:lnTo>
                    <a:pt x="581" y="705"/>
                  </a:lnTo>
                  <a:lnTo>
                    <a:pt x="563" y="710"/>
                  </a:lnTo>
                  <a:lnTo>
                    <a:pt x="598" y="690"/>
                  </a:lnTo>
                  <a:lnTo>
                    <a:pt x="612" y="681"/>
                  </a:lnTo>
                  <a:lnTo>
                    <a:pt x="622" y="667"/>
                  </a:lnTo>
                  <a:lnTo>
                    <a:pt x="629" y="652"/>
                  </a:lnTo>
                  <a:lnTo>
                    <a:pt x="633" y="631"/>
                  </a:lnTo>
                  <a:lnTo>
                    <a:pt x="634" y="602"/>
                  </a:lnTo>
                  <a:lnTo>
                    <a:pt x="632" y="581"/>
                  </a:lnTo>
                  <a:lnTo>
                    <a:pt x="629" y="564"/>
                  </a:lnTo>
                  <a:lnTo>
                    <a:pt x="625" y="543"/>
                  </a:lnTo>
                  <a:lnTo>
                    <a:pt x="625" y="527"/>
                  </a:lnTo>
                  <a:lnTo>
                    <a:pt x="626" y="506"/>
                  </a:lnTo>
                  <a:lnTo>
                    <a:pt x="625" y="482"/>
                  </a:lnTo>
                  <a:lnTo>
                    <a:pt x="626" y="466"/>
                  </a:lnTo>
                  <a:lnTo>
                    <a:pt x="630" y="450"/>
                  </a:lnTo>
                  <a:lnTo>
                    <a:pt x="636" y="436"/>
                  </a:lnTo>
                  <a:lnTo>
                    <a:pt x="637" y="426"/>
                  </a:lnTo>
                  <a:lnTo>
                    <a:pt x="634" y="414"/>
                  </a:lnTo>
                  <a:lnTo>
                    <a:pt x="629" y="397"/>
                  </a:lnTo>
                  <a:lnTo>
                    <a:pt x="629" y="381"/>
                  </a:lnTo>
                  <a:lnTo>
                    <a:pt x="631" y="361"/>
                  </a:lnTo>
                  <a:lnTo>
                    <a:pt x="637" y="345"/>
                  </a:lnTo>
                  <a:lnTo>
                    <a:pt x="646" y="331"/>
                  </a:lnTo>
                  <a:lnTo>
                    <a:pt x="654" y="318"/>
                  </a:lnTo>
                  <a:lnTo>
                    <a:pt x="657" y="306"/>
                  </a:lnTo>
                  <a:lnTo>
                    <a:pt x="656" y="293"/>
                  </a:lnTo>
                  <a:lnTo>
                    <a:pt x="651" y="280"/>
                  </a:lnTo>
                  <a:lnTo>
                    <a:pt x="641" y="269"/>
                  </a:lnTo>
                  <a:lnTo>
                    <a:pt x="619" y="254"/>
                  </a:lnTo>
                  <a:lnTo>
                    <a:pt x="594" y="239"/>
                  </a:lnTo>
                  <a:lnTo>
                    <a:pt x="567" y="227"/>
                  </a:lnTo>
                  <a:lnTo>
                    <a:pt x="544" y="221"/>
                  </a:lnTo>
                  <a:lnTo>
                    <a:pt x="524" y="217"/>
                  </a:lnTo>
                  <a:lnTo>
                    <a:pt x="504" y="212"/>
                  </a:lnTo>
                  <a:lnTo>
                    <a:pt x="485" y="204"/>
                  </a:lnTo>
                  <a:lnTo>
                    <a:pt x="465" y="194"/>
                  </a:lnTo>
                  <a:lnTo>
                    <a:pt x="454" y="186"/>
                  </a:lnTo>
                  <a:lnTo>
                    <a:pt x="438" y="172"/>
                  </a:lnTo>
                  <a:lnTo>
                    <a:pt x="421" y="156"/>
                  </a:lnTo>
                  <a:lnTo>
                    <a:pt x="404" y="140"/>
                  </a:lnTo>
                  <a:lnTo>
                    <a:pt x="391" y="130"/>
                  </a:lnTo>
                  <a:lnTo>
                    <a:pt x="375" y="123"/>
                  </a:lnTo>
                  <a:lnTo>
                    <a:pt x="358" y="117"/>
                  </a:lnTo>
                  <a:lnTo>
                    <a:pt x="338" y="114"/>
                  </a:lnTo>
                  <a:lnTo>
                    <a:pt x="316" y="112"/>
                  </a:lnTo>
                  <a:lnTo>
                    <a:pt x="296" y="113"/>
                  </a:lnTo>
                  <a:lnTo>
                    <a:pt x="270" y="115"/>
                  </a:lnTo>
                  <a:lnTo>
                    <a:pt x="246" y="118"/>
                  </a:lnTo>
                  <a:lnTo>
                    <a:pt x="224" y="123"/>
                  </a:lnTo>
                  <a:lnTo>
                    <a:pt x="200" y="126"/>
                  </a:lnTo>
                  <a:lnTo>
                    <a:pt x="178" y="126"/>
                  </a:lnTo>
                  <a:lnTo>
                    <a:pt x="157" y="123"/>
                  </a:lnTo>
                  <a:lnTo>
                    <a:pt x="140" y="117"/>
                  </a:lnTo>
                  <a:lnTo>
                    <a:pt x="123" y="107"/>
                  </a:lnTo>
                  <a:lnTo>
                    <a:pt x="109" y="95"/>
                  </a:lnTo>
                  <a:lnTo>
                    <a:pt x="94" y="84"/>
                  </a:lnTo>
                  <a:lnTo>
                    <a:pt x="80" y="75"/>
                  </a:lnTo>
                  <a:lnTo>
                    <a:pt x="64" y="69"/>
                  </a:lnTo>
                  <a:lnTo>
                    <a:pt x="46" y="64"/>
                  </a:lnTo>
                  <a:lnTo>
                    <a:pt x="26" y="58"/>
                  </a:lnTo>
                  <a:lnTo>
                    <a:pt x="14" y="54"/>
                  </a:lnTo>
                  <a:lnTo>
                    <a:pt x="9" y="48"/>
                  </a:lnTo>
                  <a:lnTo>
                    <a:pt x="4" y="43"/>
                  </a:lnTo>
                  <a:lnTo>
                    <a:pt x="0" y="30"/>
                  </a:lnTo>
                </a:path>
              </a:pathLst>
            </a:custGeom>
            <a:noFill/>
            <a:ln w="0">
              <a:solidFill>
                <a:srgbClr val="800000"/>
              </a:solidFill>
              <a:round/>
              <a:headEnd/>
              <a:tailEnd/>
            </a:ln>
          </p:spPr>
          <p:txBody>
            <a:bodyPr/>
            <a:lstStyle/>
            <a:p>
              <a:endParaRPr lang="ru-RU"/>
            </a:p>
          </p:txBody>
        </p:sp>
        <p:sp>
          <p:nvSpPr>
            <p:cNvPr id="26262" name="Freeform 66"/>
            <p:cNvSpPr>
              <a:spLocks/>
            </p:cNvSpPr>
            <p:nvPr/>
          </p:nvSpPr>
          <p:spPr bwMode="auto">
            <a:xfrm>
              <a:off x="1216" y="1283"/>
              <a:ext cx="30" cy="58"/>
            </a:xfrm>
            <a:custGeom>
              <a:avLst/>
              <a:gdLst>
                <a:gd name="T0" fmla="*/ 11 w 88"/>
                <a:gd name="T1" fmla="*/ 22 h 174"/>
                <a:gd name="T2" fmla="*/ 12 w 88"/>
                <a:gd name="T3" fmla="*/ 25 h 174"/>
                <a:gd name="T4" fmla="*/ 15 w 88"/>
                <a:gd name="T5" fmla="*/ 29 h 174"/>
                <a:gd name="T6" fmla="*/ 17 w 88"/>
                <a:gd name="T7" fmla="*/ 31 h 174"/>
                <a:gd name="T8" fmla="*/ 21 w 88"/>
                <a:gd name="T9" fmla="*/ 34 h 174"/>
                <a:gd name="T10" fmla="*/ 25 w 88"/>
                <a:gd name="T11" fmla="*/ 36 h 174"/>
                <a:gd name="T12" fmla="*/ 28 w 88"/>
                <a:gd name="T13" fmla="*/ 38 h 174"/>
                <a:gd name="T14" fmla="*/ 30 w 88"/>
                <a:gd name="T15" fmla="*/ 41 h 174"/>
                <a:gd name="T16" fmla="*/ 30 w 88"/>
                <a:gd name="T17" fmla="*/ 42 h 174"/>
                <a:gd name="T18" fmla="*/ 30 w 88"/>
                <a:gd name="T19" fmla="*/ 43 h 174"/>
                <a:gd name="T20" fmla="*/ 26 w 88"/>
                <a:gd name="T21" fmla="*/ 44 h 174"/>
                <a:gd name="T22" fmla="*/ 20 w 88"/>
                <a:gd name="T23" fmla="*/ 45 h 174"/>
                <a:gd name="T24" fmla="*/ 16 w 88"/>
                <a:gd name="T25" fmla="*/ 46 h 174"/>
                <a:gd name="T26" fmla="*/ 13 w 88"/>
                <a:gd name="T27" fmla="*/ 48 h 174"/>
                <a:gd name="T28" fmla="*/ 11 w 88"/>
                <a:gd name="T29" fmla="*/ 50 h 174"/>
                <a:gd name="T30" fmla="*/ 10 w 88"/>
                <a:gd name="T31" fmla="*/ 53 h 174"/>
                <a:gd name="T32" fmla="*/ 9 w 88"/>
                <a:gd name="T33" fmla="*/ 58 h 174"/>
                <a:gd name="T34" fmla="*/ 8 w 88"/>
                <a:gd name="T35" fmla="*/ 50 h 174"/>
                <a:gd name="T36" fmla="*/ 8 w 88"/>
                <a:gd name="T37" fmla="*/ 48 h 174"/>
                <a:gd name="T38" fmla="*/ 7 w 88"/>
                <a:gd name="T39" fmla="*/ 46 h 174"/>
                <a:gd name="T40" fmla="*/ 4 w 88"/>
                <a:gd name="T41" fmla="*/ 42 h 174"/>
                <a:gd name="T42" fmla="*/ 1 w 88"/>
                <a:gd name="T43" fmla="*/ 37 h 174"/>
                <a:gd name="T44" fmla="*/ 0 w 88"/>
                <a:gd name="T45" fmla="*/ 31 h 174"/>
                <a:gd name="T46" fmla="*/ 0 w 88"/>
                <a:gd name="T47" fmla="*/ 25 h 174"/>
                <a:gd name="T48" fmla="*/ 0 w 88"/>
                <a:gd name="T49" fmla="*/ 19 h 174"/>
                <a:gd name="T50" fmla="*/ 0 w 88"/>
                <a:gd name="T51" fmla="*/ 18 h 174"/>
                <a:gd name="T52" fmla="*/ 1 w 88"/>
                <a:gd name="T53" fmla="*/ 10 h 174"/>
                <a:gd name="T54" fmla="*/ 2 w 88"/>
                <a:gd name="T55" fmla="*/ 7 h 174"/>
                <a:gd name="T56" fmla="*/ 4 w 88"/>
                <a:gd name="T57" fmla="*/ 3 h 174"/>
                <a:gd name="T58" fmla="*/ 6 w 88"/>
                <a:gd name="T59" fmla="*/ 0 h 17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8"/>
                <a:gd name="T91" fmla="*/ 0 h 174"/>
                <a:gd name="T92" fmla="*/ 88 w 88"/>
                <a:gd name="T93" fmla="*/ 174 h 17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8" h="174">
                  <a:moveTo>
                    <a:pt x="33" y="66"/>
                  </a:moveTo>
                  <a:lnTo>
                    <a:pt x="36" y="75"/>
                  </a:lnTo>
                  <a:lnTo>
                    <a:pt x="43" y="86"/>
                  </a:lnTo>
                  <a:lnTo>
                    <a:pt x="50" y="93"/>
                  </a:lnTo>
                  <a:lnTo>
                    <a:pt x="62" y="101"/>
                  </a:lnTo>
                  <a:lnTo>
                    <a:pt x="74" y="108"/>
                  </a:lnTo>
                  <a:lnTo>
                    <a:pt x="82" y="114"/>
                  </a:lnTo>
                  <a:lnTo>
                    <a:pt x="88" y="124"/>
                  </a:lnTo>
                  <a:lnTo>
                    <a:pt x="88" y="126"/>
                  </a:lnTo>
                  <a:lnTo>
                    <a:pt x="87" y="129"/>
                  </a:lnTo>
                  <a:lnTo>
                    <a:pt x="76" y="132"/>
                  </a:lnTo>
                  <a:lnTo>
                    <a:pt x="60" y="135"/>
                  </a:lnTo>
                  <a:lnTo>
                    <a:pt x="48" y="138"/>
                  </a:lnTo>
                  <a:lnTo>
                    <a:pt x="39" y="143"/>
                  </a:lnTo>
                  <a:lnTo>
                    <a:pt x="33" y="149"/>
                  </a:lnTo>
                  <a:lnTo>
                    <a:pt x="28" y="159"/>
                  </a:lnTo>
                  <a:lnTo>
                    <a:pt x="25" y="174"/>
                  </a:lnTo>
                  <a:lnTo>
                    <a:pt x="24" y="149"/>
                  </a:lnTo>
                  <a:lnTo>
                    <a:pt x="22" y="144"/>
                  </a:lnTo>
                  <a:lnTo>
                    <a:pt x="20" y="137"/>
                  </a:lnTo>
                  <a:lnTo>
                    <a:pt x="13" y="127"/>
                  </a:lnTo>
                  <a:lnTo>
                    <a:pt x="4" y="112"/>
                  </a:lnTo>
                  <a:lnTo>
                    <a:pt x="0" y="92"/>
                  </a:lnTo>
                  <a:lnTo>
                    <a:pt x="0" y="74"/>
                  </a:lnTo>
                  <a:lnTo>
                    <a:pt x="1" y="57"/>
                  </a:lnTo>
                  <a:lnTo>
                    <a:pt x="1" y="53"/>
                  </a:lnTo>
                  <a:lnTo>
                    <a:pt x="3" y="31"/>
                  </a:lnTo>
                  <a:lnTo>
                    <a:pt x="6" y="20"/>
                  </a:lnTo>
                  <a:lnTo>
                    <a:pt x="11" y="9"/>
                  </a:lnTo>
                  <a:lnTo>
                    <a:pt x="17" y="0"/>
                  </a:lnTo>
                </a:path>
              </a:pathLst>
            </a:custGeom>
            <a:noFill/>
            <a:ln w="0">
              <a:solidFill>
                <a:srgbClr val="800000"/>
              </a:solidFill>
              <a:round/>
              <a:headEnd/>
              <a:tailEnd/>
            </a:ln>
          </p:spPr>
          <p:txBody>
            <a:bodyPr/>
            <a:lstStyle/>
            <a:p>
              <a:endParaRPr lang="ru-RU"/>
            </a:p>
          </p:txBody>
        </p:sp>
        <p:sp>
          <p:nvSpPr>
            <p:cNvPr id="26263" name="Freeform 67"/>
            <p:cNvSpPr>
              <a:spLocks/>
            </p:cNvSpPr>
            <p:nvPr/>
          </p:nvSpPr>
          <p:spPr bwMode="auto">
            <a:xfrm>
              <a:off x="1204" y="1285"/>
              <a:ext cx="14" cy="40"/>
            </a:xfrm>
            <a:custGeom>
              <a:avLst/>
              <a:gdLst>
                <a:gd name="T0" fmla="*/ 14 w 40"/>
                <a:gd name="T1" fmla="*/ 0 h 119"/>
                <a:gd name="T2" fmla="*/ 13 w 40"/>
                <a:gd name="T3" fmla="*/ 2 h 119"/>
                <a:gd name="T4" fmla="*/ 11 w 40"/>
                <a:gd name="T5" fmla="*/ 6 h 119"/>
                <a:gd name="T6" fmla="*/ 10 w 40"/>
                <a:gd name="T7" fmla="*/ 10 h 119"/>
                <a:gd name="T8" fmla="*/ 9 w 40"/>
                <a:gd name="T9" fmla="*/ 16 h 119"/>
                <a:gd name="T10" fmla="*/ 9 w 40"/>
                <a:gd name="T11" fmla="*/ 16 h 119"/>
                <a:gd name="T12" fmla="*/ 9 w 40"/>
                <a:gd name="T13" fmla="*/ 20 h 119"/>
                <a:gd name="T14" fmla="*/ 9 w 40"/>
                <a:gd name="T15" fmla="*/ 25 h 119"/>
                <a:gd name="T16" fmla="*/ 9 w 40"/>
                <a:gd name="T17" fmla="*/ 30 h 119"/>
                <a:gd name="T18" fmla="*/ 8 w 40"/>
                <a:gd name="T19" fmla="*/ 34 h 119"/>
                <a:gd name="T20" fmla="*/ 7 w 40"/>
                <a:gd name="T21" fmla="*/ 40 h 119"/>
                <a:gd name="T22" fmla="*/ 4 w 40"/>
                <a:gd name="T23" fmla="*/ 36 h 119"/>
                <a:gd name="T24" fmla="*/ 2 w 40"/>
                <a:gd name="T25" fmla="*/ 32 h 119"/>
                <a:gd name="T26" fmla="*/ 1 w 40"/>
                <a:gd name="T27" fmla="*/ 28 h 119"/>
                <a:gd name="T28" fmla="*/ 0 w 40"/>
                <a:gd name="T29" fmla="*/ 24 h 119"/>
                <a:gd name="T30" fmla="*/ 0 w 40"/>
                <a:gd name="T31" fmla="*/ 19 h 119"/>
                <a:gd name="T32" fmla="*/ 0 w 40"/>
                <a:gd name="T33" fmla="*/ 14 h 119"/>
                <a:gd name="T34" fmla="*/ 0 w 40"/>
                <a:gd name="T35" fmla="*/ 13 h 119"/>
                <a:gd name="T36" fmla="*/ 1 w 40"/>
                <a:gd name="T37" fmla="*/ 7 h 119"/>
                <a:gd name="T38" fmla="*/ 1 w 40"/>
                <a:gd name="T39" fmla="*/ 4 h 1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19"/>
                <a:gd name="T62" fmla="*/ 40 w 40"/>
                <a:gd name="T63" fmla="*/ 119 h 1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19">
                  <a:moveTo>
                    <a:pt x="40" y="0"/>
                  </a:moveTo>
                  <a:lnTo>
                    <a:pt x="36" y="7"/>
                  </a:lnTo>
                  <a:lnTo>
                    <a:pt x="32" y="17"/>
                  </a:lnTo>
                  <a:lnTo>
                    <a:pt x="29" y="31"/>
                  </a:lnTo>
                  <a:lnTo>
                    <a:pt x="27" y="49"/>
                  </a:lnTo>
                  <a:lnTo>
                    <a:pt x="27" y="59"/>
                  </a:lnTo>
                  <a:lnTo>
                    <a:pt x="25" y="74"/>
                  </a:lnTo>
                  <a:lnTo>
                    <a:pt x="25" y="90"/>
                  </a:lnTo>
                  <a:lnTo>
                    <a:pt x="24" y="102"/>
                  </a:lnTo>
                  <a:lnTo>
                    <a:pt x="19" y="119"/>
                  </a:lnTo>
                  <a:lnTo>
                    <a:pt x="12" y="107"/>
                  </a:lnTo>
                  <a:lnTo>
                    <a:pt x="5" y="95"/>
                  </a:lnTo>
                  <a:lnTo>
                    <a:pt x="2" y="84"/>
                  </a:lnTo>
                  <a:lnTo>
                    <a:pt x="0" y="70"/>
                  </a:lnTo>
                  <a:lnTo>
                    <a:pt x="0" y="56"/>
                  </a:lnTo>
                  <a:lnTo>
                    <a:pt x="0" y="43"/>
                  </a:lnTo>
                  <a:lnTo>
                    <a:pt x="1" y="38"/>
                  </a:lnTo>
                  <a:lnTo>
                    <a:pt x="2" y="20"/>
                  </a:lnTo>
                  <a:lnTo>
                    <a:pt x="4" y="12"/>
                  </a:lnTo>
                </a:path>
              </a:pathLst>
            </a:custGeom>
            <a:noFill/>
            <a:ln w="0">
              <a:solidFill>
                <a:srgbClr val="000000"/>
              </a:solidFill>
              <a:round/>
              <a:headEnd/>
              <a:tailEnd/>
            </a:ln>
          </p:spPr>
          <p:txBody>
            <a:bodyPr/>
            <a:lstStyle/>
            <a:p>
              <a:endParaRPr lang="ru-RU"/>
            </a:p>
          </p:txBody>
        </p:sp>
        <p:sp>
          <p:nvSpPr>
            <p:cNvPr id="26264" name="Freeform 68"/>
            <p:cNvSpPr>
              <a:spLocks/>
            </p:cNvSpPr>
            <p:nvPr/>
          </p:nvSpPr>
          <p:spPr bwMode="auto">
            <a:xfrm>
              <a:off x="1167" y="1289"/>
              <a:ext cx="40" cy="79"/>
            </a:xfrm>
            <a:custGeom>
              <a:avLst/>
              <a:gdLst>
                <a:gd name="T0" fmla="*/ 33 w 121"/>
                <a:gd name="T1" fmla="*/ 0 h 237"/>
                <a:gd name="T2" fmla="*/ 33 w 121"/>
                <a:gd name="T3" fmla="*/ 5 h 237"/>
                <a:gd name="T4" fmla="*/ 32 w 121"/>
                <a:gd name="T5" fmla="*/ 9 h 237"/>
                <a:gd name="T6" fmla="*/ 32 w 121"/>
                <a:gd name="T7" fmla="*/ 9 h 237"/>
                <a:gd name="T8" fmla="*/ 31 w 121"/>
                <a:gd name="T9" fmla="*/ 15 h 237"/>
                <a:gd name="T10" fmla="*/ 31 w 121"/>
                <a:gd name="T11" fmla="*/ 21 h 237"/>
                <a:gd name="T12" fmla="*/ 32 w 121"/>
                <a:gd name="T13" fmla="*/ 28 h 237"/>
                <a:gd name="T14" fmla="*/ 34 w 121"/>
                <a:gd name="T15" fmla="*/ 34 h 237"/>
                <a:gd name="T16" fmla="*/ 36 w 121"/>
                <a:gd name="T17" fmla="*/ 40 h 237"/>
                <a:gd name="T18" fmla="*/ 39 w 121"/>
                <a:gd name="T19" fmla="*/ 45 h 237"/>
                <a:gd name="T20" fmla="*/ 40 w 121"/>
                <a:gd name="T21" fmla="*/ 51 h 237"/>
                <a:gd name="T22" fmla="*/ 40 w 121"/>
                <a:gd name="T23" fmla="*/ 58 h 237"/>
                <a:gd name="T24" fmla="*/ 39 w 121"/>
                <a:gd name="T25" fmla="*/ 65 h 237"/>
                <a:gd name="T26" fmla="*/ 38 w 121"/>
                <a:gd name="T27" fmla="*/ 70 h 237"/>
                <a:gd name="T28" fmla="*/ 36 w 121"/>
                <a:gd name="T29" fmla="*/ 76 h 237"/>
                <a:gd name="T30" fmla="*/ 33 w 121"/>
                <a:gd name="T31" fmla="*/ 79 h 237"/>
                <a:gd name="T32" fmla="*/ 31 w 121"/>
                <a:gd name="T33" fmla="*/ 75 h 237"/>
                <a:gd name="T34" fmla="*/ 29 w 121"/>
                <a:gd name="T35" fmla="*/ 71 h 237"/>
                <a:gd name="T36" fmla="*/ 27 w 121"/>
                <a:gd name="T37" fmla="*/ 67 h 237"/>
                <a:gd name="T38" fmla="*/ 24 w 121"/>
                <a:gd name="T39" fmla="*/ 63 h 237"/>
                <a:gd name="T40" fmla="*/ 20 w 121"/>
                <a:gd name="T41" fmla="*/ 58 h 237"/>
                <a:gd name="T42" fmla="*/ 17 w 121"/>
                <a:gd name="T43" fmla="*/ 54 h 237"/>
                <a:gd name="T44" fmla="*/ 12 w 121"/>
                <a:gd name="T45" fmla="*/ 49 h 237"/>
                <a:gd name="T46" fmla="*/ 8 w 121"/>
                <a:gd name="T47" fmla="*/ 44 h 237"/>
                <a:gd name="T48" fmla="*/ 4 w 121"/>
                <a:gd name="T49" fmla="*/ 41 h 237"/>
                <a:gd name="T50" fmla="*/ 1 w 121"/>
                <a:gd name="T51" fmla="*/ 37 h 237"/>
                <a:gd name="T52" fmla="*/ 0 w 121"/>
                <a:gd name="T53" fmla="*/ 33 h 237"/>
                <a:gd name="T54" fmla="*/ 0 w 121"/>
                <a:gd name="T55" fmla="*/ 29 h 237"/>
                <a:gd name="T56" fmla="*/ 1 w 121"/>
                <a:gd name="T57" fmla="*/ 25 h 237"/>
                <a:gd name="T58" fmla="*/ 3 w 121"/>
                <a:gd name="T59" fmla="*/ 20 h 237"/>
                <a:gd name="T60" fmla="*/ 6 w 121"/>
                <a:gd name="T61" fmla="*/ 14 h 237"/>
                <a:gd name="T62" fmla="*/ 8 w 121"/>
                <a:gd name="T63" fmla="*/ 9 h 237"/>
                <a:gd name="T64" fmla="*/ 10 w 121"/>
                <a:gd name="T65" fmla="*/ 4 h 237"/>
                <a:gd name="T66" fmla="*/ 12 w 121"/>
                <a:gd name="T67" fmla="*/ 1 h 2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1"/>
                <a:gd name="T103" fmla="*/ 0 h 237"/>
                <a:gd name="T104" fmla="*/ 121 w 121"/>
                <a:gd name="T105" fmla="*/ 237 h 2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1" h="237">
                  <a:moveTo>
                    <a:pt x="101" y="0"/>
                  </a:moveTo>
                  <a:lnTo>
                    <a:pt x="100" y="14"/>
                  </a:lnTo>
                  <a:lnTo>
                    <a:pt x="98" y="28"/>
                  </a:lnTo>
                  <a:lnTo>
                    <a:pt x="95" y="46"/>
                  </a:lnTo>
                  <a:lnTo>
                    <a:pt x="94" y="62"/>
                  </a:lnTo>
                  <a:lnTo>
                    <a:pt x="98" y="83"/>
                  </a:lnTo>
                  <a:lnTo>
                    <a:pt x="104" y="101"/>
                  </a:lnTo>
                  <a:lnTo>
                    <a:pt x="110" y="120"/>
                  </a:lnTo>
                  <a:lnTo>
                    <a:pt x="118" y="136"/>
                  </a:lnTo>
                  <a:lnTo>
                    <a:pt x="120" y="153"/>
                  </a:lnTo>
                  <a:lnTo>
                    <a:pt x="121" y="173"/>
                  </a:lnTo>
                  <a:lnTo>
                    <a:pt x="119" y="195"/>
                  </a:lnTo>
                  <a:lnTo>
                    <a:pt x="115" y="211"/>
                  </a:lnTo>
                  <a:lnTo>
                    <a:pt x="108" y="228"/>
                  </a:lnTo>
                  <a:lnTo>
                    <a:pt x="100" y="237"/>
                  </a:lnTo>
                  <a:lnTo>
                    <a:pt x="94" y="225"/>
                  </a:lnTo>
                  <a:lnTo>
                    <a:pt x="89" y="212"/>
                  </a:lnTo>
                  <a:lnTo>
                    <a:pt x="83" y="201"/>
                  </a:lnTo>
                  <a:lnTo>
                    <a:pt x="74" y="189"/>
                  </a:lnTo>
                  <a:lnTo>
                    <a:pt x="62" y="174"/>
                  </a:lnTo>
                  <a:lnTo>
                    <a:pt x="50" y="161"/>
                  </a:lnTo>
                  <a:lnTo>
                    <a:pt x="36" y="146"/>
                  </a:lnTo>
                  <a:lnTo>
                    <a:pt x="23" y="132"/>
                  </a:lnTo>
                  <a:lnTo>
                    <a:pt x="11" y="122"/>
                  </a:lnTo>
                  <a:lnTo>
                    <a:pt x="3" y="111"/>
                  </a:lnTo>
                  <a:lnTo>
                    <a:pt x="0" y="99"/>
                  </a:lnTo>
                  <a:lnTo>
                    <a:pt x="0" y="86"/>
                  </a:lnTo>
                  <a:lnTo>
                    <a:pt x="3" y="74"/>
                  </a:lnTo>
                  <a:lnTo>
                    <a:pt x="10" y="61"/>
                  </a:lnTo>
                  <a:lnTo>
                    <a:pt x="17" y="43"/>
                  </a:lnTo>
                  <a:lnTo>
                    <a:pt x="24" y="27"/>
                  </a:lnTo>
                  <a:lnTo>
                    <a:pt x="30" y="12"/>
                  </a:lnTo>
                  <a:lnTo>
                    <a:pt x="36" y="3"/>
                  </a:lnTo>
                </a:path>
              </a:pathLst>
            </a:custGeom>
            <a:noFill/>
            <a:ln w="0">
              <a:solidFill>
                <a:srgbClr val="000000"/>
              </a:solidFill>
              <a:round/>
              <a:headEnd/>
              <a:tailEnd/>
            </a:ln>
          </p:spPr>
          <p:txBody>
            <a:bodyPr/>
            <a:lstStyle/>
            <a:p>
              <a:endParaRPr lang="ru-RU"/>
            </a:p>
          </p:txBody>
        </p:sp>
        <p:sp>
          <p:nvSpPr>
            <p:cNvPr id="26265" name="Freeform 69"/>
            <p:cNvSpPr>
              <a:spLocks/>
            </p:cNvSpPr>
            <p:nvPr/>
          </p:nvSpPr>
          <p:spPr bwMode="auto">
            <a:xfrm>
              <a:off x="1159" y="1176"/>
              <a:ext cx="219" cy="113"/>
            </a:xfrm>
            <a:custGeom>
              <a:avLst/>
              <a:gdLst>
                <a:gd name="T0" fmla="*/ 140 w 659"/>
                <a:gd name="T1" fmla="*/ 5 h 337"/>
                <a:gd name="T2" fmla="*/ 149 w 659"/>
                <a:gd name="T3" fmla="*/ 1 h 337"/>
                <a:gd name="T4" fmla="*/ 156 w 659"/>
                <a:gd name="T5" fmla="*/ 0 h 337"/>
                <a:gd name="T6" fmla="*/ 163 w 659"/>
                <a:gd name="T7" fmla="*/ 3 h 337"/>
                <a:gd name="T8" fmla="*/ 167 w 659"/>
                <a:gd name="T9" fmla="*/ 13 h 337"/>
                <a:gd name="T10" fmla="*/ 173 w 659"/>
                <a:gd name="T11" fmla="*/ 25 h 337"/>
                <a:gd name="T12" fmla="*/ 177 w 659"/>
                <a:gd name="T13" fmla="*/ 32 h 337"/>
                <a:gd name="T14" fmla="*/ 186 w 659"/>
                <a:gd name="T15" fmla="*/ 36 h 337"/>
                <a:gd name="T16" fmla="*/ 200 w 659"/>
                <a:gd name="T17" fmla="*/ 44 h 337"/>
                <a:gd name="T18" fmla="*/ 211 w 659"/>
                <a:gd name="T19" fmla="*/ 54 h 337"/>
                <a:gd name="T20" fmla="*/ 218 w 659"/>
                <a:gd name="T21" fmla="*/ 68 h 337"/>
                <a:gd name="T22" fmla="*/ 219 w 659"/>
                <a:gd name="T23" fmla="*/ 83 h 337"/>
                <a:gd name="T24" fmla="*/ 215 w 659"/>
                <a:gd name="T25" fmla="*/ 94 h 337"/>
                <a:gd name="T26" fmla="*/ 207 w 659"/>
                <a:gd name="T27" fmla="*/ 101 h 337"/>
                <a:gd name="T28" fmla="*/ 196 w 659"/>
                <a:gd name="T29" fmla="*/ 104 h 337"/>
                <a:gd name="T30" fmla="*/ 189 w 659"/>
                <a:gd name="T31" fmla="*/ 107 h 337"/>
                <a:gd name="T32" fmla="*/ 181 w 659"/>
                <a:gd name="T33" fmla="*/ 112 h 337"/>
                <a:gd name="T34" fmla="*/ 172 w 659"/>
                <a:gd name="T35" fmla="*/ 112 h 337"/>
                <a:gd name="T36" fmla="*/ 156 w 659"/>
                <a:gd name="T37" fmla="*/ 108 h 337"/>
                <a:gd name="T38" fmla="*/ 146 w 659"/>
                <a:gd name="T39" fmla="*/ 107 h 337"/>
                <a:gd name="T40" fmla="*/ 136 w 659"/>
                <a:gd name="T41" fmla="*/ 107 h 337"/>
                <a:gd name="T42" fmla="*/ 123 w 659"/>
                <a:gd name="T43" fmla="*/ 103 h 337"/>
                <a:gd name="T44" fmla="*/ 113 w 659"/>
                <a:gd name="T45" fmla="*/ 101 h 337"/>
                <a:gd name="T46" fmla="*/ 103 w 659"/>
                <a:gd name="T47" fmla="*/ 97 h 337"/>
                <a:gd name="T48" fmla="*/ 92 w 659"/>
                <a:gd name="T49" fmla="*/ 96 h 337"/>
                <a:gd name="T50" fmla="*/ 83 w 659"/>
                <a:gd name="T51" fmla="*/ 99 h 337"/>
                <a:gd name="T52" fmla="*/ 71 w 659"/>
                <a:gd name="T53" fmla="*/ 104 h 337"/>
                <a:gd name="T54" fmla="*/ 63 w 659"/>
                <a:gd name="T55" fmla="*/ 107 h 337"/>
                <a:gd name="T56" fmla="*/ 54 w 659"/>
                <a:gd name="T57" fmla="*/ 111 h 337"/>
                <a:gd name="T58" fmla="*/ 47 w 659"/>
                <a:gd name="T59" fmla="*/ 113 h 337"/>
                <a:gd name="T60" fmla="*/ 42 w 659"/>
                <a:gd name="T61" fmla="*/ 113 h 337"/>
                <a:gd name="T62" fmla="*/ 31 w 659"/>
                <a:gd name="T63" fmla="*/ 109 h 337"/>
                <a:gd name="T64" fmla="*/ 21 w 659"/>
                <a:gd name="T65" fmla="*/ 102 h 337"/>
                <a:gd name="T66" fmla="*/ 14 w 659"/>
                <a:gd name="T67" fmla="*/ 92 h 337"/>
                <a:gd name="T68" fmla="*/ 10 w 659"/>
                <a:gd name="T69" fmla="*/ 76 h 337"/>
                <a:gd name="T70" fmla="*/ 4 w 659"/>
                <a:gd name="T71" fmla="*/ 63 h 337"/>
                <a:gd name="T72" fmla="*/ 0 w 659"/>
                <a:gd name="T73" fmla="*/ 53 h 337"/>
                <a:gd name="T74" fmla="*/ 1 w 659"/>
                <a:gd name="T75" fmla="*/ 44 h 337"/>
                <a:gd name="T76" fmla="*/ 8 w 659"/>
                <a:gd name="T77" fmla="*/ 34 h 337"/>
                <a:gd name="T78" fmla="*/ 16 w 659"/>
                <a:gd name="T79" fmla="*/ 26 h 337"/>
                <a:gd name="T80" fmla="*/ 21 w 659"/>
                <a:gd name="T81" fmla="*/ 20 h 337"/>
                <a:gd name="T82" fmla="*/ 32 w 659"/>
                <a:gd name="T83" fmla="*/ 16 h 337"/>
                <a:gd name="T84" fmla="*/ 48 w 659"/>
                <a:gd name="T85" fmla="*/ 17 h 337"/>
                <a:gd name="T86" fmla="*/ 74 w 659"/>
                <a:gd name="T87" fmla="*/ 20 h 337"/>
                <a:gd name="T88" fmla="*/ 92 w 659"/>
                <a:gd name="T89" fmla="*/ 19 h 337"/>
                <a:gd name="T90" fmla="*/ 110 w 659"/>
                <a:gd name="T91" fmla="*/ 15 h 337"/>
                <a:gd name="T92" fmla="*/ 123 w 659"/>
                <a:gd name="T93" fmla="*/ 10 h 337"/>
                <a:gd name="T94" fmla="*/ 132 w 659"/>
                <a:gd name="T95" fmla="*/ 6 h 33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9"/>
                <a:gd name="T145" fmla="*/ 0 h 337"/>
                <a:gd name="T146" fmla="*/ 659 w 659"/>
                <a:gd name="T147" fmla="*/ 337 h 33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9" h="337">
                  <a:moveTo>
                    <a:pt x="407" y="15"/>
                  </a:moveTo>
                  <a:lnTo>
                    <a:pt x="422" y="14"/>
                  </a:lnTo>
                  <a:lnTo>
                    <a:pt x="434" y="10"/>
                  </a:lnTo>
                  <a:lnTo>
                    <a:pt x="447" y="3"/>
                  </a:lnTo>
                  <a:lnTo>
                    <a:pt x="458" y="0"/>
                  </a:lnTo>
                  <a:lnTo>
                    <a:pt x="469" y="0"/>
                  </a:lnTo>
                  <a:lnTo>
                    <a:pt x="480" y="3"/>
                  </a:lnTo>
                  <a:lnTo>
                    <a:pt x="489" y="8"/>
                  </a:lnTo>
                  <a:lnTo>
                    <a:pt x="497" y="20"/>
                  </a:lnTo>
                  <a:lnTo>
                    <a:pt x="503" y="38"/>
                  </a:lnTo>
                  <a:lnTo>
                    <a:pt x="512" y="62"/>
                  </a:lnTo>
                  <a:lnTo>
                    <a:pt x="520" y="76"/>
                  </a:lnTo>
                  <a:lnTo>
                    <a:pt x="527" y="89"/>
                  </a:lnTo>
                  <a:lnTo>
                    <a:pt x="533" y="94"/>
                  </a:lnTo>
                  <a:lnTo>
                    <a:pt x="543" y="100"/>
                  </a:lnTo>
                  <a:lnTo>
                    <a:pt x="560" y="107"/>
                  </a:lnTo>
                  <a:lnTo>
                    <a:pt x="582" y="118"/>
                  </a:lnTo>
                  <a:lnTo>
                    <a:pt x="603" y="131"/>
                  </a:lnTo>
                  <a:lnTo>
                    <a:pt x="619" y="143"/>
                  </a:lnTo>
                  <a:lnTo>
                    <a:pt x="636" y="162"/>
                  </a:lnTo>
                  <a:lnTo>
                    <a:pt x="649" y="181"/>
                  </a:lnTo>
                  <a:lnTo>
                    <a:pt x="656" y="204"/>
                  </a:lnTo>
                  <a:lnTo>
                    <a:pt x="659" y="226"/>
                  </a:lnTo>
                  <a:lnTo>
                    <a:pt x="658" y="249"/>
                  </a:lnTo>
                  <a:lnTo>
                    <a:pt x="655" y="265"/>
                  </a:lnTo>
                  <a:lnTo>
                    <a:pt x="647" y="279"/>
                  </a:lnTo>
                  <a:lnTo>
                    <a:pt x="637" y="292"/>
                  </a:lnTo>
                  <a:lnTo>
                    <a:pt x="623" y="300"/>
                  </a:lnTo>
                  <a:lnTo>
                    <a:pt x="606" y="307"/>
                  </a:lnTo>
                  <a:lnTo>
                    <a:pt x="590" y="310"/>
                  </a:lnTo>
                  <a:lnTo>
                    <a:pt x="579" y="314"/>
                  </a:lnTo>
                  <a:lnTo>
                    <a:pt x="569" y="319"/>
                  </a:lnTo>
                  <a:lnTo>
                    <a:pt x="557" y="328"/>
                  </a:lnTo>
                  <a:lnTo>
                    <a:pt x="546" y="333"/>
                  </a:lnTo>
                  <a:lnTo>
                    <a:pt x="533" y="337"/>
                  </a:lnTo>
                  <a:lnTo>
                    <a:pt x="518" y="335"/>
                  </a:lnTo>
                  <a:lnTo>
                    <a:pt x="495" y="329"/>
                  </a:lnTo>
                  <a:lnTo>
                    <a:pt x="468" y="322"/>
                  </a:lnTo>
                  <a:lnTo>
                    <a:pt x="454" y="320"/>
                  </a:lnTo>
                  <a:lnTo>
                    <a:pt x="439" y="320"/>
                  </a:lnTo>
                  <a:lnTo>
                    <a:pt x="423" y="322"/>
                  </a:lnTo>
                  <a:lnTo>
                    <a:pt x="408" y="320"/>
                  </a:lnTo>
                  <a:lnTo>
                    <a:pt x="393" y="315"/>
                  </a:lnTo>
                  <a:lnTo>
                    <a:pt x="371" y="308"/>
                  </a:lnTo>
                  <a:lnTo>
                    <a:pt x="355" y="305"/>
                  </a:lnTo>
                  <a:lnTo>
                    <a:pt x="340" y="300"/>
                  </a:lnTo>
                  <a:lnTo>
                    <a:pt x="328" y="296"/>
                  </a:lnTo>
                  <a:lnTo>
                    <a:pt x="309" y="289"/>
                  </a:lnTo>
                  <a:lnTo>
                    <a:pt x="295" y="286"/>
                  </a:lnTo>
                  <a:lnTo>
                    <a:pt x="277" y="286"/>
                  </a:lnTo>
                  <a:lnTo>
                    <a:pt x="262" y="288"/>
                  </a:lnTo>
                  <a:lnTo>
                    <a:pt x="249" y="295"/>
                  </a:lnTo>
                  <a:lnTo>
                    <a:pt x="231" y="304"/>
                  </a:lnTo>
                  <a:lnTo>
                    <a:pt x="215" y="311"/>
                  </a:lnTo>
                  <a:lnTo>
                    <a:pt x="201" y="316"/>
                  </a:lnTo>
                  <a:lnTo>
                    <a:pt x="190" y="320"/>
                  </a:lnTo>
                  <a:lnTo>
                    <a:pt x="177" y="324"/>
                  </a:lnTo>
                  <a:lnTo>
                    <a:pt x="161" y="330"/>
                  </a:lnTo>
                  <a:lnTo>
                    <a:pt x="153" y="334"/>
                  </a:lnTo>
                  <a:lnTo>
                    <a:pt x="141" y="337"/>
                  </a:lnTo>
                  <a:lnTo>
                    <a:pt x="126" y="337"/>
                  </a:lnTo>
                  <a:lnTo>
                    <a:pt x="109" y="332"/>
                  </a:lnTo>
                  <a:lnTo>
                    <a:pt x="92" y="326"/>
                  </a:lnTo>
                  <a:lnTo>
                    <a:pt x="75" y="315"/>
                  </a:lnTo>
                  <a:lnTo>
                    <a:pt x="62" y="303"/>
                  </a:lnTo>
                  <a:lnTo>
                    <a:pt x="50" y="286"/>
                  </a:lnTo>
                  <a:lnTo>
                    <a:pt x="43" y="273"/>
                  </a:lnTo>
                  <a:lnTo>
                    <a:pt x="36" y="247"/>
                  </a:lnTo>
                  <a:lnTo>
                    <a:pt x="30" y="227"/>
                  </a:lnTo>
                  <a:lnTo>
                    <a:pt x="21" y="207"/>
                  </a:lnTo>
                  <a:lnTo>
                    <a:pt x="11" y="189"/>
                  </a:lnTo>
                  <a:lnTo>
                    <a:pt x="3" y="174"/>
                  </a:lnTo>
                  <a:lnTo>
                    <a:pt x="0" y="158"/>
                  </a:lnTo>
                  <a:lnTo>
                    <a:pt x="1" y="143"/>
                  </a:lnTo>
                  <a:lnTo>
                    <a:pt x="4" y="130"/>
                  </a:lnTo>
                  <a:lnTo>
                    <a:pt x="13" y="115"/>
                  </a:lnTo>
                  <a:lnTo>
                    <a:pt x="23" y="100"/>
                  </a:lnTo>
                  <a:lnTo>
                    <a:pt x="35" y="87"/>
                  </a:lnTo>
                  <a:lnTo>
                    <a:pt x="47" y="78"/>
                  </a:lnTo>
                  <a:lnTo>
                    <a:pt x="56" y="67"/>
                  </a:lnTo>
                  <a:lnTo>
                    <a:pt x="64" y="59"/>
                  </a:lnTo>
                  <a:lnTo>
                    <a:pt x="80" y="52"/>
                  </a:lnTo>
                  <a:lnTo>
                    <a:pt x="97" y="49"/>
                  </a:lnTo>
                  <a:lnTo>
                    <a:pt x="115" y="48"/>
                  </a:lnTo>
                  <a:lnTo>
                    <a:pt x="144" y="50"/>
                  </a:lnTo>
                  <a:lnTo>
                    <a:pt x="183" y="56"/>
                  </a:lnTo>
                  <a:lnTo>
                    <a:pt x="223" y="60"/>
                  </a:lnTo>
                  <a:lnTo>
                    <a:pt x="246" y="60"/>
                  </a:lnTo>
                  <a:lnTo>
                    <a:pt x="277" y="57"/>
                  </a:lnTo>
                  <a:lnTo>
                    <a:pt x="305" y="51"/>
                  </a:lnTo>
                  <a:lnTo>
                    <a:pt x="330" y="45"/>
                  </a:lnTo>
                  <a:lnTo>
                    <a:pt x="350" y="39"/>
                  </a:lnTo>
                  <a:lnTo>
                    <a:pt x="370" y="31"/>
                  </a:lnTo>
                  <a:lnTo>
                    <a:pt x="387" y="23"/>
                  </a:lnTo>
                  <a:lnTo>
                    <a:pt x="398" y="18"/>
                  </a:lnTo>
                  <a:lnTo>
                    <a:pt x="407" y="15"/>
                  </a:lnTo>
                  <a:close/>
                </a:path>
              </a:pathLst>
            </a:custGeom>
            <a:solidFill>
              <a:srgbClr val="00C000"/>
            </a:solidFill>
            <a:ln w="0">
              <a:solidFill>
                <a:srgbClr val="000000"/>
              </a:solidFill>
              <a:round/>
              <a:headEnd/>
              <a:tailEnd/>
            </a:ln>
          </p:spPr>
          <p:txBody>
            <a:bodyPr/>
            <a:lstStyle/>
            <a:p>
              <a:endParaRPr lang="ru-RU"/>
            </a:p>
          </p:txBody>
        </p:sp>
        <p:sp>
          <p:nvSpPr>
            <p:cNvPr id="26266" name="Freeform 70"/>
            <p:cNvSpPr>
              <a:spLocks/>
            </p:cNvSpPr>
            <p:nvPr/>
          </p:nvSpPr>
          <p:spPr bwMode="auto">
            <a:xfrm>
              <a:off x="1008" y="1141"/>
              <a:ext cx="286" cy="157"/>
            </a:xfrm>
            <a:custGeom>
              <a:avLst/>
              <a:gdLst>
                <a:gd name="T0" fmla="*/ 192 w 859"/>
                <a:gd name="T1" fmla="*/ 152 h 471"/>
                <a:gd name="T2" fmla="*/ 191 w 859"/>
                <a:gd name="T3" fmla="*/ 157 h 471"/>
                <a:gd name="T4" fmla="*/ 178 w 859"/>
                <a:gd name="T5" fmla="*/ 154 h 471"/>
                <a:gd name="T6" fmla="*/ 170 w 859"/>
                <a:gd name="T7" fmla="*/ 149 h 471"/>
                <a:gd name="T8" fmla="*/ 168 w 859"/>
                <a:gd name="T9" fmla="*/ 147 h 471"/>
                <a:gd name="T10" fmla="*/ 166 w 859"/>
                <a:gd name="T11" fmla="*/ 146 h 471"/>
                <a:gd name="T12" fmla="*/ 157 w 859"/>
                <a:gd name="T13" fmla="*/ 146 h 471"/>
                <a:gd name="T14" fmla="*/ 144 w 859"/>
                <a:gd name="T15" fmla="*/ 146 h 471"/>
                <a:gd name="T16" fmla="*/ 137 w 859"/>
                <a:gd name="T17" fmla="*/ 148 h 471"/>
                <a:gd name="T18" fmla="*/ 125 w 859"/>
                <a:gd name="T19" fmla="*/ 149 h 471"/>
                <a:gd name="T20" fmla="*/ 107 w 859"/>
                <a:gd name="T21" fmla="*/ 146 h 471"/>
                <a:gd name="T22" fmla="*/ 91 w 859"/>
                <a:gd name="T23" fmla="*/ 143 h 471"/>
                <a:gd name="T24" fmla="*/ 82 w 859"/>
                <a:gd name="T25" fmla="*/ 140 h 471"/>
                <a:gd name="T26" fmla="*/ 70 w 859"/>
                <a:gd name="T27" fmla="*/ 135 h 471"/>
                <a:gd name="T28" fmla="*/ 56 w 859"/>
                <a:gd name="T29" fmla="*/ 130 h 471"/>
                <a:gd name="T30" fmla="*/ 47 w 859"/>
                <a:gd name="T31" fmla="*/ 124 h 471"/>
                <a:gd name="T32" fmla="*/ 35 w 859"/>
                <a:gd name="T33" fmla="*/ 113 h 471"/>
                <a:gd name="T34" fmla="*/ 21 w 859"/>
                <a:gd name="T35" fmla="*/ 107 h 471"/>
                <a:gd name="T36" fmla="*/ 8 w 859"/>
                <a:gd name="T37" fmla="*/ 100 h 471"/>
                <a:gd name="T38" fmla="*/ 2 w 859"/>
                <a:gd name="T39" fmla="*/ 90 h 471"/>
                <a:gd name="T40" fmla="*/ 0 w 859"/>
                <a:gd name="T41" fmla="*/ 74 h 471"/>
                <a:gd name="T42" fmla="*/ 4 w 859"/>
                <a:gd name="T43" fmla="*/ 59 h 471"/>
                <a:gd name="T44" fmla="*/ 7 w 859"/>
                <a:gd name="T45" fmla="*/ 53 h 471"/>
                <a:gd name="T46" fmla="*/ 18 w 859"/>
                <a:gd name="T47" fmla="*/ 42 h 471"/>
                <a:gd name="T48" fmla="*/ 32 w 859"/>
                <a:gd name="T49" fmla="*/ 35 h 471"/>
                <a:gd name="T50" fmla="*/ 53 w 859"/>
                <a:gd name="T51" fmla="*/ 29 h 471"/>
                <a:gd name="T52" fmla="*/ 69 w 859"/>
                <a:gd name="T53" fmla="*/ 22 h 471"/>
                <a:gd name="T54" fmla="*/ 85 w 859"/>
                <a:gd name="T55" fmla="*/ 11 h 471"/>
                <a:gd name="T56" fmla="*/ 102 w 859"/>
                <a:gd name="T57" fmla="*/ 3 h 471"/>
                <a:gd name="T58" fmla="*/ 122 w 859"/>
                <a:gd name="T59" fmla="*/ 0 h 471"/>
                <a:gd name="T60" fmla="*/ 144 w 859"/>
                <a:gd name="T61" fmla="*/ 2 h 471"/>
                <a:gd name="T62" fmla="*/ 164 w 859"/>
                <a:gd name="T63" fmla="*/ 4 h 471"/>
                <a:gd name="T64" fmla="*/ 180 w 859"/>
                <a:gd name="T65" fmla="*/ 6 h 471"/>
                <a:gd name="T66" fmla="*/ 203 w 859"/>
                <a:gd name="T67" fmla="*/ 14 h 471"/>
                <a:gd name="T68" fmla="*/ 220 w 859"/>
                <a:gd name="T69" fmla="*/ 15 h 471"/>
                <a:gd name="T70" fmla="*/ 236 w 859"/>
                <a:gd name="T71" fmla="*/ 13 h 471"/>
                <a:gd name="T72" fmla="*/ 250 w 859"/>
                <a:gd name="T73" fmla="*/ 14 h 471"/>
                <a:gd name="T74" fmla="*/ 264 w 859"/>
                <a:gd name="T75" fmla="*/ 21 h 471"/>
                <a:gd name="T76" fmla="*/ 284 w 859"/>
                <a:gd name="T77" fmla="*/ 35 h 471"/>
                <a:gd name="T78" fmla="*/ 286 w 859"/>
                <a:gd name="T79" fmla="*/ 40 h 471"/>
                <a:gd name="T80" fmla="*/ 279 w 859"/>
                <a:gd name="T81" fmla="*/ 43 h 471"/>
                <a:gd name="T82" fmla="*/ 267 w 859"/>
                <a:gd name="T83" fmla="*/ 48 h 471"/>
                <a:gd name="T84" fmla="*/ 252 w 859"/>
                <a:gd name="T85" fmla="*/ 52 h 471"/>
                <a:gd name="T86" fmla="*/ 232 w 859"/>
                <a:gd name="T87" fmla="*/ 55 h 471"/>
                <a:gd name="T88" fmla="*/ 211 w 859"/>
                <a:gd name="T89" fmla="*/ 54 h 471"/>
                <a:gd name="T90" fmla="*/ 189 w 859"/>
                <a:gd name="T91" fmla="*/ 51 h 471"/>
                <a:gd name="T92" fmla="*/ 177 w 859"/>
                <a:gd name="T93" fmla="*/ 53 h 471"/>
                <a:gd name="T94" fmla="*/ 169 w 859"/>
                <a:gd name="T95" fmla="*/ 58 h 471"/>
                <a:gd name="T96" fmla="*/ 162 w 859"/>
                <a:gd name="T97" fmla="*/ 64 h 471"/>
                <a:gd name="T98" fmla="*/ 155 w 859"/>
                <a:gd name="T99" fmla="*/ 74 h 471"/>
                <a:gd name="T100" fmla="*/ 151 w 859"/>
                <a:gd name="T101" fmla="*/ 83 h 471"/>
                <a:gd name="T102" fmla="*/ 151 w 859"/>
                <a:gd name="T103" fmla="*/ 93 h 471"/>
                <a:gd name="T104" fmla="*/ 157 w 859"/>
                <a:gd name="T105" fmla="*/ 104 h 471"/>
                <a:gd name="T106" fmla="*/ 162 w 859"/>
                <a:gd name="T107" fmla="*/ 118 h 471"/>
                <a:gd name="T108" fmla="*/ 167 w 859"/>
                <a:gd name="T109" fmla="*/ 131 h 471"/>
                <a:gd name="T110" fmla="*/ 175 w 859"/>
                <a:gd name="T111" fmla="*/ 140 h 471"/>
                <a:gd name="T112" fmla="*/ 187 w 859"/>
                <a:gd name="T113" fmla="*/ 146 h 4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59"/>
                <a:gd name="T172" fmla="*/ 0 h 471"/>
                <a:gd name="T173" fmla="*/ 859 w 859"/>
                <a:gd name="T174" fmla="*/ 471 h 47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59" h="471">
                  <a:moveTo>
                    <a:pt x="578" y="443"/>
                  </a:moveTo>
                  <a:lnTo>
                    <a:pt x="577" y="457"/>
                  </a:lnTo>
                  <a:lnTo>
                    <a:pt x="574" y="471"/>
                  </a:lnTo>
                  <a:lnTo>
                    <a:pt x="554" y="468"/>
                  </a:lnTo>
                  <a:lnTo>
                    <a:pt x="535" y="462"/>
                  </a:lnTo>
                  <a:lnTo>
                    <a:pt x="521" y="454"/>
                  </a:lnTo>
                  <a:lnTo>
                    <a:pt x="512" y="446"/>
                  </a:lnTo>
                  <a:lnTo>
                    <a:pt x="506" y="440"/>
                  </a:lnTo>
                  <a:lnTo>
                    <a:pt x="499" y="437"/>
                  </a:lnTo>
                  <a:lnTo>
                    <a:pt x="486" y="436"/>
                  </a:lnTo>
                  <a:lnTo>
                    <a:pt x="471" y="438"/>
                  </a:lnTo>
                  <a:lnTo>
                    <a:pt x="447" y="436"/>
                  </a:lnTo>
                  <a:lnTo>
                    <a:pt x="433" y="438"/>
                  </a:lnTo>
                  <a:lnTo>
                    <a:pt x="423" y="439"/>
                  </a:lnTo>
                  <a:lnTo>
                    <a:pt x="410" y="443"/>
                  </a:lnTo>
                  <a:lnTo>
                    <a:pt x="393" y="446"/>
                  </a:lnTo>
                  <a:lnTo>
                    <a:pt x="375" y="447"/>
                  </a:lnTo>
                  <a:lnTo>
                    <a:pt x="348" y="444"/>
                  </a:lnTo>
                  <a:lnTo>
                    <a:pt x="321" y="438"/>
                  </a:lnTo>
                  <a:lnTo>
                    <a:pt x="297" y="433"/>
                  </a:lnTo>
                  <a:lnTo>
                    <a:pt x="274" y="428"/>
                  </a:lnTo>
                  <a:lnTo>
                    <a:pt x="262" y="425"/>
                  </a:lnTo>
                  <a:lnTo>
                    <a:pt x="246" y="420"/>
                  </a:lnTo>
                  <a:lnTo>
                    <a:pt x="227" y="412"/>
                  </a:lnTo>
                  <a:lnTo>
                    <a:pt x="209" y="406"/>
                  </a:lnTo>
                  <a:lnTo>
                    <a:pt x="188" y="400"/>
                  </a:lnTo>
                  <a:lnTo>
                    <a:pt x="167" y="391"/>
                  </a:lnTo>
                  <a:lnTo>
                    <a:pt x="154" y="382"/>
                  </a:lnTo>
                  <a:lnTo>
                    <a:pt x="141" y="371"/>
                  </a:lnTo>
                  <a:lnTo>
                    <a:pt x="124" y="355"/>
                  </a:lnTo>
                  <a:lnTo>
                    <a:pt x="106" y="340"/>
                  </a:lnTo>
                  <a:lnTo>
                    <a:pt x="86" y="330"/>
                  </a:lnTo>
                  <a:lnTo>
                    <a:pt x="63" y="321"/>
                  </a:lnTo>
                  <a:lnTo>
                    <a:pt x="41" y="311"/>
                  </a:lnTo>
                  <a:lnTo>
                    <a:pt x="25" y="301"/>
                  </a:lnTo>
                  <a:lnTo>
                    <a:pt x="14" y="287"/>
                  </a:lnTo>
                  <a:lnTo>
                    <a:pt x="5" y="270"/>
                  </a:lnTo>
                  <a:lnTo>
                    <a:pt x="0" y="247"/>
                  </a:lnTo>
                  <a:lnTo>
                    <a:pt x="1" y="221"/>
                  </a:lnTo>
                  <a:lnTo>
                    <a:pt x="4" y="198"/>
                  </a:lnTo>
                  <a:lnTo>
                    <a:pt x="12" y="177"/>
                  </a:lnTo>
                  <a:lnTo>
                    <a:pt x="22" y="158"/>
                  </a:lnTo>
                  <a:lnTo>
                    <a:pt x="35" y="141"/>
                  </a:lnTo>
                  <a:lnTo>
                    <a:pt x="53" y="125"/>
                  </a:lnTo>
                  <a:lnTo>
                    <a:pt x="75" y="112"/>
                  </a:lnTo>
                  <a:lnTo>
                    <a:pt x="97" y="105"/>
                  </a:lnTo>
                  <a:lnTo>
                    <a:pt x="127" y="96"/>
                  </a:lnTo>
                  <a:lnTo>
                    <a:pt x="159" y="88"/>
                  </a:lnTo>
                  <a:lnTo>
                    <a:pt x="184" y="78"/>
                  </a:lnTo>
                  <a:lnTo>
                    <a:pt x="208" y="67"/>
                  </a:lnTo>
                  <a:lnTo>
                    <a:pt x="229" y="53"/>
                  </a:lnTo>
                  <a:lnTo>
                    <a:pt x="255" y="33"/>
                  </a:lnTo>
                  <a:lnTo>
                    <a:pt x="278" y="19"/>
                  </a:lnTo>
                  <a:lnTo>
                    <a:pt x="305" y="9"/>
                  </a:lnTo>
                  <a:lnTo>
                    <a:pt x="333" y="2"/>
                  </a:lnTo>
                  <a:lnTo>
                    <a:pt x="367" y="0"/>
                  </a:lnTo>
                  <a:lnTo>
                    <a:pt x="395" y="0"/>
                  </a:lnTo>
                  <a:lnTo>
                    <a:pt x="434" y="5"/>
                  </a:lnTo>
                  <a:lnTo>
                    <a:pt x="466" y="10"/>
                  </a:lnTo>
                  <a:lnTo>
                    <a:pt x="493" y="12"/>
                  </a:lnTo>
                  <a:lnTo>
                    <a:pt x="518" y="13"/>
                  </a:lnTo>
                  <a:lnTo>
                    <a:pt x="540" y="18"/>
                  </a:lnTo>
                  <a:lnTo>
                    <a:pt x="577" y="32"/>
                  </a:lnTo>
                  <a:lnTo>
                    <a:pt x="611" y="42"/>
                  </a:lnTo>
                  <a:lnTo>
                    <a:pt x="638" y="46"/>
                  </a:lnTo>
                  <a:lnTo>
                    <a:pt x="660" y="46"/>
                  </a:lnTo>
                  <a:lnTo>
                    <a:pt x="687" y="41"/>
                  </a:lnTo>
                  <a:lnTo>
                    <a:pt x="709" y="38"/>
                  </a:lnTo>
                  <a:lnTo>
                    <a:pt x="729" y="38"/>
                  </a:lnTo>
                  <a:lnTo>
                    <a:pt x="750" y="42"/>
                  </a:lnTo>
                  <a:lnTo>
                    <a:pt x="768" y="49"/>
                  </a:lnTo>
                  <a:lnTo>
                    <a:pt x="794" y="62"/>
                  </a:lnTo>
                  <a:lnTo>
                    <a:pt x="837" y="89"/>
                  </a:lnTo>
                  <a:lnTo>
                    <a:pt x="854" y="105"/>
                  </a:lnTo>
                  <a:lnTo>
                    <a:pt x="859" y="113"/>
                  </a:lnTo>
                  <a:lnTo>
                    <a:pt x="859" y="121"/>
                  </a:lnTo>
                  <a:lnTo>
                    <a:pt x="850" y="124"/>
                  </a:lnTo>
                  <a:lnTo>
                    <a:pt x="839" y="129"/>
                  </a:lnTo>
                  <a:lnTo>
                    <a:pt x="822" y="137"/>
                  </a:lnTo>
                  <a:lnTo>
                    <a:pt x="802" y="145"/>
                  </a:lnTo>
                  <a:lnTo>
                    <a:pt x="782" y="151"/>
                  </a:lnTo>
                  <a:lnTo>
                    <a:pt x="757" y="157"/>
                  </a:lnTo>
                  <a:lnTo>
                    <a:pt x="729" y="163"/>
                  </a:lnTo>
                  <a:lnTo>
                    <a:pt x="698" y="166"/>
                  </a:lnTo>
                  <a:lnTo>
                    <a:pt x="675" y="166"/>
                  </a:lnTo>
                  <a:lnTo>
                    <a:pt x="635" y="162"/>
                  </a:lnTo>
                  <a:lnTo>
                    <a:pt x="596" y="156"/>
                  </a:lnTo>
                  <a:lnTo>
                    <a:pt x="567" y="154"/>
                  </a:lnTo>
                  <a:lnTo>
                    <a:pt x="549" y="155"/>
                  </a:lnTo>
                  <a:lnTo>
                    <a:pt x="532" y="158"/>
                  </a:lnTo>
                  <a:lnTo>
                    <a:pt x="516" y="165"/>
                  </a:lnTo>
                  <a:lnTo>
                    <a:pt x="508" y="173"/>
                  </a:lnTo>
                  <a:lnTo>
                    <a:pt x="499" y="184"/>
                  </a:lnTo>
                  <a:lnTo>
                    <a:pt x="487" y="193"/>
                  </a:lnTo>
                  <a:lnTo>
                    <a:pt x="475" y="206"/>
                  </a:lnTo>
                  <a:lnTo>
                    <a:pt x="465" y="221"/>
                  </a:lnTo>
                  <a:lnTo>
                    <a:pt x="456" y="236"/>
                  </a:lnTo>
                  <a:lnTo>
                    <a:pt x="453" y="249"/>
                  </a:lnTo>
                  <a:lnTo>
                    <a:pt x="452" y="264"/>
                  </a:lnTo>
                  <a:lnTo>
                    <a:pt x="455" y="280"/>
                  </a:lnTo>
                  <a:lnTo>
                    <a:pt x="463" y="295"/>
                  </a:lnTo>
                  <a:lnTo>
                    <a:pt x="473" y="313"/>
                  </a:lnTo>
                  <a:lnTo>
                    <a:pt x="482" y="333"/>
                  </a:lnTo>
                  <a:lnTo>
                    <a:pt x="488" y="353"/>
                  </a:lnTo>
                  <a:lnTo>
                    <a:pt x="495" y="379"/>
                  </a:lnTo>
                  <a:lnTo>
                    <a:pt x="502" y="392"/>
                  </a:lnTo>
                  <a:lnTo>
                    <a:pt x="514" y="409"/>
                  </a:lnTo>
                  <a:lnTo>
                    <a:pt x="527" y="421"/>
                  </a:lnTo>
                  <a:lnTo>
                    <a:pt x="544" y="432"/>
                  </a:lnTo>
                  <a:lnTo>
                    <a:pt x="561" y="438"/>
                  </a:lnTo>
                  <a:lnTo>
                    <a:pt x="578" y="443"/>
                  </a:lnTo>
                  <a:close/>
                </a:path>
              </a:pathLst>
            </a:custGeom>
            <a:solidFill>
              <a:srgbClr val="00C000"/>
            </a:solidFill>
            <a:ln w="0">
              <a:solidFill>
                <a:srgbClr val="000000"/>
              </a:solidFill>
              <a:round/>
              <a:headEnd/>
              <a:tailEnd/>
            </a:ln>
          </p:spPr>
          <p:txBody>
            <a:bodyPr/>
            <a:lstStyle/>
            <a:p>
              <a:endParaRPr lang="ru-RU"/>
            </a:p>
          </p:txBody>
        </p:sp>
        <p:sp>
          <p:nvSpPr>
            <p:cNvPr id="26267" name="Freeform 71"/>
            <p:cNvSpPr>
              <a:spLocks/>
            </p:cNvSpPr>
            <p:nvPr/>
          </p:nvSpPr>
          <p:spPr bwMode="auto">
            <a:xfrm>
              <a:off x="905" y="1195"/>
              <a:ext cx="159" cy="103"/>
            </a:xfrm>
            <a:custGeom>
              <a:avLst/>
              <a:gdLst>
                <a:gd name="T0" fmla="*/ 102 w 478"/>
                <a:gd name="T1" fmla="*/ 2 h 310"/>
                <a:gd name="T2" fmla="*/ 92 w 478"/>
                <a:gd name="T3" fmla="*/ 0 h 310"/>
                <a:gd name="T4" fmla="*/ 82 w 478"/>
                <a:gd name="T5" fmla="*/ 0 h 310"/>
                <a:gd name="T6" fmla="*/ 73 w 478"/>
                <a:gd name="T7" fmla="*/ 2 h 310"/>
                <a:gd name="T8" fmla="*/ 62 w 478"/>
                <a:gd name="T9" fmla="*/ 8 h 310"/>
                <a:gd name="T10" fmla="*/ 54 w 478"/>
                <a:gd name="T11" fmla="*/ 16 h 310"/>
                <a:gd name="T12" fmla="*/ 47 w 478"/>
                <a:gd name="T13" fmla="*/ 24 h 310"/>
                <a:gd name="T14" fmla="*/ 35 w 478"/>
                <a:gd name="T15" fmla="*/ 26 h 310"/>
                <a:gd name="T16" fmla="*/ 17 w 478"/>
                <a:gd name="T17" fmla="*/ 28 h 310"/>
                <a:gd name="T18" fmla="*/ 11 w 478"/>
                <a:gd name="T19" fmla="*/ 31 h 310"/>
                <a:gd name="T20" fmla="*/ 8 w 478"/>
                <a:gd name="T21" fmla="*/ 38 h 310"/>
                <a:gd name="T22" fmla="*/ 6 w 478"/>
                <a:gd name="T23" fmla="*/ 46 h 310"/>
                <a:gd name="T24" fmla="*/ 2 w 478"/>
                <a:gd name="T25" fmla="*/ 55 h 310"/>
                <a:gd name="T26" fmla="*/ 0 w 478"/>
                <a:gd name="T27" fmla="*/ 64 h 310"/>
                <a:gd name="T28" fmla="*/ 3 w 478"/>
                <a:gd name="T29" fmla="*/ 70 h 310"/>
                <a:gd name="T30" fmla="*/ 11 w 478"/>
                <a:gd name="T31" fmla="*/ 76 h 310"/>
                <a:gd name="T32" fmla="*/ 22 w 478"/>
                <a:gd name="T33" fmla="*/ 82 h 310"/>
                <a:gd name="T34" fmla="*/ 28 w 478"/>
                <a:gd name="T35" fmla="*/ 88 h 310"/>
                <a:gd name="T36" fmla="*/ 34 w 478"/>
                <a:gd name="T37" fmla="*/ 99 h 310"/>
                <a:gd name="T38" fmla="*/ 41 w 478"/>
                <a:gd name="T39" fmla="*/ 103 h 310"/>
                <a:gd name="T40" fmla="*/ 53 w 478"/>
                <a:gd name="T41" fmla="*/ 103 h 310"/>
                <a:gd name="T42" fmla="*/ 67 w 478"/>
                <a:gd name="T43" fmla="*/ 98 h 310"/>
                <a:gd name="T44" fmla="*/ 70 w 478"/>
                <a:gd name="T45" fmla="*/ 98 h 310"/>
                <a:gd name="T46" fmla="*/ 80 w 478"/>
                <a:gd name="T47" fmla="*/ 95 h 310"/>
                <a:gd name="T48" fmla="*/ 89 w 478"/>
                <a:gd name="T49" fmla="*/ 90 h 310"/>
                <a:gd name="T50" fmla="*/ 98 w 478"/>
                <a:gd name="T51" fmla="*/ 87 h 310"/>
                <a:gd name="T52" fmla="*/ 100 w 478"/>
                <a:gd name="T53" fmla="*/ 87 h 310"/>
                <a:gd name="T54" fmla="*/ 112 w 478"/>
                <a:gd name="T55" fmla="*/ 88 h 310"/>
                <a:gd name="T56" fmla="*/ 114 w 478"/>
                <a:gd name="T57" fmla="*/ 88 h 310"/>
                <a:gd name="T58" fmla="*/ 122 w 478"/>
                <a:gd name="T59" fmla="*/ 89 h 310"/>
                <a:gd name="T60" fmla="*/ 135 w 478"/>
                <a:gd name="T61" fmla="*/ 88 h 310"/>
                <a:gd name="T62" fmla="*/ 142 w 478"/>
                <a:gd name="T63" fmla="*/ 84 h 310"/>
                <a:gd name="T64" fmla="*/ 148 w 478"/>
                <a:gd name="T65" fmla="*/ 82 h 310"/>
                <a:gd name="T66" fmla="*/ 152 w 478"/>
                <a:gd name="T67" fmla="*/ 81 h 310"/>
                <a:gd name="T68" fmla="*/ 154 w 478"/>
                <a:gd name="T69" fmla="*/ 80 h 310"/>
                <a:gd name="T70" fmla="*/ 158 w 478"/>
                <a:gd name="T71" fmla="*/ 77 h 310"/>
                <a:gd name="T72" fmla="*/ 154 w 478"/>
                <a:gd name="T73" fmla="*/ 73 h 310"/>
                <a:gd name="T74" fmla="*/ 144 w 478"/>
                <a:gd name="T75" fmla="*/ 64 h 310"/>
                <a:gd name="T76" fmla="*/ 132 w 478"/>
                <a:gd name="T77" fmla="*/ 56 h 310"/>
                <a:gd name="T78" fmla="*/ 117 w 478"/>
                <a:gd name="T79" fmla="*/ 50 h 310"/>
                <a:gd name="T80" fmla="*/ 108 w 478"/>
                <a:gd name="T81" fmla="*/ 42 h 310"/>
                <a:gd name="T82" fmla="*/ 103 w 478"/>
                <a:gd name="T83" fmla="*/ 28 h 310"/>
                <a:gd name="T84" fmla="*/ 104 w 478"/>
                <a:gd name="T85" fmla="*/ 12 h 3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78"/>
                <a:gd name="T130" fmla="*/ 0 h 310"/>
                <a:gd name="T131" fmla="*/ 478 w 478"/>
                <a:gd name="T132" fmla="*/ 310 h 31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78" h="310">
                  <a:moveTo>
                    <a:pt x="322" y="15"/>
                  </a:moveTo>
                  <a:lnTo>
                    <a:pt x="306" y="7"/>
                  </a:lnTo>
                  <a:lnTo>
                    <a:pt x="293" y="3"/>
                  </a:lnTo>
                  <a:lnTo>
                    <a:pt x="278" y="1"/>
                  </a:lnTo>
                  <a:lnTo>
                    <a:pt x="265" y="0"/>
                  </a:lnTo>
                  <a:lnTo>
                    <a:pt x="248" y="1"/>
                  </a:lnTo>
                  <a:lnTo>
                    <a:pt x="234" y="2"/>
                  </a:lnTo>
                  <a:lnTo>
                    <a:pt x="218" y="6"/>
                  </a:lnTo>
                  <a:lnTo>
                    <a:pt x="200" y="14"/>
                  </a:lnTo>
                  <a:lnTo>
                    <a:pt x="187" y="23"/>
                  </a:lnTo>
                  <a:lnTo>
                    <a:pt x="173" y="35"/>
                  </a:lnTo>
                  <a:lnTo>
                    <a:pt x="162" y="47"/>
                  </a:lnTo>
                  <a:lnTo>
                    <a:pt x="149" y="64"/>
                  </a:lnTo>
                  <a:lnTo>
                    <a:pt x="141" y="71"/>
                  </a:lnTo>
                  <a:lnTo>
                    <a:pt x="129" y="75"/>
                  </a:lnTo>
                  <a:lnTo>
                    <a:pt x="105" y="79"/>
                  </a:lnTo>
                  <a:lnTo>
                    <a:pt x="64" y="82"/>
                  </a:lnTo>
                  <a:lnTo>
                    <a:pt x="51" y="84"/>
                  </a:lnTo>
                  <a:lnTo>
                    <a:pt x="40" y="89"/>
                  </a:lnTo>
                  <a:lnTo>
                    <a:pt x="32" y="94"/>
                  </a:lnTo>
                  <a:lnTo>
                    <a:pt x="28" y="102"/>
                  </a:lnTo>
                  <a:lnTo>
                    <a:pt x="24" y="113"/>
                  </a:lnTo>
                  <a:lnTo>
                    <a:pt x="22" y="125"/>
                  </a:lnTo>
                  <a:lnTo>
                    <a:pt x="19" y="137"/>
                  </a:lnTo>
                  <a:lnTo>
                    <a:pt x="15" y="148"/>
                  </a:lnTo>
                  <a:lnTo>
                    <a:pt x="6" y="165"/>
                  </a:lnTo>
                  <a:lnTo>
                    <a:pt x="1" y="178"/>
                  </a:lnTo>
                  <a:lnTo>
                    <a:pt x="0" y="192"/>
                  </a:lnTo>
                  <a:lnTo>
                    <a:pt x="2" y="202"/>
                  </a:lnTo>
                  <a:lnTo>
                    <a:pt x="8" y="211"/>
                  </a:lnTo>
                  <a:lnTo>
                    <a:pt x="15" y="218"/>
                  </a:lnTo>
                  <a:lnTo>
                    <a:pt x="34" y="228"/>
                  </a:lnTo>
                  <a:lnTo>
                    <a:pt x="53" y="237"/>
                  </a:lnTo>
                  <a:lnTo>
                    <a:pt x="67" y="247"/>
                  </a:lnTo>
                  <a:lnTo>
                    <a:pt x="76" y="255"/>
                  </a:lnTo>
                  <a:lnTo>
                    <a:pt x="84" y="266"/>
                  </a:lnTo>
                  <a:lnTo>
                    <a:pt x="94" y="287"/>
                  </a:lnTo>
                  <a:lnTo>
                    <a:pt x="102" y="298"/>
                  </a:lnTo>
                  <a:lnTo>
                    <a:pt x="111" y="305"/>
                  </a:lnTo>
                  <a:lnTo>
                    <a:pt x="123" y="309"/>
                  </a:lnTo>
                  <a:lnTo>
                    <a:pt x="140" y="310"/>
                  </a:lnTo>
                  <a:lnTo>
                    <a:pt x="159" y="309"/>
                  </a:lnTo>
                  <a:lnTo>
                    <a:pt x="180" y="305"/>
                  </a:lnTo>
                  <a:lnTo>
                    <a:pt x="202" y="296"/>
                  </a:lnTo>
                  <a:lnTo>
                    <a:pt x="210" y="294"/>
                  </a:lnTo>
                  <a:lnTo>
                    <a:pt x="224" y="289"/>
                  </a:lnTo>
                  <a:lnTo>
                    <a:pt x="239" y="285"/>
                  </a:lnTo>
                  <a:lnTo>
                    <a:pt x="250" y="279"/>
                  </a:lnTo>
                  <a:lnTo>
                    <a:pt x="268" y="270"/>
                  </a:lnTo>
                  <a:lnTo>
                    <a:pt x="279" y="265"/>
                  </a:lnTo>
                  <a:lnTo>
                    <a:pt x="294" y="263"/>
                  </a:lnTo>
                  <a:lnTo>
                    <a:pt x="301" y="263"/>
                  </a:lnTo>
                  <a:lnTo>
                    <a:pt x="317" y="263"/>
                  </a:lnTo>
                  <a:lnTo>
                    <a:pt x="336" y="265"/>
                  </a:lnTo>
                  <a:lnTo>
                    <a:pt x="343" y="265"/>
                  </a:lnTo>
                  <a:lnTo>
                    <a:pt x="366" y="267"/>
                  </a:lnTo>
                  <a:lnTo>
                    <a:pt x="394" y="266"/>
                  </a:lnTo>
                  <a:lnTo>
                    <a:pt x="406" y="265"/>
                  </a:lnTo>
                  <a:lnTo>
                    <a:pt x="417" y="261"/>
                  </a:lnTo>
                  <a:lnTo>
                    <a:pt x="427" y="254"/>
                  </a:lnTo>
                  <a:lnTo>
                    <a:pt x="436" y="250"/>
                  </a:lnTo>
                  <a:lnTo>
                    <a:pt x="446" y="247"/>
                  </a:lnTo>
                  <a:lnTo>
                    <a:pt x="451" y="245"/>
                  </a:lnTo>
                  <a:lnTo>
                    <a:pt x="458" y="244"/>
                  </a:lnTo>
                  <a:lnTo>
                    <a:pt x="464" y="242"/>
                  </a:lnTo>
                  <a:lnTo>
                    <a:pt x="471" y="239"/>
                  </a:lnTo>
                  <a:lnTo>
                    <a:pt x="476" y="233"/>
                  </a:lnTo>
                  <a:lnTo>
                    <a:pt x="478" y="229"/>
                  </a:lnTo>
                  <a:lnTo>
                    <a:pt x="464" y="220"/>
                  </a:lnTo>
                  <a:lnTo>
                    <a:pt x="451" y="209"/>
                  </a:lnTo>
                  <a:lnTo>
                    <a:pt x="434" y="193"/>
                  </a:lnTo>
                  <a:lnTo>
                    <a:pt x="416" y="178"/>
                  </a:lnTo>
                  <a:lnTo>
                    <a:pt x="396" y="168"/>
                  </a:lnTo>
                  <a:lnTo>
                    <a:pt x="373" y="159"/>
                  </a:lnTo>
                  <a:lnTo>
                    <a:pt x="351" y="149"/>
                  </a:lnTo>
                  <a:lnTo>
                    <a:pt x="335" y="139"/>
                  </a:lnTo>
                  <a:lnTo>
                    <a:pt x="324" y="125"/>
                  </a:lnTo>
                  <a:lnTo>
                    <a:pt x="315" y="108"/>
                  </a:lnTo>
                  <a:lnTo>
                    <a:pt x="310" y="85"/>
                  </a:lnTo>
                  <a:lnTo>
                    <a:pt x="311" y="59"/>
                  </a:lnTo>
                  <a:lnTo>
                    <a:pt x="314" y="36"/>
                  </a:lnTo>
                  <a:lnTo>
                    <a:pt x="322" y="15"/>
                  </a:lnTo>
                  <a:close/>
                </a:path>
              </a:pathLst>
            </a:custGeom>
            <a:solidFill>
              <a:srgbClr val="00C000"/>
            </a:solidFill>
            <a:ln w="0">
              <a:solidFill>
                <a:srgbClr val="000000"/>
              </a:solidFill>
              <a:round/>
              <a:headEnd/>
              <a:tailEnd/>
            </a:ln>
          </p:spPr>
          <p:txBody>
            <a:bodyPr/>
            <a:lstStyle/>
            <a:p>
              <a:endParaRPr lang="ru-RU"/>
            </a:p>
          </p:txBody>
        </p:sp>
        <p:sp>
          <p:nvSpPr>
            <p:cNvPr id="26268" name="Freeform 72"/>
            <p:cNvSpPr>
              <a:spLocks/>
            </p:cNvSpPr>
            <p:nvPr/>
          </p:nvSpPr>
          <p:spPr bwMode="auto">
            <a:xfrm>
              <a:off x="1217" y="1272"/>
              <a:ext cx="55" cy="33"/>
            </a:xfrm>
            <a:custGeom>
              <a:avLst/>
              <a:gdLst>
                <a:gd name="T0" fmla="*/ 55 w 165"/>
                <a:gd name="T1" fmla="*/ 5 h 100"/>
                <a:gd name="T2" fmla="*/ 53 w 165"/>
                <a:gd name="T3" fmla="*/ 6 h 100"/>
                <a:gd name="T4" fmla="*/ 48 w 165"/>
                <a:gd name="T5" fmla="*/ 6 h 100"/>
                <a:gd name="T6" fmla="*/ 45 w 165"/>
                <a:gd name="T7" fmla="*/ 8 h 100"/>
                <a:gd name="T8" fmla="*/ 39 w 165"/>
                <a:gd name="T9" fmla="*/ 12 h 100"/>
                <a:gd name="T10" fmla="*/ 31 w 165"/>
                <a:gd name="T11" fmla="*/ 19 h 100"/>
                <a:gd name="T12" fmla="*/ 24 w 165"/>
                <a:gd name="T13" fmla="*/ 26 h 100"/>
                <a:gd name="T14" fmla="*/ 18 w 165"/>
                <a:gd name="T15" fmla="*/ 30 h 100"/>
                <a:gd name="T16" fmla="*/ 13 w 165"/>
                <a:gd name="T17" fmla="*/ 32 h 100"/>
                <a:gd name="T18" fmla="*/ 13 w 165"/>
                <a:gd name="T19" fmla="*/ 32 h 100"/>
                <a:gd name="T20" fmla="*/ 11 w 165"/>
                <a:gd name="T21" fmla="*/ 33 h 100"/>
                <a:gd name="T22" fmla="*/ 11 w 165"/>
                <a:gd name="T23" fmla="*/ 33 h 100"/>
                <a:gd name="T24" fmla="*/ 8 w 165"/>
                <a:gd name="T25" fmla="*/ 33 h 100"/>
                <a:gd name="T26" fmla="*/ 5 w 165"/>
                <a:gd name="T27" fmla="*/ 32 h 100"/>
                <a:gd name="T28" fmla="*/ 3 w 165"/>
                <a:gd name="T29" fmla="*/ 31 h 100"/>
                <a:gd name="T30" fmla="*/ 0 w 165"/>
                <a:gd name="T31" fmla="*/ 30 h 100"/>
                <a:gd name="T32" fmla="*/ 0 w 165"/>
                <a:gd name="T33" fmla="*/ 29 h 100"/>
                <a:gd name="T34" fmla="*/ 1 w 165"/>
                <a:gd name="T35" fmla="*/ 22 h 100"/>
                <a:gd name="T36" fmla="*/ 2 w 165"/>
                <a:gd name="T37" fmla="*/ 18 h 100"/>
                <a:gd name="T38" fmla="*/ 3 w 165"/>
                <a:gd name="T39" fmla="*/ 14 h 100"/>
                <a:gd name="T40" fmla="*/ 5 w 165"/>
                <a:gd name="T41" fmla="*/ 12 h 100"/>
                <a:gd name="T42" fmla="*/ 9 w 165"/>
                <a:gd name="T43" fmla="*/ 10 h 100"/>
                <a:gd name="T44" fmla="*/ 14 w 165"/>
                <a:gd name="T45" fmla="*/ 8 h 100"/>
                <a:gd name="T46" fmla="*/ 19 w 165"/>
                <a:gd name="T47" fmla="*/ 6 h 100"/>
                <a:gd name="T48" fmla="*/ 25 w 165"/>
                <a:gd name="T49" fmla="*/ 3 h 100"/>
                <a:gd name="T50" fmla="*/ 29 w 165"/>
                <a:gd name="T51" fmla="*/ 1 h 100"/>
                <a:gd name="T52" fmla="*/ 34 w 165"/>
                <a:gd name="T53" fmla="*/ 0 h 100"/>
                <a:gd name="T54" fmla="*/ 40 w 165"/>
                <a:gd name="T55" fmla="*/ 0 h 100"/>
                <a:gd name="T56" fmla="*/ 45 w 165"/>
                <a:gd name="T57" fmla="*/ 1 h 100"/>
                <a:gd name="T58" fmla="*/ 51 w 165"/>
                <a:gd name="T59" fmla="*/ 4 h 100"/>
                <a:gd name="T60" fmla="*/ 55 w 165"/>
                <a:gd name="T61" fmla="*/ 5 h 1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65"/>
                <a:gd name="T94" fmla="*/ 0 h 100"/>
                <a:gd name="T95" fmla="*/ 165 w 165"/>
                <a:gd name="T96" fmla="*/ 100 h 1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65" h="100">
                  <a:moveTo>
                    <a:pt x="165" y="14"/>
                  </a:moveTo>
                  <a:lnTo>
                    <a:pt x="158" y="17"/>
                  </a:lnTo>
                  <a:lnTo>
                    <a:pt x="145" y="19"/>
                  </a:lnTo>
                  <a:lnTo>
                    <a:pt x="134" y="25"/>
                  </a:lnTo>
                  <a:lnTo>
                    <a:pt x="116" y="37"/>
                  </a:lnTo>
                  <a:lnTo>
                    <a:pt x="93" y="58"/>
                  </a:lnTo>
                  <a:lnTo>
                    <a:pt x="72" y="78"/>
                  </a:lnTo>
                  <a:lnTo>
                    <a:pt x="54" y="92"/>
                  </a:lnTo>
                  <a:lnTo>
                    <a:pt x="39" y="98"/>
                  </a:lnTo>
                  <a:lnTo>
                    <a:pt x="32" y="100"/>
                  </a:lnTo>
                  <a:lnTo>
                    <a:pt x="25" y="99"/>
                  </a:lnTo>
                  <a:lnTo>
                    <a:pt x="16" y="98"/>
                  </a:lnTo>
                  <a:lnTo>
                    <a:pt x="10" y="94"/>
                  </a:lnTo>
                  <a:lnTo>
                    <a:pt x="0" y="91"/>
                  </a:lnTo>
                  <a:lnTo>
                    <a:pt x="0" y="88"/>
                  </a:lnTo>
                  <a:lnTo>
                    <a:pt x="2" y="66"/>
                  </a:lnTo>
                  <a:lnTo>
                    <a:pt x="5" y="54"/>
                  </a:lnTo>
                  <a:lnTo>
                    <a:pt x="10" y="43"/>
                  </a:lnTo>
                  <a:lnTo>
                    <a:pt x="16" y="35"/>
                  </a:lnTo>
                  <a:lnTo>
                    <a:pt x="27" y="31"/>
                  </a:lnTo>
                  <a:lnTo>
                    <a:pt x="41" y="25"/>
                  </a:lnTo>
                  <a:lnTo>
                    <a:pt x="57" y="18"/>
                  </a:lnTo>
                  <a:lnTo>
                    <a:pt x="75" y="10"/>
                  </a:lnTo>
                  <a:lnTo>
                    <a:pt x="87" y="3"/>
                  </a:lnTo>
                  <a:lnTo>
                    <a:pt x="102" y="0"/>
                  </a:lnTo>
                  <a:lnTo>
                    <a:pt x="120" y="0"/>
                  </a:lnTo>
                  <a:lnTo>
                    <a:pt x="134" y="4"/>
                  </a:lnTo>
                  <a:lnTo>
                    <a:pt x="152" y="11"/>
                  </a:lnTo>
                  <a:lnTo>
                    <a:pt x="165" y="14"/>
                  </a:lnTo>
                  <a:close/>
                </a:path>
              </a:pathLst>
            </a:custGeom>
            <a:solidFill>
              <a:srgbClr val="00C000"/>
            </a:solidFill>
            <a:ln w="0">
              <a:solidFill>
                <a:srgbClr val="000000"/>
              </a:solidFill>
              <a:round/>
              <a:headEnd/>
              <a:tailEnd/>
            </a:ln>
          </p:spPr>
          <p:txBody>
            <a:bodyPr/>
            <a:lstStyle/>
            <a:p>
              <a:endParaRPr lang="ru-RU"/>
            </a:p>
          </p:txBody>
        </p:sp>
        <p:sp>
          <p:nvSpPr>
            <p:cNvPr id="26269" name="Freeform 73"/>
            <p:cNvSpPr>
              <a:spLocks/>
            </p:cNvSpPr>
            <p:nvPr/>
          </p:nvSpPr>
          <p:spPr bwMode="auto">
            <a:xfrm>
              <a:off x="1008" y="1200"/>
              <a:ext cx="56" cy="71"/>
            </a:xfrm>
            <a:custGeom>
              <a:avLst/>
              <a:gdLst>
                <a:gd name="T0" fmla="*/ 56 w 166"/>
                <a:gd name="T1" fmla="*/ 71 h 213"/>
                <a:gd name="T2" fmla="*/ 52 w 166"/>
                <a:gd name="T3" fmla="*/ 68 h 213"/>
                <a:gd name="T4" fmla="*/ 48 w 166"/>
                <a:gd name="T5" fmla="*/ 64 h 213"/>
                <a:gd name="T6" fmla="*/ 41 w 166"/>
                <a:gd name="T7" fmla="*/ 59 h 213"/>
                <a:gd name="T8" fmla="*/ 35 w 166"/>
                <a:gd name="T9" fmla="*/ 54 h 213"/>
                <a:gd name="T10" fmla="*/ 29 w 166"/>
                <a:gd name="T11" fmla="*/ 51 h 213"/>
                <a:gd name="T12" fmla="*/ 21 w 166"/>
                <a:gd name="T13" fmla="*/ 48 h 213"/>
                <a:gd name="T14" fmla="*/ 14 w 166"/>
                <a:gd name="T15" fmla="*/ 44 h 213"/>
                <a:gd name="T16" fmla="*/ 8 w 166"/>
                <a:gd name="T17" fmla="*/ 41 h 213"/>
                <a:gd name="T18" fmla="*/ 5 w 166"/>
                <a:gd name="T19" fmla="*/ 36 h 213"/>
                <a:gd name="T20" fmla="*/ 2 w 166"/>
                <a:gd name="T21" fmla="*/ 31 h 213"/>
                <a:gd name="T22" fmla="*/ 0 w 166"/>
                <a:gd name="T23" fmla="*/ 23 h 213"/>
                <a:gd name="T24" fmla="*/ 0 w 166"/>
                <a:gd name="T25" fmla="*/ 15 h 213"/>
                <a:gd name="T26" fmla="*/ 1 w 166"/>
                <a:gd name="T27" fmla="*/ 7 h 213"/>
                <a:gd name="T28" fmla="*/ 4 w 166"/>
                <a:gd name="T29" fmla="*/ 0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6"/>
                <a:gd name="T46" fmla="*/ 0 h 213"/>
                <a:gd name="T47" fmla="*/ 166 w 166"/>
                <a:gd name="T48" fmla="*/ 213 h 2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6" h="213">
                  <a:moveTo>
                    <a:pt x="166" y="213"/>
                  </a:moveTo>
                  <a:lnTo>
                    <a:pt x="153" y="204"/>
                  </a:lnTo>
                  <a:lnTo>
                    <a:pt x="141" y="193"/>
                  </a:lnTo>
                  <a:lnTo>
                    <a:pt x="123" y="177"/>
                  </a:lnTo>
                  <a:lnTo>
                    <a:pt x="105" y="162"/>
                  </a:lnTo>
                  <a:lnTo>
                    <a:pt x="86" y="152"/>
                  </a:lnTo>
                  <a:lnTo>
                    <a:pt x="63" y="143"/>
                  </a:lnTo>
                  <a:lnTo>
                    <a:pt x="41" y="133"/>
                  </a:lnTo>
                  <a:lnTo>
                    <a:pt x="25" y="123"/>
                  </a:lnTo>
                  <a:lnTo>
                    <a:pt x="14" y="109"/>
                  </a:lnTo>
                  <a:lnTo>
                    <a:pt x="5" y="93"/>
                  </a:lnTo>
                  <a:lnTo>
                    <a:pt x="0" y="70"/>
                  </a:lnTo>
                  <a:lnTo>
                    <a:pt x="1" y="44"/>
                  </a:lnTo>
                  <a:lnTo>
                    <a:pt x="4" y="21"/>
                  </a:lnTo>
                  <a:lnTo>
                    <a:pt x="12" y="0"/>
                  </a:lnTo>
                </a:path>
              </a:pathLst>
            </a:custGeom>
            <a:noFill/>
            <a:ln w="0">
              <a:solidFill>
                <a:srgbClr val="000000"/>
              </a:solidFill>
              <a:round/>
              <a:headEnd/>
              <a:tailEnd/>
            </a:ln>
          </p:spPr>
          <p:txBody>
            <a:bodyPr/>
            <a:lstStyle/>
            <a:p>
              <a:endParaRPr lang="ru-RU"/>
            </a:p>
          </p:txBody>
        </p:sp>
        <p:sp>
          <p:nvSpPr>
            <p:cNvPr id="26270" name="Freeform 74"/>
            <p:cNvSpPr>
              <a:spLocks/>
            </p:cNvSpPr>
            <p:nvPr/>
          </p:nvSpPr>
          <p:spPr bwMode="auto">
            <a:xfrm>
              <a:off x="4077" y="1404"/>
              <a:ext cx="116" cy="105"/>
            </a:xfrm>
            <a:custGeom>
              <a:avLst/>
              <a:gdLst>
                <a:gd name="T0" fmla="*/ 82 w 348"/>
                <a:gd name="T1" fmla="*/ 93 h 315"/>
                <a:gd name="T2" fmla="*/ 66 w 348"/>
                <a:gd name="T3" fmla="*/ 83 h 315"/>
                <a:gd name="T4" fmla="*/ 58 w 348"/>
                <a:gd name="T5" fmla="*/ 73 h 315"/>
                <a:gd name="T6" fmla="*/ 56 w 348"/>
                <a:gd name="T7" fmla="*/ 60 h 315"/>
                <a:gd name="T8" fmla="*/ 42 w 348"/>
                <a:gd name="T9" fmla="*/ 50 h 315"/>
                <a:gd name="T10" fmla="*/ 22 w 348"/>
                <a:gd name="T11" fmla="*/ 41 h 315"/>
                <a:gd name="T12" fmla="*/ 14 w 348"/>
                <a:gd name="T13" fmla="*/ 27 h 315"/>
                <a:gd name="T14" fmla="*/ 5 w 348"/>
                <a:gd name="T15" fmla="*/ 11 h 315"/>
                <a:gd name="T16" fmla="*/ 5 w 348"/>
                <a:gd name="T17" fmla="*/ 6 h 315"/>
                <a:gd name="T18" fmla="*/ 13 w 348"/>
                <a:gd name="T19" fmla="*/ 16 h 315"/>
                <a:gd name="T20" fmla="*/ 21 w 348"/>
                <a:gd name="T21" fmla="*/ 33 h 315"/>
                <a:gd name="T22" fmla="*/ 28 w 348"/>
                <a:gd name="T23" fmla="*/ 33 h 315"/>
                <a:gd name="T24" fmla="*/ 35 w 348"/>
                <a:gd name="T25" fmla="*/ 21 h 315"/>
                <a:gd name="T26" fmla="*/ 38 w 348"/>
                <a:gd name="T27" fmla="*/ 7 h 315"/>
                <a:gd name="T28" fmla="*/ 37 w 348"/>
                <a:gd name="T29" fmla="*/ 1 h 315"/>
                <a:gd name="T30" fmla="*/ 41 w 348"/>
                <a:gd name="T31" fmla="*/ 3 h 315"/>
                <a:gd name="T32" fmla="*/ 40 w 348"/>
                <a:gd name="T33" fmla="*/ 11 h 315"/>
                <a:gd name="T34" fmla="*/ 37 w 348"/>
                <a:gd name="T35" fmla="*/ 26 h 315"/>
                <a:gd name="T36" fmla="*/ 33 w 348"/>
                <a:gd name="T37" fmla="*/ 36 h 315"/>
                <a:gd name="T38" fmla="*/ 40 w 348"/>
                <a:gd name="T39" fmla="*/ 39 h 315"/>
                <a:gd name="T40" fmla="*/ 51 w 348"/>
                <a:gd name="T41" fmla="*/ 40 h 315"/>
                <a:gd name="T42" fmla="*/ 61 w 348"/>
                <a:gd name="T43" fmla="*/ 46 h 315"/>
                <a:gd name="T44" fmla="*/ 67 w 348"/>
                <a:gd name="T45" fmla="*/ 43 h 315"/>
                <a:gd name="T46" fmla="*/ 75 w 348"/>
                <a:gd name="T47" fmla="*/ 38 h 315"/>
                <a:gd name="T48" fmla="*/ 83 w 348"/>
                <a:gd name="T49" fmla="*/ 30 h 315"/>
                <a:gd name="T50" fmla="*/ 87 w 348"/>
                <a:gd name="T51" fmla="*/ 28 h 315"/>
                <a:gd name="T52" fmla="*/ 82 w 348"/>
                <a:gd name="T53" fmla="*/ 37 h 315"/>
                <a:gd name="T54" fmla="*/ 71 w 348"/>
                <a:gd name="T55" fmla="*/ 44 h 315"/>
                <a:gd name="T56" fmla="*/ 70 w 348"/>
                <a:gd name="T57" fmla="*/ 49 h 315"/>
                <a:gd name="T58" fmla="*/ 82 w 348"/>
                <a:gd name="T59" fmla="*/ 52 h 315"/>
                <a:gd name="T60" fmla="*/ 89 w 348"/>
                <a:gd name="T61" fmla="*/ 59 h 315"/>
                <a:gd name="T62" fmla="*/ 91 w 348"/>
                <a:gd name="T63" fmla="*/ 54 h 315"/>
                <a:gd name="T64" fmla="*/ 97 w 348"/>
                <a:gd name="T65" fmla="*/ 43 h 315"/>
                <a:gd name="T66" fmla="*/ 98 w 348"/>
                <a:gd name="T67" fmla="*/ 25 h 315"/>
                <a:gd name="T68" fmla="*/ 96 w 348"/>
                <a:gd name="T69" fmla="*/ 12 h 315"/>
                <a:gd name="T70" fmla="*/ 97 w 348"/>
                <a:gd name="T71" fmla="*/ 7 h 315"/>
                <a:gd name="T72" fmla="*/ 100 w 348"/>
                <a:gd name="T73" fmla="*/ 13 h 315"/>
                <a:gd name="T74" fmla="*/ 101 w 348"/>
                <a:gd name="T75" fmla="*/ 24 h 315"/>
                <a:gd name="T76" fmla="*/ 102 w 348"/>
                <a:gd name="T77" fmla="*/ 38 h 315"/>
                <a:gd name="T78" fmla="*/ 106 w 348"/>
                <a:gd name="T79" fmla="*/ 44 h 315"/>
                <a:gd name="T80" fmla="*/ 110 w 348"/>
                <a:gd name="T81" fmla="*/ 31 h 315"/>
                <a:gd name="T82" fmla="*/ 110 w 348"/>
                <a:gd name="T83" fmla="*/ 20 h 315"/>
                <a:gd name="T84" fmla="*/ 114 w 348"/>
                <a:gd name="T85" fmla="*/ 11 h 315"/>
                <a:gd name="T86" fmla="*/ 115 w 348"/>
                <a:gd name="T87" fmla="*/ 21 h 315"/>
                <a:gd name="T88" fmla="*/ 115 w 348"/>
                <a:gd name="T89" fmla="*/ 39 h 315"/>
                <a:gd name="T90" fmla="*/ 109 w 348"/>
                <a:gd name="T91" fmla="*/ 57 h 315"/>
                <a:gd name="T92" fmla="*/ 108 w 348"/>
                <a:gd name="T93" fmla="*/ 77 h 315"/>
                <a:gd name="T94" fmla="*/ 115 w 348"/>
                <a:gd name="T95" fmla="*/ 90 h 31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8"/>
                <a:gd name="T145" fmla="*/ 0 h 315"/>
                <a:gd name="T146" fmla="*/ 348 w 348"/>
                <a:gd name="T147" fmla="*/ 315 h 31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8" h="315">
                  <a:moveTo>
                    <a:pt x="258" y="315"/>
                  </a:moveTo>
                  <a:lnTo>
                    <a:pt x="254" y="290"/>
                  </a:lnTo>
                  <a:lnTo>
                    <a:pt x="246" y="278"/>
                  </a:lnTo>
                  <a:lnTo>
                    <a:pt x="233" y="267"/>
                  </a:lnTo>
                  <a:lnTo>
                    <a:pt x="215" y="258"/>
                  </a:lnTo>
                  <a:lnTo>
                    <a:pt x="199" y="249"/>
                  </a:lnTo>
                  <a:lnTo>
                    <a:pt x="184" y="240"/>
                  </a:lnTo>
                  <a:lnTo>
                    <a:pt x="178" y="232"/>
                  </a:lnTo>
                  <a:lnTo>
                    <a:pt x="175" y="220"/>
                  </a:lnTo>
                  <a:lnTo>
                    <a:pt x="174" y="200"/>
                  </a:lnTo>
                  <a:lnTo>
                    <a:pt x="171" y="190"/>
                  </a:lnTo>
                  <a:lnTo>
                    <a:pt x="168" y="180"/>
                  </a:lnTo>
                  <a:lnTo>
                    <a:pt x="159" y="169"/>
                  </a:lnTo>
                  <a:lnTo>
                    <a:pt x="144" y="158"/>
                  </a:lnTo>
                  <a:lnTo>
                    <a:pt x="127" y="151"/>
                  </a:lnTo>
                  <a:lnTo>
                    <a:pt x="107" y="142"/>
                  </a:lnTo>
                  <a:lnTo>
                    <a:pt x="86" y="133"/>
                  </a:lnTo>
                  <a:lnTo>
                    <a:pt x="67" y="123"/>
                  </a:lnTo>
                  <a:lnTo>
                    <a:pt x="57" y="112"/>
                  </a:lnTo>
                  <a:lnTo>
                    <a:pt x="48" y="100"/>
                  </a:lnTo>
                  <a:lnTo>
                    <a:pt x="41" y="81"/>
                  </a:lnTo>
                  <a:lnTo>
                    <a:pt x="32" y="58"/>
                  </a:lnTo>
                  <a:lnTo>
                    <a:pt x="24" y="42"/>
                  </a:lnTo>
                  <a:lnTo>
                    <a:pt x="16" y="32"/>
                  </a:lnTo>
                  <a:lnTo>
                    <a:pt x="7" y="23"/>
                  </a:lnTo>
                  <a:lnTo>
                    <a:pt x="0" y="19"/>
                  </a:lnTo>
                  <a:lnTo>
                    <a:pt x="14" y="17"/>
                  </a:lnTo>
                  <a:lnTo>
                    <a:pt x="22" y="23"/>
                  </a:lnTo>
                  <a:lnTo>
                    <a:pt x="31" y="34"/>
                  </a:lnTo>
                  <a:lnTo>
                    <a:pt x="39" y="47"/>
                  </a:lnTo>
                  <a:lnTo>
                    <a:pt x="45" y="66"/>
                  </a:lnTo>
                  <a:lnTo>
                    <a:pt x="54" y="84"/>
                  </a:lnTo>
                  <a:lnTo>
                    <a:pt x="62" y="98"/>
                  </a:lnTo>
                  <a:lnTo>
                    <a:pt x="74" y="108"/>
                  </a:lnTo>
                  <a:lnTo>
                    <a:pt x="82" y="112"/>
                  </a:lnTo>
                  <a:lnTo>
                    <a:pt x="85" y="99"/>
                  </a:lnTo>
                  <a:lnTo>
                    <a:pt x="90" y="88"/>
                  </a:lnTo>
                  <a:lnTo>
                    <a:pt x="98" y="75"/>
                  </a:lnTo>
                  <a:lnTo>
                    <a:pt x="104" y="63"/>
                  </a:lnTo>
                  <a:lnTo>
                    <a:pt x="109" y="49"/>
                  </a:lnTo>
                  <a:lnTo>
                    <a:pt x="111" y="34"/>
                  </a:lnTo>
                  <a:lnTo>
                    <a:pt x="115" y="21"/>
                  </a:lnTo>
                  <a:lnTo>
                    <a:pt x="116" y="15"/>
                  </a:lnTo>
                  <a:lnTo>
                    <a:pt x="115" y="8"/>
                  </a:lnTo>
                  <a:lnTo>
                    <a:pt x="112" y="2"/>
                  </a:lnTo>
                  <a:lnTo>
                    <a:pt x="120" y="0"/>
                  </a:lnTo>
                  <a:lnTo>
                    <a:pt x="124" y="8"/>
                  </a:lnTo>
                  <a:lnTo>
                    <a:pt x="124" y="15"/>
                  </a:lnTo>
                  <a:lnTo>
                    <a:pt x="124" y="21"/>
                  </a:lnTo>
                  <a:lnTo>
                    <a:pt x="121" y="34"/>
                  </a:lnTo>
                  <a:lnTo>
                    <a:pt x="119" y="51"/>
                  </a:lnTo>
                  <a:lnTo>
                    <a:pt x="115" y="66"/>
                  </a:lnTo>
                  <a:lnTo>
                    <a:pt x="110" y="79"/>
                  </a:lnTo>
                  <a:lnTo>
                    <a:pt x="103" y="91"/>
                  </a:lnTo>
                  <a:lnTo>
                    <a:pt x="99" y="102"/>
                  </a:lnTo>
                  <a:lnTo>
                    <a:pt x="99" y="108"/>
                  </a:lnTo>
                  <a:lnTo>
                    <a:pt x="101" y="111"/>
                  </a:lnTo>
                  <a:lnTo>
                    <a:pt x="107" y="114"/>
                  </a:lnTo>
                  <a:lnTo>
                    <a:pt x="119" y="117"/>
                  </a:lnTo>
                  <a:lnTo>
                    <a:pt x="132" y="115"/>
                  </a:lnTo>
                  <a:lnTo>
                    <a:pt x="145" y="117"/>
                  </a:lnTo>
                  <a:lnTo>
                    <a:pt x="153" y="119"/>
                  </a:lnTo>
                  <a:lnTo>
                    <a:pt x="161" y="124"/>
                  </a:lnTo>
                  <a:lnTo>
                    <a:pt x="170" y="131"/>
                  </a:lnTo>
                  <a:lnTo>
                    <a:pt x="182" y="137"/>
                  </a:lnTo>
                  <a:lnTo>
                    <a:pt x="195" y="145"/>
                  </a:lnTo>
                  <a:lnTo>
                    <a:pt x="197" y="136"/>
                  </a:lnTo>
                  <a:lnTo>
                    <a:pt x="200" y="129"/>
                  </a:lnTo>
                  <a:lnTo>
                    <a:pt x="206" y="123"/>
                  </a:lnTo>
                  <a:lnTo>
                    <a:pt x="215" y="117"/>
                  </a:lnTo>
                  <a:lnTo>
                    <a:pt x="225" y="113"/>
                  </a:lnTo>
                  <a:lnTo>
                    <a:pt x="236" y="108"/>
                  </a:lnTo>
                  <a:lnTo>
                    <a:pt x="245" y="99"/>
                  </a:lnTo>
                  <a:lnTo>
                    <a:pt x="250" y="90"/>
                  </a:lnTo>
                  <a:lnTo>
                    <a:pt x="254" y="81"/>
                  </a:lnTo>
                  <a:lnTo>
                    <a:pt x="261" y="84"/>
                  </a:lnTo>
                  <a:lnTo>
                    <a:pt x="258" y="91"/>
                  </a:lnTo>
                  <a:lnTo>
                    <a:pt x="253" y="103"/>
                  </a:lnTo>
                  <a:lnTo>
                    <a:pt x="245" y="112"/>
                  </a:lnTo>
                  <a:lnTo>
                    <a:pt x="233" y="120"/>
                  </a:lnTo>
                  <a:lnTo>
                    <a:pt x="220" y="126"/>
                  </a:lnTo>
                  <a:lnTo>
                    <a:pt x="213" y="132"/>
                  </a:lnTo>
                  <a:lnTo>
                    <a:pt x="206" y="142"/>
                  </a:lnTo>
                  <a:lnTo>
                    <a:pt x="206" y="144"/>
                  </a:lnTo>
                  <a:lnTo>
                    <a:pt x="209" y="147"/>
                  </a:lnTo>
                  <a:lnTo>
                    <a:pt x="220" y="151"/>
                  </a:lnTo>
                  <a:lnTo>
                    <a:pt x="235" y="153"/>
                  </a:lnTo>
                  <a:lnTo>
                    <a:pt x="247" y="157"/>
                  </a:lnTo>
                  <a:lnTo>
                    <a:pt x="256" y="160"/>
                  </a:lnTo>
                  <a:lnTo>
                    <a:pt x="262" y="168"/>
                  </a:lnTo>
                  <a:lnTo>
                    <a:pt x="267" y="177"/>
                  </a:lnTo>
                  <a:lnTo>
                    <a:pt x="270" y="191"/>
                  </a:lnTo>
                  <a:lnTo>
                    <a:pt x="271" y="167"/>
                  </a:lnTo>
                  <a:lnTo>
                    <a:pt x="272" y="162"/>
                  </a:lnTo>
                  <a:lnTo>
                    <a:pt x="274" y="156"/>
                  </a:lnTo>
                  <a:lnTo>
                    <a:pt x="282" y="146"/>
                  </a:lnTo>
                  <a:lnTo>
                    <a:pt x="290" y="130"/>
                  </a:lnTo>
                  <a:lnTo>
                    <a:pt x="295" y="110"/>
                  </a:lnTo>
                  <a:lnTo>
                    <a:pt x="295" y="90"/>
                  </a:lnTo>
                  <a:lnTo>
                    <a:pt x="294" y="74"/>
                  </a:lnTo>
                  <a:lnTo>
                    <a:pt x="294" y="70"/>
                  </a:lnTo>
                  <a:lnTo>
                    <a:pt x="292" y="50"/>
                  </a:lnTo>
                  <a:lnTo>
                    <a:pt x="289" y="36"/>
                  </a:lnTo>
                  <a:lnTo>
                    <a:pt x="284" y="25"/>
                  </a:lnTo>
                  <a:lnTo>
                    <a:pt x="278" y="17"/>
                  </a:lnTo>
                  <a:lnTo>
                    <a:pt x="290" y="21"/>
                  </a:lnTo>
                  <a:lnTo>
                    <a:pt x="294" y="29"/>
                  </a:lnTo>
                  <a:lnTo>
                    <a:pt x="300" y="40"/>
                  </a:lnTo>
                  <a:lnTo>
                    <a:pt x="302" y="54"/>
                  </a:lnTo>
                  <a:lnTo>
                    <a:pt x="304" y="72"/>
                  </a:lnTo>
                  <a:lnTo>
                    <a:pt x="304" y="81"/>
                  </a:lnTo>
                  <a:lnTo>
                    <a:pt x="306" y="98"/>
                  </a:lnTo>
                  <a:lnTo>
                    <a:pt x="306" y="113"/>
                  </a:lnTo>
                  <a:lnTo>
                    <a:pt x="307" y="125"/>
                  </a:lnTo>
                  <a:lnTo>
                    <a:pt x="311" y="142"/>
                  </a:lnTo>
                  <a:lnTo>
                    <a:pt x="319" y="131"/>
                  </a:lnTo>
                  <a:lnTo>
                    <a:pt x="325" y="119"/>
                  </a:lnTo>
                  <a:lnTo>
                    <a:pt x="329" y="108"/>
                  </a:lnTo>
                  <a:lnTo>
                    <a:pt x="331" y="92"/>
                  </a:lnTo>
                  <a:lnTo>
                    <a:pt x="331" y="78"/>
                  </a:lnTo>
                  <a:lnTo>
                    <a:pt x="331" y="66"/>
                  </a:lnTo>
                  <a:lnTo>
                    <a:pt x="330" y="60"/>
                  </a:lnTo>
                  <a:lnTo>
                    <a:pt x="328" y="43"/>
                  </a:lnTo>
                  <a:lnTo>
                    <a:pt x="326" y="34"/>
                  </a:lnTo>
                  <a:lnTo>
                    <a:pt x="342" y="34"/>
                  </a:lnTo>
                  <a:lnTo>
                    <a:pt x="344" y="47"/>
                  </a:lnTo>
                  <a:lnTo>
                    <a:pt x="346" y="63"/>
                  </a:lnTo>
                  <a:lnTo>
                    <a:pt x="348" y="79"/>
                  </a:lnTo>
                  <a:lnTo>
                    <a:pt x="348" y="96"/>
                  </a:lnTo>
                  <a:lnTo>
                    <a:pt x="346" y="117"/>
                  </a:lnTo>
                  <a:lnTo>
                    <a:pt x="340" y="134"/>
                  </a:lnTo>
                  <a:lnTo>
                    <a:pt x="331" y="154"/>
                  </a:lnTo>
                  <a:lnTo>
                    <a:pt x="326" y="170"/>
                  </a:lnTo>
                  <a:lnTo>
                    <a:pt x="323" y="188"/>
                  </a:lnTo>
                  <a:lnTo>
                    <a:pt x="322" y="207"/>
                  </a:lnTo>
                  <a:lnTo>
                    <a:pt x="324" y="230"/>
                  </a:lnTo>
                  <a:lnTo>
                    <a:pt x="328" y="246"/>
                  </a:lnTo>
                  <a:lnTo>
                    <a:pt x="336" y="263"/>
                  </a:lnTo>
                  <a:lnTo>
                    <a:pt x="345" y="271"/>
                  </a:lnTo>
                  <a:lnTo>
                    <a:pt x="258" y="315"/>
                  </a:lnTo>
                  <a:close/>
                </a:path>
              </a:pathLst>
            </a:custGeom>
            <a:solidFill>
              <a:srgbClr val="008080"/>
            </a:solidFill>
            <a:ln w="0">
              <a:solidFill>
                <a:srgbClr val="800000"/>
              </a:solidFill>
              <a:round/>
              <a:headEnd/>
              <a:tailEnd/>
            </a:ln>
          </p:spPr>
          <p:txBody>
            <a:bodyPr/>
            <a:lstStyle/>
            <a:p>
              <a:endParaRPr lang="ru-RU"/>
            </a:p>
          </p:txBody>
        </p:sp>
        <p:sp>
          <p:nvSpPr>
            <p:cNvPr id="26271" name="Freeform 75"/>
            <p:cNvSpPr>
              <a:spLocks/>
            </p:cNvSpPr>
            <p:nvPr/>
          </p:nvSpPr>
          <p:spPr bwMode="auto">
            <a:xfrm>
              <a:off x="4130" y="1494"/>
              <a:ext cx="102" cy="160"/>
            </a:xfrm>
            <a:custGeom>
              <a:avLst/>
              <a:gdLst>
                <a:gd name="T0" fmla="*/ 71 w 304"/>
                <a:gd name="T1" fmla="*/ 14 h 479"/>
                <a:gd name="T2" fmla="*/ 71 w 304"/>
                <a:gd name="T3" fmla="*/ 22 h 479"/>
                <a:gd name="T4" fmla="*/ 77 w 304"/>
                <a:gd name="T5" fmla="*/ 31 h 479"/>
                <a:gd name="T6" fmla="*/ 80 w 304"/>
                <a:gd name="T7" fmla="*/ 43 h 479"/>
                <a:gd name="T8" fmla="*/ 78 w 304"/>
                <a:gd name="T9" fmla="*/ 54 h 479"/>
                <a:gd name="T10" fmla="*/ 78 w 304"/>
                <a:gd name="T11" fmla="*/ 61 h 479"/>
                <a:gd name="T12" fmla="*/ 81 w 304"/>
                <a:gd name="T13" fmla="*/ 71 h 479"/>
                <a:gd name="T14" fmla="*/ 81 w 304"/>
                <a:gd name="T15" fmla="*/ 85 h 479"/>
                <a:gd name="T16" fmla="*/ 81 w 304"/>
                <a:gd name="T17" fmla="*/ 98 h 479"/>
                <a:gd name="T18" fmla="*/ 79 w 304"/>
                <a:gd name="T19" fmla="*/ 110 h 479"/>
                <a:gd name="T20" fmla="*/ 79 w 304"/>
                <a:gd name="T21" fmla="*/ 127 h 479"/>
                <a:gd name="T22" fmla="*/ 82 w 304"/>
                <a:gd name="T23" fmla="*/ 139 h 479"/>
                <a:gd name="T24" fmla="*/ 90 w 304"/>
                <a:gd name="T25" fmla="*/ 147 h 479"/>
                <a:gd name="T26" fmla="*/ 96 w 304"/>
                <a:gd name="T27" fmla="*/ 152 h 479"/>
                <a:gd name="T28" fmla="*/ 83 w 304"/>
                <a:gd name="T29" fmla="*/ 152 h 479"/>
                <a:gd name="T30" fmla="*/ 70 w 304"/>
                <a:gd name="T31" fmla="*/ 154 h 479"/>
                <a:gd name="T32" fmla="*/ 62 w 304"/>
                <a:gd name="T33" fmla="*/ 154 h 479"/>
                <a:gd name="T34" fmla="*/ 56 w 304"/>
                <a:gd name="T35" fmla="*/ 149 h 479"/>
                <a:gd name="T36" fmla="*/ 55 w 304"/>
                <a:gd name="T37" fmla="*/ 149 h 479"/>
                <a:gd name="T38" fmla="*/ 56 w 304"/>
                <a:gd name="T39" fmla="*/ 159 h 479"/>
                <a:gd name="T40" fmla="*/ 54 w 304"/>
                <a:gd name="T41" fmla="*/ 157 h 479"/>
                <a:gd name="T42" fmla="*/ 47 w 304"/>
                <a:gd name="T43" fmla="*/ 150 h 479"/>
                <a:gd name="T44" fmla="*/ 38 w 304"/>
                <a:gd name="T45" fmla="*/ 145 h 479"/>
                <a:gd name="T46" fmla="*/ 25 w 304"/>
                <a:gd name="T47" fmla="*/ 145 h 479"/>
                <a:gd name="T48" fmla="*/ 13 w 304"/>
                <a:gd name="T49" fmla="*/ 146 h 479"/>
                <a:gd name="T50" fmla="*/ 0 w 304"/>
                <a:gd name="T51" fmla="*/ 149 h 479"/>
                <a:gd name="T52" fmla="*/ 10 w 304"/>
                <a:gd name="T53" fmla="*/ 143 h 479"/>
                <a:gd name="T54" fmla="*/ 14 w 304"/>
                <a:gd name="T55" fmla="*/ 138 h 479"/>
                <a:gd name="T56" fmla="*/ 21 w 304"/>
                <a:gd name="T57" fmla="*/ 123 h 479"/>
                <a:gd name="T58" fmla="*/ 26 w 304"/>
                <a:gd name="T59" fmla="*/ 108 h 479"/>
                <a:gd name="T60" fmla="*/ 35 w 304"/>
                <a:gd name="T61" fmla="*/ 93 h 479"/>
                <a:gd name="T62" fmla="*/ 48 w 304"/>
                <a:gd name="T63" fmla="*/ 73 h 479"/>
                <a:gd name="T64" fmla="*/ 49 w 304"/>
                <a:gd name="T65" fmla="*/ 60 h 479"/>
                <a:gd name="T66" fmla="*/ 47 w 304"/>
                <a:gd name="T67" fmla="*/ 48 h 479"/>
                <a:gd name="T68" fmla="*/ 41 w 304"/>
                <a:gd name="T69" fmla="*/ 37 h 479"/>
                <a:gd name="T70" fmla="*/ 37 w 304"/>
                <a:gd name="T71" fmla="*/ 29 h 479"/>
                <a:gd name="T72" fmla="*/ 33 w 304"/>
                <a:gd name="T73" fmla="*/ 15 h 479"/>
                <a:gd name="T74" fmla="*/ 73 w 304"/>
                <a:gd name="T75" fmla="*/ 10 h 47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
                <a:gd name="T115" fmla="*/ 0 h 479"/>
                <a:gd name="T116" fmla="*/ 304 w 304"/>
                <a:gd name="T117" fmla="*/ 479 h 47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 h="479">
                  <a:moveTo>
                    <a:pt x="217" y="29"/>
                  </a:moveTo>
                  <a:lnTo>
                    <a:pt x="211" y="42"/>
                  </a:lnTo>
                  <a:lnTo>
                    <a:pt x="210" y="55"/>
                  </a:lnTo>
                  <a:lnTo>
                    <a:pt x="213" y="67"/>
                  </a:lnTo>
                  <a:lnTo>
                    <a:pt x="221" y="79"/>
                  </a:lnTo>
                  <a:lnTo>
                    <a:pt x="230" y="94"/>
                  </a:lnTo>
                  <a:lnTo>
                    <a:pt x="236" y="110"/>
                  </a:lnTo>
                  <a:lnTo>
                    <a:pt x="239" y="129"/>
                  </a:lnTo>
                  <a:lnTo>
                    <a:pt x="237" y="146"/>
                  </a:lnTo>
                  <a:lnTo>
                    <a:pt x="233" y="163"/>
                  </a:lnTo>
                  <a:lnTo>
                    <a:pt x="230" y="175"/>
                  </a:lnTo>
                  <a:lnTo>
                    <a:pt x="231" y="184"/>
                  </a:lnTo>
                  <a:lnTo>
                    <a:pt x="236" y="199"/>
                  </a:lnTo>
                  <a:lnTo>
                    <a:pt x="240" y="213"/>
                  </a:lnTo>
                  <a:lnTo>
                    <a:pt x="242" y="231"/>
                  </a:lnTo>
                  <a:lnTo>
                    <a:pt x="241" y="255"/>
                  </a:lnTo>
                  <a:lnTo>
                    <a:pt x="242" y="275"/>
                  </a:lnTo>
                  <a:lnTo>
                    <a:pt x="242" y="292"/>
                  </a:lnTo>
                  <a:lnTo>
                    <a:pt x="237" y="313"/>
                  </a:lnTo>
                  <a:lnTo>
                    <a:pt x="235" y="330"/>
                  </a:lnTo>
                  <a:lnTo>
                    <a:pt x="233" y="350"/>
                  </a:lnTo>
                  <a:lnTo>
                    <a:pt x="234" y="380"/>
                  </a:lnTo>
                  <a:lnTo>
                    <a:pt x="239" y="400"/>
                  </a:lnTo>
                  <a:lnTo>
                    <a:pt x="244" y="416"/>
                  </a:lnTo>
                  <a:lnTo>
                    <a:pt x="255" y="428"/>
                  </a:lnTo>
                  <a:lnTo>
                    <a:pt x="269" y="439"/>
                  </a:lnTo>
                  <a:lnTo>
                    <a:pt x="304" y="458"/>
                  </a:lnTo>
                  <a:lnTo>
                    <a:pt x="286" y="454"/>
                  </a:lnTo>
                  <a:lnTo>
                    <a:pt x="267" y="451"/>
                  </a:lnTo>
                  <a:lnTo>
                    <a:pt x="246" y="454"/>
                  </a:lnTo>
                  <a:lnTo>
                    <a:pt x="226" y="458"/>
                  </a:lnTo>
                  <a:lnTo>
                    <a:pt x="209" y="462"/>
                  </a:lnTo>
                  <a:lnTo>
                    <a:pt x="195" y="465"/>
                  </a:lnTo>
                  <a:lnTo>
                    <a:pt x="184" y="462"/>
                  </a:lnTo>
                  <a:lnTo>
                    <a:pt x="175" y="456"/>
                  </a:lnTo>
                  <a:lnTo>
                    <a:pt x="167" y="446"/>
                  </a:lnTo>
                  <a:lnTo>
                    <a:pt x="158" y="426"/>
                  </a:lnTo>
                  <a:lnTo>
                    <a:pt x="163" y="446"/>
                  </a:lnTo>
                  <a:lnTo>
                    <a:pt x="164" y="459"/>
                  </a:lnTo>
                  <a:lnTo>
                    <a:pt x="167" y="476"/>
                  </a:lnTo>
                  <a:lnTo>
                    <a:pt x="167" y="479"/>
                  </a:lnTo>
                  <a:lnTo>
                    <a:pt x="160" y="471"/>
                  </a:lnTo>
                  <a:lnTo>
                    <a:pt x="151" y="459"/>
                  </a:lnTo>
                  <a:lnTo>
                    <a:pt x="141" y="448"/>
                  </a:lnTo>
                  <a:lnTo>
                    <a:pt x="127" y="438"/>
                  </a:lnTo>
                  <a:lnTo>
                    <a:pt x="112" y="434"/>
                  </a:lnTo>
                  <a:lnTo>
                    <a:pt x="93" y="433"/>
                  </a:lnTo>
                  <a:lnTo>
                    <a:pt x="74" y="433"/>
                  </a:lnTo>
                  <a:lnTo>
                    <a:pt x="54" y="435"/>
                  </a:lnTo>
                  <a:lnTo>
                    <a:pt x="38" y="438"/>
                  </a:lnTo>
                  <a:lnTo>
                    <a:pt x="17" y="442"/>
                  </a:lnTo>
                  <a:lnTo>
                    <a:pt x="0" y="446"/>
                  </a:lnTo>
                  <a:lnTo>
                    <a:pt x="17" y="438"/>
                  </a:lnTo>
                  <a:lnTo>
                    <a:pt x="31" y="427"/>
                  </a:lnTo>
                  <a:lnTo>
                    <a:pt x="39" y="420"/>
                  </a:lnTo>
                  <a:lnTo>
                    <a:pt x="43" y="412"/>
                  </a:lnTo>
                  <a:lnTo>
                    <a:pt x="56" y="390"/>
                  </a:lnTo>
                  <a:lnTo>
                    <a:pt x="64" y="368"/>
                  </a:lnTo>
                  <a:lnTo>
                    <a:pt x="71" y="346"/>
                  </a:lnTo>
                  <a:lnTo>
                    <a:pt x="78" y="324"/>
                  </a:lnTo>
                  <a:lnTo>
                    <a:pt x="89" y="304"/>
                  </a:lnTo>
                  <a:lnTo>
                    <a:pt x="105" y="279"/>
                  </a:lnTo>
                  <a:lnTo>
                    <a:pt x="126" y="251"/>
                  </a:lnTo>
                  <a:lnTo>
                    <a:pt x="144" y="218"/>
                  </a:lnTo>
                  <a:lnTo>
                    <a:pt x="146" y="198"/>
                  </a:lnTo>
                  <a:lnTo>
                    <a:pt x="146" y="179"/>
                  </a:lnTo>
                  <a:lnTo>
                    <a:pt x="144" y="159"/>
                  </a:lnTo>
                  <a:lnTo>
                    <a:pt x="140" y="144"/>
                  </a:lnTo>
                  <a:lnTo>
                    <a:pt x="131" y="125"/>
                  </a:lnTo>
                  <a:lnTo>
                    <a:pt x="121" y="111"/>
                  </a:lnTo>
                  <a:lnTo>
                    <a:pt x="113" y="99"/>
                  </a:lnTo>
                  <a:lnTo>
                    <a:pt x="109" y="88"/>
                  </a:lnTo>
                  <a:lnTo>
                    <a:pt x="104" y="62"/>
                  </a:lnTo>
                  <a:lnTo>
                    <a:pt x="97" y="44"/>
                  </a:lnTo>
                  <a:lnTo>
                    <a:pt x="184" y="0"/>
                  </a:lnTo>
                  <a:lnTo>
                    <a:pt x="217" y="29"/>
                  </a:lnTo>
                  <a:close/>
                </a:path>
              </a:pathLst>
            </a:custGeom>
            <a:solidFill>
              <a:srgbClr val="008080"/>
            </a:solidFill>
            <a:ln w="0">
              <a:solidFill>
                <a:srgbClr val="800000"/>
              </a:solidFill>
              <a:round/>
              <a:headEnd/>
              <a:tailEnd/>
            </a:ln>
          </p:spPr>
          <p:txBody>
            <a:bodyPr/>
            <a:lstStyle/>
            <a:p>
              <a:endParaRPr lang="ru-RU"/>
            </a:p>
          </p:txBody>
        </p:sp>
        <p:sp>
          <p:nvSpPr>
            <p:cNvPr id="26272" name="Freeform 76"/>
            <p:cNvSpPr>
              <a:spLocks/>
            </p:cNvSpPr>
            <p:nvPr/>
          </p:nvSpPr>
          <p:spPr bwMode="auto">
            <a:xfrm>
              <a:off x="4192" y="1403"/>
              <a:ext cx="227" cy="101"/>
            </a:xfrm>
            <a:custGeom>
              <a:avLst/>
              <a:gdLst>
                <a:gd name="T0" fmla="*/ 30 w 683"/>
                <a:gd name="T1" fmla="*/ 87 h 303"/>
                <a:gd name="T2" fmla="*/ 59 w 683"/>
                <a:gd name="T3" fmla="*/ 78 h 303"/>
                <a:gd name="T4" fmla="*/ 81 w 683"/>
                <a:gd name="T5" fmla="*/ 65 h 303"/>
                <a:gd name="T6" fmla="*/ 102 w 683"/>
                <a:gd name="T7" fmla="*/ 48 h 303"/>
                <a:gd name="T8" fmla="*/ 129 w 683"/>
                <a:gd name="T9" fmla="*/ 45 h 303"/>
                <a:gd name="T10" fmla="*/ 161 w 683"/>
                <a:gd name="T11" fmla="*/ 50 h 303"/>
                <a:gd name="T12" fmla="*/ 186 w 683"/>
                <a:gd name="T13" fmla="*/ 43 h 303"/>
                <a:gd name="T14" fmla="*/ 205 w 683"/>
                <a:gd name="T15" fmla="*/ 31 h 303"/>
                <a:gd name="T16" fmla="*/ 224 w 683"/>
                <a:gd name="T17" fmla="*/ 24 h 303"/>
                <a:gd name="T18" fmla="*/ 223 w 683"/>
                <a:gd name="T19" fmla="*/ 20 h 303"/>
                <a:gd name="T20" fmla="*/ 204 w 683"/>
                <a:gd name="T21" fmla="*/ 28 h 303"/>
                <a:gd name="T22" fmla="*/ 197 w 683"/>
                <a:gd name="T23" fmla="*/ 22 h 303"/>
                <a:gd name="T24" fmla="*/ 194 w 683"/>
                <a:gd name="T25" fmla="*/ 6 h 303"/>
                <a:gd name="T26" fmla="*/ 192 w 683"/>
                <a:gd name="T27" fmla="*/ 27 h 303"/>
                <a:gd name="T28" fmla="*/ 180 w 683"/>
                <a:gd name="T29" fmla="*/ 36 h 303"/>
                <a:gd name="T30" fmla="*/ 169 w 683"/>
                <a:gd name="T31" fmla="*/ 36 h 303"/>
                <a:gd name="T32" fmla="*/ 181 w 683"/>
                <a:gd name="T33" fmla="*/ 19 h 303"/>
                <a:gd name="T34" fmla="*/ 180 w 683"/>
                <a:gd name="T35" fmla="*/ 7 h 303"/>
                <a:gd name="T36" fmla="*/ 177 w 683"/>
                <a:gd name="T37" fmla="*/ 23 h 303"/>
                <a:gd name="T38" fmla="*/ 159 w 683"/>
                <a:gd name="T39" fmla="*/ 37 h 303"/>
                <a:gd name="T40" fmla="*/ 136 w 683"/>
                <a:gd name="T41" fmla="*/ 31 h 303"/>
                <a:gd name="T42" fmla="*/ 111 w 683"/>
                <a:gd name="T43" fmla="*/ 31 h 303"/>
                <a:gd name="T44" fmla="*/ 132 w 683"/>
                <a:gd name="T45" fmla="*/ 19 h 303"/>
                <a:gd name="T46" fmla="*/ 139 w 683"/>
                <a:gd name="T47" fmla="*/ 11 h 303"/>
                <a:gd name="T48" fmla="*/ 144 w 683"/>
                <a:gd name="T49" fmla="*/ 0 h 303"/>
                <a:gd name="T50" fmla="*/ 138 w 683"/>
                <a:gd name="T51" fmla="*/ 6 h 303"/>
                <a:gd name="T52" fmla="*/ 130 w 683"/>
                <a:gd name="T53" fmla="*/ 16 h 303"/>
                <a:gd name="T54" fmla="*/ 109 w 683"/>
                <a:gd name="T55" fmla="*/ 27 h 303"/>
                <a:gd name="T56" fmla="*/ 105 w 683"/>
                <a:gd name="T57" fmla="*/ 18 h 303"/>
                <a:gd name="T58" fmla="*/ 104 w 683"/>
                <a:gd name="T59" fmla="*/ 6 h 303"/>
                <a:gd name="T60" fmla="*/ 100 w 683"/>
                <a:gd name="T61" fmla="*/ 14 h 303"/>
                <a:gd name="T62" fmla="*/ 98 w 683"/>
                <a:gd name="T63" fmla="*/ 34 h 303"/>
                <a:gd name="T64" fmla="*/ 76 w 683"/>
                <a:gd name="T65" fmla="*/ 45 h 303"/>
                <a:gd name="T66" fmla="*/ 60 w 683"/>
                <a:gd name="T67" fmla="*/ 54 h 303"/>
                <a:gd name="T68" fmla="*/ 33 w 683"/>
                <a:gd name="T69" fmla="*/ 65 h 303"/>
                <a:gd name="T70" fmla="*/ 21 w 683"/>
                <a:gd name="T71" fmla="*/ 71 h 303"/>
                <a:gd name="T72" fmla="*/ 33 w 683"/>
                <a:gd name="T73" fmla="*/ 56 h 303"/>
                <a:gd name="T74" fmla="*/ 41 w 683"/>
                <a:gd name="T75" fmla="*/ 39 h 303"/>
                <a:gd name="T76" fmla="*/ 39 w 683"/>
                <a:gd name="T77" fmla="*/ 25 h 303"/>
                <a:gd name="T78" fmla="*/ 51 w 683"/>
                <a:gd name="T79" fmla="*/ 11 h 303"/>
                <a:gd name="T80" fmla="*/ 40 w 683"/>
                <a:gd name="T81" fmla="*/ 16 h 303"/>
                <a:gd name="T82" fmla="*/ 35 w 683"/>
                <a:gd name="T83" fmla="*/ 31 h 303"/>
                <a:gd name="T84" fmla="*/ 27 w 683"/>
                <a:gd name="T85" fmla="*/ 14 h 303"/>
                <a:gd name="T86" fmla="*/ 23 w 683"/>
                <a:gd name="T87" fmla="*/ 16 h 303"/>
                <a:gd name="T88" fmla="*/ 32 w 683"/>
                <a:gd name="T89" fmla="*/ 37 h 303"/>
                <a:gd name="T90" fmla="*/ 29 w 683"/>
                <a:gd name="T91" fmla="*/ 53 h 303"/>
                <a:gd name="T92" fmla="*/ 12 w 683"/>
                <a:gd name="T93" fmla="*/ 70 h 303"/>
                <a:gd name="T94" fmla="*/ 1 w 683"/>
                <a:gd name="T95" fmla="*/ 87 h 30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83"/>
                <a:gd name="T145" fmla="*/ 0 h 303"/>
                <a:gd name="T146" fmla="*/ 683 w 683"/>
                <a:gd name="T147" fmla="*/ 303 h 30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83" h="303">
                  <a:moveTo>
                    <a:pt x="33" y="303"/>
                  </a:moveTo>
                  <a:lnTo>
                    <a:pt x="42" y="292"/>
                  </a:lnTo>
                  <a:lnTo>
                    <a:pt x="64" y="275"/>
                  </a:lnTo>
                  <a:lnTo>
                    <a:pt x="89" y="261"/>
                  </a:lnTo>
                  <a:lnTo>
                    <a:pt x="116" y="250"/>
                  </a:lnTo>
                  <a:lnTo>
                    <a:pt x="139" y="244"/>
                  </a:lnTo>
                  <a:lnTo>
                    <a:pt x="159" y="239"/>
                  </a:lnTo>
                  <a:lnTo>
                    <a:pt x="178" y="235"/>
                  </a:lnTo>
                  <a:lnTo>
                    <a:pt x="198" y="227"/>
                  </a:lnTo>
                  <a:lnTo>
                    <a:pt x="217" y="217"/>
                  </a:lnTo>
                  <a:lnTo>
                    <a:pt x="229" y="208"/>
                  </a:lnTo>
                  <a:lnTo>
                    <a:pt x="245" y="194"/>
                  </a:lnTo>
                  <a:lnTo>
                    <a:pt x="262" y="179"/>
                  </a:lnTo>
                  <a:lnTo>
                    <a:pt x="279" y="161"/>
                  </a:lnTo>
                  <a:lnTo>
                    <a:pt x="293" y="151"/>
                  </a:lnTo>
                  <a:lnTo>
                    <a:pt x="308" y="145"/>
                  </a:lnTo>
                  <a:lnTo>
                    <a:pt x="325" y="139"/>
                  </a:lnTo>
                  <a:lnTo>
                    <a:pt x="345" y="136"/>
                  </a:lnTo>
                  <a:lnTo>
                    <a:pt x="366" y="135"/>
                  </a:lnTo>
                  <a:lnTo>
                    <a:pt x="387" y="135"/>
                  </a:lnTo>
                  <a:lnTo>
                    <a:pt x="412" y="137"/>
                  </a:lnTo>
                  <a:lnTo>
                    <a:pt x="436" y="140"/>
                  </a:lnTo>
                  <a:lnTo>
                    <a:pt x="459" y="146"/>
                  </a:lnTo>
                  <a:lnTo>
                    <a:pt x="483" y="149"/>
                  </a:lnTo>
                  <a:lnTo>
                    <a:pt x="504" y="148"/>
                  </a:lnTo>
                  <a:lnTo>
                    <a:pt x="525" y="145"/>
                  </a:lnTo>
                  <a:lnTo>
                    <a:pt x="543" y="139"/>
                  </a:lnTo>
                  <a:lnTo>
                    <a:pt x="559" y="129"/>
                  </a:lnTo>
                  <a:lnTo>
                    <a:pt x="575" y="116"/>
                  </a:lnTo>
                  <a:lnTo>
                    <a:pt x="589" y="106"/>
                  </a:lnTo>
                  <a:lnTo>
                    <a:pt x="603" y="98"/>
                  </a:lnTo>
                  <a:lnTo>
                    <a:pt x="618" y="92"/>
                  </a:lnTo>
                  <a:lnTo>
                    <a:pt x="637" y="87"/>
                  </a:lnTo>
                  <a:lnTo>
                    <a:pt x="657" y="80"/>
                  </a:lnTo>
                  <a:lnTo>
                    <a:pt x="668" y="76"/>
                  </a:lnTo>
                  <a:lnTo>
                    <a:pt x="674" y="71"/>
                  </a:lnTo>
                  <a:lnTo>
                    <a:pt x="679" y="66"/>
                  </a:lnTo>
                  <a:lnTo>
                    <a:pt x="683" y="53"/>
                  </a:lnTo>
                  <a:lnTo>
                    <a:pt x="675" y="49"/>
                  </a:lnTo>
                  <a:lnTo>
                    <a:pt x="672" y="59"/>
                  </a:lnTo>
                  <a:lnTo>
                    <a:pt x="668" y="67"/>
                  </a:lnTo>
                  <a:lnTo>
                    <a:pt x="659" y="71"/>
                  </a:lnTo>
                  <a:lnTo>
                    <a:pt x="637" y="77"/>
                  </a:lnTo>
                  <a:lnTo>
                    <a:pt x="613" y="84"/>
                  </a:lnTo>
                  <a:lnTo>
                    <a:pt x="596" y="88"/>
                  </a:lnTo>
                  <a:lnTo>
                    <a:pt x="591" y="90"/>
                  </a:lnTo>
                  <a:lnTo>
                    <a:pt x="592" y="79"/>
                  </a:lnTo>
                  <a:lnTo>
                    <a:pt x="592" y="66"/>
                  </a:lnTo>
                  <a:lnTo>
                    <a:pt x="592" y="49"/>
                  </a:lnTo>
                  <a:lnTo>
                    <a:pt x="591" y="32"/>
                  </a:lnTo>
                  <a:lnTo>
                    <a:pt x="591" y="19"/>
                  </a:lnTo>
                  <a:lnTo>
                    <a:pt x="584" y="19"/>
                  </a:lnTo>
                  <a:lnTo>
                    <a:pt x="585" y="31"/>
                  </a:lnTo>
                  <a:lnTo>
                    <a:pt x="585" y="49"/>
                  </a:lnTo>
                  <a:lnTo>
                    <a:pt x="584" y="67"/>
                  </a:lnTo>
                  <a:lnTo>
                    <a:pt x="579" y="82"/>
                  </a:lnTo>
                  <a:lnTo>
                    <a:pt x="572" y="91"/>
                  </a:lnTo>
                  <a:lnTo>
                    <a:pt x="565" y="97"/>
                  </a:lnTo>
                  <a:lnTo>
                    <a:pt x="554" y="103"/>
                  </a:lnTo>
                  <a:lnTo>
                    <a:pt x="541" y="109"/>
                  </a:lnTo>
                  <a:lnTo>
                    <a:pt x="525" y="112"/>
                  </a:lnTo>
                  <a:lnTo>
                    <a:pt x="508" y="115"/>
                  </a:lnTo>
                  <a:lnTo>
                    <a:pt x="496" y="115"/>
                  </a:lnTo>
                  <a:lnTo>
                    <a:pt x="508" y="108"/>
                  </a:lnTo>
                  <a:lnTo>
                    <a:pt x="522" y="95"/>
                  </a:lnTo>
                  <a:lnTo>
                    <a:pt x="533" y="84"/>
                  </a:lnTo>
                  <a:lnTo>
                    <a:pt x="542" y="71"/>
                  </a:lnTo>
                  <a:lnTo>
                    <a:pt x="546" y="58"/>
                  </a:lnTo>
                  <a:lnTo>
                    <a:pt x="549" y="43"/>
                  </a:lnTo>
                  <a:lnTo>
                    <a:pt x="550" y="32"/>
                  </a:lnTo>
                  <a:lnTo>
                    <a:pt x="549" y="21"/>
                  </a:lnTo>
                  <a:lnTo>
                    <a:pt x="542" y="22"/>
                  </a:lnTo>
                  <a:lnTo>
                    <a:pt x="542" y="28"/>
                  </a:lnTo>
                  <a:lnTo>
                    <a:pt x="542" y="44"/>
                  </a:lnTo>
                  <a:lnTo>
                    <a:pt x="538" y="58"/>
                  </a:lnTo>
                  <a:lnTo>
                    <a:pt x="532" y="70"/>
                  </a:lnTo>
                  <a:lnTo>
                    <a:pt x="521" y="82"/>
                  </a:lnTo>
                  <a:lnTo>
                    <a:pt x="509" y="93"/>
                  </a:lnTo>
                  <a:lnTo>
                    <a:pt x="494" y="102"/>
                  </a:lnTo>
                  <a:lnTo>
                    <a:pt x="478" y="110"/>
                  </a:lnTo>
                  <a:lnTo>
                    <a:pt x="464" y="112"/>
                  </a:lnTo>
                  <a:lnTo>
                    <a:pt x="447" y="108"/>
                  </a:lnTo>
                  <a:lnTo>
                    <a:pt x="429" y="100"/>
                  </a:lnTo>
                  <a:lnTo>
                    <a:pt x="408" y="94"/>
                  </a:lnTo>
                  <a:lnTo>
                    <a:pt x="385" y="90"/>
                  </a:lnTo>
                  <a:lnTo>
                    <a:pt x="370" y="90"/>
                  </a:lnTo>
                  <a:lnTo>
                    <a:pt x="354" y="91"/>
                  </a:lnTo>
                  <a:lnTo>
                    <a:pt x="333" y="94"/>
                  </a:lnTo>
                  <a:lnTo>
                    <a:pt x="354" y="78"/>
                  </a:lnTo>
                  <a:lnTo>
                    <a:pt x="366" y="70"/>
                  </a:lnTo>
                  <a:lnTo>
                    <a:pt x="381" y="61"/>
                  </a:lnTo>
                  <a:lnTo>
                    <a:pt x="396" y="56"/>
                  </a:lnTo>
                  <a:lnTo>
                    <a:pt x="404" y="50"/>
                  </a:lnTo>
                  <a:lnTo>
                    <a:pt x="409" y="47"/>
                  </a:lnTo>
                  <a:lnTo>
                    <a:pt x="411" y="43"/>
                  </a:lnTo>
                  <a:lnTo>
                    <a:pt x="417" y="33"/>
                  </a:lnTo>
                  <a:lnTo>
                    <a:pt x="421" y="22"/>
                  </a:lnTo>
                  <a:lnTo>
                    <a:pt x="425" y="13"/>
                  </a:lnTo>
                  <a:lnTo>
                    <a:pt x="433" y="1"/>
                  </a:lnTo>
                  <a:lnTo>
                    <a:pt x="428" y="0"/>
                  </a:lnTo>
                  <a:lnTo>
                    <a:pt x="420" y="10"/>
                  </a:lnTo>
                  <a:lnTo>
                    <a:pt x="415" y="19"/>
                  </a:lnTo>
                  <a:lnTo>
                    <a:pt x="411" y="27"/>
                  </a:lnTo>
                  <a:lnTo>
                    <a:pt x="408" y="35"/>
                  </a:lnTo>
                  <a:lnTo>
                    <a:pt x="400" y="43"/>
                  </a:lnTo>
                  <a:lnTo>
                    <a:pt x="390" y="49"/>
                  </a:lnTo>
                  <a:lnTo>
                    <a:pt x="375" y="57"/>
                  </a:lnTo>
                  <a:lnTo>
                    <a:pt x="357" y="64"/>
                  </a:lnTo>
                  <a:lnTo>
                    <a:pt x="341" y="75"/>
                  </a:lnTo>
                  <a:lnTo>
                    <a:pt x="329" y="82"/>
                  </a:lnTo>
                  <a:lnTo>
                    <a:pt x="312" y="94"/>
                  </a:lnTo>
                  <a:lnTo>
                    <a:pt x="317" y="78"/>
                  </a:lnTo>
                  <a:lnTo>
                    <a:pt x="319" y="65"/>
                  </a:lnTo>
                  <a:lnTo>
                    <a:pt x="317" y="54"/>
                  </a:lnTo>
                  <a:lnTo>
                    <a:pt x="313" y="41"/>
                  </a:lnTo>
                  <a:lnTo>
                    <a:pt x="312" y="28"/>
                  </a:lnTo>
                  <a:lnTo>
                    <a:pt x="313" y="19"/>
                  </a:lnTo>
                  <a:lnTo>
                    <a:pt x="301" y="23"/>
                  </a:lnTo>
                  <a:lnTo>
                    <a:pt x="301" y="27"/>
                  </a:lnTo>
                  <a:lnTo>
                    <a:pt x="302" y="41"/>
                  </a:lnTo>
                  <a:lnTo>
                    <a:pt x="306" y="57"/>
                  </a:lnTo>
                  <a:lnTo>
                    <a:pt x="306" y="70"/>
                  </a:lnTo>
                  <a:lnTo>
                    <a:pt x="301" y="86"/>
                  </a:lnTo>
                  <a:lnTo>
                    <a:pt x="294" y="102"/>
                  </a:lnTo>
                  <a:lnTo>
                    <a:pt x="286" y="112"/>
                  </a:lnTo>
                  <a:lnTo>
                    <a:pt x="274" y="120"/>
                  </a:lnTo>
                  <a:lnTo>
                    <a:pt x="259" y="126"/>
                  </a:lnTo>
                  <a:lnTo>
                    <a:pt x="228" y="135"/>
                  </a:lnTo>
                  <a:lnTo>
                    <a:pt x="206" y="145"/>
                  </a:lnTo>
                  <a:lnTo>
                    <a:pt x="197" y="150"/>
                  </a:lnTo>
                  <a:lnTo>
                    <a:pt x="189" y="158"/>
                  </a:lnTo>
                  <a:lnTo>
                    <a:pt x="182" y="162"/>
                  </a:lnTo>
                  <a:lnTo>
                    <a:pt x="174" y="166"/>
                  </a:lnTo>
                  <a:lnTo>
                    <a:pt x="143" y="176"/>
                  </a:lnTo>
                  <a:lnTo>
                    <a:pt x="118" y="185"/>
                  </a:lnTo>
                  <a:lnTo>
                    <a:pt x="98" y="194"/>
                  </a:lnTo>
                  <a:lnTo>
                    <a:pt x="74" y="206"/>
                  </a:lnTo>
                  <a:lnTo>
                    <a:pt x="62" y="216"/>
                  </a:lnTo>
                  <a:lnTo>
                    <a:pt x="62" y="212"/>
                  </a:lnTo>
                  <a:lnTo>
                    <a:pt x="67" y="203"/>
                  </a:lnTo>
                  <a:lnTo>
                    <a:pt x="74" y="191"/>
                  </a:lnTo>
                  <a:lnTo>
                    <a:pt x="87" y="179"/>
                  </a:lnTo>
                  <a:lnTo>
                    <a:pt x="99" y="168"/>
                  </a:lnTo>
                  <a:lnTo>
                    <a:pt x="109" y="159"/>
                  </a:lnTo>
                  <a:lnTo>
                    <a:pt x="117" y="148"/>
                  </a:lnTo>
                  <a:lnTo>
                    <a:pt x="123" y="135"/>
                  </a:lnTo>
                  <a:lnTo>
                    <a:pt x="124" y="118"/>
                  </a:lnTo>
                  <a:lnTo>
                    <a:pt x="121" y="102"/>
                  </a:lnTo>
                  <a:lnTo>
                    <a:pt x="117" y="90"/>
                  </a:lnTo>
                  <a:lnTo>
                    <a:pt x="116" y="82"/>
                  </a:lnTo>
                  <a:lnTo>
                    <a:pt x="116" y="75"/>
                  </a:lnTo>
                  <a:lnTo>
                    <a:pt x="118" y="67"/>
                  </a:lnTo>
                  <a:lnTo>
                    <a:pt x="123" y="60"/>
                  </a:lnTo>
                  <a:lnTo>
                    <a:pt x="137" y="49"/>
                  </a:lnTo>
                  <a:lnTo>
                    <a:pt x="152" y="34"/>
                  </a:lnTo>
                  <a:lnTo>
                    <a:pt x="142" y="32"/>
                  </a:lnTo>
                  <a:lnTo>
                    <a:pt x="132" y="42"/>
                  </a:lnTo>
                  <a:lnTo>
                    <a:pt x="121" y="49"/>
                  </a:lnTo>
                  <a:lnTo>
                    <a:pt x="115" y="57"/>
                  </a:lnTo>
                  <a:lnTo>
                    <a:pt x="107" y="67"/>
                  </a:lnTo>
                  <a:lnTo>
                    <a:pt x="105" y="77"/>
                  </a:lnTo>
                  <a:lnTo>
                    <a:pt x="105" y="94"/>
                  </a:lnTo>
                  <a:lnTo>
                    <a:pt x="98" y="82"/>
                  </a:lnTo>
                  <a:lnTo>
                    <a:pt x="91" y="68"/>
                  </a:lnTo>
                  <a:lnTo>
                    <a:pt x="85" y="53"/>
                  </a:lnTo>
                  <a:lnTo>
                    <a:pt x="81" y="42"/>
                  </a:lnTo>
                  <a:lnTo>
                    <a:pt x="75" y="32"/>
                  </a:lnTo>
                  <a:lnTo>
                    <a:pt x="69" y="35"/>
                  </a:lnTo>
                  <a:lnTo>
                    <a:pt x="63" y="39"/>
                  </a:lnTo>
                  <a:lnTo>
                    <a:pt x="69" y="48"/>
                  </a:lnTo>
                  <a:lnTo>
                    <a:pt x="75" y="64"/>
                  </a:lnTo>
                  <a:lnTo>
                    <a:pt x="82" y="80"/>
                  </a:lnTo>
                  <a:lnTo>
                    <a:pt x="90" y="98"/>
                  </a:lnTo>
                  <a:lnTo>
                    <a:pt x="96" y="111"/>
                  </a:lnTo>
                  <a:lnTo>
                    <a:pt x="99" y="124"/>
                  </a:lnTo>
                  <a:lnTo>
                    <a:pt x="99" y="136"/>
                  </a:lnTo>
                  <a:lnTo>
                    <a:pt x="95" y="149"/>
                  </a:lnTo>
                  <a:lnTo>
                    <a:pt x="87" y="160"/>
                  </a:lnTo>
                  <a:lnTo>
                    <a:pt x="75" y="170"/>
                  </a:lnTo>
                  <a:lnTo>
                    <a:pt x="63" y="183"/>
                  </a:lnTo>
                  <a:lnTo>
                    <a:pt x="49" y="199"/>
                  </a:lnTo>
                  <a:lnTo>
                    <a:pt x="37" y="211"/>
                  </a:lnTo>
                  <a:lnTo>
                    <a:pt x="24" y="226"/>
                  </a:lnTo>
                  <a:lnTo>
                    <a:pt x="16" y="238"/>
                  </a:lnTo>
                  <a:lnTo>
                    <a:pt x="10" y="250"/>
                  </a:lnTo>
                  <a:lnTo>
                    <a:pt x="4" y="261"/>
                  </a:lnTo>
                  <a:lnTo>
                    <a:pt x="0" y="274"/>
                  </a:lnTo>
                  <a:lnTo>
                    <a:pt x="33" y="303"/>
                  </a:lnTo>
                  <a:close/>
                </a:path>
              </a:pathLst>
            </a:custGeom>
            <a:solidFill>
              <a:srgbClr val="008080"/>
            </a:solidFill>
            <a:ln w="0">
              <a:solidFill>
                <a:srgbClr val="800000"/>
              </a:solidFill>
              <a:round/>
              <a:headEnd/>
              <a:tailEnd/>
            </a:ln>
          </p:spPr>
          <p:txBody>
            <a:bodyPr/>
            <a:lstStyle/>
            <a:p>
              <a:endParaRPr lang="ru-RU"/>
            </a:p>
          </p:txBody>
        </p:sp>
        <p:sp>
          <p:nvSpPr>
            <p:cNvPr id="26273" name="Freeform 77"/>
            <p:cNvSpPr>
              <a:spLocks/>
            </p:cNvSpPr>
            <p:nvPr/>
          </p:nvSpPr>
          <p:spPr bwMode="auto">
            <a:xfrm>
              <a:off x="4178" y="1554"/>
              <a:ext cx="5" cy="13"/>
            </a:xfrm>
            <a:custGeom>
              <a:avLst/>
              <a:gdLst>
                <a:gd name="T0" fmla="*/ 0 w 14"/>
                <a:gd name="T1" fmla="*/ 13 h 39"/>
                <a:gd name="T2" fmla="*/ 2 w 14"/>
                <a:gd name="T3" fmla="*/ 8 h 39"/>
                <a:gd name="T4" fmla="*/ 4 w 14"/>
                <a:gd name="T5" fmla="*/ 6 h 39"/>
                <a:gd name="T6" fmla="*/ 5 w 14"/>
                <a:gd name="T7" fmla="*/ 3 h 39"/>
                <a:gd name="T8" fmla="*/ 5 w 14"/>
                <a:gd name="T9" fmla="*/ 0 h 39"/>
                <a:gd name="T10" fmla="*/ 0 60000 65536"/>
                <a:gd name="T11" fmla="*/ 0 60000 65536"/>
                <a:gd name="T12" fmla="*/ 0 60000 65536"/>
                <a:gd name="T13" fmla="*/ 0 60000 65536"/>
                <a:gd name="T14" fmla="*/ 0 60000 65536"/>
                <a:gd name="T15" fmla="*/ 0 w 14"/>
                <a:gd name="T16" fmla="*/ 0 h 39"/>
                <a:gd name="T17" fmla="*/ 14 w 14"/>
                <a:gd name="T18" fmla="*/ 39 h 39"/>
              </a:gdLst>
              <a:ahLst/>
              <a:cxnLst>
                <a:cxn ang="T10">
                  <a:pos x="T0" y="T1"/>
                </a:cxn>
                <a:cxn ang="T11">
                  <a:pos x="T2" y="T3"/>
                </a:cxn>
                <a:cxn ang="T12">
                  <a:pos x="T4" y="T5"/>
                </a:cxn>
                <a:cxn ang="T13">
                  <a:pos x="T6" y="T7"/>
                </a:cxn>
                <a:cxn ang="T14">
                  <a:pos x="T8" y="T9"/>
                </a:cxn>
              </a:cxnLst>
              <a:rect l="T15" t="T16" r="T17" b="T18"/>
              <a:pathLst>
                <a:path w="14" h="39">
                  <a:moveTo>
                    <a:pt x="0" y="39"/>
                  </a:moveTo>
                  <a:lnTo>
                    <a:pt x="6" y="25"/>
                  </a:lnTo>
                  <a:lnTo>
                    <a:pt x="12" y="17"/>
                  </a:lnTo>
                  <a:lnTo>
                    <a:pt x="14" y="9"/>
                  </a:lnTo>
                  <a:lnTo>
                    <a:pt x="14" y="0"/>
                  </a:lnTo>
                </a:path>
              </a:pathLst>
            </a:custGeom>
            <a:noFill/>
            <a:ln w="0">
              <a:solidFill>
                <a:srgbClr val="000000"/>
              </a:solidFill>
              <a:round/>
              <a:headEnd/>
              <a:tailEnd/>
            </a:ln>
          </p:spPr>
          <p:txBody>
            <a:bodyPr/>
            <a:lstStyle/>
            <a:p>
              <a:endParaRPr lang="ru-RU"/>
            </a:p>
          </p:txBody>
        </p:sp>
        <p:sp>
          <p:nvSpPr>
            <p:cNvPr id="26274" name="Freeform 78"/>
            <p:cNvSpPr>
              <a:spLocks/>
            </p:cNvSpPr>
            <p:nvPr/>
          </p:nvSpPr>
          <p:spPr bwMode="auto">
            <a:xfrm>
              <a:off x="4303" y="1403"/>
              <a:ext cx="69" cy="37"/>
            </a:xfrm>
            <a:custGeom>
              <a:avLst/>
              <a:gdLst>
                <a:gd name="T0" fmla="*/ 69 w 208"/>
                <a:gd name="T1" fmla="*/ 7 h 110"/>
                <a:gd name="T2" fmla="*/ 69 w 208"/>
                <a:gd name="T3" fmla="*/ 9 h 110"/>
                <a:gd name="T4" fmla="*/ 69 w 208"/>
                <a:gd name="T5" fmla="*/ 14 h 110"/>
                <a:gd name="T6" fmla="*/ 68 w 208"/>
                <a:gd name="T7" fmla="*/ 19 h 110"/>
                <a:gd name="T8" fmla="*/ 66 w 208"/>
                <a:gd name="T9" fmla="*/ 23 h 110"/>
                <a:gd name="T10" fmla="*/ 62 w 208"/>
                <a:gd name="T11" fmla="*/ 27 h 110"/>
                <a:gd name="T12" fmla="*/ 58 w 208"/>
                <a:gd name="T13" fmla="*/ 31 h 110"/>
                <a:gd name="T14" fmla="*/ 53 w 208"/>
                <a:gd name="T15" fmla="*/ 34 h 110"/>
                <a:gd name="T16" fmla="*/ 48 w 208"/>
                <a:gd name="T17" fmla="*/ 36 h 110"/>
                <a:gd name="T18" fmla="*/ 43 w 208"/>
                <a:gd name="T19" fmla="*/ 37 h 110"/>
                <a:gd name="T20" fmla="*/ 37 w 208"/>
                <a:gd name="T21" fmla="*/ 36 h 110"/>
                <a:gd name="T22" fmla="*/ 32 w 208"/>
                <a:gd name="T23" fmla="*/ 33 h 110"/>
                <a:gd name="T24" fmla="*/ 25 w 208"/>
                <a:gd name="T25" fmla="*/ 31 h 110"/>
                <a:gd name="T26" fmla="*/ 17 w 208"/>
                <a:gd name="T27" fmla="*/ 30 h 110"/>
                <a:gd name="T28" fmla="*/ 13 w 208"/>
                <a:gd name="T29" fmla="*/ 30 h 110"/>
                <a:gd name="T30" fmla="*/ 7 w 208"/>
                <a:gd name="T31" fmla="*/ 30 h 110"/>
                <a:gd name="T32" fmla="*/ 0 w 208"/>
                <a:gd name="T33" fmla="*/ 31 h 110"/>
                <a:gd name="T34" fmla="*/ 7 w 208"/>
                <a:gd name="T35" fmla="*/ 26 h 110"/>
                <a:gd name="T36" fmla="*/ 11 w 208"/>
                <a:gd name="T37" fmla="*/ 23 h 110"/>
                <a:gd name="T38" fmla="*/ 16 w 208"/>
                <a:gd name="T39" fmla="*/ 20 h 110"/>
                <a:gd name="T40" fmla="*/ 21 w 208"/>
                <a:gd name="T41" fmla="*/ 18 h 110"/>
                <a:gd name="T42" fmla="*/ 24 w 208"/>
                <a:gd name="T43" fmla="*/ 16 h 110"/>
                <a:gd name="T44" fmla="*/ 25 w 208"/>
                <a:gd name="T45" fmla="*/ 15 h 110"/>
                <a:gd name="T46" fmla="*/ 26 w 208"/>
                <a:gd name="T47" fmla="*/ 14 h 110"/>
                <a:gd name="T48" fmla="*/ 28 w 208"/>
                <a:gd name="T49" fmla="*/ 11 h 110"/>
                <a:gd name="T50" fmla="*/ 29 w 208"/>
                <a:gd name="T51" fmla="*/ 7 h 110"/>
                <a:gd name="T52" fmla="*/ 31 w 208"/>
                <a:gd name="T53" fmla="*/ 4 h 110"/>
                <a:gd name="T54" fmla="*/ 33 w 208"/>
                <a:gd name="T55" fmla="*/ 0 h 11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08"/>
                <a:gd name="T85" fmla="*/ 0 h 110"/>
                <a:gd name="T86" fmla="*/ 208 w 208"/>
                <a:gd name="T87" fmla="*/ 110 h 11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08" h="110">
                  <a:moveTo>
                    <a:pt x="208" y="20"/>
                  </a:moveTo>
                  <a:lnTo>
                    <a:pt x="208" y="28"/>
                  </a:lnTo>
                  <a:lnTo>
                    <a:pt x="208" y="42"/>
                  </a:lnTo>
                  <a:lnTo>
                    <a:pt x="204" y="56"/>
                  </a:lnTo>
                  <a:lnTo>
                    <a:pt x="198" y="68"/>
                  </a:lnTo>
                  <a:lnTo>
                    <a:pt x="187" y="80"/>
                  </a:lnTo>
                  <a:lnTo>
                    <a:pt x="175" y="91"/>
                  </a:lnTo>
                  <a:lnTo>
                    <a:pt x="160" y="100"/>
                  </a:lnTo>
                  <a:lnTo>
                    <a:pt x="144" y="108"/>
                  </a:lnTo>
                  <a:lnTo>
                    <a:pt x="130" y="110"/>
                  </a:lnTo>
                  <a:lnTo>
                    <a:pt x="113" y="106"/>
                  </a:lnTo>
                  <a:lnTo>
                    <a:pt x="96" y="98"/>
                  </a:lnTo>
                  <a:lnTo>
                    <a:pt x="75" y="92"/>
                  </a:lnTo>
                  <a:lnTo>
                    <a:pt x="52" y="88"/>
                  </a:lnTo>
                  <a:lnTo>
                    <a:pt x="38" y="88"/>
                  </a:lnTo>
                  <a:lnTo>
                    <a:pt x="21" y="89"/>
                  </a:lnTo>
                  <a:lnTo>
                    <a:pt x="0" y="92"/>
                  </a:lnTo>
                  <a:lnTo>
                    <a:pt x="21" y="76"/>
                  </a:lnTo>
                  <a:lnTo>
                    <a:pt x="33" y="68"/>
                  </a:lnTo>
                  <a:lnTo>
                    <a:pt x="49" y="59"/>
                  </a:lnTo>
                  <a:lnTo>
                    <a:pt x="63" y="54"/>
                  </a:lnTo>
                  <a:lnTo>
                    <a:pt x="72" y="48"/>
                  </a:lnTo>
                  <a:lnTo>
                    <a:pt x="76" y="45"/>
                  </a:lnTo>
                  <a:lnTo>
                    <a:pt x="78" y="41"/>
                  </a:lnTo>
                  <a:lnTo>
                    <a:pt x="84" y="32"/>
                  </a:lnTo>
                  <a:lnTo>
                    <a:pt x="88" y="20"/>
                  </a:lnTo>
                  <a:lnTo>
                    <a:pt x="92" y="12"/>
                  </a:lnTo>
                  <a:lnTo>
                    <a:pt x="100" y="0"/>
                  </a:lnTo>
                </a:path>
              </a:pathLst>
            </a:custGeom>
            <a:noFill/>
            <a:ln w="0">
              <a:solidFill>
                <a:srgbClr val="000000"/>
              </a:solidFill>
              <a:round/>
              <a:headEnd/>
              <a:tailEnd/>
            </a:ln>
          </p:spPr>
          <p:txBody>
            <a:bodyPr/>
            <a:lstStyle/>
            <a:p>
              <a:endParaRPr lang="ru-RU"/>
            </a:p>
          </p:txBody>
        </p:sp>
        <p:sp>
          <p:nvSpPr>
            <p:cNvPr id="26275" name="Freeform 79"/>
            <p:cNvSpPr>
              <a:spLocks/>
            </p:cNvSpPr>
            <p:nvPr/>
          </p:nvSpPr>
          <p:spPr bwMode="auto">
            <a:xfrm>
              <a:off x="4357" y="1409"/>
              <a:ext cx="30" cy="32"/>
            </a:xfrm>
            <a:custGeom>
              <a:avLst/>
              <a:gdLst>
                <a:gd name="T0" fmla="*/ 18 w 89"/>
                <a:gd name="T1" fmla="*/ 1 h 96"/>
                <a:gd name="T2" fmla="*/ 18 w 89"/>
                <a:gd name="T3" fmla="*/ 4 h 96"/>
                <a:gd name="T4" fmla="*/ 18 w 89"/>
                <a:gd name="T5" fmla="*/ 8 h 96"/>
                <a:gd name="T6" fmla="*/ 17 w 89"/>
                <a:gd name="T7" fmla="*/ 13 h 96"/>
                <a:gd name="T8" fmla="*/ 16 w 89"/>
                <a:gd name="T9" fmla="*/ 17 h 96"/>
                <a:gd name="T10" fmla="*/ 12 w 89"/>
                <a:gd name="T11" fmla="*/ 22 h 96"/>
                <a:gd name="T12" fmla="*/ 9 w 89"/>
                <a:gd name="T13" fmla="*/ 25 h 96"/>
                <a:gd name="T14" fmla="*/ 4 w 89"/>
                <a:gd name="T15" fmla="*/ 30 h 96"/>
                <a:gd name="T16" fmla="*/ 0 w 89"/>
                <a:gd name="T17" fmla="*/ 32 h 96"/>
                <a:gd name="T18" fmla="*/ 4 w 89"/>
                <a:gd name="T19" fmla="*/ 32 h 96"/>
                <a:gd name="T20" fmla="*/ 10 w 89"/>
                <a:gd name="T21" fmla="*/ 31 h 96"/>
                <a:gd name="T22" fmla="*/ 15 w 89"/>
                <a:gd name="T23" fmla="*/ 30 h 96"/>
                <a:gd name="T24" fmla="*/ 20 w 89"/>
                <a:gd name="T25" fmla="*/ 28 h 96"/>
                <a:gd name="T26" fmla="*/ 23 w 89"/>
                <a:gd name="T27" fmla="*/ 26 h 96"/>
                <a:gd name="T28" fmla="*/ 26 w 89"/>
                <a:gd name="T29" fmla="*/ 24 h 96"/>
                <a:gd name="T30" fmla="*/ 28 w 89"/>
                <a:gd name="T31" fmla="*/ 21 h 96"/>
                <a:gd name="T32" fmla="*/ 30 w 89"/>
                <a:gd name="T33" fmla="*/ 16 h 96"/>
                <a:gd name="T34" fmla="*/ 30 w 89"/>
                <a:gd name="T35" fmla="*/ 10 h 96"/>
                <a:gd name="T36" fmla="*/ 30 w 89"/>
                <a:gd name="T37" fmla="*/ 4 h 96"/>
                <a:gd name="T38" fmla="*/ 30 w 89"/>
                <a:gd name="T39" fmla="*/ 0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9"/>
                <a:gd name="T61" fmla="*/ 0 h 96"/>
                <a:gd name="T62" fmla="*/ 89 w 89"/>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9" h="96">
                  <a:moveTo>
                    <a:pt x="53" y="3"/>
                  </a:moveTo>
                  <a:lnTo>
                    <a:pt x="54" y="13"/>
                  </a:lnTo>
                  <a:lnTo>
                    <a:pt x="53" y="24"/>
                  </a:lnTo>
                  <a:lnTo>
                    <a:pt x="50" y="40"/>
                  </a:lnTo>
                  <a:lnTo>
                    <a:pt x="46" y="52"/>
                  </a:lnTo>
                  <a:lnTo>
                    <a:pt x="37" y="65"/>
                  </a:lnTo>
                  <a:lnTo>
                    <a:pt x="27" y="76"/>
                  </a:lnTo>
                  <a:lnTo>
                    <a:pt x="12" y="89"/>
                  </a:lnTo>
                  <a:lnTo>
                    <a:pt x="0" y="96"/>
                  </a:lnTo>
                  <a:lnTo>
                    <a:pt x="12" y="96"/>
                  </a:lnTo>
                  <a:lnTo>
                    <a:pt x="29" y="93"/>
                  </a:lnTo>
                  <a:lnTo>
                    <a:pt x="45" y="90"/>
                  </a:lnTo>
                  <a:lnTo>
                    <a:pt x="58" y="84"/>
                  </a:lnTo>
                  <a:lnTo>
                    <a:pt x="69" y="78"/>
                  </a:lnTo>
                  <a:lnTo>
                    <a:pt x="76" y="72"/>
                  </a:lnTo>
                  <a:lnTo>
                    <a:pt x="83" y="63"/>
                  </a:lnTo>
                  <a:lnTo>
                    <a:pt x="88" y="48"/>
                  </a:lnTo>
                  <a:lnTo>
                    <a:pt x="89" y="31"/>
                  </a:lnTo>
                  <a:lnTo>
                    <a:pt x="89" y="12"/>
                  </a:lnTo>
                  <a:lnTo>
                    <a:pt x="88" y="0"/>
                  </a:lnTo>
                </a:path>
              </a:pathLst>
            </a:custGeom>
            <a:noFill/>
            <a:ln w="0">
              <a:solidFill>
                <a:srgbClr val="000000"/>
              </a:solidFill>
              <a:round/>
              <a:headEnd/>
              <a:tailEnd/>
            </a:ln>
          </p:spPr>
          <p:txBody>
            <a:bodyPr/>
            <a:lstStyle/>
            <a:p>
              <a:endParaRPr lang="ru-RU"/>
            </a:p>
          </p:txBody>
        </p:sp>
        <p:sp>
          <p:nvSpPr>
            <p:cNvPr id="26276" name="Freeform 80"/>
            <p:cNvSpPr>
              <a:spLocks/>
            </p:cNvSpPr>
            <p:nvPr/>
          </p:nvSpPr>
          <p:spPr bwMode="auto">
            <a:xfrm>
              <a:off x="4389" y="1409"/>
              <a:ext cx="28" cy="24"/>
            </a:xfrm>
            <a:custGeom>
              <a:avLst/>
              <a:gdLst>
                <a:gd name="T0" fmla="*/ 0 w 83"/>
                <a:gd name="T1" fmla="*/ 0 h 71"/>
                <a:gd name="T2" fmla="*/ 0 w 83"/>
                <a:gd name="T3" fmla="*/ 4 h 71"/>
                <a:gd name="T4" fmla="*/ 0 w 83"/>
                <a:gd name="T5" fmla="*/ 10 h 71"/>
                <a:gd name="T6" fmla="*/ 0 w 83"/>
                <a:gd name="T7" fmla="*/ 16 h 71"/>
                <a:gd name="T8" fmla="*/ 0 w 83"/>
                <a:gd name="T9" fmla="*/ 20 h 71"/>
                <a:gd name="T10" fmla="*/ 0 w 83"/>
                <a:gd name="T11" fmla="*/ 24 h 71"/>
                <a:gd name="T12" fmla="*/ 1 w 83"/>
                <a:gd name="T13" fmla="*/ 23 h 71"/>
                <a:gd name="T14" fmla="*/ 7 w 83"/>
                <a:gd name="T15" fmla="*/ 22 h 71"/>
                <a:gd name="T16" fmla="*/ 15 w 83"/>
                <a:gd name="T17" fmla="*/ 20 h 71"/>
                <a:gd name="T18" fmla="*/ 23 w 83"/>
                <a:gd name="T19" fmla="*/ 18 h 71"/>
                <a:gd name="T20" fmla="*/ 26 w 83"/>
                <a:gd name="T21" fmla="*/ 16 h 71"/>
                <a:gd name="T22" fmla="*/ 27 w 83"/>
                <a:gd name="T23" fmla="*/ 14 h 71"/>
                <a:gd name="T24" fmla="*/ 28 w 83"/>
                <a:gd name="T25" fmla="*/ 1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3"/>
                <a:gd name="T40" fmla="*/ 0 h 71"/>
                <a:gd name="T41" fmla="*/ 83 w 83"/>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3" h="71">
                  <a:moveTo>
                    <a:pt x="0" y="0"/>
                  </a:moveTo>
                  <a:lnTo>
                    <a:pt x="0" y="13"/>
                  </a:lnTo>
                  <a:lnTo>
                    <a:pt x="0" y="30"/>
                  </a:lnTo>
                  <a:lnTo>
                    <a:pt x="0" y="47"/>
                  </a:lnTo>
                  <a:lnTo>
                    <a:pt x="0" y="60"/>
                  </a:lnTo>
                  <a:lnTo>
                    <a:pt x="0" y="71"/>
                  </a:lnTo>
                  <a:lnTo>
                    <a:pt x="4" y="69"/>
                  </a:lnTo>
                  <a:lnTo>
                    <a:pt x="21" y="65"/>
                  </a:lnTo>
                  <a:lnTo>
                    <a:pt x="45" y="58"/>
                  </a:lnTo>
                  <a:lnTo>
                    <a:pt x="67" y="52"/>
                  </a:lnTo>
                  <a:lnTo>
                    <a:pt x="76" y="48"/>
                  </a:lnTo>
                  <a:lnTo>
                    <a:pt x="80" y="40"/>
                  </a:lnTo>
                  <a:lnTo>
                    <a:pt x="83" y="30"/>
                  </a:lnTo>
                </a:path>
              </a:pathLst>
            </a:custGeom>
            <a:noFill/>
            <a:ln w="0">
              <a:solidFill>
                <a:srgbClr val="000000"/>
              </a:solidFill>
              <a:round/>
              <a:headEnd/>
              <a:tailEnd/>
            </a:ln>
          </p:spPr>
          <p:txBody>
            <a:bodyPr/>
            <a:lstStyle/>
            <a:p>
              <a:endParaRPr lang="ru-RU"/>
            </a:p>
          </p:txBody>
        </p:sp>
        <p:sp>
          <p:nvSpPr>
            <p:cNvPr id="26277" name="Freeform 81"/>
            <p:cNvSpPr>
              <a:spLocks/>
            </p:cNvSpPr>
            <p:nvPr/>
          </p:nvSpPr>
          <p:spPr bwMode="auto">
            <a:xfrm>
              <a:off x="4296" y="1403"/>
              <a:ext cx="38" cy="31"/>
            </a:xfrm>
            <a:custGeom>
              <a:avLst/>
              <a:gdLst>
                <a:gd name="T0" fmla="*/ 38 w 115"/>
                <a:gd name="T1" fmla="*/ 0 h 94"/>
                <a:gd name="T2" fmla="*/ 35 w 115"/>
                <a:gd name="T3" fmla="*/ 3 h 94"/>
                <a:gd name="T4" fmla="*/ 34 w 115"/>
                <a:gd name="T5" fmla="*/ 7 h 94"/>
                <a:gd name="T6" fmla="*/ 32 w 115"/>
                <a:gd name="T7" fmla="*/ 9 h 94"/>
                <a:gd name="T8" fmla="*/ 31 w 115"/>
                <a:gd name="T9" fmla="*/ 12 h 94"/>
                <a:gd name="T10" fmla="*/ 29 w 115"/>
                <a:gd name="T11" fmla="*/ 15 h 94"/>
                <a:gd name="T12" fmla="*/ 25 w 115"/>
                <a:gd name="T13" fmla="*/ 16 h 94"/>
                <a:gd name="T14" fmla="*/ 20 w 115"/>
                <a:gd name="T15" fmla="*/ 19 h 94"/>
                <a:gd name="T16" fmla="*/ 15 w 115"/>
                <a:gd name="T17" fmla="*/ 21 h 94"/>
                <a:gd name="T18" fmla="*/ 10 w 115"/>
                <a:gd name="T19" fmla="*/ 25 h 94"/>
                <a:gd name="T20" fmla="*/ 5 w 115"/>
                <a:gd name="T21" fmla="*/ 27 h 94"/>
                <a:gd name="T22" fmla="*/ 0 w 115"/>
                <a:gd name="T23" fmla="*/ 31 h 94"/>
                <a:gd name="T24" fmla="*/ 1 w 115"/>
                <a:gd name="T25" fmla="*/ 26 h 94"/>
                <a:gd name="T26" fmla="*/ 2 w 115"/>
                <a:gd name="T27" fmla="*/ 21 h 94"/>
                <a:gd name="T28" fmla="*/ 1 w 115"/>
                <a:gd name="T29" fmla="*/ 18 h 94"/>
                <a:gd name="T30" fmla="*/ 1 w 115"/>
                <a:gd name="T31" fmla="*/ 14 h 94"/>
                <a:gd name="T32" fmla="*/ 0 w 115"/>
                <a:gd name="T33" fmla="*/ 9 h 94"/>
                <a:gd name="T34" fmla="*/ 1 w 115"/>
                <a:gd name="T35" fmla="*/ 7 h 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5"/>
                <a:gd name="T55" fmla="*/ 0 h 94"/>
                <a:gd name="T56" fmla="*/ 115 w 115"/>
                <a:gd name="T57" fmla="*/ 94 h 9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5" h="94">
                  <a:moveTo>
                    <a:pt x="115" y="0"/>
                  </a:moveTo>
                  <a:lnTo>
                    <a:pt x="107" y="10"/>
                  </a:lnTo>
                  <a:lnTo>
                    <a:pt x="102" y="20"/>
                  </a:lnTo>
                  <a:lnTo>
                    <a:pt x="98" y="27"/>
                  </a:lnTo>
                  <a:lnTo>
                    <a:pt x="95" y="35"/>
                  </a:lnTo>
                  <a:lnTo>
                    <a:pt x="87" y="44"/>
                  </a:lnTo>
                  <a:lnTo>
                    <a:pt x="77" y="49"/>
                  </a:lnTo>
                  <a:lnTo>
                    <a:pt x="62" y="57"/>
                  </a:lnTo>
                  <a:lnTo>
                    <a:pt x="44" y="64"/>
                  </a:lnTo>
                  <a:lnTo>
                    <a:pt x="29" y="75"/>
                  </a:lnTo>
                  <a:lnTo>
                    <a:pt x="16" y="82"/>
                  </a:lnTo>
                  <a:lnTo>
                    <a:pt x="0" y="94"/>
                  </a:lnTo>
                  <a:lnTo>
                    <a:pt x="4" y="78"/>
                  </a:lnTo>
                  <a:lnTo>
                    <a:pt x="6" y="65"/>
                  </a:lnTo>
                  <a:lnTo>
                    <a:pt x="4" y="54"/>
                  </a:lnTo>
                  <a:lnTo>
                    <a:pt x="2" y="41"/>
                  </a:lnTo>
                  <a:lnTo>
                    <a:pt x="0" y="28"/>
                  </a:lnTo>
                  <a:lnTo>
                    <a:pt x="2" y="20"/>
                  </a:lnTo>
                </a:path>
              </a:pathLst>
            </a:custGeom>
            <a:noFill/>
            <a:ln w="0">
              <a:solidFill>
                <a:srgbClr val="000000"/>
              </a:solidFill>
              <a:round/>
              <a:headEnd/>
              <a:tailEnd/>
            </a:ln>
          </p:spPr>
          <p:txBody>
            <a:bodyPr/>
            <a:lstStyle/>
            <a:p>
              <a:endParaRPr lang="ru-RU"/>
            </a:p>
          </p:txBody>
        </p:sp>
        <p:sp>
          <p:nvSpPr>
            <p:cNvPr id="26278" name="Freeform 82"/>
            <p:cNvSpPr>
              <a:spLocks/>
            </p:cNvSpPr>
            <p:nvPr/>
          </p:nvSpPr>
          <p:spPr bwMode="auto">
            <a:xfrm>
              <a:off x="4217" y="1413"/>
              <a:ext cx="22" cy="21"/>
            </a:xfrm>
            <a:custGeom>
              <a:avLst/>
              <a:gdLst>
                <a:gd name="T0" fmla="*/ 0 w 67"/>
                <a:gd name="T1" fmla="*/ 0 h 62"/>
                <a:gd name="T2" fmla="*/ 2 w 67"/>
                <a:gd name="T3" fmla="*/ 3 h 62"/>
                <a:gd name="T4" fmla="*/ 3 w 67"/>
                <a:gd name="T5" fmla="*/ 7 h 62"/>
                <a:gd name="T6" fmla="*/ 5 w 67"/>
                <a:gd name="T7" fmla="*/ 12 h 62"/>
                <a:gd name="T8" fmla="*/ 8 w 67"/>
                <a:gd name="T9" fmla="*/ 17 h 62"/>
                <a:gd name="T10" fmla="*/ 10 w 67"/>
                <a:gd name="T11" fmla="*/ 21 h 62"/>
                <a:gd name="T12" fmla="*/ 10 w 67"/>
                <a:gd name="T13" fmla="*/ 15 h 62"/>
                <a:gd name="T14" fmla="*/ 11 w 67"/>
                <a:gd name="T15" fmla="*/ 12 h 62"/>
                <a:gd name="T16" fmla="*/ 13 w 67"/>
                <a:gd name="T17" fmla="*/ 8 h 62"/>
                <a:gd name="T18" fmla="*/ 15 w 67"/>
                <a:gd name="T19" fmla="*/ 6 h 62"/>
                <a:gd name="T20" fmla="*/ 19 w 67"/>
                <a:gd name="T21" fmla="*/ 3 h 62"/>
                <a:gd name="T22" fmla="*/ 22 w 67"/>
                <a:gd name="T23" fmla="*/ 0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7"/>
                <a:gd name="T37" fmla="*/ 0 h 62"/>
                <a:gd name="T38" fmla="*/ 67 w 67"/>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7" h="62">
                  <a:moveTo>
                    <a:pt x="0" y="0"/>
                  </a:moveTo>
                  <a:lnTo>
                    <a:pt x="6" y="10"/>
                  </a:lnTo>
                  <a:lnTo>
                    <a:pt x="10" y="21"/>
                  </a:lnTo>
                  <a:lnTo>
                    <a:pt x="16" y="36"/>
                  </a:lnTo>
                  <a:lnTo>
                    <a:pt x="23" y="50"/>
                  </a:lnTo>
                  <a:lnTo>
                    <a:pt x="30" y="62"/>
                  </a:lnTo>
                  <a:lnTo>
                    <a:pt x="30" y="45"/>
                  </a:lnTo>
                  <a:lnTo>
                    <a:pt x="32" y="35"/>
                  </a:lnTo>
                  <a:lnTo>
                    <a:pt x="40" y="25"/>
                  </a:lnTo>
                  <a:lnTo>
                    <a:pt x="46" y="17"/>
                  </a:lnTo>
                  <a:lnTo>
                    <a:pt x="57" y="10"/>
                  </a:lnTo>
                  <a:lnTo>
                    <a:pt x="67" y="0"/>
                  </a:lnTo>
                </a:path>
              </a:pathLst>
            </a:custGeom>
            <a:noFill/>
            <a:ln w="0">
              <a:solidFill>
                <a:srgbClr val="000000"/>
              </a:solidFill>
              <a:round/>
              <a:headEnd/>
              <a:tailEnd/>
            </a:ln>
          </p:spPr>
          <p:txBody>
            <a:bodyPr/>
            <a:lstStyle/>
            <a:p>
              <a:endParaRPr lang="ru-RU"/>
            </a:p>
          </p:txBody>
        </p:sp>
        <p:sp>
          <p:nvSpPr>
            <p:cNvPr id="26279" name="Freeform 83"/>
            <p:cNvSpPr>
              <a:spLocks/>
            </p:cNvSpPr>
            <p:nvPr/>
          </p:nvSpPr>
          <p:spPr bwMode="auto">
            <a:xfrm>
              <a:off x="4212" y="1411"/>
              <a:ext cx="82" cy="64"/>
            </a:xfrm>
            <a:custGeom>
              <a:avLst/>
              <a:gdLst>
                <a:gd name="T0" fmla="*/ 30 w 244"/>
                <a:gd name="T1" fmla="*/ 4 h 192"/>
                <a:gd name="T2" fmla="*/ 25 w 244"/>
                <a:gd name="T3" fmla="*/ 9 h 192"/>
                <a:gd name="T4" fmla="*/ 21 w 244"/>
                <a:gd name="T5" fmla="*/ 12 h 192"/>
                <a:gd name="T6" fmla="*/ 19 w 244"/>
                <a:gd name="T7" fmla="*/ 14 h 192"/>
                <a:gd name="T8" fmla="*/ 18 w 244"/>
                <a:gd name="T9" fmla="*/ 17 h 192"/>
                <a:gd name="T10" fmla="*/ 18 w 244"/>
                <a:gd name="T11" fmla="*/ 20 h 192"/>
                <a:gd name="T12" fmla="*/ 18 w 244"/>
                <a:gd name="T13" fmla="*/ 22 h 192"/>
                <a:gd name="T14" fmla="*/ 20 w 244"/>
                <a:gd name="T15" fmla="*/ 26 h 192"/>
                <a:gd name="T16" fmla="*/ 21 w 244"/>
                <a:gd name="T17" fmla="*/ 32 h 192"/>
                <a:gd name="T18" fmla="*/ 21 w 244"/>
                <a:gd name="T19" fmla="*/ 37 h 192"/>
                <a:gd name="T20" fmla="*/ 18 w 244"/>
                <a:gd name="T21" fmla="*/ 41 h 192"/>
                <a:gd name="T22" fmla="*/ 16 w 244"/>
                <a:gd name="T23" fmla="*/ 45 h 192"/>
                <a:gd name="T24" fmla="*/ 12 w 244"/>
                <a:gd name="T25" fmla="*/ 48 h 192"/>
                <a:gd name="T26" fmla="*/ 8 w 244"/>
                <a:gd name="T27" fmla="*/ 52 h 192"/>
                <a:gd name="T28" fmla="*/ 4 w 244"/>
                <a:gd name="T29" fmla="*/ 56 h 192"/>
                <a:gd name="T30" fmla="*/ 2 w 244"/>
                <a:gd name="T31" fmla="*/ 60 h 192"/>
                <a:gd name="T32" fmla="*/ 0 w 244"/>
                <a:gd name="T33" fmla="*/ 63 h 192"/>
                <a:gd name="T34" fmla="*/ 0 w 244"/>
                <a:gd name="T35" fmla="*/ 64 h 192"/>
                <a:gd name="T36" fmla="*/ 4 w 244"/>
                <a:gd name="T37" fmla="*/ 61 h 192"/>
                <a:gd name="T38" fmla="*/ 12 w 244"/>
                <a:gd name="T39" fmla="*/ 57 h 192"/>
                <a:gd name="T40" fmla="*/ 19 w 244"/>
                <a:gd name="T41" fmla="*/ 54 h 192"/>
                <a:gd name="T42" fmla="*/ 27 w 244"/>
                <a:gd name="T43" fmla="*/ 51 h 192"/>
                <a:gd name="T44" fmla="*/ 38 w 244"/>
                <a:gd name="T45" fmla="*/ 47 h 192"/>
                <a:gd name="T46" fmla="*/ 40 w 244"/>
                <a:gd name="T47" fmla="*/ 46 h 192"/>
                <a:gd name="T48" fmla="*/ 43 w 244"/>
                <a:gd name="T49" fmla="*/ 45 h 192"/>
                <a:gd name="T50" fmla="*/ 45 w 244"/>
                <a:gd name="T51" fmla="*/ 42 h 192"/>
                <a:gd name="T52" fmla="*/ 48 w 244"/>
                <a:gd name="T53" fmla="*/ 40 h 192"/>
                <a:gd name="T54" fmla="*/ 56 w 244"/>
                <a:gd name="T55" fmla="*/ 37 h 192"/>
                <a:gd name="T56" fmla="*/ 66 w 244"/>
                <a:gd name="T57" fmla="*/ 34 h 192"/>
                <a:gd name="T58" fmla="*/ 71 w 244"/>
                <a:gd name="T59" fmla="*/ 32 h 192"/>
                <a:gd name="T60" fmla="*/ 75 w 244"/>
                <a:gd name="T61" fmla="*/ 30 h 192"/>
                <a:gd name="T62" fmla="*/ 78 w 244"/>
                <a:gd name="T63" fmla="*/ 26 h 192"/>
                <a:gd name="T64" fmla="*/ 80 w 244"/>
                <a:gd name="T65" fmla="*/ 21 h 192"/>
                <a:gd name="T66" fmla="*/ 82 w 244"/>
                <a:gd name="T67" fmla="*/ 16 h 192"/>
                <a:gd name="T68" fmla="*/ 82 w 244"/>
                <a:gd name="T69" fmla="*/ 11 h 192"/>
                <a:gd name="T70" fmla="*/ 81 w 244"/>
                <a:gd name="T71" fmla="*/ 6 h 192"/>
                <a:gd name="T72" fmla="*/ 80 w 244"/>
                <a:gd name="T73" fmla="*/ 1 h 192"/>
                <a:gd name="T74" fmla="*/ 80 w 244"/>
                <a:gd name="T75" fmla="*/ 0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4"/>
                <a:gd name="T115" fmla="*/ 0 h 192"/>
                <a:gd name="T116" fmla="*/ 244 w 244"/>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4" h="192">
                  <a:moveTo>
                    <a:pt x="90" y="11"/>
                  </a:moveTo>
                  <a:lnTo>
                    <a:pt x="75" y="26"/>
                  </a:lnTo>
                  <a:lnTo>
                    <a:pt x="61" y="37"/>
                  </a:lnTo>
                  <a:lnTo>
                    <a:pt x="56" y="43"/>
                  </a:lnTo>
                  <a:lnTo>
                    <a:pt x="54" y="52"/>
                  </a:lnTo>
                  <a:lnTo>
                    <a:pt x="54" y="59"/>
                  </a:lnTo>
                  <a:lnTo>
                    <a:pt x="55" y="67"/>
                  </a:lnTo>
                  <a:lnTo>
                    <a:pt x="59" y="79"/>
                  </a:lnTo>
                  <a:lnTo>
                    <a:pt x="62" y="96"/>
                  </a:lnTo>
                  <a:lnTo>
                    <a:pt x="61" y="111"/>
                  </a:lnTo>
                  <a:lnTo>
                    <a:pt x="55" y="124"/>
                  </a:lnTo>
                  <a:lnTo>
                    <a:pt x="47" y="135"/>
                  </a:lnTo>
                  <a:lnTo>
                    <a:pt x="37" y="144"/>
                  </a:lnTo>
                  <a:lnTo>
                    <a:pt x="25" y="155"/>
                  </a:lnTo>
                  <a:lnTo>
                    <a:pt x="12" y="167"/>
                  </a:lnTo>
                  <a:lnTo>
                    <a:pt x="5" y="179"/>
                  </a:lnTo>
                  <a:lnTo>
                    <a:pt x="0" y="188"/>
                  </a:lnTo>
                  <a:lnTo>
                    <a:pt x="0" y="192"/>
                  </a:lnTo>
                  <a:lnTo>
                    <a:pt x="12" y="182"/>
                  </a:lnTo>
                  <a:lnTo>
                    <a:pt x="36" y="170"/>
                  </a:lnTo>
                  <a:lnTo>
                    <a:pt x="56" y="161"/>
                  </a:lnTo>
                  <a:lnTo>
                    <a:pt x="81" y="152"/>
                  </a:lnTo>
                  <a:lnTo>
                    <a:pt x="112" y="142"/>
                  </a:lnTo>
                  <a:lnTo>
                    <a:pt x="120" y="138"/>
                  </a:lnTo>
                  <a:lnTo>
                    <a:pt x="127" y="134"/>
                  </a:lnTo>
                  <a:lnTo>
                    <a:pt x="135" y="126"/>
                  </a:lnTo>
                  <a:lnTo>
                    <a:pt x="144" y="121"/>
                  </a:lnTo>
                  <a:lnTo>
                    <a:pt x="166" y="111"/>
                  </a:lnTo>
                  <a:lnTo>
                    <a:pt x="197" y="102"/>
                  </a:lnTo>
                  <a:lnTo>
                    <a:pt x="212" y="96"/>
                  </a:lnTo>
                  <a:lnTo>
                    <a:pt x="224" y="89"/>
                  </a:lnTo>
                  <a:lnTo>
                    <a:pt x="232" y="79"/>
                  </a:lnTo>
                  <a:lnTo>
                    <a:pt x="239" y="63"/>
                  </a:lnTo>
                  <a:lnTo>
                    <a:pt x="244" y="47"/>
                  </a:lnTo>
                  <a:lnTo>
                    <a:pt x="244" y="34"/>
                  </a:lnTo>
                  <a:lnTo>
                    <a:pt x="240" y="18"/>
                  </a:lnTo>
                  <a:lnTo>
                    <a:pt x="239" y="4"/>
                  </a:lnTo>
                  <a:lnTo>
                    <a:pt x="239" y="0"/>
                  </a:lnTo>
                </a:path>
              </a:pathLst>
            </a:custGeom>
            <a:noFill/>
            <a:ln w="0">
              <a:solidFill>
                <a:srgbClr val="800000"/>
              </a:solidFill>
              <a:round/>
              <a:headEnd/>
              <a:tailEnd/>
            </a:ln>
          </p:spPr>
          <p:txBody>
            <a:bodyPr/>
            <a:lstStyle/>
            <a:p>
              <a:endParaRPr lang="ru-RU"/>
            </a:p>
          </p:txBody>
        </p:sp>
        <p:sp>
          <p:nvSpPr>
            <p:cNvPr id="26280" name="Freeform 84"/>
            <p:cNvSpPr>
              <a:spLocks/>
            </p:cNvSpPr>
            <p:nvPr/>
          </p:nvSpPr>
          <p:spPr bwMode="auto">
            <a:xfrm>
              <a:off x="4110" y="1404"/>
              <a:ext cx="51" cy="48"/>
            </a:xfrm>
            <a:custGeom>
              <a:avLst/>
              <a:gdLst>
                <a:gd name="T0" fmla="*/ 7 w 155"/>
                <a:gd name="T1" fmla="*/ 0 h 144"/>
                <a:gd name="T2" fmla="*/ 9 w 155"/>
                <a:gd name="T3" fmla="*/ 3 h 144"/>
                <a:gd name="T4" fmla="*/ 9 w 155"/>
                <a:gd name="T5" fmla="*/ 5 h 144"/>
                <a:gd name="T6" fmla="*/ 9 w 155"/>
                <a:gd name="T7" fmla="*/ 7 h 144"/>
                <a:gd name="T8" fmla="*/ 8 w 155"/>
                <a:gd name="T9" fmla="*/ 11 h 144"/>
                <a:gd name="T10" fmla="*/ 7 w 155"/>
                <a:gd name="T11" fmla="*/ 17 h 144"/>
                <a:gd name="T12" fmla="*/ 6 w 155"/>
                <a:gd name="T13" fmla="*/ 22 h 144"/>
                <a:gd name="T14" fmla="*/ 4 w 155"/>
                <a:gd name="T15" fmla="*/ 26 h 144"/>
                <a:gd name="T16" fmla="*/ 2 w 155"/>
                <a:gd name="T17" fmla="*/ 30 h 144"/>
                <a:gd name="T18" fmla="*/ 0 w 155"/>
                <a:gd name="T19" fmla="*/ 34 h 144"/>
                <a:gd name="T20" fmla="*/ 0 w 155"/>
                <a:gd name="T21" fmla="*/ 36 h 144"/>
                <a:gd name="T22" fmla="*/ 1 w 155"/>
                <a:gd name="T23" fmla="*/ 37 h 144"/>
                <a:gd name="T24" fmla="*/ 3 w 155"/>
                <a:gd name="T25" fmla="*/ 38 h 144"/>
                <a:gd name="T26" fmla="*/ 7 w 155"/>
                <a:gd name="T27" fmla="*/ 39 h 144"/>
                <a:gd name="T28" fmla="*/ 11 w 155"/>
                <a:gd name="T29" fmla="*/ 38 h 144"/>
                <a:gd name="T30" fmla="*/ 15 w 155"/>
                <a:gd name="T31" fmla="*/ 39 h 144"/>
                <a:gd name="T32" fmla="*/ 18 w 155"/>
                <a:gd name="T33" fmla="*/ 39 h 144"/>
                <a:gd name="T34" fmla="*/ 21 w 155"/>
                <a:gd name="T35" fmla="*/ 41 h 144"/>
                <a:gd name="T36" fmla="*/ 24 w 155"/>
                <a:gd name="T37" fmla="*/ 43 h 144"/>
                <a:gd name="T38" fmla="*/ 27 w 155"/>
                <a:gd name="T39" fmla="*/ 45 h 144"/>
                <a:gd name="T40" fmla="*/ 32 w 155"/>
                <a:gd name="T41" fmla="*/ 48 h 144"/>
                <a:gd name="T42" fmla="*/ 32 w 155"/>
                <a:gd name="T43" fmla="*/ 45 h 144"/>
                <a:gd name="T44" fmla="*/ 33 w 155"/>
                <a:gd name="T45" fmla="*/ 43 h 144"/>
                <a:gd name="T46" fmla="*/ 35 w 155"/>
                <a:gd name="T47" fmla="*/ 41 h 144"/>
                <a:gd name="T48" fmla="*/ 38 w 155"/>
                <a:gd name="T49" fmla="*/ 39 h 144"/>
                <a:gd name="T50" fmla="*/ 41 w 155"/>
                <a:gd name="T51" fmla="*/ 37 h 144"/>
                <a:gd name="T52" fmla="*/ 45 w 155"/>
                <a:gd name="T53" fmla="*/ 36 h 144"/>
                <a:gd name="T54" fmla="*/ 48 w 155"/>
                <a:gd name="T55" fmla="*/ 33 h 144"/>
                <a:gd name="T56" fmla="*/ 50 w 155"/>
                <a:gd name="T57" fmla="*/ 30 h 144"/>
                <a:gd name="T58" fmla="*/ 51 w 155"/>
                <a:gd name="T59" fmla="*/ 27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5"/>
                <a:gd name="T91" fmla="*/ 0 h 144"/>
                <a:gd name="T92" fmla="*/ 155 w 155"/>
                <a:gd name="T93" fmla="*/ 144 h 14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5" h="144">
                  <a:moveTo>
                    <a:pt x="22" y="0"/>
                  </a:moveTo>
                  <a:lnTo>
                    <a:pt x="26" y="8"/>
                  </a:lnTo>
                  <a:lnTo>
                    <a:pt x="26" y="15"/>
                  </a:lnTo>
                  <a:lnTo>
                    <a:pt x="26" y="21"/>
                  </a:lnTo>
                  <a:lnTo>
                    <a:pt x="23" y="34"/>
                  </a:lnTo>
                  <a:lnTo>
                    <a:pt x="21" y="51"/>
                  </a:lnTo>
                  <a:lnTo>
                    <a:pt x="17" y="66"/>
                  </a:lnTo>
                  <a:lnTo>
                    <a:pt x="11" y="78"/>
                  </a:lnTo>
                  <a:lnTo>
                    <a:pt x="5" y="90"/>
                  </a:lnTo>
                  <a:lnTo>
                    <a:pt x="0" y="101"/>
                  </a:lnTo>
                  <a:lnTo>
                    <a:pt x="0" y="107"/>
                  </a:lnTo>
                  <a:lnTo>
                    <a:pt x="3" y="110"/>
                  </a:lnTo>
                  <a:lnTo>
                    <a:pt x="9" y="113"/>
                  </a:lnTo>
                  <a:lnTo>
                    <a:pt x="21" y="116"/>
                  </a:lnTo>
                  <a:lnTo>
                    <a:pt x="34" y="114"/>
                  </a:lnTo>
                  <a:lnTo>
                    <a:pt x="47" y="116"/>
                  </a:lnTo>
                  <a:lnTo>
                    <a:pt x="54" y="118"/>
                  </a:lnTo>
                  <a:lnTo>
                    <a:pt x="64" y="123"/>
                  </a:lnTo>
                  <a:lnTo>
                    <a:pt x="72" y="130"/>
                  </a:lnTo>
                  <a:lnTo>
                    <a:pt x="83" y="136"/>
                  </a:lnTo>
                  <a:lnTo>
                    <a:pt x="96" y="144"/>
                  </a:lnTo>
                  <a:lnTo>
                    <a:pt x="98" y="135"/>
                  </a:lnTo>
                  <a:lnTo>
                    <a:pt x="101" y="128"/>
                  </a:lnTo>
                  <a:lnTo>
                    <a:pt x="107" y="122"/>
                  </a:lnTo>
                  <a:lnTo>
                    <a:pt x="116" y="116"/>
                  </a:lnTo>
                  <a:lnTo>
                    <a:pt x="126" y="112"/>
                  </a:lnTo>
                  <a:lnTo>
                    <a:pt x="137" y="107"/>
                  </a:lnTo>
                  <a:lnTo>
                    <a:pt x="146" y="98"/>
                  </a:lnTo>
                  <a:lnTo>
                    <a:pt x="151" y="89"/>
                  </a:lnTo>
                  <a:lnTo>
                    <a:pt x="155" y="80"/>
                  </a:lnTo>
                </a:path>
              </a:pathLst>
            </a:custGeom>
            <a:noFill/>
            <a:ln w="0">
              <a:solidFill>
                <a:srgbClr val="000000"/>
              </a:solidFill>
              <a:round/>
              <a:headEnd/>
              <a:tailEnd/>
            </a:ln>
          </p:spPr>
          <p:txBody>
            <a:bodyPr/>
            <a:lstStyle/>
            <a:p>
              <a:endParaRPr lang="ru-RU"/>
            </a:p>
          </p:txBody>
        </p:sp>
        <p:sp>
          <p:nvSpPr>
            <p:cNvPr id="26281" name="Freeform 85"/>
            <p:cNvSpPr>
              <a:spLocks/>
            </p:cNvSpPr>
            <p:nvPr/>
          </p:nvSpPr>
          <p:spPr bwMode="auto">
            <a:xfrm>
              <a:off x="4081" y="1405"/>
              <a:ext cx="34" cy="36"/>
            </a:xfrm>
            <a:custGeom>
              <a:avLst/>
              <a:gdLst>
                <a:gd name="T0" fmla="*/ 0 w 102"/>
                <a:gd name="T1" fmla="*/ 5 h 108"/>
                <a:gd name="T2" fmla="*/ 3 w 102"/>
                <a:gd name="T3" fmla="*/ 7 h 108"/>
                <a:gd name="T4" fmla="*/ 6 w 102"/>
                <a:gd name="T5" fmla="*/ 10 h 108"/>
                <a:gd name="T6" fmla="*/ 9 w 102"/>
                <a:gd name="T7" fmla="*/ 15 h 108"/>
                <a:gd name="T8" fmla="*/ 11 w 102"/>
                <a:gd name="T9" fmla="*/ 21 h 108"/>
                <a:gd name="T10" fmla="*/ 14 w 102"/>
                <a:gd name="T11" fmla="*/ 27 h 108"/>
                <a:gd name="T12" fmla="*/ 16 w 102"/>
                <a:gd name="T13" fmla="*/ 31 h 108"/>
                <a:gd name="T14" fmla="*/ 20 w 102"/>
                <a:gd name="T15" fmla="*/ 35 h 108"/>
                <a:gd name="T16" fmla="*/ 23 w 102"/>
                <a:gd name="T17" fmla="*/ 36 h 108"/>
                <a:gd name="T18" fmla="*/ 24 w 102"/>
                <a:gd name="T19" fmla="*/ 32 h 108"/>
                <a:gd name="T20" fmla="*/ 25 w 102"/>
                <a:gd name="T21" fmla="*/ 28 h 108"/>
                <a:gd name="T22" fmla="*/ 28 w 102"/>
                <a:gd name="T23" fmla="*/ 24 h 108"/>
                <a:gd name="T24" fmla="*/ 30 w 102"/>
                <a:gd name="T25" fmla="*/ 20 h 108"/>
                <a:gd name="T26" fmla="*/ 32 w 102"/>
                <a:gd name="T27" fmla="*/ 15 h 108"/>
                <a:gd name="T28" fmla="*/ 32 w 102"/>
                <a:gd name="T29" fmla="*/ 10 h 108"/>
                <a:gd name="T30" fmla="*/ 34 w 102"/>
                <a:gd name="T31" fmla="*/ 6 h 108"/>
                <a:gd name="T32" fmla="*/ 34 w 102"/>
                <a:gd name="T33" fmla="*/ 4 h 108"/>
                <a:gd name="T34" fmla="*/ 34 w 102"/>
                <a:gd name="T35" fmla="*/ 2 h 108"/>
                <a:gd name="T36" fmla="*/ 33 w 102"/>
                <a:gd name="T37" fmla="*/ 0 h 1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2"/>
                <a:gd name="T58" fmla="*/ 0 h 108"/>
                <a:gd name="T59" fmla="*/ 102 w 102"/>
                <a:gd name="T60" fmla="*/ 108 h 1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2" h="108">
                  <a:moveTo>
                    <a:pt x="0" y="14"/>
                  </a:moveTo>
                  <a:lnTo>
                    <a:pt x="8" y="20"/>
                  </a:lnTo>
                  <a:lnTo>
                    <a:pt x="17" y="31"/>
                  </a:lnTo>
                  <a:lnTo>
                    <a:pt x="26" y="45"/>
                  </a:lnTo>
                  <a:lnTo>
                    <a:pt x="32" y="62"/>
                  </a:lnTo>
                  <a:lnTo>
                    <a:pt x="41" y="80"/>
                  </a:lnTo>
                  <a:lnTo>
                    <a:pt x="49" y="94"/>
                  </a:lnTo>
                  <a:lnTo>
                    <a:pt x="60" y="104"/>
                  </a:lnTo>
                  <a:lnTo>
                    <a:pt x="68" y="108"/>
                  </a:lnTo>
                  <a:lnTo>
                    <a:pt x="71" y="95"/>
                  </a:lnTo>
                  <a:lnTo>
                    <a:pt x="76" y="84"/>
                  </a:lnTo>
                  <a:lnTo>
                    <a:pt x="84" y="71"/>
                  </a:lnTo>
                  <a:lnTo>
                    <a:pt x="90" y="59"/>
                  </a:lnTo>
                  <a:lnTo>
                    <a:pt x="95" y="46"/>
                  </a:lnTo>
                  <a:lnTo>
                    <a:pt x="97" y="31"/>
                  </a:lnTo>
                  <a:lnTo>
                    <a:pt x="101" y="18"/>
                  </a:lnTo>
                  <a:lnTo>
                    <a:pt x="102" y="12"/>
                  </a:lnTo>
                  <a:lnTo>
                    <a:pt x="101" y="5"/>
                  </a:lnTo>
                  <a:lnTo>
                    <a:pt x="98" y="0"/>
                  </a:lnTo>
                </a:path>
              </a:pathLst>
            </a:custGeom>
            <a:noFill/>
            <a:ln w="0">
              <a:solidFill>
                <a:srgbClr val="000000"/>
              </a:solidFill>
              <a:round/>
              <a:headEnd/>
              <a:tailEnd/>
            </a:ln>
          </p:spPr>
          <p:txBody>
            <a:bodyPr/>
            <a:lstStyle/>
            <a:p>
              <a:endParaRPr lang="ru-RU"/>
            </a:p>
          </p:txBody>
        </p:sp>
        <p:sp>
          <p:nvSpPr>
            <p:cNvPr id="26282" name="Freeform 86"/>
            <p:cNvSpPr>
              <a:spLocks/>
            </p:cNvSpPr>
            <p:nvPr/>
          </p:nvSpPr>
          <p:spPr bwMode="auto">
            <a:xfrm>
              <a:off x="4077" y="1410"/>
              <a:ext cx="342" cy="244"/>
            </a:xfrm>
            <a:custGeom>
              <a:avLst/>
              <a:gdLst>
                <a:gd name="T0" fmla="*/ 5 w 1028"/>
                <a:gd name="T1" fmla="*/ 4 h 731"/>
                <a:gd name="T2" fmla="*/ 14 w 1028"/>
                <a:gd name="T3" fmla="*/ 21 h 731"/>
                <a:gd name="T4" fmla="*/ 22 w 1028"/>
                <a:gd name="T5" fmla="*/ 35 h 731"/>
                <a:gd name="T6" fmla="*/ 42 w 1028"/>
                <a:gd name="T7" fmla="*/ 44 h 731"/>
                <a:gd name="T8" fmla="*/ 56 w 1028"/>
                <a:gd name="T9" fmla="*/ 54 h 731"/>
                <a:gd name="T10" fmla="*/ 58 w 1028"/>
                <a:gd name="T11" fmla="*/ 67 h 731"/>
                <a:gd name="T12" fmla="*/ 66 w 1028"/>
                <a:gd name="T13" fmla="*/ 77 h 731"/>
                <a:gd name="T14" fmla="*/ 82 w 1028"/>
                <a:gd name="T15" fmla="*/ 86 h 731"/>
                <a:gd name="T16" fmla="*/ 88 w 1028"/>
                <a:gd name="T17" fmla="*/ 105 h 731"/>
                <a:gd name="T18" fmla="*/ 94 w 1028"/>
                <a:gd name="T19" fmla="*/ 121 h 731"/>
                <a:gd name="T20" fmla="*/ 101 w 1028"/>
                <a:gd name="T21" fmla="*/ 137 h 731"/>
                <a:gd name="T22" fmla="*/ 101 w 1028"/>
                <a:gd name="T23" fmla="*/ 157 h 731"/>
                <a:gd name="T24" fmla="*/ 83 w 1028"/>
                <a:gd name="T25" fmla="*/ 186 h 731"/>
                <a:gd name="T26" fmla="*/ 75 w 1028"/>
                <a:gd name="T27" fmla="*/ 207 h 731"/>
                <a:gd name="T28" fmla="*/ 67 w 1028"/>
                <a:gd name="T29" fmla="*/ 224 h 731"/>
                <a:gd name="T30" fmla="*/ 54 w 1028"/>
                <a:gd name="T31" fmla="*/ 233 h 731"/>
                <a:gd name="T32" fmla="*/ 72 w 1028"/>
                <a:gd name="T33" fmla="*/ 229 h 731"/>
                <a:gd name="T34" fmla="*/ 91 w 1028"/>
                <a:gd name="T35" fmla="*/ 229 h 731"/>
                <a:gd name="T36" fmla="*/ 104 w 1028"/>
                <a:gd name="T37" fmla="*/ 237 h 731"/>
                <a:gd name="T38" fmla="*/ 109 w 1028"/>
                <a:gd name="T39" fmla="*/ 243 h 731"/>
                <a:gd name="T40" fmla="*/ 106 w 1028"/>
                <a:gd name="T41" fmla="*/ 226 h 731"/>
                <a:gd name="T42" fmla="*/ 115 w 1028"/>
                <a:gd name="T43" fmla="*/ 238 h 731"/>
                <a:gd name="T44" fmla="*/ 129 w 1028"/>
                <a:gd name="T45" fmla="*/ 237 h 731"/>
                <a:gd name="T46" fmla="*/ 149 w 1028"/>
                <a:gd name="T47" fmla="*/ 236 h 731"/>
                <a:gd name="T48" fmla="*/ 138 w 1028"/>
                <a:gd name="T49" fmla="*/ 227 h 731"/>
                <a:gd name="T50" fmla="*/ 131 w 1028"/>
                <a:gd name="T51" fmla="*/ 211 h 731"/>
                <a:gd name="T52" fmla="*/ 132 w 1028"/>
                <a:gd name="T53" fmla="*/ 189 h 731"/>
                <a:gd name="T54" fmla="*/ 134 w 1028"/>
                <a:gd name="T55" fmla="*/ 169 h 731"/>
                <a:gd name="T56" fmla="*/ 132 w 1028"/>
                <a:gd name="T57" fmla="*/ 151 h 731"/>
                <a:gd name="T58" fmla="*/ 131 w 1028"/>
                <a:gd name="T59" fmla="*/ 139 h 731"/>
                <a:gd name="T60" fmla="*/ 132 w 1028"/>
                <a:gd name="T61" fmla="*/ 121 h 731"/>
                <a:gd name="T62" fmla="*/ 124 w 1028"/>
                <a:gd name="T63" fmla="*/ 106 h 731"/>
                <a:gd name="T64" fmla="*/ 126 w 1028"/>
                <a:gd name="T65" fmla="*/ 94 h 731"/>
                <a:gd name="T66" fmla="*/ 144 w 1028"/>
                <a:gd name="T67" fmla="*/ 80 h 731"/>
                <a:gd name="T68" fmla="*/ 168 w 1028"/>
                <a:gd name="T69" fmla="*/ 72 h 731"/>
                <a:gd name="T70" fmla="*/ 187 w 1028"/>
                <a:gd name="T71" fmla="*/ 65 h 731"/>
                <a:gd name="T72" fmla="*/ 202 w 1028"/>
                <a:gd name="T73" fmla="*/ 52 h 731"/>
                <a:gd name="T74" fmla="*/ 217 w 1028"/>
                <a:gd name="T75" fmla="*/ 41 h 731"/>
                <a:gd name="T76" fmla="*/ 237 w 1028"/>
                <a:gd name="T77" fmla="*/ 38 h 731"/>
                <a:gd name="T78" fmla="*/ 260 w 1028"/>
                <a:gd name="T79" fmla="*/ 39 h 731"/>
                <a:gd name="T80" fmla="*/ 282 w 1028"/>
                <a:gd name="T81" fmla="*/ 42 h 731"/>
                <a:gd name="T82" fmla="*/ 301 w 1028"/>
                <a:gd name="T83" fmla="*/ 36 h 731"/>
                <a:gd name="T84" fmla="*/ 315 w 1028"/>
                <a:gd name="T85" fmla="*/ 25 h 731"/>
                <a:gd name="T86" fmla="*/ 333 w 1028"/>
                <a:gd name="T87" fmla="*/ 19 h 731"/>
                <a:gd name="T88" fmla="*/ 341 w 1028"/>
                <a:gd name="T89" fmla="*/ 15 h 7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28"/>
                <a:gd name="T136" fmla="*/ 0 h 731"/>
                <a:gd name="T137" fmla="*/ 1028 w 1028"/>
                <a:gd name="T138" fmla="*/ 731 h 7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28" h="731">
                  <a:moveTo>
                    <a:pt x="0" y="0"/>
                  </a:moveTo>
                  <a:lnTo>
                    <a:pt x="7" y="4"/>
                  </a:lnTo>
                  <a:lnTo>
                    <a:pt x="16" y="13"/>
                  </a:lnTo>
                  <a:lnTo>
                    <a:pt x="24" y="23"/>
                  </a:lnTo>
                  <a:lnTo>
                    <a:pt x="32" y="39"/>
                  </a:lnTo>
                  <a:lnTo>
                    <a:pt x="41" y="62"/>
                  </a:lnTo>
                  <a:lnTo>
                    <a:pt x="48" y="81"/>
                  </a:lnTo>
                  <a:lnTo>
                    <a:pt x="57" y="93"/>
                  </a:lnTo>
                  <a:lnTo>
                    <a:pt x="67" y="104"/>
                  </a:lnTo>
                  <a:lnTo>
                    <a:pt x="86" y="114"/>
                  </a:lnTo>
                  <a:lnTo>
                    <a:pt x="107" y="123"/>
                  </a:lnTo>
                  <a:lnTo>
                    <a:pt x="127" y="132"/>
                  </a:lnTo>
                  <a:lnTo>
                    <a:pt x="144" y="139"/>
                  </a:lnTo>
                  <a:lnTo>
                    <a:pt x="159" y="150"/>
                  </a:lnTo>
                  <a:lnTo>
                    <a:pt x="168" y="161"/>
                  </a:lnTo>
                  <a:lnTo>
                    <a:pt x="171" y="171"/>
                  </a:lnTo>
                  <a:lnTo>
                    <a:pt x="174" y="181"/>
                  </a:lnTo>
                  <a:lnTo>
                    <a:pt x="175" y="201"/>
                  </a:lnTo>
                  <a:lnTo>
                    <a:pt x="178" y="213"/>
                  </a:lnTo>
                  <a:lnTo>
                    <a:pt x="184" y="221"/>
                  </a:lnTo>
                  <a:lnTo>
                    <a:pt x="199" y="230"/>
                  </a:lnTo>
                  <a:lnTo>
                    <a:pt x="215" y="239"/>
                  </a:lnTo>
                  <a:lnTo>
                    <a:pt x="233" y="248"/>
                  </a:lnTo>
                  <a:lnTo>
                    <a:pt x="246" y="259"/>
                  </a:lnTo>
                  <a:lnTo>
                    <a:pt x="254" y="271"/>
                  </a:lnTo>
                  <a:lnTo>
                    <a:pt x="258" y="296"/>
                  </a:lnTo>
                  <a:lnTo>
                    <a:pt x="265" y="314"/>
                  </a:lnTo>
                  <a:lnTo>
                    <a:pt x="270" y="340"/>
                  </a:lnTo>
                  <a:lnTo>
                    <a:pt x="274" y="351"/>
                  </a:lnTo>
                  <a:lnTo>
                    <a:pt x="282" y="363"/>
                  </a:lnTo>
                  <a:lnTo>
                    <a:pt x="292" y="377"/>
                  </a:lnTo>
                  <a:lnTo>
                    <a:pt x="301" y="396"/>
                  </a:lnTo>
                  <a:lnTo>
                    <a:pt x="305" y="411"/>
                  </a:lnTo>
                  <a:lnTo>
                    <a:pt x="307" y="431"/>
                  </a:lnTo>
                  <a:lnTo>
                    <a:pt x="307" y="450"/>
                  </a:lnTo>
                  <a:lnTo>
                    <a:pt x="305" y="470"/>
                  </a:lnTo>
                  <a:lnTo>
                    <a:pt x="287" y="503"/>
                  </a:lnTo>
                  <a:lnTo>
                    <a:pt x="266" y="531"/>
                  </a:lnTo>
                  <a:lnTo>
                    <a:pt x="250" y="556"/>
                  </a:lnTo>
                  <a:lnTo>
                    <a:pt x="239" y="576"/>
                  </a:lnTo>
                  <a:lnTo>
                    <a:pt x="232" y="598"/>
                  </a:lnTo>
                  <a:lnTo>
                    <a:pt x="225" y="620"/>
                  </a:lnTo>
                  <a:lnTo>
                    <a:pt x="217" y="642"/>
                  </a:lnTo>
                  <a:lnTo>
                    <a:pt x="204" y="664"/>
                  </a:lnTo>
                  <a:lnTo>
                    <a:pt x="200" y="672"/>
                  </a:lnTo>
                  <a:lnTo>
                    <a:pt x="192" y="679"/>
                  </a:lnTo>
                  <a:lnTo>
                    <a:pt x="178" y="690"/>
                  </a:lnTo>
                  <a:lnTo>
                    <a:pt x="161" y="698"/>
                  </a:lnTo>
                  <a:lnTo>
                    <a:pt x="178" y="694"/>
                  </a:lnTo>
                  <a:lnTo>
                    <a:pt x="199" y="690"/>
                  </a:lnTo>
                  <a:lnTo>
                    <a:pt x="215" y="687"/>
                  </a:lnTo>
                  <a:lnTo>
                    <a:pt x="235" y="685"/>
                  </a:lnTo>
                  <a:lnTo>
                    <a:pt x="254" y="685"/>
                  </a:lnTo>
                  <a:lnTo>
                    <a:pt x="273" y="686"/>
                  </a:lnTo>
                  <a:lnTo>
                    <a:pt x="288" y="690"/>
                  </a:lnTo>
                  <a:lnTo>
                    <a:pt x="302" y="700"/>
                  </a:lnTo>
                  <a:lnTo>
                    <a:pt x="312" y="711"/>
                  </a:lnTo>
                  <a:lnTo>
                    <a:pt x="321" y="723"/>
                  </a:lnTo>
                  <a:lnTo>
                    <a:pt x="328" y="731"/>
                  </a:lnTo>
                  <a:lnTo>
                    <a:pt x="328" y="728"/>
                  </a:lnTo>
                  <a:lnTo>
                    <a:pt x="325" y="711"/>
                  </a:lnTo>
                  <a:lnTo>
                    <a:pt x="324" y="698"/>
                  </a:lnTo>
                  <a:lnTo>
                    <a:pt x="319" y="678"/>
                  </a:lnTo>
                  <a:lnTo>
                    <a:pt x="328" y="698"/>
                  </a:lnTo>
                  <a:lnTo>
                    <a:pt x="336" y="708"/>
                  </a:lnTo>
                  <a:lnTo>
                    <a:pt x="345" y="714"/>
                  </a:lnTo>
                  <a:lnTo>
                    <a:pt x="356" y="717"/>
                  </a:lnTo>
                  <a:lnTo>
                    <a:pt x="370" y="714"/>
                  </a:lnTo>
                  <a:lnTo>
                    <a:pt x="387" y="710"/>
                  </a:lnTo>
                  <a:lnTo>
                    <a:pt x="407" y="706"/>
                  </a:lnTo>
                  <a:lnTo>
                    <a:pt x="428" y="703"/>
                  </a:lnTo>
                  <a:lnTo>
                    <a:pt x="447" y="706"/>
                  </a:lnTo>
                  <a:lnTo>
                    <a:pt x="465" y="710"/>
                  </a:lnTo>
                  <a:lnTo>
                    <a:pt x="430" y="691"/>
                  </a:lnTo>
                  <a:lnTo>
                    <a:pt x="416" y="680"/>
                  </a:lnTo>
                  <a:lnTo>
                    <a:pt x="405" y="668"/>
                  </a:lnTo>
                  <a:lnTo>
                    <a:pt x="400" y="652"/>
                  </a:lnTo>
                  <a:lnTo>
                    <a:pt x="395" y="632"/>
                  </a:lnTo>
                  <a:lnTo>
                    <a:pt x="394" y="602"/>
                  </a:lnTo>
                  <a:lnTo>
                    <a:pt x="396" y="582"/>
                  </a:lnTo>
                  <a:lnTo>
                    <a:pt x="398" y="565"/>
                  </a:lnTo>
                  <a:lnTo>
                    <a:pt x="403" y="544"/>
                  </a:lnTo>
                  <a:lnTo>
                    <a:pt x="403" y="527"/>
                  </a:lnTo>
                  <a:lnTo>
                    <a:pt x="402" y="507"/>
                  </a:lnTo>
                  <a:lnTo>
                    <a:pt x="403" y="483"/>
                  </a:lnTo>
                  <a:lnTo>
                    <a:pt x="401" y="465"/>
                  </a:lnTo>
                  <a:lnTo>
                    <a:pt x="397" y="451"/>
                  </a:lnTo>
                  <a:lnTo>
                    <a:pt x="392" y="436"/>
                  </a:lnTo>
                  <a:lnTo>
                    <a:pt x="391" y="427"/>
                  </a:lnTo>
                  <a:lnTo>
                    <a:pt x="394" y="415"/>
                  </a:lnTo>
                  <a:lnTo>
                    <a:pt x="398" y="398"/>
                  </a:lnTo>
                  <a:lnTo>
                    <a:pt x="400" y="381"/>
                  </a:lnTo>
                  <a:lnTo>
                    <a:pt x="397" y="362"/>
                  </a:lnTo>
                  <a:lnTo>
                    <a:pt x="391" y="346"/>
                  </a:lnTo>
                  <a:lnTo>
                    <a:pt x="382" y="331"/>
                  </a:lnTo>
                  <a:lnTo>
                    <a:pt x="374" y="319"/>
                  </a:lnTo>
                  <a:lnTo>
                    <a:pt x="371" y="307"/>
                  </a:lnTo>
                  <a:lnTo>
                    <a:pt x="372" y="294"/>
                  </a:lnTo>
                  <a:lnTo>
                    <a:pt x="378" y="281"/>
                  </a:lnTo>
                  <a:lnTo>
                    <a:pt x="387" y="270"/>
                  </a:lnTo>
                  <a:lnTo>
                    <a:pt x="409" y="253"/>
                  </a:lnTo>
                  <a:lnTo>
                    <a:pt x="434" y="239"/>
                  </a:lnTo>
                  <a:lnTo>
                    <a:pt x="461" y="228"/>
                  </a:lnTo>
                  <a:lnTo>
                    <a:pt x="484" y="222"/>
                  </a:lnTo>
                  <a:lnTo>
                    <a:pt x="504" y="217"/>
                  </a:lnTo>
                  <a:lnTo>
                    <a:pt x="523" y="213"/>
                  </a:lnTo>
                  <a:lnTo>
                    <a:pt x="543" y="205"/>
                  </a:lnTo>
                  <a:lnTo>
                    <a:pt x="562" y="195"/>
                  </a:lnTo>
                  <a:lnTo>
                    <a:pt x="574" y="186"/>
                  </a:lnTo>
                  <a:lnTo>
                    <a:pt x="590" y="172"/>
                  </a:lnTo>
                  <a:lnTo>
                    <a:pt x="607" y="157"/>
                  </a:lnTo>
                  <a:lnTo>
                    <a:pt x="624" y="139"/>
                  </a:lnTo>
                  <a:lnTo>
                    <a:pt x="638" y="129"/>
                  </a:lnTo>
                  <a:lnTo>
                    <a:pt x="653" y="123"/>
                  </a:lnTo>
                  <a:lnTo>
                    <a:pt x="670" y="117"/>
                  </a:lnTo>
                  <a:lnTo>
                    <a:pt x="690" y="114"/>
                  </a:lnTo>
                  <a:lnTo>
                    <a:pt x="711" y="113"/>
                  </a:lnTo>
                  <a:lnTo>
                    <a:pt x="732" y="113"/>
                  </a:lnTo>
                  <a:lnTo>
                    <a:pt x="757" y="115"/>
                  </a:lnTo>
                  <a:lnTo>
                    <a:pt x="781" y="118"/>
                  </a:lnTo>
                  <a:lnTo>
                    <a:pt x="804" y="124"/>
                  </a:lnTo>
                  <a:lnTo>
                    <a:pt x="828" y="127"/>
                  </a:lnTo>
                  <a:lnTo>
                    <a:pt x="849" y="126"/>
                  </a:lnTo>
                  <a:lnTo>
                    <a:pt x="870" y="123"/>
                  </a:lnTo>
                  <a:lnTo>
                    <a:pt x="888" y="117"/>
                  </a:lnTo>
                  <a:lnTo>
                    <a:pt x="904" y="107"/>
                  </a:lnTo>
                  <a:lnTo>
                    <a:pt x="920" y="94"/>
                  </a:lnTo>
                  <a:lnTo>
                    <a:pt x="934" y="84"/>
                  </a:lnTo>
                  <a:lnTo>
                    <a:pt x="948" y="76"/>
                  </a:lnTo>
                  <a:lnTo>
                    <a:pt x="963" y="70"/>
                  </a:lnTo>
                  <a:lnTo>
                    <a:pt x="982" y="65"/>
                  </a:lnTo>
                  <a:lnTo>
                    <a:pt x="1002" y="58"/>
                  </a:lnTo>
                  <a:lnTo>
                    <a:pt x="1013" y="54"/>
                  </a:lnTo>
                  <a:lnTo>
                    <a:pt x="1019" y="49"/>
                  </a:lnTo>
                  <a:lnTo>
                    <a:pt x="1024" y="44"/>
                  </a:lnTo>
                  <a:lnTo>
                    <a:pt x="1028" y="31"/>
                  </a:lnTo>
                </a:path>
              </a:pathLst>
            </a:custGeom>
            <a:noFill/>
            <a:ln w="0">
              <a:solidFill>
                <a:srgbClr val="000000"/>
              </a:solidFill>
              <a:round/>
              <a:headEnd/>
              <a:tailEnd/>
            </a:ln>
          </p:spPr>
          <p:txBody>
            <a:bodyPr/>
            <a:lstStyle/>
            <a:p>
              <a:endParaRPr lang="ru-RU"/>
            </a:p>
          </p:txBody>
        </p:sp>
        <p:sp>
          <p:nvSpPr>
            <p:cNvPr id="26283" name="Freeform 87"/>
            <p:cNvSpPr>
              <a:spLocks/>
            </p:cNvSpPr>
            <p:nvPr/>
          </p:nvSpPr>
          <p:spPr bwMode="auto">
            <a:xfrm>
              <a:off x="4145" y="1410"/>
              <a:ext cx="30" cy="57"/>
            </a:xfrm>
            <a:custGeom>
              <a:avLst/>
              <a:gdLst>
                <a:gd name="T0" fmla="*/ 19 w 89"/>
                <a:gd name="T1" fmla="*/ 22 h 173"/>
                <a:gd name="T2" fmla="*/ 18 w 89"/>
                <a:gd name="T3" fmla="*/ 24 h 173"/>
                <a:gd name="T4" fmla="*/ 16 w 89"/>
                <a:gd name="T5" fmla="*/ 28 h 173"/>
                <a:gd name="T6" fmla="*/ 13 w 89"/>
                <a:gd name="T7" fmla="*/ 31 h 173"/>
                <a:gd name="T8" fmla="*/ 9 w 89"/>
                <a:gd name="T9" fmla="*/ 34 h 173"/>
                <a:gd name="T10" fmla="*/ 5 w 89"/>
                <a:gd name="T11" fmla="*/ 36 h 173"/>
                <a:gd name="T12" fmla="*/ 2 w 89"/>
                <a:gd name="T13" fmla="*/ 38 h 173"/>
                <a:gd name="T14" fmla="*/ 0 w 89"/>
                <a:gd name="T15" fmla="*/ 41 h 173"/>
                <a:gd name="T16" fmla="*/ 0 w 89"/>
                <a:gd name="T17" fmla="*/ 42 h 173"/>
                <a:gd name="T18" fmla="*/ 1 w 89"/>
                <a:gd name="T19" fmla="*/ 43 h 173"/>
                <a:gd name="T20" fmla="*/ 5 w 89"/>
                <a:gd name="T21" fmla="*/ 44 h 173"/>
                <a:gd name="T22" fmla="*/ 10 w 89"/>
                <a:gd name="T23" fmla="*/ 44 h 173"/>
                <a:gd name="T24" fmla="*/ 14 w 89"/>
                <a:gd name="T25" fmla="*/ 46 h 173"/>
                <a:gd name="T26" fmla="*/ 17 w 89"/>
                <a:gd name="T27" fmla="*/ 47 h 173"/>
                <a:gd name="T28" fmla="*/ 19 w 89"/>
                <a:gd name="T29" fmla="*/ 49 h 173"/>
                <a:gd name="T30" fmla="*/ 21 w 89"/>
                <a:gd name="T31" fmla="*/ 52 h 173"/>
                <a:gd name="T32" fmla="*/ 22 w 89"/>
                <a:gd name="T33" fmla="*/ 57 h 173"/>
                <a:gd name="T34" fmla="*/ 22 w 89"/>
                <a:gd name="T35" fmla="*/ 49 h 173"/>
                <a:gd name="T36" fmla="*/ 22 w 89"/>
                <a:gd name="T37" fmla="*/ 47 h 173"/>
                <a:gd name="T38" fmla="*/ 23 w 89"/>
                <a:gd name="T39" fmla="*/ 45 h 173"/>
                <a:gd name="T40" fmla="*/ 26 w 89"/>
                <a:gd name="T41" fmla="*/ 42 h 173"/>
                <a:gd name="T42" fmla="*/ 28 w 89"/>
                <a:gd name="T43" fmla="*/ 37 h 173"/>
                <a:gd name="T44" fmla="*/ 30 w 89"/>
                <a:gd name="T45" fmla="*/ 30 h 173"/>
                <a:gd name="T46" fmla="*/ 30 w 89"/>
                <a:gd name="T47" fmla="*/ 24 h 173"/>
                <a:gd name="T48" fmla="*/ 30 w 89"/>
                <a:gd name="T49" fmla="*/ 19 h 173"/>
                <a:gd name="T50" fmla="*/ 30 w 89"/>
                <a:gd name="T51" fmla="*/ 17 h 173"/>
                <a:gd name="T52" fmla="*/ 29 w 89"/>
                <a:gd name="T53" fmla="*/ 11 h 173"/>
                <a:gd name="T54" fmla="*/ 28 w 89"/>
                <a:gd name="T55" fmla="*/ 7 h 173"/>
                <a:gd name="T56" fmla="*/ 26 w 89"/>
                <a:gd name="T57" fmla="*/ 3 h 173"/>
                <a:gd name="T58" fmla="*/ 24 w 89"/>
                <a:gd name="T59" fmla="*/ 0 h 17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9"/>
                <a:gd name="T91" fmla="*/ 0 h 173"/>
                <a:gd name="T92" fmla="*/ 89 w 89"/>
                <a:gd name="T93" fmla="*/ 173 h 17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9" h="173">
                  <a:moveTo>
                    <a:pt x="55" y="66"/>
                  </a:moveTo>
                  <a:lnTo>
                    <a:pt x="52" y="74"/>
                  </a:lnTo>
                  <a:lnTo>
                    <a:pt x="47" y="85"/>
                  </a:lnTo>
                  <a:lnTo>
                    <a:pt x="39" y="94"/>
                  </a:lnTo>
                  <a:lnTo>
                    <a:pt x="27" y="102"/>
                  </a:lnTo>
                  <a:lnTo>
                    <a:pt x="15" y="108"/>
                  </a:lnTo>
                  <a:lnTo>
                    <a:pt x="7" y="114"/>
                  </a:lnTo>
                  <a:lnTo>
                    <a:pt x="0" y="124"/>
                  </a:lnTo>
                  <a:lnTo>
                    <a:pt x="0" y="126"/>
                  </a:lnTo>
                  <a:lnTo>
                    <a:pt x="3" y="129"/>
                  </a:lnTo>
                  <a:lnTo>
                    <a:pt x="15" y="133"/>
                  </a:lnTo>
                  <a:lnTo>
                    <a:pt x="29" y="135"/>
                  </a:lnTo>
                  <a:lnTo>
                    <a:pt x="42" y="139"/>
                  </a:lnTo>
                  <a:lnTo>
                    <a:pt x="50" y="142"/>
                  </a:lnTo>
                  <a:lnTo>
                    <a:pt x="56" y="150"/>
                  </a:lnTo>
                  <a:lnTo>
                    <a:pt x="61" y="159"/>
                  </a:lnTo>
                  <a:lnTo>
                    <a:pt x="64" y="173"/>
                  </a:lnTo>
                  <a:lnTo>
                    <a:pt x="65" y="149"/>
                  </a:lnTo>
                  <a:lnTo>
                    <a:pt x="66" y="144"/>
                  </a:lnTo>
                  <a:lnTo>
                    <a:pt x="68" y="138"/>
                  </a:lnTo>
                  <a:lnTo>
                    <a:pt x="76" y="128"/>
                  </a:lnTo>
                  <a:lnTo>
                    <a:pt x="84" y="112"/>
                  </a:lnTo>
                  <a:lnTo>
                    <a:pt x="89" y="92"/>
                  </a:lnTo>
                  <a:lnTo>
                    <a:pt x="89" y="73"/>
                  </a:lnTo>
                  <a:lnTo>
                    <a:pt x="88" y="57"/>
                  </a:lnTo>
                  <a:lnTo>
                    <a:pt x="88" y="52"/>
                  </a:lnTo>
                  <a:lnTo>
                    <a:pt x="86" y="33"/>
                  </a:lnTo>
                  <a:lnTo>
                    <a:pt x="83" y="20"/>
                  </a:lnTo>
                  <a:lnTo>
                    <a:pt x="78" y="9"/>
                  </a:lnTo>
                  <a:lnTo>
                    <a:pt x="72" y="0"/>
                  </a:lnTo>
                </a:path>
              </a:pathLst>
            </a:custGeom>
            <a:noFill/>
            <a:ln w="0">
              <a:solidFill>
                <a:srgbClr val="000000"/>
              </a:solidFill>
              <a:round/>
              <a:headEnd/>
              <a:tailEnd/>
            </a:ln>
          </p:spPr>
          <p:txBody>
            <a:bodyPr/>
            <a:lstStyle/>
            <a:p>
              <a:endParaRPr lang="ru-RU"/>
            </a:p>
          </p:txBody>
        </p:sp>
        <p:sp>
          <p:nvSpPr>
            <p:cNvPr id="26284" name="Freeform 88"/>
            <p:cNvSpPr>
              <a:spLocks/>
            </p:cNvSpPr>
            <p:nvPr/>
          </p:nvSpPr>
          <p:spPr bwMode="auto">
            <a:xfrm>
              <a:off x="4173" y="1411"/>
              <a:ext cx="14" cy="40"/>
            </a:xfrm>
            <a:custGeom>
              <a:avLst/>
              <a:gdLst>
                <a:gd name="T0" fmla="*/ 0 w 41"/>
                <a:gd name="T1" fmla="*/ 0 h 120"/>
                <a:gd name="T2" fmla="*/ 1 w 41"/>
                <a:gd name="T3" fmla="*/ 3 h 120"/>
                <a:gd name="T4" fmla="*/ 3 w 41"/>
                <a:gd name="T5" fmla="*/ 6 h 120"/>
                <a:gd name="T6" fmla="*/ 4 w 41"/>
                <a:gd name="T7" fmla="*/ 11 h 120"/>
                <a:gd name="T8" fmla="*/ 5 w 41"/>
                <a:gd name="T9" fmla="*/ 17 h 120"/>
                <a:gd name="T10" fmla="*/ 5 w 41"/>
                <a:gd name="T11" fmla="*/ 17 h 120"/>
                <a:gd name="T12" fmla="*/ 5 w 41"/>
                <a:gd name="T13" fmla="*/ 20 h 120"/>
                <a:gd name="T14" fmla="*/ 5 w 41"/>
                <a:gd name="T15" fmla="*/ 25 h 120"/>
                <a:gd name="T16" fmla="*/ 5 w 41"/>
                <a:gd name="T17" fmla="*/ 30 h 120"/>
                <a:gd name="T18" fmla="*/ 6 w 41"/>
                <a:gd name="T19" fmla="*/ 34 h 120"/>
                <a:gd name="T20" fmla="*/ 7 w 41"/>
                <a:gd name="T21" fmla="*/ 40 h 120"/>
                <a:gd name="T22" fmla="*/ 10 w 41"/>
                <a:gd name="T23" fmla="*/ 36 h 120"/>
                <a:gd name="T24" fmla="*/ 12 w 41"/>
                <a:gd name="T25" fmla="*/ 32 h 120"/>
                <a:gd name="T26" fmla="*/ 13 w 41"/>
                <a:gd name="T27" fmla="*/ 29 h 120"/>
                <a:gd name="T28" fmla="*/ 14 w 41"/>
                <a:gd name="T29" fmla="*/ 23 h 120"/>
                <a:gd name="T30" fmla="*/ 14 w 41"/>
                <a:gd name="T31" fmla="*/ 19 h 120"/>
                <a:gd name="T32" fmla="*/ 14 w 41"/>
                <a:gd name="T33" fmla="*/ 15 h 120"/>
                <a:gd name="T34" fmla="*/ 14 w 41"/>
                <a:gd name="T35" fmla="*/ 13 h 120"/>
                <a:gd name="T36" fmla="*/ 13 w 41"/>
                <a:gd name="T37" fmla="*/ 7 h 120"/>
                <a:gd name="T38" fmla="*/ 12 w 41"/>
                <a:gd name="T39" fmla="*/ 4 h 1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1"/>
                <a:gd name="T61" fmla="*/ 0 h 120"/>
                <a:gd name="T62" fmla="*/ 41 w 41"/>
                <a:gd name="T63" fmla="*/ 120 h 1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1" h="120">
                  <a:moveTo>
                    <a:pt x="0" y="0"/>
                  </a:moveTo>
                  <a:lnTo>
                    <a:pt x="4" y="8"/>
                  </a:lnTo>
                  <a:lnTo>
                    <a:pt x="10" y="19"/>
                  </a:lnTo>
                  <a:lnTo>
                    <a:pt x="12" y="33"/>
                  </a:lnTo>
                  <a:lnTo>
                    <a:pt x="14" y="51"/>
                  </a:lnTo>
                  <a:lnTo>
                    <a:pt x="14" y="59"/>
                  </a:lnTo>
                  <a:lnTo>
                    <a:pt x="16" y="76"/>
                  </a:lnTo>
                  <a:lnTo>
                    <a:pt x="16" y="91"/>
                  </a:lnTo>
                  <a:lnTo>
                    <a:pt x="17" y="103"/>
                  </a:lnTo>
                  <a:lnTo>
                    <a:pt x="21" y="120"/>
                  </a:lnTo>
                  <a:lnTo>
                    <a:pt x="29" y="109"/>
                  </a:lnTo>
                  <a:lnTo>
                    <a:pt x="35" y="97"/>
                  </a:lnTo>
                  <a:lnTo>
                    <a:pt x="39" y="86"/>
                  </a:lnTo>
                  <a:lnTo>
                    <a:pt x="41" y="70"/>
                  </a:lnTo>
                  <a:lnTo>
                    <a:pt x="41" y="57"/>
                  </a:lnTo>
                  <a:lnTo>
                    <a:pt x="41" y="45"/>
                  </a:lnTo>
                  <a:lnTo>
                    <a:pt x="40" y="39"/>
                  </a:lnTo>
                  <a:lnTo>
                    <a:pt x="38" y="21"/>
                  </a:lnTo>
                  <a:lnTo>
                    <a:pt x="36" y="13"/>
                  </a:lnTo>
                </a:path>
              </a:pathLst>
            </a:custGeom>
            <a:noFill/>
            <a:ln w="0">
              <a:solidFill>
                <a:srgbClr val="000000"/>
              </a:solidFill>
              <a:round/>
              <a:headEnd/>
              <a:tailEnd/>
            </a:ln>
          </p:spPr>
          <p:txBody>
            <a:bodyPr/>
            <a:lstStyle/>
            <a:p>
              <a:endParaRPr lang="ru-RU"/>
            </a:p>
          </p:txBody>
        </p:sp>
        <p:sp>
          <p:nvSpPr>
            <p:cNvPr id="26285" name="Freeform 89"/>
            <p:cNvSpPr>
              <a:spLocks/>
            </p:cNvSpPr>
            <p:nvPr/>
          </p:nvSpPr>
          <p:spPr bwMode="auto">
            <a:xfrm>
              <a:off x="4184" y="1415"/>
              <a:ext cx="41" cy="79"/>
            </a:xfrm>
            <a:custGeom>
              <a:avLst/>
              <a:gdLst>
                <a:gd name="T0" fmla="*/ 7 w 121"/>
                <a:gd name="T1" fmla="*/ 0 h 237"/>
                <a:gd name="T2" fmla="*/ 7 w 121"/>
                <a:gd name="T3" fmla="*/ 4 h 237"/>
                <a:gd name="T4" fmla="*/ 8 w 121"/>
                <a:gd name="T5" fmla="*/ 10 h 237"/>
                <a:gd name="T6" fmla="*/ 8 w 121"/>
                <a:gd name="T7" fmla="*/ 10 h 237"/>
                <a:gd name="T8" fmla="*/ 9 w 121"/>
                <a:gd name="T9" fmla="*/ 15 h 237"/>
                <a:gd name="T10" fmla="*/ 9 w 121"/>
                <a:gd name="T11" fmla="*/ 21 h 237"/>
                <a:gd name="T12" fmla="*/ 8 w 121"/>
                <a:gd name="T13" fmla="*/ 28 h 237"/>
                <a:gd name="T14" fmla="*/ 6 w 121"/>
                <a:gd name="T15" fmla="*/ 33 h 237"/>
                <a:gd name="T16" fmla="*/ 3 w 121"/>
                <a:gd name="T17" fmla="*/ 40 h 237"/>
                <a:gd name="T18" fmla="*/ 1 w 121"/>
                <a:gd name="T19" fmla="*/ 45 h 237"/>
                <a:gd name="T20" fmla="*/ 0 w 121"/>
                <a:gd name="T21" fmla="*/ 51 h 237"/>
                <a:gd name="T22" fmla="*/ 0 w 121"/>
                <a:gd name="T23" fmla="*/ 58 h 237"/>
                <a:gd name="T24" fmla="*/ 1 w 121"/>
                <a:gd name="T25" fmla="*/ 65 h 237"/>
                <a:gd name="T26" fmla="*/ 2 w 121"/>
                <a:gd name="T27" fmla="*/ 71 h 237"/>
                <a:gd name="T28" fmla="*/ 4 w 121"/>
                <a:gd name="T29" fmla="*/ 76 h 237"/>
                <a:gd name="T30" fmla="*/ 7 w 121"/>
                <a:gd name="T31" fmla="*/ 79 h 237"/>
                <a:gd name="T32" fmla="*/ 9 w 121"/>
                <a:gd name="T33" fmla="*/ 75 h 237"/>
                <a:gd name="T34" fmla="*/ 11 w 121"/>
                <a:gd name="T35" fmla="*/ 71 h 237"/>
                <a:gd name="T36" fmla="*/ 13 w 121"/>
                <a:gd name="T37" fmla="*/ 67 h 237"/>
                <a:gd name="T38" fmla="*/ 16 w 121"/>
                <a:gd name="T39" fmla="*/ 63 h 237"/>
                <a:gd name="T40" fmla="*/ 20 w 121"/>
                <a:gd name="T41" fmla="*/ 58 h 237"/>
                <a:gd name="T42" fmla="*/ 24 w 121"/>
                <a:gd name="T43" fmla="*/ 54 h 237"/>
                <a:gd name="T44" fmla="*/ 29 w 121"/>
                <a:gd name="T45" fmla="*/ 49 h 237"/>
                <a:gd name="T46" fmla="*/ 33 w 121"/>
                <a:gd name="T47" fmla="*/ 44 h 237"/>
                <a:gd name="T48" fmla="*/ 37 w 121"/>
                <a:gd name="T49" fmla="*/ 41 h 237"/>
                <a:gd name="T50" fmla="*/ 40 w 121"/>
                <a:gd name="T51" fmla="*/ 37 h 237"/>
                <a:gd name="T52" fmla="*/ 41 w 121"/>
                <a:gd name="T53" fmla="*/ 33 h 237"/>
                <a:gd name="T54" fmla="*/ 41 w 121"/>
                <a:gd name="T55" fmla="*/ 29 h 237"/>
                <a:gd name="T56" fmla="*/ 40 w 121"/>
                <a:gd name="T57" fmla="*/ 25 h 237"/>
                <a:gd name="T58" fmla="*/ 38 w 121"/>
                <a:gd name="T59" fmla="*/ 20 h 237"/>
                <a:gd name="T60" fmla="*/ 35 w 121"/>
                <a:gd name="T61" fmla="*/ 14 h 237"/>
                <a:gd name="T62" fmla="*/ 33 w 121"/>
                <a:gd name="T63" fmla="*/ 9 h 237"/>
                <a:gd name="T64" fmla="*/ 31 w 121"/>
                <a:gd name="T65" fmla="*/ 4 h 237"/>
                <a:gd name="T66" fmla="*/ 29 w 121"/>
                <a:gd name="T67" fmla="*/ 1 h 2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1"/>
                <a:gd name="T103" fmla="*/ 0 h 237"/>
                <a:gd name="T104" fmla="*/ 121 w 121"/>
                <a:gd name="T105" fmla="*/ 237 h 2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1" h="237">
                  <a:moveTo>
                    <a:pt x="21" y="0"/>
                  </a:moveTo>
                  <a:lnTo>
                    <a:pt x="22" y="13"/>
                  </a:lnTo>
                  <a:lnTo>
                    <a:pt x="23" y="29"/>
                  </a:lnTo>
                  <a:lnTo>
                    <a:pt x="26" y="45"/>
                  </a:lnTo>
                  <a:lnTo>
                    <a:pt x="26" y="62"/>
                  </a:lnTo>
                  <a:lnTo>
                    <a:pt x="23" y="83"/>
                  </a:lnTo>
                  <a:lnTo>
                    <a:pt x="17" y="100"/>
                  </a:lnTo>
                  <a:lnTo>
                    <a:pt x="10" y="120"/>
                  </a:lnTo>
                  <a:lnTo>
                    <a:pt x="3" y="136"/>
                  </a:lnTo>
                  <a:lnTo>
                    <a:pt x="1" y="154"/>
                  </a:lnTo>
                  <a:lnTo>
                    <a:pt x="0" y="173"/>
                  </a:lnTo>
                  <a:lnTo>
                    <a:pt x="2" y="196"/>
                  </a:lnTo>
                  <a:lnTo>
                    <a:pt x="6" y="212"/>
                  </a:lnTo>
                  <a:lnTo>
                    <a:pt x="13" y="229"/>
                  </a:lnTo>
                  <a:lnTo>
                    <a:pt x="22" y="237"/>
                  </a:lnTo>
                  <a:lnTo>
                    <a:pt x="27" y="224"/>
                  </a:lnTo>
                  <a:lnTo>
                    <a:pt x="33" y="213"/>
                  </a:lnTo>
                  <a:lnTo>
                    <a:pt x="38" y="201"/>
                  </a:lnTo>
                  <a:lnTo>
                    <a:pt x="47" y="189"/>
                  </a:lnTo>
                  <a:lnTo>
                    <a:pt x="59" y="174"/>
                  </a:lnTo>
                  <a:lnTo>
                    <a:pt x="71" y="162"/>
                  </a:lnTo>
                  <a:lnTo>
                    <a:pt x="85" y="146"/>
                  </a:lnTo>
                  <a:lnTo>
                    <a:pt x="97" y="133"/>
                  </a:lnTo>
                  <a:lnTo>
                    <a:pt x="109" y="123"/>
                  </a:lnTo>
                  <a:lnTo>
                    <a:pt x="117" y="112"/>
                  </a:lnTo>
                  <a:lnTo>
                    <a:pt x="121" y="99"/>
                  </a:lnTo>
                  <a:lnTo>
                    <a:pt x="121" y="87"/>
                  </a:lnTo>
                  <a:lnTo>
                    <a:pt x="118" y="74"/>
                  </a:lnTo>
                  <a:lnTo>
                    <a:pt x="112" y="61"/>
                  </a:lnTo>
                  <a:lnTo>
                    <a:pt x="104" y="43"/>
                  </a:lnTo>
                  <a:lnTo>
                    <a:pt x="97" y="27"/>
                  </a:lnTo>
                  <a:lnTo>
                    <a:pt x="91" y="11"/>
                  </a:lnTo>
                  <a:lnTo>
                    <a:pt x="85" y="2"/>
                  </a:lnTo>
                </a:path>
              </a:pathLst>
            </a:custGeom>
            <a:noFill/>
            <a:ln w="0">
              <a:solidFill>
                <a:srgbClr val="000000"/>
              </a:solidFill>
              <a:round/>
              <a:headEnd/>
              <a:tailEnd/>
            </a:ln>
          </p:spPr>
          <p:txBody>
            <a:bodyPr/>
            <a:lstStyle/>
            <a:p>
              <a:endParaRPr lang="ru-RU"/>
            </a:p>
          </p:txBody>
        </p:sp>
        <p:sp>
          <p:nvSpPr>
            <p:cNvPr id="26286" name="Freeform 90"/>
            <p:cNvSpPr>
              <a:spLocks/>
            </p:cNvSpPr>
            <p:nvPr/>
          </p:nvSpPr>
          <p:spPr bwMode="auto">
            <a:xfrm>
              <a:off x="4013" y="1302"/>
              <a:ext cx="220" cy="113"/>
            </a:xfrm>
            <a:custGeom>
              <a:avLst/>
              <a:gdLst>
                <a:gd name="T0" fmla="*/ 79 w 660"/>
                <a:gd name="T1" fmla="*/ 5 h 338"/>
                <a:gd name="T2" fmla="*/ 71 w 660"/>
                <a:gd name="T3" fmla="*/ 2 h 338"/>
                <a:gd name="T4" fmla="*/ 63 w 660"/>
                <a:gd name="T5" fmla="*/ 0 h 338"/>
                <a:gd name="T6" fmla="*/ 57 w 660"/>
                <a:gd name="T7" fmla="*/ 3 h 338"/>
                <a:gd name="T8" fmla="*/ 52 w 660"/>
                <a:gd name="T9" fmla="*/ 13 h 338"/>
                <a:gd name="T10" fmla="*/ 46 w 660"/>
                <a:gd name="T11" fmla="*/ 26 h 338"/>
                <a:gd name="T12" fmla="*/ 42 w 660"/>
                <a:gd name="T13" fmla="*/ 32 h 338"/>
                <a:gd name="T14" fmla="*/ 33 w 660"/>
                <a:gd name="T15" fmla="*/ 36 h 338"/>
                <a:gd name="T16" fmla="*/ 18 w 660"/>
                <a:gd name="T17" fmla="*/ 44 h 338"/>
                <a:gd name="T18" fmla="*/ 8 w 660"/>
                <a:gd name="T19" fmla="*/ 55 h 338"/>
                <a:gd name="T20" fmla="*/ 1 w 660"/>
                <a:gd name="T21" fmla="*/ 69 h 338"/>
                <a:gd name="T22" fmla="*/ 0 w 660"/>
                <a:gd name="T23" fmla="*/ 83 h 338"/>
                <a:gd name="T24" fmla="*/ 4 w 660"/>
                <a:gd name="T25" fmla="*/ 94 h 338"/>
                <a:gd name="T26" fmla="*/ 12 w 660"/>
                <a:gd name="T27" fmla="*/ 101 h 338"/>
                <a:gd name="T28" fmla="*/ 23 w 660"/>
                <a:gd name="T29" fmla="*/ 104 h 338"/>
                <a:gd name="T30" fmla="*/ 30 w 660"/>
                <a:gd name="T31" fmla="*/ 107 h 338"/>
                <a:gd name="T32" fmla="*/ 38 w 660"/>
                <a:gd name="T33" fmla="*/ 112 h 338"/>
                <a:gd name="T34" fmla="*/ 47 w 660"/>
                <a:gd name="T35" fmla="*/ 112 h 338"/>
                <a:gd name="T36" fmla="*/ 64 w 660"/>
                <a:gd name="T37" fmla="*/ 108 h 338"/>
                <a:gd name="T38" fmla="*/ 73 w 660"/>
                <a:gd name="T39" fmla="*/ 107 h 338"/>
                <a:gd name="T40" fmla="*/ 83 w 660"/>
                <a:gd name="T41" fmla="*/ 107 h 338"/>
                <a:gd name="T42" fmla="*/ 96 w 660"/>
                <a:gd name="T43" fmla="*/ 104 h 338"/>
                <a:gd name="T44" fmla="*/ 107 w 660"/>
                <a:gd name="T45" fmla="*/ 101 h 338"/>
                <a:gd name="T46" fmla="*/ 117 w 660"/>
                <a:gd name="T47" fmla="*/ 97 h 338"/>
                <a:gd name="T48" fmla="*/ 127 w 660"/>
                <a:gd name="T49" fmla="*/ 96 h 338"/>
                <a:gd name="T50" fmla="*/ 137 w 660"/>
                <a:gd name="T51" fmla="*/ 99 h 338"/>
                <a:gd name="T52" fmla="*/ 148 w 660"/>
                <a:gd name="T53" fmla="*/ 104 h 338"/>
                <a:gd name="T54" fmla="*/ 156 w 660"/>
                <a:gd name="T55" fmla="*/ 107 h 338"/>
                <a:gd name="T56" fmla="*/ 166 w 660"/>
                <a:gd name="T57" fmla="*/ 111 h 338"/>
                <a:gd name="T58" fmla="*/ 172 w 660"/>
                <a:gd name="T59" fmla="*/ 113 h 338"/>
                <a:gd name="T60" fmla="*/ 178 w 660"/>
                <a:gd name="T61" fmla="*/ 113 h 338"/>
                <a:gd name="T62" fmla="*/ 189 w 660"/>
                <a:gd name="T63" fmla="*/ 109 h 338"/>
                <a:gd name="T64" fmla="*/ 199 w 660"/>
                <a:gd name="T65" fmla="*/ 102 h 338"/>
                <a:gd name="T66" fmla="*/ 205 w 660"/>
                <a:gd name="T67" fmla="*/ 92 h 338"/>
                <a:gd name="T68" fmla="*/ 210 w 660"/>
                <a:gd name="T69" fmla="*/ 77 h 338"/>
                <a:gd name="T70" fmla="*/ 216 w 660"/>
                <a:gd name="T71" fmla="*/ 64 h 338"/>
                <a:gd name="T72" fmla="*/ 220 w 660"/>
                <a:gd name="T73" fmla="*/ 53 h 338"/>
                <a:gd name="T74" fmla="*/ 218 w 660"/>
                <a:gd name="T75" fmla="*/ 44 h 338"/>
                <a:gd name="T76" fmla="*/ 212 w 660"/>
                <a:gd name="T77" fmla="*/ 34 h 338"/>
                <a:gd name="T78" fmla="*/ 204 w 660"/>
                <a:gd name="T79" fmla="*/ 26 h 338"/>
                <a:gd name="T80" fmla="*/ 198 w 660"/>
                <a:gd name="T81" fmla="*/ 20 h 338"/>
                <a:gd name="T82" fmla="*/ 187 w 660"/>
                <a:gd name="T83" fmla="*/ 17 h 338"/>
                <a:gd name="T84" fmla="*/ 172 w 660"/>
                <a:gd name="T85" fmla="*/ 17 h 338"/>
                <a:gd name="T86" fmla="*/ 145 w 660"/>
                <a:gd name="T87" fmla="*/ 20 h 338"/>
                <a:gd name="T88" fmla="*/ 127 w 660"/>
                <a:gd name="T89" fmla="*/ 19 h 338"/>
                <a:gd name="T90" fmla="*/ 110 w 660"/>
                <a:gd name="T91" fmla="*/ 15 h 338"/>
                <a:gd name="T92" fmla="*/ 96 w 660"/>
                <a:gd name="T93" fmla="*/ 11 h 338"/>
                <a:gd name="T94" fmla="*/ 87 w 660"/>
                <a:gd name="T95" fmla="*/ 6 h 3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60"/>
                <a:gd name="T145" fmla="*/ 0 h 338"/>
                <a:gd name="T146" fmla="*/ 660 w 660"/>
                <a:gd name="T147" fmla="*/ 338 h 3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60" h="338">
                  <a:moveTo>
                    <a:pt x="252" y="17"/>
                  </a:moveTo>
                  <a:lnTo>
                    <a:pt x="236" y="15"/>
                  </a:lnTo>
                  <a:lnTo>
                    <a:pt x="225" y="11"/>
                  </a:lnTo>
                  <a:lnTo>
                    <a:pt x="212" y="5"/>
                  </a:lnTo>
                  <a:lnTo>
                    <a:pt x="201" y="1"/>
                  </a:lnTo>
                  <a:lnTo>
                    <a:pt x="190" y="0"/>
                  </a:lnTo>
                  <a:lnTo>
                    <a:pt x="178" y="4"/>
                  </a:lnTo>
                  <a:lnTo>
                    <a:pt x="170" y="10"/>
                  </a:lnTo>
                  <a:lnTo>
                    <a:pt x="163" y="22"/>
                  </a:lnTo>
                  <a:lnTo>
                    <a:pt x="156" y="39"/>
                  </a:lnTo>
                  <a:lnTo>
                    <a:pt x="147" y="63"/>
                  </a:lnTo>
                  <a:lnTo>
                    <a:pt x="139" y="78"/>
                  </a:lnTo>
                  <a:lnTo>
                    <a:pt x="132" y="89"/>
                  </a:lnTo>
                  <a:lnTo>
                    <a:pt x="125" y="95"/>
                  </a:lnTo>
                  <a:lnTo>
                    <a:pt x="117" y="101"/>
                  </a:lnTo>
                  <a:lnTo>
                    <a:pt x="99" y="109"/>
                  </a:lnTo>
                  <a:lnTo>
                    <a:pt x="77" y="120"/>
                  </a:lnTo>
                  <a:lnTo>
                    <a:pt x="55" y="132"/>
                  </a:lnTo>
                  <a:lnTo>
                    <a:pt x="40" y="145"/>
                  </a:lnTo>
                  <a:lnTo>
                    <a:pt x="23" y="164"/>
                  </a:lnTo>
                  <a:lnTo>
                    <a:pt x="10" y="182"/>
                  </a:lnTo>
                  <a:lnTo>
                    <a:pt x="4" y="205"/>
                  </a:lnTo>
                  <a:lnTo>
                    <a:pt x="0" y="227"/>
                  </a:lnTo>
                  <a:lnTo>
                    <a:pt x="1" y="249"/>
                  </a:lnTo>
                  <a:lnTo>
                    <a:pt x="5" y="267"/>
                  </a:lnTo>
                  <a:lnTo>
                    <a:pt x="12" y="281"/>
                  </a:lnTo>
                  <a:lnTo>
                    <a:pt x="22" y="293"/>
                  </a:lnTo>
                  <a:lnTo>
                    <a:pt x="35" y="302"/>
                  </a:lnTo>
                  <a:lnTo>
                    <a:pt x="52" y="309"/>
                  </a:lnTo>
                  <a:lnTo>
                    <a:pt x="68" y="311"/>
                  </a:lnTo>
                  <a:lnTo>
                    <a:pt x="80" y="315"/>
                  </a:lnTo>
                  <a:lnTo>
                    <a:pt x="89" y="321"/>
                  </a:lnTo>
                  <a:lnTo>
                    <a:pt x="102" y="329"/>
                  </a:lnTo>
                  <a:lnTo>
                    <a:pt x="113" y="335"/>
                  </a:lnTo>
                  <a:lnTo>
                    <a:pt x="126" y="337"/>
                  </a:lnTo>
                  <a:lnTo>
                    <a:pt x="141" y="336"/>
                  </a:lnTo>
                  <a:lnTo>
                    <a:pt x="163" y="329"/>
                  </a:lnTo>
                  <a:lnTo>
                    <a:pt x="191" y="323"/>
                  </a:lnTo>
                  <a:lnTo>
                    <a:pt x="205" y="321"/>
                  </a:lnTo>
                  <a:lnTo>
                    <a:pt x="220" y="321"/>
                  </a:lnTo>
                  <a:lnTo>
                    <a:pt x="236" y="323"/>
                  </a:lnTo>
                  <a:lnTo>
                    <a:pt x="250" y="321"/>
                  </a:lnTo>
                  <a:lnTo>
                    <a:pt x="265" y="316"/>
                  </a:lnTo>
                  <a:lnTo>
                    <a:pt x="287" y="310"/>
                  </a:lnTo>
                  <a:lnTo>
                    <a:pt x="303" y="306"/>
                  </a:lnTo>
                  <a:lnTo>
                    <a:pt x="320" y="301"/>
                  </a:lnTo>
                  <a:lnTo>
                    <a:pt x="332" y="297"/>
                  </a:lnTo>
                  <a:lnTo>
                    <a:pt x="350" y="291"/>
                  </a:lnTo>
                  <a:lnTo>
                    <a:pt x="365" y="288"/>
                  </a:lnTo>
                  <a:lnTo>
                    <a:pt x="382" y="288"/>
                  </a:lnTo>
                  <a:lnTo>
                    <a:pt x="396" y="290"/>
                  </a:lnTo>
                  <a:lnTo>
                    <a:pt x="411" y="295"/>
                  </a:lnTo>
                  <a:lnTo>
                    <a:pt x="427" y="305"/>
                  </a:lnTo>
                  <a:lnTo>
                    <a:pt x="444" y="312"/>
                  </a:lnTo>
                  <a:lnTo>
                    <a:pt x="458" y="317"/>
                  </a:lnTo>
                  <a:lnTo>
                    <a:pt x="469" y="321"/>
                  </a:lnTo>
                  <a:lnTo>
                    <a:pt x="481" y="325"/>
                  </a:lnTo>
                  <a:lnTo>
                    <a:pt x="497" y="332"/>
                  </a:lnTo>
                  <a:lnTo>
                    <a:pt x="506" y="336"/>
                  </a:lnTo>
                  <a:lnTo>
                    <a:pt x="517" y="338"/>
                  </a:lnTo>
                  <a:lnTo>
                    <a:pt x="533" y="338"/>
                  </a:lnTo>
                  <a:lnTo>
                    <a:pt x="550" y="334"/>
                  </a:lnTo>
                  <a:lnTo>
                    <a:pt x="567" y="327"/>
                  </a:lnTo>
                  <a:lnTo>
                    <a:pt x="584" y="315"/>
                  </a:lnTo>
                  <a:lnTo>
                    <a:pt x="597" y="304"/>
                  </a:lnTo>
                  <a:lnTo>
                    <a:pt x="609" y="288"/>
                  </a:lnTo>
                  <a:lnTo>
                    <a:pt x="616" y="274"/>
                  </a:lnTo>
                  <a:lnTo>
                    <a:pt x="623" y="247"/>
                  </a:lnTo>
                  <a:lnTo>
                    <a:pt x="629" y="229"/>
                  </a:lnTo>
                  <a:lnTo>
                    <a:pt x="638" y="209"/>
                  </a:lnTo>
                  <a:lnTo>
                    <a:pt x="648" y="191"/>
                  </a:lnTo>
                  <a:lnTo>
                    <a:pt x="656" y="176"/>
                  </a:lnTo>
                  <a:lnTo>
                    <a:pt x="660" y="159"/>
                  </a:lnTo>
                  <a:lnTo>
                    <a:pt x="659" y="144"/>
                  </a:lnTo>
                  <a:lnTo>
                    <a:pt x="655" y="131"/>
                  </a:lnTo>
                  <a:lnTo>
                    <a:pt x="646" y="115"/>
                  </a:lnTo>
                  <a:lnTo>
                    <a:pt x="637" y="101"/>
                  </a:lnTo>
                  <a:lnTo>
                    <a:pt x="623" y="88"/>
                  </a:lnTo>
                  <a:lnTo>
                    <a:pt x="611" y="78"/>
                  </a:lnTo>
                  <a:lnTo>
                    <a:pt x="604" y="68"/>
                  </a:lnTo>
                  <a:lnTo>
                    <a:pt x="594" y="61"/>
                  </a:lnTo>
                  <a:lnTo>
                    <a:pt x="580" y="54"/>
                  </a:lnTo>
                  <a:lnTo>
                    <a:pt x="562" y="51"/>
                  </a:lnTo>
                  <a:lnTo>
                    <a:pt x="544" y="50"/>
                  </a:lnTo>
                  <a:lnTo>
                    <a:pt x="515" y="52"/>
                  </a:lnTo>
                  <a:lnTo>
                    <a:pt x="476" y="57"/>
                  </a:lnTo>
                  <a:lnTo>
                    <a:pt x="436" y="61"/>
                  </a:lnTo>
                  <a:lnTo>
                    <a:pt x="412" y="61"/>
                  </a:lnTo>
                  <a:lnTo>
                    <a:pt x="382" y="57"/>
                  </a:lnTo>
                  <a:lnTo>
                    <a:pt x="354" y="52"/>
                  </a:lnTo>
                  <a:lnTo>
                    <a:pt x="329" y="46"/>
                  </a:lnTo>
                  <a:lnTo>
                    <a:pt x="310" y="40"/>
                  </a:lnTo>
                  <a:lnTo>
                    <a:pt x="289" y="32"/>
                  </a:lnTo>
                  <a:lnTo>
                    <a:pt x="272" y="23"/>
                  </a:lnTo>
                  <a:lnTo>
                    <a:pt x="261" y="19"/>
                  </a:lnTo>
                  <a:lnTo>
                    <a:pt x="252" y="17"/>
                  </a:lnTo>
                  <a:close/>
                </a:path>
              </a:pathLst>
            </a:custGeom>
            <a:solidFill>
              <a:srgbClr val="00C000"/>
            </a:solidFill>
            <a:ln w="0">
              <a:solidFill>
                <a:srgbClr val="000000"/>
              </a:solidFill>
              <a:round/>
              <a:headEnd/>
              <a:tailEnd/>
            </a:ln>
          </p:spPr>
          <p:txBody>
            <a:bodyPr/>
            <a:lstStyle/>
            <a:p>
              <a:endParaRPr lang="ru-RU"/>
            </a:p>
          </p:txBody>
        </p:sp>
        <p:sp>
          <p:nvSpPr>
            <p:cNvPr id="26287" name="Freeform 91"/>
            <p:cNvSpPr>
              <a:spLocks/>
            </p:cNvSpPr>
            <p:nvPr/>
          </p:nvSpPr>
          <p:spPr bwMode="auto">
            <a:xfrm>
              <a:off x="4097" y="1267"/>
              <a:ext cx="286" cy="158"/>
            </a:xfrm>
            <a:custGeom>
              <a:avLst/>
              <a:gdLst>
                <a:gd name="T0" fmla="*/ 94 w 859"/>
                <a:gd name="T1" fmla="*/ 153 h 472"/>
                <a:gd name="T2" fmla="*/ 95 w 859"/>
                <a:gd name="T3" fmla="*/ 158 h 472"/>
                <a:gd name="T4" fmla="*/ 108 w 859"/>
                <a:gd name="T5" fmla="*/ 155 h 472"/>
                <a:gd name="T6" fmla="*/ 116 w 859"/>
                <a:gd name="T7" fmla="*/ 149 h 472"/>
                <a:gd name="T8" fmla="*/ 118 w 859"/>
                <a:gd name="T9" fmla="*/ 148 h 472"/>
                <a:gd name="T10" fmla="*/ 120 w 859"/>
                <a:gd name="T11" fmla="*/ 147 h 472"/>
                <a:gd name="T12" fmla="*/ 129 w 859"/>
                <a:gd name="T13" fmla="*/ 147 h 472"/>
                <a:gd name="T14" fmla="*/ 142 w 859"/>
                <a:gd name="T15" fmla="*/ 147 h 472"/>
                <a:gd name="T16" fmla="*/ 149 w 859"/>
                <a:gd name="T17" fmla="*/ 148 h 472"/>
                <a:gd name="T18" fmla="*/ 161 w 859"/>
                <a:gd name="T19" fmla="*/ 150 h 472"/>
                <a:gd name="T20" fmla="*/ 179 w 859"/>
                <a:gd name="T21" fmla="*/ 147 h 472"/>
                <a:gd name="T22" fmla="*/ 195 w 859"/>
                <a:gd name="T23" fmla="*/ 144 h 472"/>
                <a:gd name="T24" fmla="*/ 204 w 859"/>
                <a:gd name="T25" fmla="*/ 141 h 472"/>
                <a:gd name="T26" fmla="*/ 216 w 859"/>
                <a:gd name="T27" fmla="*/ 136 h 472"/>
                <a:gd name="T28" fmla="*/ 230 w 859"/>
                <a:gd name="T29" fmla="*/ 131 h 472"/>
                <a:gd name="T30" fmla="*/ 239 w 859"/>
                <a:gd name="T31" fmla="*/ 125 h 472"/>
                <a:gd name="T32" fmla="*/ 250 w 859"/>
                <a:gd name="T33" fmla="*/ 114 h 472"/>
                <a:gd name="T34" fmla="*/ 265 w 859"/>
                <a:gd name="T35" fmla="*/ 107 h 472"/>
                <a:gd name="T36" fmla="*/ 278 w 859"/>
                <a:gd name="T37" fmla="*/ 101 h 472"/>
                <a:gd name="T38" fmla="*/ 284 w 859"/>
                <a:gd name="T39" fmla="*/ 91 h 472"/>
                <a:gd name="T40" fmla="*/ 286 w 859"/>
                <a:gd name="T41" fmla="*/ 74 h 472"/>
                <a:gd name="T42" fmla="*/ 282 w 859"/>
                <a:gd name="T43" fmla="*/ 59 h 472"/>
                <a:gd name="T44" fmla="*/ 279 w 859"/>
                <a:gd name="T45" fmla="*/ 53 h 472"/>
                <a:gd name="T46" fmla="*/ 268 w 859"/>
                <a:gd name="T47" fmla="*/ 42 h 472"/>
                <a:gd name="T48" fmla="*/ 254 w 859"/>
                <a:gd name="T49" fmla="*/ 35 h 472"/>
                <a:gd name="T50" fmla="*/ 233 w 859"/>
                <a:gd name="T51" fmla="*/ 29 h 472"/>
                <a:gd name="T52" fmla="*/ 216 w 859"/>
                <a:gd name="T53" fmla="*/ 22 h 472"/>
                <a:gd name="T54" fmla="*/ 201 w 859"/>
                <a:gd name="T55" fmla="*/ 11 h 472"/>
                <a:gd name="T56" fmla="*/ 185 w 859"/>
                <a:gd name="T57" fmla="*/ 3 h 472"/>
                <a:gd name="T58" fmla="*/ 164 w 859"/>
                <a:gd name="T59" fmla="*/ 0 h 472"/>
                <a:gd name="T60" fmla="*/ 142 w 859"/>
                <a:gd name="T61" fmla="*/ 1 h 472"/>
                <a:gd name="T62" fmla="*/ 122 w 859"/>
                <a:gd name="T63" fmla="*/ 4 h 472"/>
                <a:gd name="T64" fmla="*/ 106 w 859"/>
                <a:gd name="T65" fmla="*/ 6 h 472"/>
                <a:gd name="T66" fmla="*/ 82 w 859"/>
                <a:gd name="T67" fmla="*/ 14 h 472"/>
                <a:gd name="T68" fmla="*/ 66 w 859"/>
                <a:gd name="T69" fmla="*/ 15 h 472"/>
                <a:gd name="T70" fmla="*/ 50 w 859"/>
                <a:gd name="T71" fmla="*/ 13 h 472"/>
                <a:gd name="T72" fmla="*/ 36 w 859"/>
                <a:gd name="T73" fmla="*/ 14 h 472"/>
                <a:gd name="T74" fmla="*/ 22 w 859"/>
                <a:gd name="T75" fmla="*/ 21 h 472"/>
                <a:gd name="T76" fmla="*/ 2 w 859"/>
                <a:gd name="T77" fmla="*/ 35 h 472"/>
                <a:gd name="T78" fmla="*/ 0 w 859"/>
                <a:gd name="T79" fmla="*/ 41 h 472"/>
                <a:gd name="T80" fmla="*/ 7 w 859"/>
                <a:gd name="T81" fmla="*/ 43 h 472"/>
                <a:gd name="T82" fmla="*/ 19 w 859"/>
                <a:gd name="T83" fmla="*/ 49 h 472"/>
                <a:gd name="T84" fmla="*/ 34 w 859"/>
                <a:gd name="T85" fmla="*/ 53 h 472"/>
                <a:gd name="T86" fmla="*/ 53 w 859"/>
                <a:gd name="T87" fmla="*/ 56 h 472"/>
                <a:gd name="T88" fmla="*/ 75 w 859"/>
                <a:gd name="T89" fmla="*/ 54 h 472"/>
                <a:gd name="T90" fmla="*/ 97 w 859"/>
                <a:gd name="T91" fmla="*/ 52 h 472"/>
                <a:gd name="T92" fmla="*/ 109 w 859"/>
                <a:gd name="T93" fmla="*/ 53 h 472"/>
                <a:gd name="T94" fmla="*/ 117 w 859"/>
                <a:gd name="T95" fmla="*/ 58 h 472"/>
                <a:gd name="T96" fmla="*/ 124 w 859"/>
                <a:gd name="T97" fmla="*/ 65 h 472"/>
                <a:gd name="T98" fmla="*/ 131 w 859"/>
                <a:gd name="T99" fmla="*/ 74 h 472"/>
                <a:gd name="T100" fmla="*/ 136 w 859"/>
                <a:gd name="T101" fmla="*/ 83 h 472"/>
                <a:gd name="T102" fmla="*/ 135 w 859"/>
                <a:gd name="T103" fmla="*/ 94 h 472"/>
                <a:gd name="T104" fmla="*/ 129 w 859"/>
                <a:gd name="T105" fmla="*/ 105 h 472"/>
                <a:gd name="T106" fmla="*/ 124 w 859"/>
                <a:gd name="T107" fmla="*/ 118 h 472"/>
                <a:gd name="T108" fmla="*/ 119 w 859"/>
                <a:gd name="T109" fmla="*/ 132 h 472"/>
                <a:gd name="T110" fmla="*/ 111 w 859"/>
                <a:gd name="T111" fmla="*/ 141 h 472"/>
                <a:gd name="T112" fmla="*/ 99 w 859"/>
                <a:gd name="T113" fmla="*/ 147 h 47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59"/>
                <a:gd name="T172" fmla="*/ 0 h 472"/>
                <a:gd name="T173" fmla="*/ 859 w 859"/>
                <a:gd name="T174" fmla="*/ 472 h 47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59" h="472">
                  <a:moveTo>
                    <a:pt x="281" y="443"/>
                  </a:moveTo>
                  <a:lnTo>
                    <a:pt x="283" y="456"/>
                  </a:lnTo>
                  <a:lnTo>
                    <a:pt x="285" y="472"/>
                  </a:lnTo>
                  <a:lnTo>
                    <a:pt x="306" y="467"/>
                  </a:lnTo>
                  <a:lnTo>
                    <a:pt x="323" y="462"/>
                  </a:lnTo>
                  <a:lnTo>
                    <a:pt x="337" y="453"/>
                  </a:lnTo>
                  <a:lnTo>
                    <a:pt x="347" y="445"/>
                  </a:lnTo>
                  <a:lnTo>
                    <a:pt x="353" y="441"/>
                  </a:lnTo>
                  <a:lnTo>
                    <a:pt x="359" y="438"/>
                  </a:lnTo>
                  <a:lnTo>
                    <a:pt x="374" y="437"/>
                  </a:lnTo>
                  <a:lnTo>
                    <a:pt x="388" y="439"/>
                  </a:lnTo>
                  <a:lnTo>
                    <a:pt x="411" y="437"/>
                  </a:lnTo>
                  <a:lnTo>
                    <a:pt x="426" y="438"/>
                  </a:lnTo>
                  <a:lnTo>
                    <a:pt x="436" y="440"/>
                  </a:lnTo>
                  <a:lnTo>
                    <a:pt x="448" y="443"/>
                  </a:lnTo>
                  <a:lnTo>
                    <a:pt x="465" y="445"/>
                  </a:lnTo>
                  <a:lnTo>
                    <a:pt x="483" y="447"/>
                  </a:lnTo>
                  <a:lnTo>
                    <a:pt x="511" y="444"/>
                  </a:lnTo>
                  <a:lnTo>
                    <a:pt x="537" y="439"/>
                  </a:lnTo>
                  <a:lnTo>
                    <a:pt x="562" y="433"/>
                  </a:lnTo>
                  <a:lnTo>
                    <a:pt x="585" y="429"/>
                  </a:lnTo>
                  <a:lnTo>
                    <a:pt x="597" y="425"/>
                  </a:lnTo>
                  <a:lnTo>
                    <a:pt x="613" y="420"/>
                  </a:lnTo>
                  <a:lnTo>
                    <a:pt x="631" y="413"/>
                  </a:lnTo>
                  <a:lnTo>
                    <a:pt x="650" y="407"/>
                  </a:lnTo>
                  <a:lnTo>
                    <a:pt x="671" y="400"/>
                  </a:lnTo>
                  <a:lnTo>
                    <a:pt x="692" y="391"/>
                  </a:lnTo>
                  <a:lnTo>
                    <a:pt x="705" y="382"/>
                  </a:lnTo>
                  <a:lnTo>
                    <a:pt x="718" y="372"/>
                  </a:lnTo>
                  <a:lnTo>
                    <a:pt x="736" y="355"/>
                  </a:lnTo>
                  <a:lnTo>
                    <a:pt x="752" y="341"/>
                  </a:lnTo>
                  <a:lnTo>
                    <a:pt x="773" y="329"/>
                  </a:lnTo>
                  <a:lnTo>
                    <a:pt x="795" y="321"/>
                  </a:lnTo>
                  <a:lnTo>
                    <a:pt x="818" y="312"/>
                  </a:lnTo>
                  <a:lnTo>
                    <a:pt x="834" y="301"/>
                  </a:lnTo>
                  <a:lnTo>
                    <a:pt x="845" y="287"/>
                  </a:lnTo>
                  <a:lnTo>
                    <a:pt x="854" y="271"/>
                  </a:lnTo>
                  <a:lnTo>
                    <a:pt x="859" y="247"/>
                  </a:lnTo>
                  <a:lnTo>
                    <a:pt x="859" y="222"/>
                  </a:lnTo>
                  <a:lnTo>
                    <a:pt x="855" y="197"/>
                  </a:lnTo>
                  <a:lnTo>
                    <a:pt x="848" y="177"/>
                  </a:lnTo>
                  <a:lnTo>
                    <a:pt x="838" y="159"/>
                  </a:lnTo>
                  <a:lnTo>
                    <a:pt x="823" y="140"/>
                  </a:lnTo>
                  <a:lnTo>
                    <a:pt x="806" y="125"/>
                  </a:lnTo>
                  <a:lnTo>
                    <a:pt x="784" y="113"/>
                  </a:lnTo>
                  <a:lnTo>
                    <a:pt x="762" y="104"/>
                  </a:lnTo>
                  <a:lnTo>
                    <a:pt x="732" y="96"/>
                  </a:lnTo>
                  <a:lnTo>
                    <a:pt x="699" y="88"/>
                  </a:lnTo>
                  <a:lnTo>
                    <a:pt x="675" y="78"/>
                  </a:lnTo>
                  <a:lnTo>
                    <a:pt x="650" y="67"/>
                  </a:lnTo>
                  <a:lnTo>
                    <a:pt x="629" y="54"/>
                  </a:lnTo>
                  <a:lnTo>
                    <a:pt x="604" y="34"/>
                  </a:lnTo>
                  <a:lnTo>
                    <a:pt x="581" y="19"/>
                  </a:lnTo>
                  <a:lnTo>
                    <a:pt x="555" y="10"/>
                  </a:lnTo>
                  <a:lnTo>
                    <a:pt x="526" y="3"/>
                  </a:lnTo>
                  <a:lnTo>
                    <a:pt x="492" y="1"/>
                  </a:lnTo>
                  <a:lnTo>
                    <a:pt x="464" y="0"/>
                  </a:lnTo>
                  <a:lnTo>
                    <a:pt x="425" y="4"/>
                  </a:lnTo>
                  <a:lnTo>
                    <a:pt x="393" y="10"/>
                  </a:lnTo>
                  <a:lnTo>
                    <a:pt x="366" y="12"/>
                  </a:lnTo>
                  <a:lnTo>
                    <a:pt x="340" y="13"/>
                  </a:lnTo>
                  <a:lnTo>
                    <a:pt x="318" y="19"/>
                  </a:lnTo>
                  <a:lnTo>
                    <a:pt x="283" y="32"/>
                  </a:lnTo>
                  <a:lnTo>
                    <a:pt x="247" y="42"/>
                  </a:lnTo>
                  <a:lnTo>
                    <a:pt x="221" y="47"/>
                  </a:lnTo>
                  <a:lnTo>
                    <a:pt x="199" y="46"/>
                  </a:lnTo>
                  <a:lnTo>
                    <a:pt x="172" y="42"/>
                  </a:lnTo>
                  <a:lnTo>
                    <a:pt x="150" y="38"/>
                  </a:lnTo>
                  <a:lnTo>
                    <a:pt x="130" y="38"/>
                  </a:lnTo>
                  <a:lnTo>
                    <a:pt x="108" y="42"/>
                  </a:lnTo>
                  <a:lnTo>
                    <a:pt x="92" y="48"/>
                  </a:lnTo>
                  <a:lnTo>
                    <a:pt x="65" y="62"/>
                  </a:lnTo>
                  <a:lnTo>
                    <a:pt x="23" y="90"/>
                  </a:lnTo>
                  <a:lnTo>
                    <a:pt x="5" y="105"/>
                  </a:lnTo>
                  <a:lnTo>
                    <a:pt x="0" y="113"/>
                  </a:lnTo>
                  <a:lnTo>
                    <a:pt x="0" y="122"/>
                  </a:lnTo>
                  <a:lnTo>
                    <a:pt x="9" y="124"/>
                  </a:lnTo>
                  <a:lnTo>
                    <a:pt x="20" y="128"/>
                  </a:lnTo>
                  <a:lnTo>
                    <a:pt x="37" y="137"/>
                  </a:lnTo>
                  <a:lnTo>
                    <a:pt x="58" y="145"/>
                  </a:lnTo>
                  <a:lnTo>
                    <a:pt x="77" y="151"/>
                  </a:lnTo>
                  <a:lnTo>
                    <a:pt x="102" y="157"/>
                  </a:lnTo>
                  <a:lnTo>
                    <a:pt x="130" y="162"/>
                  </a:lnTo>
                  <a:lnTo>
                    <a:pt x="160" y="166"/>
                  </a:lnTo>
                  <a:lnTo>
                    <a:pt x="184" y="166"/>
                  </a:lnTo>
                  <a:lnTo>
                    <a:pt x="224" y="162"/>
                  </a:lnTo>
                  <a:lnTo>
                    <a:pt x="263" y="157"/>
                  </a:lnTo>
                  <a:lnTo>
                    <a:pt x="292" y="155"/>
                  </a:lnTo>
                  <a:lnTo>
                    <a:pt x="310" y="156"/>
                  </a:lnTo>
                  <a:lnTo>
                    <a:pt x="328" y="159"/>
                  </a:lnTo>
                  <a:lnTo>
                    <a:pt x="342" y="166"/>
                  </a:lnTo>
                  <a:lnTo>
                    <a:pt x="352" y="173"/>
                  </a:lnTo>
                  <a:lnTo>
                    <a:pt x="359" y="183"/>
                  </a:lnTo>
                  <a:lnTo>
                    <a:pt x="371" y="193"/>
                  </a:lnTo>
                  <a:lnTo>
                    <a:pt x="385" y="206"/>
                  </a:lnTo>
                  <a:lnTo>
                    <a:pt x="394" y="220"/>
                  </a:lnTo>
                  <a:lnTo>
                    <a:pt x="403" y="236"/>
                  </a:lnTo>
                  <a:lnTo>
                    <a:pt x="407" y="249"/>
                  </a:lnTo>
                  <a:lnTo>
                    <a:pt x="408" y="264"/>
                  </a:lnTo>
                  <a:lnTo>
                    <a:pt x="404" y="281"/>
                  </a:lnTo>
                  <a:lnTo>
                    <a:pt x="396" y="296"/>
                  </a:lnTo>
                  <a:lnTo>
                    <a:pt x="386" y="314"/>
                  </a:lnTo>
                  <a:lnTo>
                    <a:pt x="377" y="334"/>
                  </a:lnTo>
                  <a:lnTo>
                    <a:pt x="371" y="352"/>
                  </a:lnTo>
                  <a:lnTo>
                    <a:pt x="364" y="379"/>
                  </a:lnTo>
                  <a:lnTo>
                    <a:pt x="357" y="393"/>
                  </a:lnTo>
                  <a:lnTo>
                    <a:pt x="345" y="409"/>
                  </a:lnTo>
                  <a:lnTo>
                    <a:pt x="332" y="420"/>
                  </a:lnTo>
                  <a:lnTo>
                    <a:pt x="315" y="432"/>
                  </a:lnTo>
                  <a:lnTo>
                    <a:pt x="298" y="439"/>
                  </a:lnTo>
                  <a:lnTo>
                    <a:pt x="281" y="443"/>
                  </a:lnTo>
                  <a:close/>
                </a:path>
              </a:pathLst>
            </a:custGeom>
            <a:solidFill>
              <a:srgbClr val="00C000"/>
            </a:solidFill>
            <a:ln w="0">
              <a:solidFill>
                <a:srgbClr val="000000"/>
              </a:solidFill>
              <a:round/>
              <a:headEnd/>
              <a:tailEnd/>
            </a:ln>
          </p:spPr>
          <p:txBody>
            <a:bodyPr/>
            <a:lstStyle/>
            <a:p>
              <a:endParaRPr lang="ru-RU"/>
            </a:p>
          </p:txBody>
        </p:sp>
        <p:sp>
          <p:nvSpPr>
            <p:cNvPr id="26288" name="Freeform 92"/>
            <p:cNvSpPr>
              <a:spLocks/>
            </p:cNvSpPr>
            <p:nvPr/>
          </p:nvSpPr>
          <p:spPr bwMode="auto">
            <a:xfrm>
              <a:off x="4328" y="1321"/>
              <a:ext cx="159" cy="104"/>
            </a:xfrm>
            <a:custGeom>
              <a:avLst/>
              <a:gdLst>
                <a:gd name="T0" fmla="*/ 57 w 477"/>
                <a:gd name="T1" fmla="*/ 3 h 312"/>
                <a:gd name="T2" fmla="*/ 66 w 477"/>
                <a:gd name="T3" fmla="*/ 0 h 312"/>
                <a:gd name="T4" fmla="*/ 76 w 477"/>
                <a:gd name="T5" fmla="*/ 0 h 312"/>
                <a:gd name="T6" fmla="*/ 86 w 477"/>
                <a:gd name="T7" fmla="*/ 2 h 312"/>
                <a:gd name="T8" fmla="*/ 97 w 477"/>
                <a:gd name="T9" fmla="*/ 8 h 312"/>
                <a:gd name="T10" fmla="*/ 105 w 477"/>
                <a:gd name="T11" fmla="*/ 16 h 312"/>
                <a:gd name="T12" fmla="*/ 112 w 477"/>
                <a:gd name="T13" fmla="*/ 24 h 312"/>
                <a:gd name="T14" fmla="*/ 124 w 477"/>
                <a:gd name="T15" fmla="*/ 27 h 312"/>
                <a:gd name="T16" fmla="*/ 142 w 477"/>
                <a:gd name="T17" fmla="*/ 29 h 312"/>
                <a:gd name="T18" fmla="*/ 148 w 477"/>
                <a:gd name="T19" fmla="*/ 32 h 312"/>
                <a:gd name="T20" fmla="*/ 151 w 477"/>
                <a:gd name="T21" fmla="*/ 38 h 312"/>
                <a:gd name="T22" fmla="*/ 152 w 477"/>
                <a:gd name="T23" fmla="*/ 46 h 312"/>
                <a:gd name="T24" fmla="*/ 157 w 477"/>
                <a:gd name="T25" fmla="*/ 55 h 312"/>
                <a:gd name="T26" fmla="*/ 159 w 477"/>
                <a:gd name="T27" fmla="*/ 64 h 312"/>
                <a:gd name="T28" fmla="*/ 156 w 477"/>
                <a:gd name="T29" fmla="*/ 71 h 312"/>
                <a:gd name="T30" fmla="*/ 148 w 477"/>
                <a:gd name="T31" fmla="*/ 77 h 312"/>
                <a:gd name="T32" fmla="*/ 137 w 477"/>
                <a:gd name="T33" fmla="*/ 82 h 312"/>
                <a:gd name="T34" fmla="*/ 131 w 477"/>
                <a:gd name="T35" fmla="*/ 89 h 312"/>
                <a:gd name="T36" fmla="*/ 125 w 477"/>
                <a:gd name="T37" fmla="*/ 100 h 312"/>
                <a:gd name="T38" fmla="*/ 118 w 477"/>
                <a:gd name="T39" fmla="*/ 104 h 312"/>
                <a:gd name="T40" fmla="*/ 106 w 477"/>
                <a:gd name="T41" fmla="*/ 104 h 312"/>
                <a:gd name="T42" fmla="*/ 92 w 477"/>
                <a:gd name="T43" fmla="*/ 99 h 312"/>
                <a:gd name="T44" fmla="*/ 89 w 477"/>
                <a:gd name="T45" fmla="*/ 98 h 312"/>
                <a:gd name="T46" fmla="*/ 79 w 477"/>
                <a:gd name="T47" fmla="*/ 95 h 312"/>
                <a:gd name="T48" fmla="*/ 70 w 477"/>
                <a:gd name="T49" fmla="*/ 90 h 312"/>
                <a:gd name="T50" fmla="*/ 61 w 477"/>
                <a:gd name="T51" fmla="*/ 88 h 312"/>
                <a:gd name="T52" fmla="*/ 59 w 477"/>
                <a:gd name="T53" fmla="*/ 88 h 312"/>
                <a:gd name="T54" fmla="*/ 47 w 477"/>
                <a:gd name="T55" fmla="*/ 89 h 312"/>
                <a:gd name="T56" fmla="*/ 45 w 477"/>
                <a:gd name="T57" fmla="*/ 89 h 312"/>
                <a:gd name="T58" fmla="*/ 37 w 477"/>
                <a:gd name="T59" fmla="*/ 89 h 312"/>
                <a:gd name="T60" fmla="*/ 24 w 477"/>
                <a:gd name="T61" fmla="*/ 89 h 312"/>
                <a:gd name="T62" fmla="*/ 17 w 477"/>
                <a:gd name="T63" fmla="*/ 85 h 312"/>
                <a:gd name="T64" fmla="*/ 10 w 477"/>
                <a:gd name="T65" fmla="*/ 82 h 312"/>
                <a:gd name="T66" fmla="*/ 7 w 477"/>
                <a:gd name="T67" fmla="*/ 82 h 312"/>
                <a:gd name="T68" fmla="*/ 4 w 477"/>
                <a:gd name="T69" fmla="*/ 81 h 312"/>
                <a:gd name="T70" fmla="*/ 0 w 477"/>
                <a:gd name="T71" fmla="*/ 78 h 312"/>
                <a:gd name="T72" fmla="*/ 4 w 477"/>
                <a:gd name="T73" fmla="*/ 74 h 312"/>
                <a:gd name="T74" fmla="*/ 15 w 477"/>
                <a:gd name="T75" fmla="*/ 65 h 312"/>
                <a:gd name="T76" fmla="*/ 27 w 477"/>
                <a:gd name="T77" fmla="*/ 56 h 312"/>
                <a:gd name="T78" fmla="*/ 42 w 477"/>
                <a:gd name="T79" fmla="*/ 50 h 312"/>
                <a:gd name="T80" fmla="*/ 51 w 477"/>
                <a:gd name="T81" fmla="*/ 42 h 312"/>
                <a:gd name="T82" fmla="*/ 56 w 477"/>
                <a:gd name="T83" fmla="*/ 29 h 312"/>
                <a:gd name="T84" fmla="*/ 54 w 477"/>
                <a:gd name="T85" fmla="*/ 12 h 3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77"/>
                <a:gd name="T130" fmla="*/ 0 h 312"/>
                <a:gd name="T131" fmla="*/ 477 w 477"/>
                <a:gd name="T132" fmla="*/ 312 h 3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77" h="312">
                  <a:moveTo>
                    <a:pt x="156" y="16"/>
                  </a:moveTo>
                  <a:lnTo>
                    <a:pt x="171" y="9"/>
                  </a:lnTo>
                  <a:lnTo>
                    <a:pt x="184" y="4"/>
                  </a:lnTo>
                  <a:lnTo>
                    <a:pt x="199" y="1"/>
                  </a:lnTo>
                  <a:lnTo>
                    <a:pt x="213" y="0"/>
                  </a:lnTo>
                  <a:lnTo>
                    <a:pt x="229" y="1"/>
                  </a:lnTo>
                  <a:lnTo>
                    <a:pt x="243" y="4"/>
                  </a:lnTo>
                  <a:lnTo>
                    <a:pt x="259" y="7"/>
                  </a:lnTo>
                  <a:lnTo>
                    <a:pt x="276" y="16"/>
                  </a:lnTo>
                  <a:lnTo>
                    <a:pt x="290" y="23"/>
                  </a:lnTo>
                  <a:lnTo>
                    <a:pt x="305" y="35"/>
                  </a:lnTo>
                  <a:lnTo>
                    <a:pt x="316" y="47"/>
                  </a:lnTo>
                  <a:lnTo>
                    <a:pt x="328" y="65"/>
                  </a:lnTo>
                  <a:lnTo>
                    <a:pt x="335" y="72"/>
                  </a:lnTo>
                  <a:lnTo>
                    <a:pt x="348" y="77"/>
                  </a:lnTo>
                  <a:lnTo>
                    <a:pt x="372" y="80"/>
                  </a:lnTo>
                  <a:lnTo>
                    <a:pt x="413" y="84"/>
                  </a:lnTo>
                  <a:lnTo>
                    <a:pt x="425" y="86"/>
                  </a:lnTo>
                  <a:lnTo>
                    <a:pt x="436" y="89"/>
                  </a:lnTo>
                  <a:lnTo>
                    <a:pt x="444" y="95"/>
                  </a:lnTo>
                  <a:lnTo>
                    <a:pt x="450" y="103"/>
                  </a:lnTo>
                  <a:lnTo>
                    <a:pt x="453" y="114"/>
                  </a:lnTo>
                  <a:lnTo>
                    <a:pt x="455" y="125"/>
                  </a:lnTo>
                  <a:lnTo>
                    <a:pt x="457" y="137"/>
                  </a:lnTo>
                  <a:lnTo>
                    <a:pt x="463" y="149"/>
                  </a:lnTo>
                  <a:lnTo>
                    <a:pt x="472" y="166"/>
                  </a:lnTo>
                  <a:lnTo>
                    <a:pt x="476" y="179"/>
                  </a:lnTo>
                  <a:lnTo>
                    <a:pt x="477" y="192"/>
                  </a:lnTo>
                  <a:lnTo>
                    <a:pt x="475" y="203"/>
                  </a:lnTo>
                  <a:lnTo>
                    <a:pt x="469" y="212"/>
                  </a:lnTo>
                  <a:lnTo>
                    <a:pt x="463" y="219"/>
                  </a:lnTo>
                  <a:lnTo>
                    <a:pt x="443" y="230"/>
                  </a:lnTo>
                  <a:lnTo>
                    <a:pt x="423" y="238"/>
                  </a:lnTo>
                  <a:lnTo>
                    <a:pt x="410" y="247"/>
                  </a:lnTo>
                  <a:lnTo>
                    <a:pt x="400" y="256"/>
                  </a:lnTo>
                  <a:lnTo>
                    <a:pt x="394" y="267"/>
                  </a:lnTo>
                  <a:lnTo>
                    <a:pt x="384" y="289"/>
                  </a:lnTo>
                  <a:lnTo>
                    <a:pt x="375" y="300"/>
                  </a:lnTo>
                  <a:lnTo>
                    <a:pt x="365" y="306"/>
                  </a:lnTo>
                  <a:lnTo>
                    <a:pt x="354" y="311"/>
                  </a:lnTo>
                  <a:lnTo>
                    <a:pt x="337" y="312"/>
                  </a:lnTo>
                  <a:lnTo>
                    <a:pt x="317" y="311"/>
                  </a:lnTo>
                  <a:lnTo>
                    <a:pt x="297" y="306"/>
                  </a:lnTo>
                  <a:lnTo>
                    <a:pt x="275" y="298"/>
                  </a:lnTo>
                  <a:lnTo>
                    <a:pt x="267" y="294"/>
                  </a:lnTo>
                  <a:lnTo>
                    <a:pt x="253" y="291"/>
                  </a:lnTo>
                  <a:lnTo>
                    <a:pt x="238" y="286"/>
                  </a:lnTo>
                  <a:lnTo>
                    <a:pt x="227" y="281"/>
                  </a:lnTo>
                  <a:lnTo>
                    <a:pt x="209" y="270"/>
                  </a:lnTo>
                  <a:lnTo>
                    <a:pt x="198" y="267"/>
                  </a:lnTo>
                  <a:lnTo>
                    <a:pt x="183" y="264"/>
                  </a:lnTo>
                  <a:lnTo>
                    <a:pt x="176" y="264"/>
                  </a:lnTo>
                  <a:lnTo>
                    <a:pt x="160" y="264"/>
                  </a:lnTo>
                  <a:lnTo>
                    <a:pt x="141" y="266"/>
                  </a:lnTo>
                  <a:lnTo>
                    <a:pt x="134" y="267"/>
                  </a:lnTo>
                  <a:lnTo>
                    <a:pt x="112" y="268"/>
                  </a:lnTo>
                  <a:lnTo>
                    <a:pt x="83" y="268"/>
                  </a:lnTo>
                  <a:lnTo>
                    <a:pt x="71" y="267"/>
                  </a:lnTo>
                  <a:lnTo>
                    <a:pt x="59" y="263"/>
                  </a:lnTo>
                  <a:lnTo>
                    <a:pt x="50" y="256"/>
                  </a:lnTo>
                  <a:lnTo>
                    <a:pt x="40" y="250"/>
                  </a:lnTo>
                  <a:lnTo>
                    <a:pt x="30" y="247"/>
                  </a:lnTo>
                  <a:lnTo>
                    <a:pt x="25" y="246"/>
                  </a:lnTo>
                  <a:lnTo>
                    <a:pt x="20" y="245"/>
                  </a:lnTo>
                  <a:lnTo>
                    <a:pt x="12" y="244"/>
                  </a:lnTo>
                  <a:lnTo>
                    <a:pt x="5" y="241"/>
                  </a:lnTo>
                  <a:lnTo>
                    <a:pt x="1" y="235"/>
                  </a:lnTo>
                  <a:lnTo>
                    <a:pt x="0" y="230"/>
                  </a:lnTo>
                  <a:lnTo>
                    <a:pt x="13" y="221"/>
                  </a:lnTo>
                  <a:lnTo>
                    <a:pt x="26" y="211"/>
                  </a:lnTo>
                  <a:lnTo>
                    <a:pt x="44" y="194"/>
                  </a:lnTo>
                  <a:lnTo>
                    <a:pt x="60" y="180"/>
                  </a:lnTo>
                  <a:lnTo>
                    <a:pt x="81" y="168"/>
                  </a:lnTo>
                  <a:lnTo>
                    <a:pt x="103" y="160"/>
                  </a:lnTo>
                  <a:lnTo>
                    <a:pt x="126" y="151"/>
                  </a:lnTo>
                  <a:lnTo>
                    <a:pt x="142" y="140"/>
                  </a:lnTo>
                  <a:lnTo>
                    <a:pt x="153" y="126"/>
                  </a:lnTo>
                  <a:lnTo>
                    <a:pt x="162" y="110"/>
                  </a:lnTo>
                  <a:lnTo>
                    <a:pt x="167" y="86"/>
                  </a:lnTo>
                  <a:lnTo>
                    <a:pt x="167" y="61"/>
                  </a:lnTo>
                  <a:lnTo>
                    <a:pt x="163" y="36"/>
                  </a:lnTo>
                  <a:lnTo>
                    <a:pt x="156" y="16"/>
                  </a:lnTo>
                  <a:close/>
                </a:path>
              </a:pathLst>
            </a:custGeom>
            <a:solidFill>
              <a:srgbClr val="00C000"/>
            </a:solidFill>
            <a:ln w="0">
              <a:solidFill>
                <a:srgbClr val="000000"/>
              </a:solidFill>
              <a:round/>
              <a:headEnd/>
              <a:tailEnd/>
            </a:ln>
          </p:spPr>
          <p:txBody>
            <a:bodyPr/>
            <a:lstStyle/>
            <a:p>
              <a:endParaRPr lang="ru-RU"/>
            </a:p>
          </p:txBody>
        </p:sp>
        <p:sp>
          <p:nvSpPr>
            <p:cNvPr id="26289" name="Freeform 93"/>
            <p:cNvSpPr>
              <a:spLocks/>
            </p:cNvSpPr>
            <p:nvPr/>
          </p:nvSpPr>
          <p:spPr bwMode="auto">
            <a:xfrm>
              <a:off x="4120" y="1398"/>
              <a:ext cx="55" cy="34"/>
            </a:xfrm>
            <a:custGeom>
              <a:avLst/>
              <a:gdLst>
                <a:gd name="T0" fmla="*/ 0 w 164"/>
                <a:gd name="T1" fmla="*/ 4 h 100"/>
                <a:gd name="T2" fmla="*/ 2 w 164"/>
                <a:gd name="T3" fmla="*/ 5 h 100"/>
                <a:gd name="T4" fmla="*/ 6 w 164"/>
                <a:gd name="T5" fmla="*/ 6 h 100"/>
                <a:gd name="T6" fmla="*/ 10 w 164"/>
                <a:gd name="T7" fmla="*/ 8 h 100"/>
                <a:gd name="T8" fmla="*/ 16 w 164"/>
                <a:gd name="T9" fmla="*/ 13 h 100"/>
                <a:gd name="T10" fmla="*/ 24 w 164"/>
                <a:gd name="T11" fmla="*/ 20 h 100"/>
                <a:gd name="T12" fmla="*/ 31 w 164"/>
                <a:gd name="T13" fmla="*/ 27 h 100"/>
                <a:gd name="T14" fmla="*/ 37 w 164"/>
                <a:gd name="T15" fmla="*/ 31 h 100"/>
                <a:gd name="T16" fmla="*/ 42 w 164"/>
                <a:gd name="T17" fmla="*/ 33 h 100"/>
                <a:gd name="T18" fmla="*/ 42 w 164"/>
                <a:gd name="T19" fmla="*/ 33 h 100"/>
                <a:gd name="T20" fmla="*/ 44 w 164"/>
                <a:gd name="T21" fmla="*/ 34 h 100"/>
                <a:gd name="T22" fmla="*/ 44 w 164"/>
                <a:gd name="T23" fmla="*/ 34 h 100"/>
                <a:gd name="T24" fmla="*/ 47 w 164"/>
                <a:gd name="T25" fmla="*/ 34 h 100"/>
                <a:gd name="T26" fmla="*/ 49 w 164"/>
                <a:gd name="T27" fmla="*/ 33 h 100"/>
                <a:gd name="T28" fmla="*/ 52 w 164"/>
                <a:gd name="T29" fmla="*/ 32 h 100"/>
                <a:gd name="T30" fmla="*/ 55 w 164"/>
                <a:gd name="T31" fmla="*/ 31 h 100"/>
                <a:gd name="T32" fmla="*/ 55 w 164"/>
                <a:gd name="T33" fmla="*/ 29 h 100"/>
                <a:gd name="T34" fmla="*/ 54 w 164"/>
                <a:gd name="T35" fmla="*/ 22 h 100"/>
                <a:gd name="T36" fmla="*/ 53 w 164"/>
                <a:gd name="T37" fmla="*/ 18 h 100"/>
                <a:gd name="T38" fmla="*/ 52 w 164"/>
                <a:gd name="T39" fmla="*/ 15 h 100"/>
                <a:gd name="T40" fmla="*/ 50 w 164"/>
                <a:gd name="T41" fmla="*/ 11 h 100"/>
                <a:gd name="T42" fmla="*/ 46 w 164"/>
                <a:gd name="T43" fmla="*/ 11 h 100"/>
                <a:gd name="T44" fmla="*/ 41 w 164"/>
                <a:gd name="T45" fmla="*/ 8 h 100"/>
                <a:gd name="T46" fmla="*/ 36 w 164"/>
                <a:gd name="T47" fmla="*/ 6 h 100"/>
                <a:gd name="T48" fmla="*/ 30 w 164"/>
                <a:gd name="T49" fmla="*/ 2 h 100"/>
                <a:gd name="T50" fmla="*/ 25 w 164"/>
                <a:gd name="T51" fmla="*/ 1 h 100"/>
                <a:gd name="T52" fmla="*/ 21 w 164"/>
                <a:gd name="T53" fmla="*/ 0 h 100"/>
                <a:gd name="T54" fmla="*/ 15 w 164"/>
                <a:gd name="T55" fmla="*/ 0 h 100"/>
                <a:gd name="T56" fmla="*/ 10 w 164"/>
                <a:gd name="T57" fmla="*/ 1 h 100"/>
                <a:gd name="T58" fmla="*/ 4 w 164"/>
                <a:gd name="T59" fmla="*/ 3 h 100"/>
                <a:gd name="T60" fmla="*/ 0 w 164"/>
                <a:gd name="T61" fmla="*/ 4 h 10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64"/>
                <a:gd name="T94" fmla="*/ 0 h 100"/>
                <a:gd name="T95" fmla="*/ 164 w 164"/>
                <a:gd name="T96" fmla="*/ 100 h 10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64" h="100">
                  <a:moveTo>
                    <a:pt x="0" y="13"/>
                  </a:moveTo>
                  <a:lnTo>
                    <a:pt x="6" y="14"/>
                  </a:lnTo>
                  <a:lnTo>
                    <a:pt x="18" y="17"/>
                  </a:lnTo>
                  <a:lnTo>
                    <a:pt x="30" y="24"/>
                  </a:lnTo>
                  <a:lnTo>
                    <a:pt x="48" y="37"/>
                  </a:lnTo>
                  <a:lnTo>
                    <a:pt x="71" y="58"/>
                  </a:lnTo>
                  <a:lnTo>
                    <a:pt x="92" y="78"/>
                  </a:lnTo>
                  <a:lnTo>
                    <a:pt x="110" y="91"/>
                  </a:lnTo>
                  <a:lnTo>
                    <a:pt x="124" y="97"/>
                  </a:lnTo>
                  <a:lnTo>
                    <a:pt x="131" y="100"/>
                  </a:lnTo>
                  <a:lnTo>
                    <a:pt x="139" y="99"/>
                  </a:lnTo>
                  <a:lnTo>
                    <a:pt x="147" y="96"/>
                  </a:lnTo>
                  <a:lnTo>
                    <a:pt x="154" y="94"/>
                  </a:lnTo>
                  <a:lnTo>
                    <a:pt x="164" y="90"/>
                  </a:lnTo>
                  <a:lnTo>
                    <a:pt x="164" y="86"/>
                  </a:lnTo>
                  <a:lnTo>
                    <a:pt x="162" y="66"/>
                  </a:lnTo>
                  <a:lnTo>
                    <a:pt x="159" y="52"/>
                  </a:lnTo>
                  <a:lnTo>
                    <a:pt x="154" y="43"/>
                  </a:lnTo>
                  <a:lnTo>
                    <a:pt x="148" y="33"/>
                  </a:lnTo>
                  <a:lnTo>
                    <a:pt x="137" y="31"/>
                  </a:lnTo>
                  <a:lnTo>
                    <a:pt x="123" y="24"/>
                  </a:lnTo>
                  <a:lnTo>
                    <a:pt x="106" y="17"/>
                  </a:lnTo>
                  <a:lnTo>
                    <a:pt x="90" y="7"/>
                  </a:lnTo>
                  <a:lnTo>
                    <a:pt x="75" y="3"/>
                  </a:lnTo>
                  <a:lnTo>
                    <a:pt x="62" y="0"/>
                  </a:lnTo>
                  <a:lnTo>
                    <a:pt x="45" y="0"/>
                  </a:lnTo>
                  <a:lnTo>
                    <a:pt x="30" y="4"/>
                  </a:lnTo>
                  <a:lnTo>
                    <a:pt x="12" y="10"/>
                  </a:lnTo>
                  <a:lnTo>
                    <a:pt x="0" y="13"/>
                  </a:lnTo>
                  <a:close/>
                </a:path>
              </a:pathLst>
            </a:custGeom>
            <a:solidFill>
              <a:srgbClr val="00C000"/>
            </a:solidFill>
            <a:ln w="0">
              <a:solidFill>
                <a:srgbClr val="000000"/>
              </a:solidFill>
              <a:round/>
              <a:headEnd/>
              <a:tailEnd/>
            </a:ln>
          </p:spPr>
          <p:txBody>
            <a:bodyPr/>
            <a:lstStyle/>
            <a:p>
              <a:endParaRPr lang="ru-RU"/>
            </a:p>
          </p:txBody>
        </p:sp>
        <p:sp>
          <p:nvSpPr>
            <p:cNvPr id="26290" name="Freeform 94"/>
            <p:cNvSpPr>
              <a:spLocks/>
            </p:cNvSpPr>
            <p:nvPr/>
          </p:nvSpPr>
          <p:spPr bwMode="auto">
            <a:xfrm>
              <a:off x="4328" y="1327"/>
              <a:ext cx="55" cy="71"/>
            </a:xfrm>
            <a:custGeom>
              <a:avLst/>
              <a:gdLst>
                <a:gd name="T0" fmla="*/ 0 w 166"/>
                <a:gd name="T1" fmla="*/ 71 h 213"/>
                <a:gd name="T2" fmla="*/ 4 w 166"/>
                <a:gd name="T3" fmla="*/ 68 h 213"/>
                <a:gd name="T4" fmla="*/ 9 w 166"/>
                <a:gd name="T5" fmla="*/ 65 h 213"/>
                <a:gd name="T6" fmla="*/ 15 w 166"/>
                <a:gd name="T7" fmla="*/ 59 h 213"/>
                <a:gd name="T8" fmla="*/ 20 w 166"/>
                <a:gd name="T9" fmla="*/ 54 h 213"/>
                <a:gd name="T10" fmla="*/ 27 w 166"/>
                <a:gd name="T11" fmla="*/ 50 h 213"/>
                <a:gd name="T12" fmla="*/ 34 w 166"/>
                <a:gd name="T13" fmla="*/ 48 h 213"/>
                <a:gd name="T14" fmla="*/ 41 w 166"/>
                <a:gd name="T15" fmla="*/ 45 h 213"/>
                <a:gd name="T16" fmla="*/ 47 w 166"/>
                <a:gd name="T17" fmla="*/ 41 h 213"/>
                <a:gd name="T18" fmla="*/ 50 w 166"/>
                <a:gd name="T19" fmla="*/ 36 h 213"/>
                <a:gd name="T20" fmla="*/ 53 w 166"/>
                <a:gd name="T21" fmla="*/ 31 h 213"/>
                <a:gd name="T22" fmla="*/ 55 w 166"/>
                <a:gd name="T23" fmla="*/ 23 h 213"/>
                <a:gd name="T24" fmla="*/ 55 w 166"/>
                <a:gd name="T25" fmla="*/ 15 h 213"/>
                <a:gd name="T26" fmla="*/ 54 w 166"/>
                <a:gd name="T27" fmla="*/ 7 h 213"/>
                <a:gd name="T28" fmla="*/ 51 w 166"/>
                <a:gd name="T29" fmla="*/ 0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6"/>
                <a:gd name="T46" fmla="*/ 0 h 213"/>
                <a:gd name="T47" fmla="*/ 166 w 166"/>
                <a:gd name="T48" fmla="*/ 213 h 2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6" h="213">
                  <a:moveTo>
                    <a:pt x="0" y="213"/>
                  </a:moveTo>
                  <a:lnTo>
                    <a:pt x="13" y="204"/>
                  </a:lnTo>
                  <a:lnTo>
                    <a:pt x="26" y="194"/>
                  </a:lnTo>
                  <a:lnTo>
                    <a:pt x="44" y="177"/>
                  </a:lnTo>
                  <a:lnTo>
                    <a:pt x="59" y="163"/>
                  </a:lnTo>
                  <a:lnTo>
                    <a:pt x="80" y="151"/>
                  </a:lnTo>
                  <a:lnTo>
                    <a:pt x="102" y="143"/>
                  </a:lnTo>
                  <a:lnTo>
                    <a:pt x="125" y="134"/>
                  </a:lnTo>
                  <a:lnTo>
                    <a:pt x="141" y="123"/>
                  </a:lnTo>
                  <a:lnTo>
                    <a:pt x="152" y="109"/>
                  </a:lnTo>
                  <a:lnTo>
                    <a:pt x="161" y="94"/>
                  </a:lnTo>
                  <a:lnTo>
                    <a:pt x="166" y="70"/>
                  </a:lnTo>
                  <a:lnTo>
                    <a:pt x="166" y="45"/>
                  </a:lnTo>
                  <a:lnTo>
                    <a:pt x="162" y="21"/>
                  </a:lnTo>
                  <a:lnTo>
                    <a:pt x="155" y="0"/>
                  </a:lnTo>
                </a:path>
              </a:pathLst>
            </a:custGeom>
            <a:noFill/>
            <a:ln w="0">
              <a:solidFill>
                <a:srgbClr val="000000"/>
              </a:solidFill>
              <a:round/>
              <a:headEnd/>
              <a:tailEnd/>
            </a:ln>
          </p:spPr>
          <p:txBody>
            <a:bodyPr/>
            <a:lstStyle/>
            <a:p>
              <a:endParaRPr lang="ru-RU"/>
            </a:p>
          </p:txBody>
        </p:sp>
        <p:sp>
          <p:nvSpPr>
            <p:cNvPr id="26291" name="Freeform 95"/>
            <p:cNvSpPr>
              <a:spLocks/>
            </p:cNvSpPr>
            <p:nvPr/>
          </p:nvSpPr>
          <p:spPr bwMode="auto">
            <a:xfrm>
              <a:off x="2836" y="1799"/>
              <a:ext cx="483" cy="284"/>
            </a:xfrm>
            <a:custGeom>
              <a:avLst/>
              <a:gdLst>
                <a:gd name="T0" fmla="*/ 354 w 1448"/>
                <a:gd name="T1" fmla="*/ 256 h 852"/>
                <a:gd name="T2" fmla="*/ 363 w 1448"/>
                <a:gd name="T3" fmla="*/ 257 h 852"/>
                <a:gd name="T4" fmla="*/ 407 w 1448"/>
                <a:gd name="T5" fmla="*/ 268 h 852"/>
                <a:gd name="T6" fmla="*/ 460 w 1448"/>
                <a:gd name="T7" fmla="*/ 257 h 852"/>
                <a:gd name="T8" fmla="*/ 483 w 1448"/>
                <a:gd name="T9" fmla="*/ 236 h 852"/>
                <a:gd name="T10" fmla="*/ 469 w 1448"/>
                <a:gd name="T11" fmla="*/ 218 h 852"/>
                <a:gd name="T12" fmla="*/ 458 w 1448"/>
                <a:gd name="T13" fmla="*/ 213 h 852"/>
                <a:gd name="T14" fmla="*/ 472 w 1448"/>
                <a:gd name="T15" fmla="*/ 186 h 852"/>
                <a:gd name="T16" fmla="*/ 476 w 1448"/>
                <a:gd name="T17" fmla="*/ 145 h 852"/>
                <a:gd name="T18" fmla="*/ 446 w 1448"/>
                <a:gd name="T19" fmla="*/ 118 h 852"/>
                <a:gd name="T20" fmla="*/ 412 w 1448"/>
                <a:gd name="T21" fmla="*/ 114 h 852"/>
                <a:gd name="T22" fmla="*/ 419 w 1448"/>
                <a:gd name="T23" fmla="*/ 109 h 852"/>
                <a:gd name="T24" fmla="*/ 416 w 1448"/>
                <a:gd name="T25" fmla="*/ 80 h 852"/>
                <a:gd name="T26" fmla="*/ 377 w 1448"/>
                <a:gd name="T27" fmla="*/ 44 h 852"/>
                <a:gd name="T28" fmla="*/ 311 w 1448"/>
                <a:gd name="T29" fmla="*/ 25 h 852"/>
                <a:gd name="T30" fmla="*/ 279 w 1448"/>
                <a:gd name="T31" fmla="*/ 27 h 852"/>
                <a:gd name="T32" fmla="*/ 279 w 1448"/>
                <a:gd name="T33" fmla="*/ 27 h 852"/>
                <a:gd name="T34" fmla="*/ 260 w 1448"/>
                <a:gd name="T35" fmla="*/ 12 h 852"/>
                <a:gd name="T36" fmla="*/ 197 w 1448"/>
                <a:gd name="T37" fmla="*/ 0 h 852"/>
                <a:gd name="T38" fmla="*/ 140 w 1448"/>
                <a:gd name="T39" fmla="*/ 9 h 852"/>
                <a:gd name="T40" fmla="*/ 136 w 1448"/>
                <a:gd name="T41" fmla="*/ 34 h 852"/>
                <a:gd name="T42" fmla="*/ 143 w 1448"/>
                <a:gd name="T43" fmla="*/ 46 h 852"/>
                <a:gd name="T44" fmla="*/ 97 w 1448"/>
                <a:gd name="T45" fmla="*/ 48 h 852"/>
                <a:gd name="T46" fmla="*/ 60 w 1448"/>
                <a:gd name="T47" fmla="*/ 69 h 852"/>
                <a:gd name="T48" fmla="*/ 62 w 1448"/>
                <a:gd name="T49" fmla="*/ 112 h 852"/>
                <a:gd name="T50" fmla="*/ 76 w 1448"/>
                <a:gd name="T51" fmla="*/ 140 h 852"/>
                <a:gd name="T52" fmla="*/ 75 w 1448"/>
                <a:gd name="T53" fmla="*/ 144 h 852"/>
                <a:gd name="T54" fmla="*/ 28 w 1448"/>
                <a:gd name="T55" fmla="*/ 157 h 852"/>
                <a:gd name="T56" fmla="*/ 0 w 1448"/>
                <a:gd name="T57" fmla="*/ 175 h 852"/>
                <a:gd name="T58" fmla="*/ 30 w 1448"/>
                <a:gd name="T59" fmla="*/ 213 h 852"/>
                <a:gd name="T60" fmla="*/ 68 w 1448"/>
                <a:gd name="T61" fmla="*/ 230 h 852"/>
                <a:gd name="T62" fmla="*/ 34 w 1448"/>
                <a:gd name="T63" fmla="*/ 246 h 852"/>
                <a:gd name="T64" fmla="*/ 11 w 1448"/>
                <a:gd name="T65" fmla="*/ 264 h 852"/>
                <a:gd name="T66" fmla="*/ 62 w 1448"/>
                <a:gd name="T67" fmla="*/ 280 h 852"/>
                <a:gd name="T68" fmla="*/ 120 w 1448"/>
                <a:gd name="T69" fmla="*/ 280 h 852"/>
                <a:gd name="T70" fmla="*/ 122 w 1448"/>
                <a:gd name="T71" fmla="*/ 275 h 852"/>
                <a:gd name="T72" fmla="*/ 352 w 1448"/>
                <a:gd name="T73" fmla="*/ 256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48"/>
                <a:gd name="T112" fmla="*/ 0 h 852"/>
                <a:gd name="T113" fmla="*/ 1448 w 1448"/>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48" h="852">
                  <a:moveTo>
                    <a:pt x="1055" y="767"/>
                  </a:moveTo>
                  <a:lnTo>
                    <a:pt x="1062" y="767"/>
                  </a:lnTo>
                  <a:lnTo>
                    <a:pt x="1070" y="767"/>
                  </a:lnTo>
                  <a:lnTo>
                    <a:pt x="1089" y="771"/>
                  </a:lnTo>
                  <a:lnTo>
                    <a:pt x="1145" y="793"/>
                  </a:lnTo>
                  <a:lnTo>
                    <a:pt x="1221" y="804"/>
                  </a:lnTo>
                  <a:lnTo>
                    <a:pt x="1310" y="793"/>
                  </a:lnTo>
                  <a:lnTo>
                    <a:pt x="1379" y="771"/>
                  </a:lnTo>
                  <a:lnTo>
                    <a:pt x="1427" y="745"/>
                  </a:lnTo>
                  <a:lnTo>
                    <a:pt x="1448" y="707"/>
                  </a:lnTo>
                  <a:lnTo>
                    <a:pt x="1441" y="680"/>
                  </a:lnTo>
                  <a:lnTo>
                    <a:pt x="1406" y="654"/>
                  </a:lnTo>
                  <a:lnTo>
                    <a:pt x="1372" y="643"/>
                  </a:lnTo>
                  <a:lnTo>
                    <a:pt x="1372" y="638"/>
                  </a:lnTo>
                  <a:lnTo>
                    <a:pt x="1400" y="605"/>
                  </a:lnTo>
                  <a:lnTo>
                    <a:pt x="1414" y="557"/>
                  </a:lnTo>
                  <a:lnTo>
                    <a:pt x="1427" y="493"/>
                  </a:lnTo>
                  <a:lnTo>
                    <a:pt x="1427" y="434"/>
                  </a:lnTo>
                  <a:lnTo>
                    <a:pt x="1393" y="386"/>
                  </a:lnTo>
                  <a:lnTo>
                    <a:pt x="1338" y="353"/>
                  </a:lnTo>
                  <a:lnTo>
                    <a:pt x="1276" y="337"/>
                  </a:lnTo>
                  <a:lnTo>
                    <a:pt x="1234" y="343"/>
                  </a:lnTo>
                  <a:lnTo>
                    <a:pt x="1207" y="353"/>
                  </a:lnTo>
                  <a:lnTo>
                    <a:pt x="1255" y="327"/>
                  </a:lnTo>
                  <a:lnTo>
                    <a:pt x="1262" y="289"/>
                  </a:lnTo>
                  <a:lnTo>
                    <a:pt x="1248" y="241"/>
                  </a:lnTo>
                  <a:lnTo>
                    <a:pt x="1200" y="187"/>
                  </a:lnTo>
                  <a:lnTo>
                    <a:pt x="1131" y="133"/>
                  </a:lnTo>
                  <a:lnTo>
                    <a:pt x="1028" y="96"/>
                  </a:lnTo>
                  <a:lnTo>
                    <a:pt x="931" y="74"/>
                  </a:lnTo>
                  <a:lnTo>
                    <a:pt x="856" y="74"/>
                  </a:lnTo>
                  <a:lnTo>
                    <a:pt x="835" y="80"/>
                  </a:lnTo>
                  <a:lnTo>
                    <a:pt x="835" y="63"/>
                  </a:lnTo>
                  <a:lnTo>
                    <a:pt x="779" y="37"/>
                  </a:lnTo>
                  <a:lnTo>
                    <a:pt x="690" y="9"/>
                  </a:lnTo>
                  <a:lnTo>
                    <a:pt x="592" y="0"/>
                  </a:lnTo>
                  <a:lnTo>
                    <a:pt x="503" y="0"/>
                  </a:lnTo>
                  <a:lnTo>
                    <a:pt x="421" y="26"/>
                  </a:lnTo>
                  <a:lnTo>
                    <a:pt x="393" y="63"/>
                  </a:lnTo>
                  <a:lnTo>
                    <a:pt x="407" y="102"/>
                  </a:lnTo>
                  <a:lnTo>
                    <a:pt x="434" y="133"/>
                  </a:lnTo>
                  <a:lnTo>
                    <a:pt x="428" y="139"/>
                  </a:lnTo>
                  <a:lnTo>
                    <a:pt x="365" y="144"/>
                  </a:lnTo>
                  <a:lnTo>
                    <a:pt x="290" y="144"/>
                  </a:lnTo>
                  <a:lnTo>
                    <a:pt x="220" y="165"/>
                  </a:lnTo>
                  <a:lnTo>
                    <a:pt x="179" y="208"/>
                  </a:lnTo>
                  <a:lnTo>
                    <a:pt x="166" y="267"/>
                  </a:lnTo>
                  <a:lnTo>
                    <a:pt x="186" y="337"/>
                  </a:lnTo>
                  <a:lnTo>
                    <a:pt x="220" y="391"/>
                  </a:lnTo>
                  <a:lnTo>
                    <a:pt x="227" y="421"/>
                  </a:lnTo>
                  <a:lnTo>
                    <a:pt x="280" y="436"/>
                  </a:lnTo>
                  <a:lnTo>
                    <a:pt x="225" y="432"/>
                  </a:lnTo>
                  <a:lnTo>
                    <a:pt x="179" y="455"/>
                  </a:lnTo>
                  <a:lnTo>
                    <a:pt x="83" y="472"/>
                  </a:lnTo>
                  <a:lnTo>
                    <a:pt x="21" y="493"/>
                  </a:lnTo>
                  <a:lnTo>
                    <a:pt x="0" y="525"/>
                  </a:lnTo>
                  <a:lnTo>
                    <a:pt x="21" y="579"/>
                  </a:lnTo>
                  <a:lnTo>
                    <a:pt x="90" y="638"/>
                  </a:lnTo>
                  <a:lnTo>
                    <a:pt x="145" y="686"/>
                  </a:lnTo>
                  <a:lnTo>
                    <a:pt x="203" y="691"/>
                  </a:lnTo>
                  <a:lnTo>
                    <a:pt x="138" y="699"/>
                  </a:lnTo>
                  <a:lnTo>
                    <a:pt x="103" y="739"/>
                  </a:lnTo>
                  <a:lnTo>
                    <a:pt x="42" y="761"/>
                  </a:lnTo>
                  <a:lnTo>
                    <a:pt x="34" y="793"/>
                  </a:lnTo>
                  <a:lnTo>
                    <a:pt x="83" y="825"/>
                  </a:lnTo>
                  <a:lnTo>
                    <a:pt x="186" y="841"/>
                  </a:lnTo>
                  <a:lnTo>
                    <a:pt x="297" y="852"/>
                  </a:lnTo>
                  <a:lnTo>
                    <a:pt x="359" y="841"/>
                  </a:lnTo>
                  <a:lnTo>
                    <a:pt x="365" y="836"/>
                  </a:lnTo>
                  <a:lnTo>
                    <a:pt x="365" y="825"/>
                  </a:lnTo>
                  <a:lnTo>
                    <a:pt x="359" y="819"/>
                  </a:lnTo>
                  <a:lnTo>
                    <a:pt x="1055" y="767"/>
                  </a:lnTo>
                  <a:close/>
                </a:path>
              </a:pathLst>
            </a:custGeom>
            <a:solidFill>
              <a:srgbClr val="00C000"/>
            </a:solidFill>
            <a:ln w="0">
              <a:solidFill>
                <a:srgbClr val="00C000"/>
              </a:solidFill>
              <a:round/>
              <a:headEnd/>
              <a:tailEnd/>
            </a:ln>
          </p:spPr>
          <p:txBody>
            <a:bodyPr/>
            <a:lstStyle/>
            <a:p>
              <a:endParaRPr lang="ru-RU"/>
            </a:p>
          </p:txBody>
        </p:sp>
        <p:sp>
          <p:nvSpPr>
            <p:cNvPr id="26292" name="Freeform 96"/>
            <p:cNvSpPr>
              <a:spLocks/>
            </p:cNvSpPr>
            <p:nvPr/>
          </p:nvSpPr>
          <p:spPr bwMode="auto">
            <a:xfrm>
              <a:off x="2891" y="1861"/>
              <a:ext cx="359" cy="324"/>
            </a:xfrm>
            <a:custGeom>
              <a:avLst/>
              <a:gdLst>
                <a:gd name="T0" fmla="*/ 208 w 1079"/>
                <a:gd name="T1" fmla="*/ 184 h 973"/>
                <a:gd name="T2" fmla="*/ 215 w 1079"/>
                <a:gd name="T3" fmla="*/ 213 h 973"/>
                <a:gd name="T4" fmla="*/ 218 w 1079"/>
                <a:gd name="T5" fmla="*/ 279 h 973"/>
                <a:gd name="T6" fmla="*/ 239 w 1079"/>
                <a:gd name="T7" fmla="*/ 302 h 973"/>
                <a:gd name="T8" fmla="*/ 319 w 1079"/>
                <a:gd name="T9" fmla="*/ 324 h 973"/>
                <a:gd name="T10" fmla="*/ 63 w 1079"/>
                <a:gd name="T11" fmla="*/ 315 h 973"/>
                <a:gd name="T12" fmla="*/ 100 w 1079"/>
                <a:gd name="T13" fmla="*/ 314 h 973"/>
                <a:gd name="T14" fmla="*/ 131 w 1079"/>
                <a:gd name="T15" fmla="*/ 281 h 973"/>
                <a:gd name="T16" fmla="*/ 144 w 1079"/>
                <a:gd name="T17" fmla="*/ 184 h 973"/>
                <a:gd name="T18" fmla="*/ 70 w 1079"/>
                <a:gd name="T19" fmla="*/ 137 h 973"/>
                <a:gd name="T20" fmla="*/ 20 w 1079"/>
                <a:gd name="T21" fmla="*/ 116 h 973"/>
                <a:gd name="T22" fmla="*/ 24 w 1079"/>
                <a:gd name="T23" fmla="*/ 106 h 973"/>
                <a:gd name="T24" fmla="*/ 77 w 1079"/>
                <a:gd name="T25" fmla="*/ 129 h 973"/>
                <a:gd name="T26" fmla="*/ 125 w 1079"/>
                <a:gd name="T27" fmla="*/ 142 h 973"/>
                <a:gd name="T28" fmla="*/ 171 w 1079"/>
                <a:gd name="T29" fmla="*/ 142 h 973"/>
                <a:gd name="T30" fmla="*/ 109 w 1079"/>
                <a:gd name="T31" fmla="*/ 89 h 973"/>
                <a:gd name="T32" fmla="*/ 77 w 1079"/>
                <a:gd name="T33" fmla="*/ 50 h 973"/>
                <a:gd name="T34" fmla="*/ 130 w 1079"/>
                <a:gd name="T35" fmla="*/ 89 h 973"/>
                <a:gd name="T36" fmla="*/ 187 w 1079"/>
                <a:gd name="T37" fmla="*/ 126 h 973"/>
                <a:gd name="T38" fmla="*/ 194 w 1079"/>
                <a:gd name="T39" fmla="*/ 67 h 973"/>
                <a:gd name="T40" fmla="*/ 201 w 1079"/>
                <a:gd name="T41" fmla="*/ 24 h 973"/>
                <a:gd name="T42" fmla="*/ 214 w 1079"/>
                <a:gd name="T43" fmla="*/ 0 h 973"/>
                <a:gd name="T44" fmla="*/ 219 w 1079"/>
                <a:gd name="T45" fmla="*/ 56 h 973"/>
                <a:gd name="T46" fmla="*/ 241 w 1079"/>
                <a:gd name="T47" fmla="*/ 61 h 973"/>
                <a:gd name="T48" fmla="*/ 312 w 1079"/>
                <a:gd name="T49" fmla="*/ 46 h 973"/>
                <a:gd name="T50" fmla="*/ 289 w 1079"/>
                <a:gd name="T51" fmla="*/ 71 h 973"/>
                <a:gd name="T52" fmla="*/ 217 w 1079"/>
                <a:gd name="T53" fmla="*/ 97 h 973"/>
                <a:gd name="T54" fmla="*/ 217 w 1079"/>
                <a:gd name="T55" fmla="*/ 137 h 973"/>
                <a:gd name="T56" fmla="*/ 224 w 1079"/>
                <a:gd name="T57" fmla="*/ 140 h 973"/>
                <a:gd name="T58" fmla="*/ 286 w 1079"/>
                <a:gd name="T59" fmla="*/ 140 h 973"/>
                <a:gd name="T60" fmla="*/ 332 w 1079"/>
                <a:gd name="T61" fmla="*/ 135 h 973"/>
                <a:gd name="T62" fmla="*/ 359 w 1079"/>
                <a:gd name="T63" fmla="*/ 140 h 973"/>
                <a:gd name="T64" fmla="*/ 302 w 1079"/>
                <a:gd name="T65" fmla="*/ 147 h 973"/>
                <a:gd name="T66" fmla="*/ 237 w 1079"/>
                <a:gd name="T67" fmla="*/ 158 h 9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79"/>
                <a:gd name="T103" fmla="*/ 0 h 973"/>
                <a:gd name="T104" fmla="*/ 1079 w 1079"/>
                <a:gd name="T105" fmla="*/ 973 h 9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79" h="973">
                  <a:moveTo>
                    <a:pt x="649" y="498"/>
                  </a:moveTo>
                  <a:lnTo>
                    <a:pt x="625" y="552"/>
                  </a:lnTo>
                  <a:lnTo>
                    <a:pt x="639" y="586"/>
                  </a:lnTo>
                  <a:lnTo>
                    <a:pt x="645" y="640"/>
                  </a:lnTo>
                  <a:lnTo>
                    <a:pt x="645" y="764"/>
                  </a:lnTo>
                  <a:lnTo>
                    <a:pt x="655" y="838"/>
                  </a:lnTo>
                  <a:lnTo>
                    <a:pt x="673" y="864"/>
                  </a:lnTo>
                  <a:lnTo>
                    <a:pt x="718" y="906"/>
                  </a:lnTo>
                  <a:lnTo>
                    <a:pt x="807" y="938"/>
                  </a:lnTo>
                  <a:lnTo>
                    <a:pt x="959" y="973"/>
                  </a:lnTo>
                  <a:lnTo>
                    <a:pt x="114" y="973"/>
                  </a:lnTo>
                  <a:lnTo>
                    <a:pt x="190" y="946"/>
                  </a:lnTo>
                  <a:lnTo>
                    <a:pt x="238" y="938"/>
                  </a:lnTo>
                  <a:lnTo>
                    <a:pt x="301" y="944"/>
                  </a:lnTo>
                  <a:lnTo>
                    <a:pt x="353" y="909"/>
                  </a:lnTo>
                  <a:lnTo>
                    <a:pt x="393" y="845"/>
                  </a:lnTo>
                  <a:lnTo>
                    <a:pt x="424" y="675"/>
                  </a:lnTo>
                  <a:lnTo>
                    <a:pt x="432" y="554"/>
                  </a:lnTo>
                  <a:lnTo>
                    <a:pt x="459" y="498"/>
                  </a:lnTo>
                  <a:lnTo>
                    <a:pt x="210" y="410"/>
                  </a:lnTo>
                  <a:lnTo>
                    <a:pt x="141" y="394"/>
                  </a:lnTo>
                  <a:lnTo>
                    <a:pt x="59" y="348"/>
                  </a:lnTo>
                  <a:lnTo>
                    <a:pt x="0" y="319"/>
                  </a:lnTo>
                  <a:lnTo>
                    <a:pt x="72" y="318"/>
                  </a:lnTo>
                  <a:lnTo>
                    <a:pt x="163" y="361"/>
                  </a:lnTo>
                  <a:lnTo>
                    <a:pt x="231" y="388"/>
                  </a:lnTo>
                  <a:lnTo>
                    <a:pt x="321" y="415"/>
                  </a:lnTo>
                  <a:lnTo>
                    <a:pt x="377" y="426"/>
                  </a:lnTo>
                  <a:lnTo>
                    <a:pt x="477" y="448"/>
                  </a:lnTo>
                  <a:lnTo>
                    <a:pt x="514" y="426"/>
                  </a:lnTo>
                  <a:lnTo>
                    <a:pt x="438" y="391"/>
                  </a:lnTo>
                  <a:lnTo>
                    <a:pt x="327" y="266"/>
                  </a:lnTo>
                  <a:lnTo>
                    <a:pt x="283" y="222"/>
                  </a:lnTo>
                  <a:lnTo>
                    <a:pt x="231" y="151"/>
                  </a:lnTo>
                  <a:lnTo>
                    <a:pt x="224" y="88"/>
                  </a:lnTo>
                  <a:lnTo>
                    <a:pt x="390" y="266"/>
                  </a:lnTo>
                  <a:lnTo>
                    <a:pt x="424" y="303"/>
                  </a:lnTo>
                  <a:lnTo>
                    <a:pt x="562" y="378"/>
                  </a:lnTo>
                  <a:lnTo>
                    <a:pt x="573" y="259"/>
                  </a:lnTo>
                  <a:lnTo>
                    <a:pt x="584" y="201"/>
                  </a:lnTo>
                  <a:lnTo>
                    <a:pt x="596" y="162"/>
                  </a:lnTo>
                  <a:lnTo>
                    <a:pt x="604" y="71"/>
                  </a:lnTo>
                  <a:lnTo>
                    <a:pt x="610" y="34"/>
                  </a:lnTo>
                  <a:lnTo>
                    <a:pt x="642" y="0"/>
                  </a:lnTo>
                  <a:lnTo>
                    <a:pt x="652" y="104"/>
                  </a:lnTo>
                  <a:lnTo>
                    <a:pt x="659" y="168"/>
                  </a:lnTo>
                  <a:lnTo>
                    <a:pt x="639" y="228"/>
                  </a:lnTo>
                  <a:lnTo>
                    <a:pt x="724" y="184"/>
                  </a:lnTo>
                  <a:lnTo>
                    <a:pt x="869" y="179"/>
                  </a:lnTo>
                  <a:lnTo>
                    <a:pt x="938" y="139"/>
                  </a:lnTo>
                  <a:lnTo>
                    <a:pt x="942" y="179"/>
                  </a:lnTo>
                  <a:lnTo>
                    <a:pt x="869" y="214"/>
                  </a:lnTo>
                  <a:lnTo>
                    <a:pt x="745" y="216"/>
                  </a:lnTo>
                  <a:lnTo>
                    <a:pt x="652" y="292"/>
                  </a:lnTo>
                  <a:lnTo>
                    <a:pt x="645" y="388"/>
                  </a:lnTo>
                  <a:lnTo>
                    <a:pt x="652" y="410"/>
                  </a:lnTo>
                  <a:lnTo>
                    <a:pt x="673" y="420"/>
                  </a:lnTo>
                  <a:lnTo>
                    <a:pt x="762" y="431"/>
                  </a:lnTo>
                  <a:lnTo>
                    <a:pt x="859" y="420"/>
                  </a:lnTo>
                  <a:lnTo>
                    <a:pt x="942" y="410"/>
                  </a:lnTo>
                  <a:lnTo>
                    <a:pt x="998" y="404"/>
                  </a:lnTo>
                  <a:lnTo>
                    <a:pt x="1066" y="399"/>
                  </a:lnTo>
                  <a:lnTo>
                    <a:pt x="1079" y="420"/>
                  </a:lnTo>
                  <a:lnTo>
                    <a:pt x="1003" y="426"/>
                  </a:lnTo>
                  <a:lnTo>
                    <a:pt x="908" y="441"/>
                  </a:lnTo>
                  <a:lnTo>
                    <a:pt x="810" y="458"/>
                  </a:lnTo>
                  <a:lnTo>
                    <a:pt x="713" y="474"/>
                  </a:lnTo>
                  <a:lnTo>
                    <a:pt x="649" y="498"/>
                  </a:lnTo>
                  <a:close/>
                </a:path>
              </a:pathLst>
            </a:custGeom>
            <a:solidFill>
              <a:srgbClr val="008080"/>
            </a:solidFill>
            <a:ln w="0">
              <a:solidFill>
                <a:srgbClr val="800000"/>
              </a:solidFill>
              <a:round/>
              <a:headEnd/>
              <a:tailEnd/>
            </a:ln>
          </p:spPr>
          <p:txBody>
            <a:bodyPr/>
            <a:lstStyle/>
            <a:p>
              <a:endParaRPr lang="ru-RU"/>
            </a:p>
          </p:txBody>
        </p:sp>
        <p:sp>
          <p:nvSpPr>
            <p:cNvPr id="26293" name="Freeform 97"/>
            <p:cNvSpPr>
              <a:spLocks/>
            </p:cNvSpPr>
            <p:nvPr/>
          </p:nvSpPr>
          <p:spPr bwMode="auto">
            <a:xfrm>
              <a:off x="495" y="1989"/>
              <a:ext cx="1761" cy="2242"/>
            </a:xfrm>
            <a:custGeom>
              <a:avLst/>
              <a:gdLst>
                <a:gd name="T0" fmla="*/ 0 w 5284"/>
                <a:gd name="T1" fmla="*/ 408 h 6728"/>
                <a:gd name="T2" fmla="*/ 13 w 5284"/>
                <a:gd name="T3" fmla="*/ 390 h 6728"/>
                <a:gd name="T4" fmla="*/ 51 w 5284"/>
                <a:gd name="T5" fmla="*/ 344 h 6728"/>
                <a:gd name="T6" fmla="*/ 112 w 5284"/>
                <a:gd name="T7" fmla="*/ 281 h 6728"/>
                <a:gd name="T8" fmla="*/ 150 w 5284"/>
                <a:gd name="T9" fmla="*/ 248 h 6728"/>
                <a:gd name="T10" fmla="*/ 193 w 5284"/>
                <a:gd name="T11" fmla="*/ 214 h 6728"/>
                <a:gd name="T12" fmla="*/ 248 w 5284"/>
                <a:gd name="T13" fmla="*/ 176 h 6728"/>
                <a:gd name="T14" fmla="*/ 284 w 5284"/>
                <a:gd name="T15" fmla="*/ 156 h 6728"/>
                <a:gd name="T16" fmla="*/ 323 w 5284"/>
                <a:gd name="T17" fmla="*/ 141 h 6728"/>
                <a:gd name="T18" fmla="*/ 386 w 5284"/>
                <a:gd name="T19" fmla="*/ 118 h 6728"/>
                <a:gd name="T20" fmla="*/ 503 w 5284"/>
                <a:gd name="T21" fmla="*/ 74 h 6728"/>
                <a:gd name="T22" fmla="*/ 575 w 5284"/>
                <a:gd name="T23" fmla="*/ 51 h 6728"/>
                <a:gd name="T24" fmla="*/ 650 w 5284"/>
                <a:gd name="T25" fmla="*/ 37 h 6728"/>
                <a:gd name="T26" fmla="*/ 772 w 5284"/>
                <a:gd name="T27" fmla="*/ 21 h 6728"/>
                <a:gd name="T28" fmla="*/ 861 w 5284"/>
                <a:gd name="T29" fmla="*/ 13 h 6728"/>
                <a:gd name="T30" fmla="*/ 916 w 5284"/>
                <a:gd name="T31" fmla="*/ 14 h 6728"/>
                <a:gd name="T32" fmla="*/ 971 w 5284"/>
                <a:gd name="T33" fmla="*/ 18 h 6728"/>
                <a:gd name="T34" fmla="*/ 1062 w 5284"/>
                <a:gd name="T35" fmla="*/ 21 h 6728"/>
                <a:gd name="T36" fmla="*/ 1131 w 5284"/>
                <a:gd name="T37" fmla="*/ 19 h 6728"/>
                <a:gd name="T38" fmla="*/ 1184 w 5284"/>
                <a:gd name="T39" fmla="*/ 14 h 6728"/>
                <a:gd name="T40" fmla="*/ 1259 w 5284"/>
                <a:gd name="T41" fmla="*/ 3 h 6728"/>
                <a:gd name="T42" fmla="*/ 1293 w 5284"/>
                <a:gd name="T43" fmla="*/ 0 h 6728"/>
                <a:gd name="T44" fmla="*/ 1332 w 5284"/>
                <a:gd name="T45" fmla="*/ 1 h 6728"/>
                <a:gd name="T46" fmla="*/ 1382 w 5284"/>
                <a:gd name="T47" fmla="*/ 7 h 6728"/>
                <a:gd name="T48" fmla="*/ 1448 w 5284"/>
                <a:gd name="T49" fmla="*/ 21 h 6728"/>
                <a:gd name="T50" fmla="*/ 1487 w 5284"/>
                <a:gd name="T51" fmla="*/ 32 h 6728"/>
                <a:gd name="T52" fmla="*/ 1518 w 5284"/>
                <a:gd name="T53" fmla="*/ 44 h 6728"/>
                <a:gd name="T54" fmla="*/ 1567 w 5284"/>
                <a:gd name="T55" fmla="*/ 70 h 6728"/>
                <a:gd name="T56" fmla="*/ 1604 w 5284"/>
                <a:gd name="T57" fmla="*/ 95 h 6728"/>
                <a:gd name="T58" fmla="*/ 1641 w 5284"/>
                <a:gd name="T59" fmla="*/ 118 h 6728"/>
                <a:gd name="T60" fmla="*/ 1664 w 5284"/>
                <a:gd name="T61" fmla="*/ 154 h 6728"/>
                <a:gd name="T62" fmla="*/ 1689 w 5284"/>
                <a:gd name="T63" fmla="*/ 192 h 6728"/>
                <a:gd name="T64" fmla="*/ 1715 w 5284"/>
                <a:gd name="T65" fmla="*/ 241 h 6728"/>
                <a:gd name="T66" fmla="*/ 1727 w 5284"/>
                <a:gd name="T67" fmla="*/ 272 h 6728"/>
                <a:gd name="T68" fmla="*/ 1738 w 5284"/>
                <a:gd name="T69" fmla="*/ 311 h 6728"/>
                <a:gd name="T70" fmla="*/ 1753 w 5284"/>
                <a:gd name="T71" fmla="*/ 371 h 6728"/>
                <a:gd name="T72" fmla="*/ 1761 w 5284"/>
                <a:gd name="T73" fmla="*/ 411 h 6728"/>
                <a:gd name="T74" fmla="*/ 1757 w 5284"/>
                <a:gd name="T75" fmla="*/ 450 h 6728"/>
                <a:gd name="T76" fmla="*/ 1738 w 5284"/>
                <a:gd name="T77" fmla="*/ 504 h 6728"/>
                <a:gd name="T78" fmla="*/ 1718 w 5284"/>
                <a:gd name="T79" fmla="*/ 545 h 6728"/>
                <a:gd name="T80" fmla="*/ 1698 w 5284"/>
                <a:gd name="T81" fmla="*/ 572 h 6728"/>
                <a:gd name="T82" fmla="*/ 1678 w 5284"/>
                <a:gd name="T83" fmla="*/ 591 h 6728"/>
                <a:gd name="T84" fmla="*/ 1657 w 5284"/>
                <a:gd name="T85" fmla="*/ 605 h 6728"/>
                <a:gd name="T86" fmla="*/ 1607 w 5284"/>
                <a:gd name="T87" fmla="*/ 636 h 6728"/>
                <a:gd name="T88" fmla="*/ 1578 w 5284"/>
                <a:gd name="T89" fmla="*/ 660 h 6728"/>
                <a:gd name="T90" fmla="*/ 1545 w 5284"/>
                <a:gd name="T91" fmla="*/ 697 h 6728"/>
                <a:gd name="T92" fmla="*/ 1475 w 5284"/>
                <a:gd name="T93" fmla="*/ 781 h 6728"/>
                <a:gd name="T94" fmla="*/ 1434 w 5284"/>
                <a:gd name="T95" fmla="*/ 833 h 6728"/>
                <a:gd name="T96" fmla="*/ 1400 w 5284"/>
                <a:gd name="T97" fmla="*/ 890 h 6728"/>
                <a:gd name="T98" fmla="*/ 1352 w 5284"/>
                <a:gd name="T99" fmla="*/ 987 h 6728"/>
                <a:gd name="T100" fmla="*/ 1312 w 5284"/>
                <a:gd name="T101" fmla="*/ 1073 h 6728"/>
                <a:gd name="T102" fmla="*/ 1292 w 5284"/>
                <a:gd name="T103" fmla="*/ 1127 h 6728"/>
                <a:gd name="T104" fmla="*/ 1278 w 5284"/>
                <a:gd name="T105" fmla="*/ 1184 h 6728"/>
                <a:gd name="T106" fmla="*/ 1255 w 5284"/>
                <a:gd name="T107" fmla="*/ 1277 h 6728"/>
                <a:gd name="T108" fmla="*/ 1218 w 5284"/>
                <a:gd name="T109" fmla="*/ 1425 h 6728"/>
                <a:gd name="T110" fmla="*/ 1200 w 5284"/>
                <a:gd name="T111" fmla="*/ 1516 h 6728"/>
                <a:gd name="T112" fmla="*/ 1186 w 5284"/>
                <a:gd name="T113" fmla="*/ 1608 h 6728"/>
                <a:gd name="T114" fmla="*/ 1175 w 5284"/>
                <a:gd name="T115" fmla="*/ 1673 h 6728"/>
                <a:gd name="T116" fmla="*/ 1158 w 5284"/>
                <a:gd name="T117" fmla="*/ 1759 h 6728"/>
                <a:gd name="T118" fmla="*/ 1090 w 5284"/>
                <a:gd name="T119" fmla="*/ 2100 h 6728"/>
                <a:gd name="T120" fmla="*/ 1062 w 5284"/>
                <a:gd name="T121" fmla="*/ 2242 h 672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284"/>
                <a:gd name="T184" fmla="*/ 0 h 6728"/>
                <a:gd name="T185" fmla="*/ 5284 w 5284"/>
                <a:gd name="T186" fmla="*/ 6728 h 672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284" h="6728">
                  <a:moveTo>
                    <a:pt x="0" y="1223"/>
                  </a:moveTo>
                  <a:lnTo>
                    <a:pt x="40" y="1169"/>
                  </a:lnTo>
                  <a:lnTo>
                    <a:pt x="154" y="1031"/>
                  </a:lnTo>
                  <a:lnTo>
                    <a:pt x="336" y="844"/>
                  </a:lnTo>
                  <a:lnTo>
                    <a:pt x="450" y="743"/>
                  </a:lnTo>
                  <a:lnTo>
                    <a:pt x="580" y="643"/>
                  </a:lnTo>
                  <a:lnTo>
                    <a:pt x="744" y="528"/>
                  </a:lnTo>
                  <a:lnTo>
                    <a:pt x="852" y="467"/>
                  </a:lnTo>
                  <a:lnTo>
                    <a:pt x="968" y="422"/>
                  </a:lnTo>
                  <a:lnTo>
                    <a:pt x="1159" y="353"/>
                  </a:lnTo>
                  <a:lnTo>
                    <a:pt x="1508" y="223"/>
                  </a:lnTo>
                  <a:lnTo>
                    <a:pt x="1725" y="153"/>
                  </a:lnTo>
                  <a:lnTo>
                    <a:pt x="1949" y="110"/>
                  </a:lnTo>
                  <a:lnTo>
                    <a:pt x="2317" y="64"/>
                  </a:lnTo>
                  <a:lnTo>
                    <a:pt x="2584" y="39"/>
                  </a:lnTo>
                  <a:lnTo>
                    <a:pt x="2749" y="42"/>
                  </a:lnTo>
                  <a:lnTo>
                    <a:pt x="2913" y="55"/>
                  </a:lnTo>
                  <a:lnTo>
                    <a:pt x="3186" y="64"/>
                  </a:lnTo>
                  <a:lnTo>
                    <a:pt x="3395" y="57"/>
                  </a:lnTo>
                  <a:lnTo>
                    <a:pt x="3552" y="43"/>
                  </a:lnTo>
                  <a:lnTo>
                    <a:pt x="3778" y="10"/>
                  </a:lnTo>
                  <a:lnTo>
                    <a:pt x="3881" y="0"/>
                  </a:lnTo>
                  <a:lnTo>
                    <a:pt x="3998" y="3"/>
                  </a:lnTo>
                  <a:lnTo>
                    <a:pt x="4147" y="22"/>
                  </a:lnTo>
                  <a:lnTo>
                    <a:pt x="4346" y="64"/>
                  </a:lnTo>
                  <a:lnTo>
                    <a:pt x="4461" y="96"/>
                  </a:lnTo>
                  <a:lnTo>
                    <a:pt x="4555" y="131"/>
                  </a:lnTo>
                  <a:lnTo>
                    <a:pt x="4701" y="209"/>
                  </a:lnTo>
                  <a:lnTo>
                    <a:pt x="4814" y="285"/>
                  </a:lnTo>
                  <a:lnTo>
                    <a:pt x="4925" y="353"/>
                  </a:lnTo>
                  <a:lnTo>
                    <a:pt x="4992" y="463"/>
                  </a:lnTo>
                  <a:lnTo>
                    <a:pt x="5069" y="576"/>
                  </a:lnTo>
                  <a:lnTo>
                    <a:pt x="5147" y="722"/>
                  </a:lnTo>
                  <a:lnTo>
                    <a:pt x="5182" y="817"/>
                  </a:lnTo>
                  <a:lnTo>
                    <a:pt x="5215" y="933"/>
                  </a:lnTo>
                  <a:lnTo>
                    <a:pt x="5260" y="1113"/>
                  </a:lnTo>
                  <a:lnTo>
                    <a:pt x="5284" y="1234"/>
                  </a:lnTo>
                  <a:lnTo>
                    <a:pt x="5272" y="1349"/>
                  </a:lnTo>
                  <a:lnTo>
                    <a:pt x="5215" y="1512"/>
                  </a:lnTo>
                  <a:lnTo>
                    <a:pt x="5156" y="1634"/>
                  </a:lnTo>
                  <a:lnTo>
                    <a:pt x="5096" y="1717"/>
                  </a:lnTo>
                  <a:lnTo>
                    <a:pt x="5036" y="1774"/>
                  </a:lnTo>
                  <a:lnTo>
                    <a:pt x="4971" y="1816"/>
                  </a:lnTo>
                  <a:lnTo>
                    <a:pt x="4823" y="1909"/>
                  </a:lnTo>
                  <a:lnTo>
                    <a:pt x="4735" y="1982"/>
                  </a:lnTo>
                  <a:lnTo>
                    <a:pt x="4635" y="2092"/>
                  </a:lnTo>
                  <a:lnTo>
                    <a:pt x="4426" y="2343"/>
                  </a:lnTo>
                  <a:lnTo>
                    <a:pt x="4303" y="2501"/>
                  </a:lnTo>
                  <a:lnTo>
                    <a:pt x="4201" y="2671"/>
                  </a:lnTo>
                  <a:lnTo>
                    <a:pt x="4056" y="2962"/>
                  </a:lnTo>
                  <a:lnTo>
                    <a:pt x="3936" y="3219"/>
                  </a:lnTo>
                  <a:lnTo>
                    <a:pt x="3876" y="3382"/>
                  </a:lnTo>
                  <a:lnTo>
                    <a:pt x="3835" y="3553"/>
                  </a:lnTo>
                  <a:lnTo>
                    <a:pt x="3767" y="3831"/>
                  </a:lnTo>
                  <a:lnTo>
                    <a:pt x="3655" y="4277"/>
                  </a:lnTo>
                  <a:lnTo>
                    <a:pt x="3602" y="4550"/>
                  </a:lnTo>
                  <a:lnTo>
                    <a:pt x="3559" y="4826"/>
                  </a:lnTo>
                  <a:lnTo>
                    <a:pt x="3525" y="5020"/>
                  </a:lnTo>
                  <a:lnTo>
                    <a:pt x="3476" y="5280"/>
                  </a:lnTo>
                  <a:lnTo>
                    <a:pt x="3270" y="6303"/>
                  </a:lnTo>
                  <a:lnTo>
                    <a:pt x="3186" y="6728"/>
                  </a:lnTo>
                </a:path>
              </a:pathLst>
            </a:custGeom>
            <a:noFill/>
            <a:ln w="44450">
              <a:solidFill>
                <a:srgbClr val="000000"/>
              </a:solidFill>
              <a:round/>
              <a:headEnd/>
              <a:tailEnd/>
            </a:ln>
          </p:spPr>
          <p:txBody>
            <a:bodyPr/>
            <a:lstStyle/>
            <a:p>
              <a:endParaRPr lang="ru-RU"/>
            </a:p>
          </p:txBody>
        </p:sp>
        <p:sp>
          <p:nvSpPr>
            <p:cNvPr id="26294" name="Freeform 98"/>
            <p:cNvSpPr>
              <a:spLocks/>
            </p:cNvSpPr>
            <p:nvPr/>
          </p:nvSpPr>
          <p:spPr bwMode="auto">
            <a:xfrm>
              <a:off x="2136" y="2106"/>
              <a:ext cx="3187" cy="773"/>
            </a:xfrm>
            <a:custGeom>
              <a:avLst/>
              <a:gdLst>
                <a:gd name="T0" fmla="*/ 0 w 9559"/>
                <a:gd name="T1" fmla="*/ 0 h 2318"/>
                <a:gd name="T2" fmla="*/ 55 w 9559"/>
                <a:gd name="T3" fmla="*/ 31 h 2318"/>
                <a:gd name="T4" fmla="*/ 116 w 9559"/>
                <a:gd name="T5" fmla="*/ 62 h 2318"/>
                <a:gd name="T6" fmla="*/ 193 w 9559"/>
                <a:gd name="T7" fmla="*/ 97 h 2318"/>
                <a:gd name="T8" fmla="*/ 281 w 9559"/>
                <a:gd name="T9" fmla="*/ 135 h 2318"/>
                <a:gd name="T10" fmla="*/ 335 w 9559"/>
                <a:gd name="T11" fmla="*/ 159 h 2318"/>
                <a:gd name="T12" fmla="*/ 390 w 9559"/>
                <a:gd name="T13" fmla="*/ 176 h 2318"/>
                <a:gd name="T14" fmla="*/ 483 w 9559"/>
                <a:gd name="T15" fmla="*/ 193 h 2318"/>
                <a:gd name="T16" fmla="*/ 601 w 9559"/>
                <a:gd name="T17" fmla="*/ 212 h 2318"/>
                <a:gd name="T18" fmla="*/ 690 w 9559"/>
                <a:gd name="T19" fmla="*/ 224 h 2318"/>
                <a:gd name="T20" fmla="*/ 759 w 9559"/>
                <a:gd name="T21" fmla="*/ 231 h 2318"/>
                <a:gd name="T22" fmla="*/ 820 w 9559"/>
                <a:gd name="T23" fmla="*/ 232 h 2318"/>
                <a:gd name="T24" fmla="*/ 879 w 9559"/>
                <a:gd name="T25" fmla="*/ 229 h 2318"/>
                <a:gd name="T26" fmla="*/ 949 w 9559"/>
                <a:gd name="T27" fmla="*/ 221 h 2318"/>
                <a:gd name="T28" fmla="*/ 1039 w 9559"/>
                <a:gd name="T29" fmla="*/ 209 h 2318"/>
                <a:gd name="T30" fmla="*/ 1159 w 9559"/>
                <a:gd name="T31" fmla="*/ 193 h 2318"/>
                <a:gd name="T32" fmla="*/ 1229 w 9559"/>
                <a:gd name="T33" fmla="*/ 182 h 2318"/>
                <a:gd name="T34" fmla="*/ 1280 w 9559"/>
                <a:gd name="T35" fmla="*/ 171 h 2318"/>
                <a:gd name="T36" fmla="*/ 1319 w 9559"/>
                <a:gd name="T37" fmla="*/ 158 h 2318"/>
                <a:gd name="T38" fmla="*/ 1352 w 9559"/>
                <a:gd name="T39" fmla="*/ 145 h 2318"/>
                <a:gd name="T40" fmla="*/ 1385 w 9559"/>
                <a:gd name="T41" fmla="*/ 132 h 2318"/>
                <a:gd name="T42" fmla="*/ 1424 w 9559"/>
                <a:gd name="T43" fmla="*/ 119 h 2318"/>
                <a:gd name="T44" fmla="*/ 1475 w 9559"/>
                <a:gd name="T45" fmla="*/ 107 h 2318"/>
                <a:gd name="T46" fmla="*/ 1545 w 9559"/>
                <a:gd name="T47" fmla="*/ 97 h 2318"/>
                <a:gd name="T48" fmla="*/ 1613 w 9559"/>
                <a:gd name="T49" fmla="*/ 89 h 2318"/>
                <a:gd name="T50" fmla="*/ 1664 w 9559"/>
                <a:gd name="T51" fmla="*/ 86 h 2318"/>
                <a:gd name="T52" fmla="*/ 1737 w 9559"/>
                <a:gd name="T53" fmla="*/ 87 h 2318"/>
                <a:gd name="T54" fmla="*/ 1810 w 9559"/>
                <a:gd name="T55" fmla="*/ 93 h 2318"/>
                <a:gd name="T56" fmla="*/ 1862 w 9559"/>
                <a:gd name="T57" fmla="*/ 96 h 2318"/>
                <a:gd name="T58" fmla="*/ 1931 w 9559"/>
                <a:gd name="T59" fmla="*/ 97 h 2318"/>
                <a:gd name="T60" fmla="*/ 2022 w 9559"/>
                <a:gd name="T61" fmla="*/ 94 h 2318"/>
                <a:gd name="T62" fmla="*/ 2077 w 9559"/>
                <a:gd name="T63" fmla="*/ 89 h 2318"/>
                <a:gd name="T64" fmla="*/ 2132 w 9559"/>
                <a:gd name="T65" fmla="*/ 88 h 2318"/>
                <a:gd name="T66" fmla="*/ 2221 w 9559"/>
                <a:gd name="T67" fmla="*/ 97 h 2318"/>
                <a:gd name="T68" fmla="*/ 2345 w 9559"/>
                <a:gd name="T69" fmla="*/ 111 h 2318"/>
                <a:gd name="T70" fmla="*/ 2421 w 9559"/>
                <a:gd name="T71" fmla="*/ 122 h 2318"/>
                <a:gd name="T72" fmla="*/ 2494 w 9559"/>
                <a:gd name="T73" fmla="*/ 145 h 2318"/>
                <a:gd name="T74" fmla="*/ 2608 w 9559"/>
                <a:gd name="T75" fmla="*/ 193 h 2318"/>
                <a:gd name="T76" fmla="*/ 2706 w 9559"/>
                <a:gd name="T77" fmla="*/ 238 h 2318"/>
                <a:gd name="T78" fmla="*/ 2766 w 9559"/>
                <a:gd name="T79" fmla="*/ 270 h 2318"/>
                <a:gd name="T80" fmla="*/ 2818 w 9559"/>
                <a:gd name="T81" fmla="*/ 312 h 2318"/>
                <a:gd name="T82" fmla="*/ 2897 w 9559"/>
                <a:gd name="T83" fmla="*/ 387 h 2318"/>
                <a:gd name="T84" fmla="*/ 2964 w 9559"/>
                <a:gd name="T85" fmla="*/ 455 h 2318"/>
                <a:gd name="T86" fmla="*/ 3023 w 9559"/>
                <a:gd name="T87" fmla="*/ 523 h 2318"/>
                <a:gd name="T88" fmla="*/ 3073 w 9559"/>
                <a:gd name="T89" fmla="*/ 588 h 2318"/>
                <a:gd name="T90" fmla="*/ 3113 w 9559"/>
                <a:gd name="T91" fmla="*/ 647 h 2318"/>
                <a:gd name="T92" fmla="*/ 3145 w 9559"/>
                <a:gd name="T93" fmla="*/ 698 h 2318"/>
                <a:gd name="T94" fmla="*/ 3168 w 9559"/>
                <a:gd name="T95" fmla="*/ 738 h 2318"/>
                <a:gd name="T96" fmla="*/ 3187 w 9559"/>
                <a:gd name="T97" fmla="*/ 773 h 23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559"/>
                <a:gd name="T148" fmla="*/ 0 h 2318"/>
                <a:gd name="T149" fmla="*/ 9559 w 9559"/>
                <a:gd name="T150" fmla="*/ 2318 h 23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559" h="2318">
                  <a:moveTo>
                    <a:pt x="0" y="0"/>
                  </a:moveTo>
                  <a:lnTo>
                    <a:pt x="166" y="94"/>
                  </a:lnTo>
                  <a:lnTo>
                    <a:pt x="349" y="187"/>
                  </a:lnTo>
                  <a:lnTo>
                    <a:pt x="579" y="290"/>
                  </a:lnTo>
                  <a:lnTo>
                    <a:pt x="842" y="405"/>
                  </a:lnTo>
                  <a:lnTo>
                    <a:pt x="1004" y="478"/>
                  </a:lnTo>
                  <a:lnTo>
                    <a:pt x="1170" y="528"/>
                  </a:lnTo>
                  <a:lnTo>
                    <a:pt x="1448" y="580"/>
                  </a:lnTo>
                  <a:lnTo>
                    <a:pt x="1803" y="636"/>
                  </a:lnTo>
                  <a:lnTo>
                    <a:pt x="2070" y="673"/>
                  </a:lnTo>
                  <a:lnTo>
                    <a:pt x="2278" y="693"/>
                  </a:lnTo>
                  <a:lnTo>
                    <a:pt x="2458" y="697"/>
                  </a:lnTo>
                  <a:lnTo>
                    <a:pt x="2636" y="686"/>
                  </a:lnTo>
                  <a:lnTo>
                    <a:pt x="2847" y="662"/>
                  </a:lnTo>
                  <a:lnTo>
                    <a:pt x="3116" y="626"/>
                  </a:lnTo>
                  <a:lnTo>
                    <a:pt x="3476" y="580"/>
                  </a:lnTo>
                  <a:lnTo>
                    <a:pt x="3685" y="547"/>
                  </a:lnTo>
                  <a:lnTo>
                    <a:pt x="3839" y="512"/>
                  </a:lnTo>
                  <a:lnTo>
                    <a:pt x="3956" y="475"/>
                  </a:lnTo>
                  <a:lnTo>
                    <a:pt x="4055" y="435"/>
                  </a:lnTo>
                  <a:lnTo>
                    <a:pt x="4154" y="396"/>
                  </a:lnTo>
                  <a:lnTo>
                    <a:pt x="4270" y="357"/>
                  </a:lnTo>
                  <a:lnTo>
                    <a:pt x="4424" y="322"/>
                  </a:lnTo>
                  <a:lnTo>
                    <a:pt x="4634" y="290"/>
                  </a:lnTo>
                  <a:lnTo>
                    <a:pt x="4838" y="267"/>
                  </a:lnTo>
                  <a:lnTo>
                    <a:pt x="4991" y="257"/>
                  </a:lnTo>
                  <a:lnTo>
                    <a:pt x="5209" y="261"/>
                  </a:lnTo>
                  <a:lnTo>
                    <a:pt x="5430" y="279"/>
                  </a:lnTo>
                  <a:lnTo>
                    <a:pt x="5584" y="287"/>
                  </a:lnTo>
                  <a:lnTo>
                    <a:pt x="5793" y="290"/>
                  </a:lnTo>
                  <a:lnTo>
                    <a:pt x="6064" y="281"/>
                  </a:lnTo>
                  <a:lnTo>
                    <a:pt x="6229" y="268"/>
                  </a:lnTo>
                  <a:lnTo>
                    <a:pt x="6394" y="265"/>
                  </a:lnTo>
                  <a:lnTo>
                    <a:pt x="6663" y="290"/>
                  </a:lnTo>
                  <a:lnTo>
                    <a:pt x="7033" y="332"/>
                  </a:lnTo>
                  <a:lnTo>
                    <a:pt x="7262" y="366"/>
                  </a:lnTo>
                  <a:lnTo>
                    <a:pt x="7480" y="435"/>
                  </a:lnTo>
                  <a:lnTo>
                    <a:pt x="7821" y="580"/>
                  </a:lnTo>
                  <a:lnTo>
                    <a:pt x="8117" y="713"/>
                  </a:lnTo>
                  <a:lnTo>
                    <a:pt x="8295" y="809"/>
                  </a:lnTo>
                  <a:lnTo>
                    <a:pt x="8452" y="936"/>
                  </a:lnTo>
                  <a:lnTo>
                    <a:pt x="8690" y="1159"/>
                  </a:lnTo>
                  <a:lnTo>
                    <a:pt x="8891" y="1364"/>
                  </a:lnTo>
                  <a:lnTo>
                    <a:pt x="9066" y="1568"/>
                  </a:lnTo>
                  <a:lnTo>
                    <a:pt x="9216" y="1763"/>
                  </a:lnTo>
                  <a:lnTo>
                    <a:pt x="9338" y="1941"/>
                  </a:lnTo>
                  <a:lnTo>
                    <a:pt x="9434" y="2093"/>
                  </a:lnTo>
                  <a:lnTo>
                    <a:pt x="9503" y="2213"/>
                  </a:lnTo>
                  <a:lnTo>
                    <a:pt x="9559" y="2318"/>
                  </a:lnTo>
                </a:path>
              </a:pathLst>
            </a:custGeom>
            <a:noFill/>
            <a:ln w="44450">
              <a:solidFill>
                <a:srgbClr val="000000"/>
              </a:solidFill>
              <a:round/>
              <a:headEnd/>
              <a:tailEnd/>
            </a:ln>
          </p:spPr>
          <p:txBody>
            <a:bodyPr/>
            <a:lstStyle/>
            <a:p>
              <a:endParaRPr lang="ru-RU"/>
            </a:p>
          </p:txBody>
        </p:sp>
        <p:sp>
          <p:nvSpPr>
            <p:cNvPr id="26295" name="Freeform 99"/>
            <p:cNvSpPr>
              <a:spLocks/>
            </p:cNvSpPr>
            <p:nvPr/>
          </p:nvSpPr>
          <p:spPr bwMode="auto">
            <a:xfrm>
              <a:off x="3778" y="754"/>
              <a:ext cx="1545" cy="1449"/>
            </a:xfrm>
            <a:custGeom>
              <a:avLst/>
              <a:gdLst>
                <a:gd name="T0" fmla="*/ 0 w 4635"/>
                <a:gd name="T1" fmla="*/ 1449 h 4346"/>
                <a:gd name="T2" fmla="*/ 16 w 4635"/>
                <a:gd name="T3" fmla="*/ 1444 h 4346"/>
                <a:gd name="T4" fmla="*/ 61 w 4635"/>
                <a:gd name="T5" fmla="*/ 1426 h 4346"/>
                <a:gd name="T6" fmla="*/ 122 w 4635"/>
                <a:gd name="T7" fmla="*/ 1396 h 4346"/>
                <a:gd name="T8" fmla="*/ 193 w 4635"/>
                <a:gd name="T9" fmla="*/ 1352 h 4346"/>
                <a:gd name="T10" fmla="*/ 260 w 4635"/>
                <a:gd name="T11" fmla="*/ 1301 h 4346"/>
                <a:gd name="T12" fmla="*/ 298 w 4635"/>
                <a:gd name="T13" fmla="*/ 1265 h 4346"/>
                <a:gd name="T14" fmla="*/ 331 w 4635"/>
                <a:gd name="T15" fmla="*/ 1225 h 4346"/>
                <a:gd name="T16" fmla="*/ 386 w 4635"/>
                <a:gd name="T17" fmla="*/ 1159 h 4346"/>
                <a:gd name="T18" fmla="*/ 440 w 4635"/>
                <a:gd name="T19" fmla="*/ 1092 h 4346"/>
                <a:gd name="T20" fmla="*/ 477 w 4635"/>
                <a:gd name="T21" fmla="*/ 1037 h 4346"/>
                <a:gd name="T22" fmla="*/ 502 w 4635"/>
                <a:gd name="T23" fmla="*/ 992 h 4346"/>
                <a:gd name="T24" fmla="*/ 522 w 4635"/>
                <a:gd name="T25" fmla="*/ 953 h 4346"/>
                <a:gd name="T26" fmla="*/ 543 w 4635"/>
                <a:gd name="T27" fmla="*/ 915 h 4346"/>
                <a:gd name="T28" fmla="*/ 571 w 4635"/>
                <a:gd name="T29" fmla="*/ 875 h 4346"/>
                <a:gd name="T30" fmla="*/ 614 w 4635"/>
                <a:gd name="T31" fmla="*/ 829 h 4346"/>
                <a:gd name="T32" fmla="*/ 676 w 4635"/>
                <a:gd name="T33" fmla="*/ 773 h 4346"/>
                <a:gd name="T34" fmla="*/ 736 w 4635"/>
                <a:gd name="T35" fmla="*/ 728 h 4346"/>
                <a:gd name="T36" fmla="*/ 784 w 4635"/>
                <a:gd name="T37" fmla="*/ 699 h 4346"/>
                <a:gd name="T38" fmla="*/ 826 w 4635"/>
                <a:gd name="T39" fmla="*/ 682 h 4346"/>
                <a:gd name="T40" fmla="*/ 864 w 4635"/>
                <a:gd name="T41" fmla="*/ 672 h 4346"/>
                <a:gd name="T42" fmla="*/ 903 w 4635"/>
                <a:gd name="T43" fmla="*/ 662 h 4346"/>
                <a:gd name="T44" fmla="*/ 946 w 4635"/>
                <a:gd name="T45" fmla="*/ 647 h 4346"/>
                <a:gd name="T46" fmla="*/ 998 w 4635"/>
                <a:gd name="T47" fmla="*/ 621 h 4346"/>
                <a:gd name="T48" fmla="*/ 1062 w 4635"/>
                <a:gd name="T49" fmla="*/ 580 h 4346"/>
                <a:gd name="T50" fmla="*/ 1164 w 4635"/>
                <a:gd name="T51" fmla="*/ 503 h 4346"/>
                <a:gd name="T52" fmla="*/ 1221 w 4635"/>
                <a:gd name="T53" fmla="*/ 451 h 4346"/>
                <a:gd name="T54" fmla="*/ 1271 w 4635"/>
                <a:gd name="T55" fmla="*/ 390 h 4346"/>
                <a:gd name="T56" fmla="*/ 1352 w 4635"/>
                <a:gd name="T57" fmla="*/ 290 h 4346"/>
                <a:gd name="T58" fmla="*/ 1395 w 4635"/>
                <a:gd name="T59" fmla="*/ 235 h 4346"/>
                <a:gd name="T60" fmla="*/ 1433 w 4635"/>
                <a:gd name="T61" fmla="*/ 182 h 4346"/>
                <a:gd name="T62" fmla="*/ 1494 w 4635"/>
                <a:gd name="T63" fmla="*/ 89 h 4346"/>
                <a:gd name="T64" fmla="*/ 1532 w 4635"/>
                <a:gd name="T65" fmla="*/ 24 h 4346"/>
                <a:gd name="T66" fmla="*/ 1545 w 4635"/>
                <a:gd name="T67" fmla="*/ 0 h 43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35"/>
                <a:gd name="T103" fmla="*/ 0 h 4346"/>
                <a:gd name="T104" fmla="*/ 4635 w 4635"/>
                <a:gd name="T105" fmla="*/ 4346 h 43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35" h="4346">
                  <a:moveTo>
                    <a:pt x="0" y="4346"/>
                  </a:moveTo>
                  <a:lnTo>
                    <a:pt x="49" y="4330"/>
                  </a:lnTo>
                  <a:lnTo>
                    <a:pt x="182" y="4278"/>
                  </a:lnTo>
                  <a:lnTo>
                    <a:pt x="367" y="4188"/>
                  </a:lnTo>
                  <a:lnTo>
                    <a:pt x="579" y="4056"/>
                  </a:lnTo>
                  <a:lnTo>
                    <a:pt x="781" y="3903"/>
                  </a:lnTo>
                  <a:lnTo>
                    <a:pt x="894" y="3795"/>
                  </a:lnTo>
                  <a:lnTo>
                    <a:pt x="994" y="3673"/>
                  </a:lnTo>
                  <a:lnTo>
                    <a:pt x="1158" y="3477"/>
                  </a:lnTo>
                  <a:lnTo>
                    <a:pt x="1321" y="3274"/>
                  </a:lnTo>
                  <a:lnTo>
                    <a:pt x="1430" y="3110"/>
                  </a:lnTo>
                  <a:lnTo>
                    <a:pt x="1505" y="2975"/>
                  </a:lnTo>
                  <a:lnTo>
                    <a:pt x="1565" y="2858"/>
                  </a:lnTo>
                  <a:lnTo>
                    <a:pt x="1628" y="2744"/>
                  </a:lnTo>
                  <a:lnTo>
                    <a:pt x="1713" y="2624"/>
                  </a:lnTo>
                  <a:lnTo>
                    <a:pt x="1841" y="2486"/>
                  </a:lnTo>
                  <a:lnTo>
                    <a:pt x="2028" y="2318"/>
                  </a:lnTo>
                  <a:lnTo>
                    <a:pt x="2207" y="2182"/>
                  </a:lnTo>
                  <a:lnTo>
                    <a:pt x="2353" y="2098"/>
                  </a:lnTo>
                  <a:lnTo>
                    <a:pt x="2478" y="2047"/>
                  </a:lnTo>
                  <a:lnTo>
                    <a:pt x="2592" y="2016"/>
                  </a:lnTo>
                  <a:lnTo>
                    <a:pt x="2708" y="1986"/>
                  </a:lnTo>
                  <a:lnTo>
                    <a:pt x="2838" y="1941"/>
                  </a:lnTo>
                  <a:lnTo>
                    <a:pt x="2994" y="1864"/>
                  </a:lnTo>
                  <a:lnTo>
                    <a:pt x="3187" y="1739"/>
                  </a:lnTo>
                  <a:lnTo>
                    <a:pt x="3491" y="1510"/>
                  </a:lnTo>
                  <a:lnTo>
                    <a:pt x="3664" y="1353"/>
                  </a:lnTo>
                  <a:lnTo>
                    <a:pt x="3814" y="1170"/>
                  </a:lnTo>
                  <a:lnTo>
                    <a:pt x="4056" y="869"/>
                  </a:lnTo>
                  <a:lnTo>
                    <a:pt x="4184" y="704"/>
                  </a:lnTo>
                  <a:lnTo>
                    <a:pt x="4299" y="546"/>
                  </a:lnTo>
                  <a:lnTo>
                    <a:pt x="4481" y="268"/>
                  </a:lnTo>
                  <a:lnTo>
                    <a:pt x="4595" y="73"/>
                  </a:lnTo>
                  <a:lnTo>
                    <a:pt x="4635" y="0"/>
                  </a:lnTo>
                </a:path>
              </a:pathLst>
            </a:custGeom>
            <a:noFill/>
            <a:ln w="44450">
              <a:solidFill>
                <a:srgbClr val="000000"/>
              </a:solidFill>
              <a:round/>
              <a:headEnd/>
              <a:tailEnd/>
            </a:ln>
          </p:spPr>
          <p:txBody>
            <a:bodyPr/>
            <a:lstStyle/>
            <a:p>
              <a:endParaRPr lang="ru-RU"/>
            </a:p>
          </p:txBody>
        </p:sp>
        <p:sp>
          <p:nvSpPr>
            <p:cNvPr id="26296" name="Freeform 100"/>
            <p:cNvSpPr>
              <a:spLocks/>
            </p:cNvSpPr>
            <p:nvPr/>
          </p:nvSpPr>
          <p:spPr bwMode="auto">
            <a:xfrm>
              <a:off x="1461" y="870"/>
              <a:ext cx="511" cy="1142"/>
            </a:xfrm>
            <a:custGeom>
              <a:avLst/>
              <a:gdLst>
                <a:gd name="T0" fmla="*/ 193 w 1533"/>
                <a:gd name="T1" fmla="*/ 1142 h 3426"/>
                <a:gd name="T2" fmla="*/ 225 w 1533"/>
                <a:gd name="T3" fmla="*/ 1120 h 3426"/>
                <a:gd name="T4" fmla="*/ 256 w 1533"/>
                <a:gd name="T5" fmla="*/ 1095 h 3426"/>
                <a:gd name="T6" fmla="*/ 290 w 1533"/>
                <a:gd name="T7" fmla="*/ 1061 h 3426"/>
                <a:gd name="T8" fmla="*/ 328 w 1533"/>
                <a:gd name="T9" fmla="*/ 1014 h 3426"/>
                <a:gd name="T10" fmla="*/ 348 w 1533"/>
                <a:gd name="T11" fmla="*/ 983 h 3426"/>
                <a:gd name="T12" fmla="*/ 363 w 1533"/>
                <a:gd name="T13" fmla="*/ 951 h 3426"/>
                <a:gd name="T14" fmla="*/ 386 w 1533"/>
                <a:gd name="T15" fmla="*/ 897 h 3426"/>
                <a:gd name="T16" fmla="*/ 430 w 1533"/>
                <a:gd name="T17" fmla="*/ 799 h 3426"/>
                <a:gd name="T18" fmla="*/ 453 w 1533"/>
                <a:gd name="T19" fmla="*/ 738 h 3426"/>
                <a:gd name="T20" fmla="*/ 467 w 1533"/>
                <a:gd name="T21" fmla="*/ 675 h 3426"/>
                <a:gd name="T22" fmla="*/ 483 w 1533"/>
                <a:gd name="T23" fmla="*/ 571 h 3426"/>
                <a:gd name="T24" fmla="*/ 491 w 1533"/>
                <a:gd name="T25" fmla="*/ 527 h 3426"/>
                <a:gd name="T26" fmla="*/ 499 w 1533"/>
                <a:gd name="T27" fmla="*/ 493 h 3426"/>
                <a:gd name="T28" fmla="*/ 511 w 1533"/>
                <a:gd name="T29" fmla="*/ 442 h 3426"/>
                <a:gd name="T30" fmla="*/ 509 w 1533"/>
                <a:gd name="T31" fmla="*/ 395 h 3426"/>
                <a:gd name="T32" fmla="*/ 500 w 1533"/>
                <a:gd name="T33" fmla="*/ 364 h 3426"/>
                <a:gd name="T34" fmla="*/ 483 w 1533"/>
                <a:gd name="T35" fmla="*/ 326 h 3426"/>
                <a:gd name="T36" fmla="*/ 464 w 1533"/>
                <a:gd name="T37" fmla="*/ 291 h 3426"/>
                <a:gd name="T38" fmla="*/ 446 w 1533"/>
                <a:gd name="T39" fmla="*/ 266 h 3426"/>
                <a:gd name="T40" fmla="*/ 410 w 1533"/>
                <a:gd name="T41" fmla="*/ 234 h 3426"/>
                <a:gd name="T42" fmla="*/ 361 w 1533"/>
                <a:gd name="T43" fmla="*/ 207 h 3426"/>
                <a:gd name="T44" fmla="*/ 329 w 1533"/>
                <a:gd name="T45" fmla="*/ 189 h 3426"/>
                <a:gd name="T46" fmla="*/ 290 w 1533"/>
                <a:gd name="T47" fmla="*/ 163 h 3426"/>
                <a:gd name="T48" fmla="*/ 193 w 1533"/>
                <a:gd name="T49" fmla="*/ 101 h 3426"/>
                <a:gd name="T50" fmla="*/ 119 w 1533"/>
                <a:gd name="T51" fmla="*/ 60 h 3426"/>
                <a:gd name="T52" fmla="*/ 58 w 1533"/>
                <a:gd name="T53" fmla="*/ 30 h 3426"/>
                <a:gd name="T54" fmla="*/ 0 w 1533"/>
                <a:gd name="T55" fmla="*/ 0 h 342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33"/>
                <a:gd name="T85" fmla="*/ 0 h 3426"/>
                <a:gd name="T86" fmla="*/ 1533 w 1533"/>
                <a:gd name="T87" fmla="*/ 3426 h 342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33" h="3426">
                  <a:moveTo>
                    <a:pt x="579" y="3426"/>
                  </a:moveTo>
                  <a:lnTo>
                    <a:pt x="674" y="3361"/>
                  </a:lnTo>
                  <a:lnTo>
                    <a:pt x="768" y="3284"/>
                  </a:lnTo>
                  <a:lnTo>
                    <a:pt x="870" y="3182"/>
                  </a:lnTo>
                  <a:lnTo>
                    <a:pt x="984" y="3042"/>
                  </a:lnTo>
                  <a:lnTo>
                    <a:pt x="1045" y="2950"/>
                  </a:lnTo>
                  <a:lnTo>
                    <a:pt x="1090" y="2852"/>
                  </a:lnTo>
                  <a:lnTo>
                    <a:pt x="1159" y="2692"/>
                  </a:lnTo>
                  <a:lnTo>
                    <a:pt x="1289" y="2396"/>
                  </a:lnTo>
                  <a:lnTo>
                    <a:pt x="1359" y="2213"/>
                  </a:lnTo>
                  <a:lnTo>
                    <a:pt x="1402" y="2024"/>
                  </a:lnTo>
                  <a:lnTo>
                    <a:pt x="1449" y="1713"/>
                  </a:lnTo>
                  <a:lnTo>
                    <a:pt x="1472" y="1581"/>
                  </a:lnTo>
                  <a:lnTo>
                    <a:pt x="1497" y="1478"/>
                  </a:lnTo>
                  <a:lnTo>
                    <a:pt x="1533" y="1327"/>
                  </a:lnTo>
                  <a:lnTo>
                    <a:pt x="1528" y="1184"/>
                  </a:lnTo>
                  <a:lnTo>
                    <a:pt x="1499" y="1093"/>
                  </a:lnTo>
                  <a:lnTo>
                    <a:pt x="1449" y="979"/>
                  </a:lnTo>
                  <a:lnTo>
                    <a:pt x="1392" y="874"/>
                  </a:lnTo>
                  <a:lnTo>
                    <a:pt x="1339" y="799"/>
                  </a:lnTo>
                  <a:lnTo>
                    <a:pt x="1230" y="703"/>
                  </a:lnTo>
                  <a:lnTo>
                    <a:pt x="1084" y="622"/>
                  </a:lnTo>
                  <a:lnTo>
                    <a:pt x="987" y="566"/>
                  </a:lnTo>
                  <a:lnTo>
                    <a:pt x="870" y="490"/>
                  </a:lnTo>
                  <a:lnTo>
                    <a:pt x="580" y="303"/>
                  </a:lnTo>
                  <a:lnTo>
                    <a:pt x="357" y="180"/>
                  </a:lnTo>
                  <a:lnTo>
                    <a:pt x="174" y="90"/>
                  </a:lnTo>
                  <a:lnTo>
                    <a:pt x="0" y="0"/>
                  </a:lnTo>
                </a:path>
              </a:pathLst>
            </a:custGeom>
            <a:noFill/>
            <a:ln w="44450">
              <a:solidFill>
                <a:srgbClr val="000000"/>
              </a:solidFill>
              <a:round/>
              <a:headEnd/>
              <a:tailEnd/>
            </a:ln>
          </p:spPr>
          <p:txBody>
            <a:bodyPr/>
            <a:lstStyle/>
            <a:p>
              <a:endParaRPr lang="ru-RU"/>
            </a:p>
          </p:txBody>
        </p:sp>
        <p:sp>
          <p:nvSpPr>
            <p:cNvPr id="26297" name="Freeform 101"/>
            <p:cNvSpPr>
              <a:spLocks/>
            </p:cNvSpPr>
            <p:nvPr/>
          </p:nvSpPr>
          <p:spPr bwMode="auto">
            <a:xfrm>
              <a:off x="2099" y="1253"/>
              <a:ext cx="682" cy="217"/>
            </a:xfrm>
            <a:custGeom>
              <a:avLst/>
              <a:gdLst>
                <a:gd name="T0" fmla="*/ 362 w 2046"/>
                <a:gd name="T1" fmla="*/ 24 h 652"/>
                <a:gd name="T2" fmla="*/ 435 w 2046"/>
                <a:gd name="T3" fmla="*/ 24 h 652"/>
                <a:gd name="T4" fmla="*/ 543 w 2046"/>
                <a:gd name="T5" fmla="*/ 0 h 652"/>
                <a:gd name="T6" fmla="*/ 610 w 2046"/>
                <a:gd name="T7" fmla="*/ 42 h 652"/>
                <a:gd name="T8" fmla="*/ 682 w 2046"/>
                <a:gd name="T9" fmla="*/ 85 h 652"/>
                <a:gd name="T10" fmla="*/ 652 w 2046"/>
                <a:gd name="T11" fmla="*/ 157 h 652"/>
                <a:gd name="T12" fmla="*/ 549 w 2046"/>
                <a:gd name="T13" fmla="*/ 175 h 652"/>
                <a:gd name="T14" fmla="*/ 477 w 2046"/>
                <a:gd name="T15" fmla="*/ 217 h 652"/>
                <a:gd name="T16" fmla="*/ 362 w 2046"/>
                <a:gd name="T17" fmla="*/ 217 h 652"/>
                <a:gd name="T18" fmla="*/ 314 w 2046"/>
                <a:gd name="T19" fmla="*/ 187 h 652"/>
                <a:gd name="T20" fmla="*/ 302 w 2046"/>
                <a:gd name="T21" fmla="*/ 187 h 652"/>
                <a:gd name="T22" fmla="*/ 217 w 2046"/>
                <a:gd name="T23" fmla="*/ 181 h 652"/>
                <a:gd name="T24" fmla="*/ 0 w 2046"/>
                <a:gd name="T25" fmla="*/ 145 h 652"/>
                <a:gd name="T26" fmla="*/ 72 w 2046"/>
                <a:gd name="T27" fmla="*/ 127 h 652"/>
                <a:gd name="T28" fmla="*/ 175 w 2046"/>
                <a:gd name="T29" fmla="*/ 120 h 652"/>
                <a:gd name="T30" fmla="*/ 314 w 2046"/>
                <a:gd name="T31" fmla="*/ 79 h 652"/>
                <a:gd name="T32" fmla="*/ 272 w 2046"/>
                <a:gd name="T33" fmla="*/ 72 h 652"/>
                <a:gd name="T34" fmla="*/ 272 w 2046"/>
                <a:gd name="T35" fmla="*/ 42 h 652"/>
                <a:gd name="T36" fmla="*/ 350 w 2046"/>
                <a:gd name="T37" fmla="*/ 18 h 652"/>
                <a:gd name="T38" fmla="*/ 368 w 2046"/>
                <a:gd name="T39" fmla="*/ 18 h 652"/>
                <a:gd name="T40" fmla="*/ 392 w 2046"/>
                <a:gd name="T41" fmla="*/ 30 h 652"/>
                <a:gd name="T42" fmla="*/ 392 w 2046"/>
                <a:gd name="T43" fmla="*/ 30 h 652"/>
                <a:gd name="T44" fmla="*/ 392 w 2046"/>
                <a:gd name="T45" fmla="*/ 30 h 652"/>
                <a:gd name="T46" fmla="*/ 392 w 2046"/>
                <a:gd name="T47" fmla="*/ 30 h 652"/>
                <a:gd name="T48" fmla="*/ 392 w 2046"/>
                <a:gd name="T49" fmla="*/ 30 h 652"/>
                <a:gd name="T50" fmla="*/ 362 w 2046"/>
                <a:gd name="T51" fmla="*/ 24 h 6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046"/>
                <a:gd name="T79" fmla="*/ 0 h 652"/>
                <a:gd name="T80" fmla="*/ 2046 w 2046"/>
                <a:gd name="T81" fmla="*/ 652 h 6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046" h="652">
                  <a:moveTo>
                    <a:pt x="1086" y="73"/>
                  </a:moveTo>
                  <a:lnTo>
                    <a:pt x="1304" y="73"/>
                  </a:lnTo>
                  <a:lnTo>
                    <a:pt x="1629" y="0"/>
                  </a:lnTo>
                  <a:lnTo>
                    <a:pt x="1829" y="127"/>
                  </a:lnTo>
                  <a:lnTo>
                    <a:pt x="2046" y="254"/>
                  </a:lnTo>
                  <a:lnTo>
                    <a:pt x="1955" y="471"/>
                  </a:lnTo>
                  <a:lnTo>
                    <a:pt x="1648" y="526"/>
                  </a:lnTo>
                  <a:lnTo>
                    <a:pt x="1431" y="652"/>
                  </a:lnTo>
                  <a:lnTo>
                    <a:pt x="1086" y="652"/>
                  </a:lnTo>
                  <a:lnTo>
                    <a:pt x="942" y="562"/>
                  </a:lnTo>
                  <a:lnTo>
                    <a:pt x="905" y="562"/>
                  </a:lnTo>
                  <a:lnTo>
                    <a:pt x="652" y="543"/>
                  </a:lnTo>
                  <a:lnTo>
                    <a:pt x="0" y="435"/>
                  </a:lnTo>
                  <a:lnTo>
                    <a:pt x="217" y="381"/>
                  </a:lnTo>
                  <a:lnTo>
                    <a:pt x="526" y="362"/>
                  </a:lnTo>
                  <a:lnTo>
                    <a:pt x="942" y="236"/>
                  </a:lnTo>
                  <a:lnTo>
                    <a:pt x="815" y="217"/>
                  </a:lnTo>
                  <a:lnTo>
                    <a:pt x="815" y="127"/>
                  </a:lnTo>
                  <a:lnTo>
                    <a:pt x="1050" y="55"/>
                  </a:lnTo>
                  <a:lnTo>
                    <a:pt x="1105" y="55"/>
                  </a:lnTo>
                  <a:lnTo>
                    <a:pt x="1177" y="91"/>
                  </a:lnTo>
                  <a:lnTo>
                    <a:pt x="1086" y="73"/>
                  </a:lnTo>
                  <a:close/>
                </a:path>
              </a:pathLst>
            </a:custGeom>
            <a:solidFill>
              <a:srgbClr val="0000C0"/>
            </a:solidFill>
            <a:ln w="0">
              <a:solidFill>
                <a:srgbClr val="000040"/>
              </a:solidFill>
              <a:round/>
              <a:headEnd/>
              <a:tailEnd/>
            </a:ln>
          </p:spPr>
          <p:txBody>
            <a:bodyPr/>
            <a:lstStyle/>
            <a:p>
              <a:endParaRPr lang="ru-RU"/>
            </a:p>
          </p:txBody>
        </p:sp>
        <p:sp>
          <p:nvSpPr>
            <p:cNvPr id="26298" name="Freeform 102"/>
            <p:cNvSpPr>
              <a:spLocks/>
            </p:cNvSpPr>
            <p:nvPr/>
          </p:nvSpPr>
          <p:spPr bwMode="auto">
            <a:xfrm>
              <a:off x="2758" y="1527"/>
              <a:ext cx="567" cy="217"/>
            </a:xfrm>
            <a:custGeom>
              <a:avLst/>
              <a:gdLst>
                <a:gd name="T0" fmla="*/ 193 w 1703"/>
                <a:gd name="T1" fmla="*/ 30 h 652"/>
                <a:gd name="T2" fmla="*/ 259 w 1703"/>
                <a:gd name="T3" fmla="*/ 24 h 652"/>
                <a:gd name="T4" fmla="*/ 374 w 1703"/>
                <a:gd name="T5" fmla="*/ 0 h 652"/>
                <a:gd name="T6" fmla="*/ 452 w 1703"/>
                <a:gd name="T7" fmla="*/ 12 h 652"/>
                <a:gd name="T8" fmla="*/ 494 w 1703"/>
                <a:gd name="T9" fmla="*/ 85 h 652"/>
                <a:gd name="T10" fmla="*/ 543 w 1703"/>
                <a:gd name="T11" fmla="*/ 145 h 652"/>
                <a:gd name="T12" fmla="*/ 567 w 1703"/>
                <a:gd name="T13" fmla="*/ 175 h 652"/>
                <a:gd name="T14" fmla="*/ 392 w 1703"/>
                <a:gd name="T15" fmla="*/ 193 h 652"/>
                <a:gd name="T16" fmla="*/ 332 w 1703"/>
                <a:gd name="T17" fmla="*/ 217 h 652"/>
                <a:gd name="T18" fmla="*/ 193 w 1703"/>
                <a:gd name="T19" fmla="*/ 187 h 652"/>
                <a:gd name="T20" fmla="*/ 91 w 1703"/>
                <a:gd name="T21" fmla="*/ 162 h 652"/>
                <a:gd name="T22" fmla="*/ 0 w 1703"/>
                <a:gd name="T23" fmla="*/ 120 h 652"/>
                <a:gd name="T24" fmla="*/ 48 w 1703"/>
                <a:gd name="T25" fmla="*/ 97 h 652"/>
                <a:gd name="T26" fmla="*/ 144 w 1703"/>
                <a:gd name="T27" fmla="*/ 72 h 652"/>
                <a:gd name="T28" fmla="*/ 187 w 1703"/>
                <a:gd name="T29" fmla="*/ 72 h 652"/>
                <a:gd name="T30" fmla="*/ 205 w 1703"/>
                <a:gd name="T31" fmla="*/ 48 h 652"/>
                <a:gd name="T32" fmla="*/ 193 w 1703"/>
                <a:gd name="T33" fmla="*/ 30 h 6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03"/>
                <a:gd name="T52" fmla="*/ 0 h 652"/>
                <a:gd name="T53" fmla="*/ 1703 w 1703"/>
                <a:gd name="T54" fmla="*/ 652 h 6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03" h="652">
                  <a:moveTo>
                    <a:pt x="580" y="90"/>
                  </a:moveTo>
                  <a:lnTo>
                    <a:pt x="779" y="73"/>
                  </a:lnTo>
                  <a:lnTo>
                    <a:pt x="1123" y="0"/>
                  </a:lnTo>
                  <a:lnTo>
                    <a:pt x="1358" y="36"/>
                  </a:lnTo>
                  <a:lnTo>
                    <a:pt x="1485" y="254"/>
                  </a:lnTo>
                  <a:lnTo>
                    <a:pt x="1630" y="435"/>
                  </a:lnTo>
                  <a:lnTo>
                    <a:pt x="1703" y="525"/>
                  </a:lnTo>
                  <a:lnTo>
                    <a:pt x="1177" y="580"/>
                  </a:lnTo>
                  <a:lnTo>
                    <a:pt x="996" y="652"/>
                  </a:lnTo>
                  <a:lnTo>
                    <a:pt x="580" y="561"/>
                  </a:lnTo>
                  <a:lnTo>
                    <a:pt x="272" y="488"/>
                  </a:lnTo>
                  <a:lnTo>
                    <a:pt x="0" y="362"/>
                  </a:lnTo>
                  <a:lnTo>
                    <a:pt x="145" y="290"/>
                  </a:lnTo>
                  <a:lnTo>
                    <a:pt x="434" y="217"/>
                  </a:lnTo>
                  <a:lnTo>
                    <a:pt x="562" y="217"/>
                  </a:lnTo>
                  <a:lnTo>
                    <a:pt x="617" y="145"/>
                  </a:lnTo>
                  <a:lnTo>
                    <a:pt x="580" y="90"/>
                  </a:lnTo>
                  <a:close/>
                </a:path>
              </a:pathLst>
            </a:custGeom>
            <a:solidFill>
              <a:srgbClr val="0000C0"/>
            </a:solidFill>
            <a:ln w="0">
              <a:solidFill>
                <a:srgbClr val="000040"/>
              </a:solidFill>
              <a:round/>
              <a:headEnd/>
              <a:tailEnd/>
            </a:ln>
          </p:spPr>
          <p:txBody>
            <a:bodyPr/>
            <a:lstStyle/>
            <a:p>
              <a:endParaRPr lang="ru-RU"/>
            </a:p>
          </p:txBody>
        </p:sp>
        <p:sp>
          <p:nvSpPr>
            <p:cNvPr id="26299" name="Freeform 103"/>
            <p:cNvSpPr>
              <a:spLocks/>
            </p:cNvSpPr>
            <p:nvPr/>
          </p:nvSpPr>
          <p:spPr bwMode="auto">
            <a:xfrm>
              <a:off x="3131" y="640"/>
              <a:ext cx="2185" cy="887"/>
            </a:xfrm>
            <a:custGeom>
              <a:avLst/>
              <a:gdLst>
                <a:gd name="T0" fmla="*/ 0 w 6557"/>
                <a:gd name="T1" fmla="*/ 877 h 2662"/>
                <a:gd name="T2" fmla="*/ 5 w 6557"/>
                <a:gd name="T3" fmla="*/ 816 h 2662"/>
                <a:gd name="T4" fmla="*/ 40 w 6557"/>
                <a:gd name="T5" fmla="*/ 746 h 2662"/>
                <a:gd name="T6" fmla="*/ 81 w 6557"/>
                <a:gd name="T7" fmla="*/ 715 h 2662"/>
                <a:gd name="T8" fmla="*/ 172 w 6557"/>
                <a:gd name="T9" fmla="*/ 651 h 2662"/>
                <a:gd name="T10" fmla="*/ 245 w 6557"/>
                <a:gd name="T11" fmla="*/ 605 h 2662"/>
                <a:gd name="T12" fmla="*/ 356 w 6557"/>
                <a:gd name="T13" fmla="*/ 589 h 2662"/>
                <a:gd name="T14" fmla="*/ 417 w 6557"/>
                <a:gd name="T15" fmla="*/ 611 h 2662"/>
                <a:gd name="T16" fmla="*/ 511 w 6557"/>
                <a:gd name="T17" fmla="*/ 611 h 2662"/>
                <a:gd name="T18" fmla="*/ 614 w 6557"/>
                <a:gd name="T19" fmla="*/ 585 h 2662"/>
                <a:gd name="T20" fmla="*/ 705 w 6557"/>
                <a:gd name="T21" fmla="*/ 535 h 2662"/>
                <a:gd name="T22" fmla="*/ 793 w 6557"/>
                <a:gd name="T23" fmla="*/ 495 h 2662"/>
                <a:gd name="T24" fmla="*/ 888 w 6557"/>
                <a:gd name="T25" fmla="*/ 489 h 2662"/>
                <a:gd name="T26" fmla="*/ 958 w 6557"/>
                <a:gd name="T27" fmla="*/ 506 h 2662"/>
                <a:gd name="T28" fmla="*/ 989 w 6557"/>
                <a:gd name="T29" fmla="*/ 541 h 2662"/>
                <a:gd name="T30" fmla="*/ 1055 w 6557"/>
                <a:gd name="T31" fmla="*/ 541 h 2662"/>
                <a:gd name="T32" fmla="*/ 1104 w 6557"/>
                <a:gd name="T33" fmla="*/ 494 h 2662"/>
                <a:gd name="T34" fmla="*/ 1206 w 6557"/>
                <a:gd name="T35" fmla="*/ 438 h 2662"/>
                <a:gd name="T36" fmla="*/ 1306 w 6557"/>
                <a:gd name="T37" fmla="*/ 406 h 2662"/>
                <a:gd name="T38" fmla="*/ 1355 w 6557"/>
                <a:gd name="T39" fmla="*/ 396 h 2662"/>
                <a:gd name="T40" fmla="*/ 1401 w 6557"/>
                <a:gd name="T41" fmla="*/ 346 h 2662"/>
                <a:gd name="T42" fmla="*/ 1408 w 6557"/>
                <a:gd name="T43" fmla="*/ 296 h 2662"/>
                <a:gd name="T44" fmla="*/ 1462 w 6557"/>
                <a:gd name="T45" fmla="*/ 227 h 2662"/>
                <a:gd name="T46" fmla="*/ 1527 w 6557"/>
                <a:gd name="T47" fmla="*/ 196 h 2662"/>
                <a:gd name="T48" fmla="*/ 1629 w 6557"/>
                <a:gd name="T49" fmla="*/ 156 h 2662"/>
                <a:gd name="T50" fmla="*/ 1689 w 6557"/>
                <a:gd name="T51" fmla="*/ 141 h 2662"/>
                <a:gd name="T52" fmla="*/ 1782 w 6557"/>
                <a:gd name="T53" fmla="*/ 111 h 2662"/>
                <a:gd name="T54" fmla="*/ 1833 w 6557"/>
                <a:gd name="T55" fmla="*/ 91 h 2662"/>
                <a:gd name="T56" fmla="*/ 1920 w 6557"/>
                <a:gd name="T57" fmla="*/ 69 h 2662"/>
                <a:gd name="T58" fmla="*/ 1973 w 6557"/>
                <a:gd name="T59" fmla="*/ 63 h 2662"/>
                <a:gd name="T60" fmla="*/ 2090 w 6557"/>
                <a:gd name="T61" fmla="*/ 38 h 2662"/>
                <a:gd name="T62" fmla="*/ 2185 w 6557"/>
                <a:gd name="T63" fmla="*/ 0 h 266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57"/>
                <a:gd name="T97" fmla="*/ 0 h 2662"/>
                <a:gd name="T98" fmla="*/ 6557 w 6557"/>
                <a:gd name="T99" fmla="*/ 2662 h 266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57" h="2662">
                  <a:moveTo>
                    <a:pt x="4" y="2662"/>
                  </a:moveTo>
                  <a:lnTo>
                    <a:pt x="0" y="2631"/>
                  </a:lnTo>
                  <a:lnTo>
                    <a:pt x="0" y="2555"/>
                  </a:lnTo>
                  <a:lnTo>
                    <a:pt x="14" y="2449"/>
                  </a:lnTo>
                  <a:lnTo>
                    <a:pt x="58" y="2336"/>
                  </a:lnTo>
                  <a:lnTo>
                    <a:pt x="120" y="2238"/>
                  </a:lnTo>
                  <a:lnTo>
                    <a:pt x="174" y="2188"/>
                  </a:lnTo>
                  <a:lnTo>
                    <a:pt x="243" y="2147"/>
                  </a:lnTo>
                  <a:lnTo>
                    <a:pt x="348" y="2083"/>
                  </a:lnTo>
                  <a:lnTo>
                    <a:pt x="516" y="1955"/>
                  </a:lnTo>
                  <a:lnTo>
                    <a:pt x="621" y="1872"/>
                  </a:lnTo>
                  <a:lnTo>
                    <a:pt x="735" y="1817"/>
                  </a:lnTo>
                  <a:lnTo>
                    <a:pt x="927" y="1774"/>
                  </a:lnTo>
                  <a:lnTo>
                    <a:pt x="1069" y="1769"/>
                  </a:lnTo>
                  <a:lnTo>
                    <a:pt x="1159" y="1798"/>
                  </a:lnTo>
                  <a:lnTo>
                    <a:pt x="1250" y="1834"/>
                  </a:lnTo>
                  <a:lnTo>
                    <a:pt x="1398" y="1847"/>
                  </a:lnTo>
                  <a:lnTo>
                    <a:pt x="1534" y="1835"/>
                  </a:lnTo>
                  <a:lnTo>
                    <a:pt x="1651" y="1815"/>
                  </a:lnTo>
                  <a:lnTo>
                    <a:pt x="1843" y="1757"/>
                  </a:lnTo>
                  <a:lnTo>
                    <a:pt x="1991" y="1683"/>
                  </a:lnTo>
                  <a:lnTo>
                    <a:pt x="2117" y="1606"/>
                  </a:lnTo>
                  <a:lnTo>
                    <a:pt x="2240" y="1537"/>
                  </a:lnTo>
                  <a:lnTo>
                    <a:pt x="2380" y="1486"/>
                  </a:lnTo>
                  <a:lnTo>
                    <a:pt x="2557" y="1465"/>
                  </a:lnTo>
                  <a:lnTo>
                    <a:pt x="2666" y="1468"/>
                  </a:lnTo>
                  <a:lnTo>
                    <a:pt x="2792" y="1485"/>
                  </a:lnTo>
                  <a:lnTo>
                    <a:pt x="2875" y="1520"/>
                  </a:lnTo>
                  <a:lnTo>
                    <a:pt x="2923" y="1575"/>
                  </a:lnTo>
                  <a:lnTo>
                    <a:pt x="2968" y="1625"/>
                  </a:lnTo>
                  <a:lnTo>
                    <a:pt x="3046" y="1648"/>
                  </a:lnTo>
                  <a:lnTo>
                    <a:pt x="3167" y="1624"/>
                  </a:lnTo>
                  <a:lnTo>
                    <a:pt x="3241" y="1565"/>
                  </a:lnTo>
                  <a:lnTo>
                    <a:pt x="3314" y="1483"/>
                  </a:lnTo>
                  <a:lnTo>
                    <a:pt x="3444" y="1395"/>
                  </a:lnTo>
                  <a:lnTo>
                    <a:pt x="3619" y="1314"/>
                  </a:lnTo>
                  <a:lnTo>
                    <a:pt x="3806" y="1250"/>
                  </a:lnTo>
                  <a:lnTo>
                    <a:pt x="3920" y="1217"/>
                  </a:lnTo>
                  <a:lnTo>
                    <a:pt x="3999" y="1207"/>
                  </a:lnTo>
                  <a:lnTo>
                    <a:pt x="4067" y="1187"/>
                  </a:lnTo>
                  <a:lnTo>
                    <a:pt x="4150" y="1122"/>
                  </a:lnTo>
                  <a:lnTo>
                    <a:pt x="4205" y="1039"/>
                  </a:lnTo>
                  <a:lnTo>
                    <a:pt x="4215" y="964"/>
                  </a:lnTo>
                  <a:lnTo>
                    <a:pt x="4224" y="888"/>
                  </a:lnTo>
                  <a:lnTo>
                    <a:pt x="4276" y="796"/>
                  </a:lnTo>
                  <a:lnTo>
                    <a:pt x="4388" y="680"/>
                  </a:lnTo>
                  <a:lnTo>
                    <a:pt x="4477" y="625"/>
                  </a:lnTo>
                  <a:lnTo>
                    <a:pt x="4583" y="588"/>
                  </a:lnTo>
                  <a:lnTo>
                    <a:pt x="4747" y="525"/>
                  </a:lnTo>
                  <a:lnTo>
                    <a:pt x="4888" y="469"/>
                  </a:lnTo>
                  <a:lnTo>
                    <a:pt x="4977" y="444"/>
                  </a:lnTo>
                  <a:lnTo>
                    <a:pt x="5070" y="423"/>
                  </a:lnTo>
                  <a:lnTo>
                    <a:pt x="5218" y="380"/>
                  </a:lnTo>
                  <a:lnTo>
                    <a:pt x="5347" y="334"/>
                  </a:lnTo>
                  <a:lnTo>
                    <a:pt x="5424" y="303"/>
                  </a:lnTo>
                  <a:lnTo>
                    <a:pt x="5502" y="273"/>
                  </a:lnTo>
                  <a:lnTo>
                    <a:pt x="5635" y="236"/>
                  </a:lnTo>
                  <a:lnTo>
                    <a:pt x="5762" y="207"/>
                  </a:lnTo>
                  <a:lnTo>
                    <a:pt x="5841" y="197"/>
                  </a:lnTo>
                  <a:lnTo>
                    <a:pt x="5921" y="188"/>
                  </a:lnTo>
                  <a:lnTo>
                    <a:pt x="6050" y="163"/>
                  </a:lnTo>
                  <a:lnTo>
                    <a:pt x="6271" y="113"/>
                  </a:lnTo>
                  <a:lnTo>
                    <a:pt x="6485" y="36"/>
                  </a:lnTo>
                  <a:lnTo>
                    <a:pt x="6557" y="0"/>
                  </a:lnTo>
                </a:path>
              </a:pathLst>
            </a:custGeom>
            <a:noFill/>
            <a:ln w="44450">
              <a:solidFill>
                <a:srgbClr val="0000C0"/>
              </a:solidFill>
              <a:round/>
              <a:headEnd/>
              <a:tailEnd/>
            </a:ln>
          </p:spPr>
          <p:txBody>
            <a:bodyPr/>
            <a:lstStyle/>
            <a:p>
              <a:endParaRPr lang="ru-RU"/>
            </a:p>
          </p:txBody>
        </p:sp>
        <p:sp>
          <p:nvSpPr>
            <p:cNvPr id="26300" name="Freeform 104"/>
            <p:cNvSpPr>
              <a:spLocks/>
            </p:cNvSpPr>
            <p:nvPr/>
          </p:nvSpPr>
          <p:spPr bwMode="auto">
            <a:xfrm>
              <a:off x="2716" y="948"/>
              <a:ext cx="204" cy="214"/>
            </a:xfrm>
            <a:custGeom>
              <a:avLst/>
              <a:gdLst>
                <a:gd name="T0" fmla="*/ 19 w 614"/>
                <a:gd name="T1" fmla="*/ 65 h 643"/>
                <a:gd name="T2" fmla="*/ 0 w 614"/>
                <a:gd name="T3" fmla="*/ 65 h 643"/>
                <a:gd name="T4" fmla="*/ 102 w 614"/>
                <a:gd name="T5" fmla="*/ 0 h 643"/>
                <a:gd name="T6" fmla="*/ 204 w 614"/>
                <a:gd name="T7" fmla="*/ 65 h 643"/>
                <a:gd name="T8" fmla="*/ 195 w 614"/>
                <a:gd name="T9" fmla="*/ 65 h 643"/>
                <a:gd name="T10" fmla="*/ 185 w 614"/>
                <a:gd name="T11" fmla="*/ 65 h 643"/>
                <a:gd name="T12" fmla="*/ 185 w 614"/>
                <a:gd name="T13" fmla="*/ 204 h 643"/>
                <a:gd name="T14" fmla="*/ 19 w 614"/>
                <a:gd name="T15" fmla="*/ 204 h 643"/>
                <a:gd name="T16" fmla="*/ 19 w 614"/>
                <a:gd name="T17" fmla="*/ 65 h 643"/>
                <a:gd name="T18" fmla="*/ 185 w 614"/>
                <a:gd name="T19" fmla="*/ 65 h 643"/>
                <a:gd name="T20" fmla="*/ 195 w 614"/>
                <a:gd name="T21" fmla="*/ 65 h 643"/>
                <a:gd name="T22" fmla="*/ 195 w 614"/>
                <a:gd name="T23" fmla="*/ 214 h 643"/>
                <a:gd name="T24" fmla="*/ 19 w 614"/>
                <a:gd name="T25" fmla="*/ 214 h 643"/>
                <a:gd name="T26" fmla="*/ 19 w 614"/>
                <a:gd name="T27" fmla="*/ 204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01" name="Rectangle 105"/>
            <p:cNvSpPr>
              <a:spLocks noChangeArrowheads="1"/>
            </p:cNvSpPr>
            <p:nvPr/>
          </p:nvSpPr>
          <p:spPr bwMode="auto">
            <a:xfrm>
              <a:off x="2735" y="1013"/>
              <a:ext cx="169" cy="139"/>
            </a:xfrm>
            <a:prstGeom prst="rect">
              <a:avLst/>
            </a:prstGeom>
            <a:solidFill>
              <a:srgbClr val="FFFF00"/>
            </a:solidFill>
            <a:ln w="0">
              <a:solidFill>
                <a:srgbClr val="000000"/>
              </a:solidFill>
              <a:miter lim="800000"/>
              <a:headEnd/>
              <a:tailEnd/>
            </a:ln>
          </p:spPr>
          <p:txBody>
            <a:bodyPr/>
            <a:lstStyle/>
            <a:p>
              <a:endParaRPr lang="ru-RU"/>
            </a:p>
          </p:txBody>
        </p:sp>
        <p:sp>
          <p:nvSpPr>
            <p:cNvPr id="26302" name="Rectangle 106"/>
            <p:cNvSpPr>
              <a:spLocks noChangeArrowheads="1"/>
            </p:cNvSpPr>
            <p:nvPr/>
          </p:nvSpPr>
          <p:spPr bwMode="auto">
            <a:xfrm>
              <a:off x="2762" y="1046"/>
              <a:ext cx="59" cy="105"/>
            </a:xfrm>
            <a:prstGeom prst="rect">
              <a:avLst/>
            </a:prstGeom>
            <a:solidFill>
              <a:srgbClr val="800000"/>
            </a:solidFill>
            <a:ln w="0">
              <a:solidFill>
                <a:srgbClr val="000040"/>
              </a:solidFill>
              <a:miter lim="800000"/>
              <a:headEnd/>
              <a:tailEnd/>
            </a:ln>
          </p:spPr>
          <p:txBody>
            <a:bodyPr/>
            <a:lstStyle/>
            <a:p>
              <a:endParaRPr lang="ru-RU"/>
            </a:p>
          </p:txBody>
        </p:sp>
        <p:sp>
          <p:nvSpPr>
            <p:cNvPr id="26303" name="Rectangle 107"/>
            <p:cNvSpPr>
              <a:spLocks noChangeArrowheads="1"/>
            </p:cNvSpPr>
            <p:nvPr/>
          </p:nvSpPr>
          <p:spPr bwMode="auto">
            <a:xfrm>
              <a:off x="2847" y="1043"/>
              <a:ext cx="41" cy="51"/>
            </a:xfrm>
            <a:prstGeom prst="rect">
              <a:avLst/>
            </a:prstGeom>
            <a:solidFill>
              <a:srgbClr val="80FFFF"/>
            </a:solidFill>
            <a:ln w="0">
              <a:solidFill>
                <a:srgbClr val="000040"/>
              </a:solidFill>
              <a:miter lim="800000"/>
              <a:headEnd/>
              <a:tailEnd/>
            </a:ln>
          </p:spPr>
          <p:txBody>
            <a:bodyPr/>
            <a:lstStyle/>
            <a:p>
              <a:endParaRPr lang="ru-RU"/>
            </a:p>
          </p:txBody>
        </p:sp>
        <p:sp>
          <p:nvSpPr>
            <p:cNvPr id="26304" name="Freeform 108"/>
            <p:cNvSpPr>
              <a:spLocks/>
            </p:cNvSpPr>
            <p:nvPr/>
          </p:nvSpPr>
          <p:spPr bwMode="auto">
            <a:xfrm>
              <a:off x="2805" y="1095"/>
              <a:ext cx="8" cy="10"/>
            </a:xfrm>
            <a:custGeom>
              <a:avLst/>
              <a:gdLst>
                <a:gd name="T0" fmla="*/ 8 w 23"/>
                <a:gd name="T1" fmla="*/ 4 h 30"/>
                <a:gd name="T2" fmla="*/ 8 w 23"/>
                <a:gd name="T3" fmla="*/ 4 h 30"/>
                <a:gd name="T4" fmla="*/ 7 w 23"/>
                <a:gd name="T5" fmla="*/ 3 h 30"/>
                <a:gd name="T6" fmla="*/ 7 w 23"/>
                <a:gd name="T7" fmla="*/ 2 h 30"/>
                <a:gd name="T8" fmla="*/ 6 w 23"/>
                <a:gd name="T9" fmla="*/ 1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1 h 30"/>
                <a:gd name="T28" fmla="*/ 0 w 23"/>
                <a:gd name="T29" fmla="*/ 2 h 30"/>
                <a:gd name="T30" fmla="*/ 0 w 23"/>
                <a:gd name="T31" fmla="*/ 3 h 30"/>
                <a:gd name="T32" fmla="*/ 0 w 23"/>
                <a:gd name="T33" fmla="*/ 4 h 30"/>
                <a:gd name="T34" fmla="*/ 0 w 23"/>
                <a:gd name="T35" fmla="*/ 4 h 30"/>
                <a:gd name="T36" fmla="*/ 0 w 23"/>
                <a:gd name="T37" fmla="*/ 5 h 30"/>
                <a:gd name="T38" fmla="*/ 0 w 23"/>
                <a:gd name="T39" fmla="*/ 6 h 30"/>
                <a:gd name="T40" fmla="*/ 0 w 23"/>
                <a:gd name="T41" fmla="*/ 7 h 30"/>
                <a:gd name="T42" fmla="*/ 0 w 23"/>
                <a:gd name="T43" fmla="*/ 8 h 30"/>
                <a:gd name="T44" fmla="*/ 1 w 23"/>
                <a:gd name="T45" fmla="*/ 8 h 30"/>
                <a:gd name="T46" fmla="*/ 1 w 23"/>
                <a:gd name="T47" fmla="*/ 9 h 30"/>
                <a:gd name="T48" fmla="*/ 2 w 23"/>
                <a:gd name="T49" fmla="*/ 9 h 30"/>
                <a:gd name="T50" fmla="*/ 3 w 23"/>
                <a:gd name="T51" fmla="*/ 10 h 30"/>
                <a:gd name="T52" fmla="*/ 3 w 23"/>
                <a:gd name="T53" fmla="*/ 10 h 30"/>
                <a:gd name="T54" fmla="*/ 4 w 23"/>
                <a:gd name="T55" fmla="*/ 10 h 30"/>
                <a:gd name="T56" fmla="*/ 5 w 23"/>
                <a:gd name="T57" fmla="*/ 10 h 30"/>
                <a:gd name="T58" fmla="*/ 6 w 23"/>
                <a:gd name="T59" fmla="*/ 9 h 30"/>
                <a:gd name="T60" fmla="*/ 6 w 23"/>
                <a:gd name="T61" fmla="*/ 9 h 30"/>
                <a:gd name="T62" fmla="*/ 6 w 23"/>
                <a:gd name="T63" fmla="*/ 8 h 30"/>
                <a:gd name="T64" fmla="*/ 7 w 23"/>
                <a:gd name="T65" fmla="*/ 8 h 30"/>
                <a:gd name="T66" fmla="*/ 7 w 23"/>
                <a:gd name="T67" fmla="*/ 7 h 30"/>
                <a:gd name="T68" fmla="*/ 8 w 23"/>
                <a:gd name="T69" fmla="*/ 6 h 30"/>
                <a:gd name="T70" fmla="*/ 8 w 23"/>
                <a:gd name="T71" fmla="*/ 5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6"/>
                  </a:lnTo>
                  <a:lnTo>
                    <a:pt x="19" y="5"/>
                  </a:lnTo>
                  <a:lnTo>
                    <a:pt x="18" y="4"/>
                  </a:lnTo>
                  <a:lnTo>
                    <a:pt x="18" y="3"/>
                  </a:lnTo>
                  <a:lnTo>
                    <a:pt x="17" y="2"/>
                  </a:lnTo>
                  <a:lnTo>
                    <a:pt x="16" y="1"/>
                  </a:lnTo>
                  <a:lnTo>
                    <a:pt x="15" y="0"/>
                  </a:lnTo>
                  <a:lnTo>
                    <a:pt x="14" y="0"/>
                  </a:lnTo>
                  <a:lnTo>
                    <a:pt x="13" y="0"/>
                  </a:lnTo>
                  <a:lnTo>
                    <a:pt x="12" y="0"/>
                  </a:lnTo>
                  <a:lnTo>
                    <a:pt x="11" y="0"/>
                  </a:lnTo>
                  <a:lnTo>
                    <a:pt x="10" y="0"/>
                  </a:lnTo>
                  <a:lnTo>
                    <a:pt x="8" y="0"/>
                  </a:lnTo>
                  <a:lnTo>
                    <a:pt x="7" y="0"/>
                  </a:lnTo>
                  <a:lnTo>
                    <a:pt x="6" y="1"/>
                  </a:lnTo>
                  <a:lnTo>
                    <a:pt x="5" y="1"/>
                  </a:lnTo>
                  <a:lnTo>
                    <a:pt x="4" y="2"/>
                  </a:lnTo>
                  <a:lnTo>
                    <a:pt x="3" y="3"/>
                  </a:lnTo>
                  <a:lnTo>
                    <a:pt x="3" y="4"/>
                  </a:lnTo>
                  <a:lnTo>
                    <a:pt x="2" y="5"/>
                  </a:lnTo>
                  <a:lnTo>
                    <a:pt x="1" y="6"/>
                  </a:lnTo>
                  <a:lnTo>
                    <a:pt x="1" y="8"/>
                  </a:lnTo>
                  <a:lnTo>
                    <a:pt x="1" y="9"/>
                  </a:lnTo>
                  <a:lnTo>
                    <a:pt x="0" y="10"/>
                  </a:lnTo>
                  <a:lnTo>
                    <a:pt x="0" y="11"/>
                  </a:lnTo>
                  <a:lnTo>
                    <a:pt x="0" y="12"/>
                  </a:lnTo>
                  <a:lnTo>
                    <a:pt x="0" y="13"/>
                  </a:lnTo>
                  <a:lnTo>
                    <a:pt x="0" y="14"/>
                  </a:lnTo>
                  <a:lnTo>
                    <a:pt x="0" y="16"/>
                  </a:lnTo>
                  <a:lnTo>
                    <a:pt x="0" y="17"/>
                  </a:lnTo>
                  <a:lnTo>
                    <a:pt x="0" y="19"/>
                  </a:lnTo>
                  <a:lnTo>
                    <a:pt x="0" y="20"/>
                  </a:lnTo>
                  <a:lnTo>
                    <a:pt x="1" y="22"/>
                  </a:lnTo>
                  <a:lnTo>
                    <a:pt x="1" y="23"/>
                  </a:lnTo>
                  <a:lnTo>
                    <a:pt x="1" y="24"/>
                  </a:lnTo>
                  <a:lnTo>
                    <a:pt x="2" y="24"/>
                  </a:lnTo>
                  <a:lnTo>
                    <a:pt x="3" y="25"/>
                  </a:lnTo>
                  <a:lnTo>
                    <a:pt x="3" y="26"/>
                  </a:lnTo>
                  <a:lnTo>
                    <a:pt x="4" y="27"/>
                  </a:lnTo>
                  <a:lnTo>
                    <a:pt x="5" y="28"/>
                  </a:lnTo>
                  <a:lnTo>
                    <a:pt x="6" y="28"/>
                  </a:lnTo>
                  <a:lnTo>
                    <a:pt x="7" y="30"/>
                  </a:lnTo>
                  <a:lnTo>
                    <a:pt x="8" y="30"/>
                  </a:lnTo>
                  <a:lnTo>
                    <a:pt x="10" y="30"/>
                  </a:lnTo>
                  <a:lnTo>
                    <a:pt x="11" y="30"/>
                  </a:lnTo>
                  <a:lnTo>
                    <a:pt x="12" y="30"/>
                  </a:lnTo>
                  <a:lnTo>
                    <a:pt x="13" y="30"/>
                  </a:lnTo>
                  <a:lnTo>
                    <a:pt x="14" y="30"/>
                  </a:lnTo>
                  <a:lnTo>
                    <a:pt x="15" y="30"/>
                  </a:lnTo>
                  <a:lnTo>
                    <a:pt x="16" y="28"/>
                  </a:lnTo>
                  <a:lnTo>
                    <a:pt x="17" y="27"/>
                  </a:lnTo>
                  <a:lnTo>
                    <a:pt x="18" y="26"/>
                  </a:lnTo>
                  <a:lnTo>
                    <a:pt x="18" y="25"/>
                  </a:lnTo>
                  <a:lnTo>
                    <a:pt x="19" y="24"/>
                  </a:lnTo>
                  <a:lnTo>
                    <a:pt x="21" y="24"/>
                  </a:lnTo>
                  <a:lnTo>
                    <a:pt x="21" y="23"/>
                  </a:lnTo>
                  <a:lnTo>
                    <a:pt x="21" y="22"/>
                  </a:lnTo>
                  <a:lnTo>
                    <a:pt x="22" y="20"/>
                  </a:lnTo>
                  <a:lnTo>
                    <a:pt x="23" y="19"/>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305" name="Line 109"/>
            <p:cNvSpPr>
              <a:spLocks noChangeShapeType="1"/>
            </p:cNvSpPr>
            <p:nvPr/>
          </p:nvSpPr>
          <p:spPr bwMode="auto">
            <a:xfrm>
              <a:off x="2867" y="1044"/>
              <a:ext cx="1" cy="50"/>
            </a:xfrm>
            <a:prstGeom prst="line">
              <a:avLst/>
            </a:prstGeom>
            <a:noFill/>
            <a:ln w="6350">
              <a:solidFill>
                <a:srgbClr val="000040"/>
              </a:solidFill>
              <a:round/>
              <a:headEnd/>
              <a:tailEnd/>
            </a:ln>
          </p:spPr>
          <p:txBody>
            <a:bodyPr/>
            <a:lstStyle/>
            <a:p>
              <a:endParaRPr lang="en-US"/>
            </a:p>
          </p:txBody>
        </p:sp>
        <p:sp>
          <p:nvSpPr>
            <p:cNvPr id="26306" name="Line 110"/>
            <p:cNvSpPr>
              <a:spLocks noChangeShapeType="1"/>
            </p:cNvSpPr>
            <p:nvPr/>
          </p:nvSpPr>
          <p:spPr bwMode="auto">
            <a:xfrm>
              <a:off x="2847" y="1068"/>
              <a:ext cx="39" cy="1"/>
            </a:xfrm>
            <a:prstGeom prst="line">
              <a:avLst/>
            </a:prstGeom>
            <a:noFill/>
            <a:ln w="6350">
              <a:solidFill>
                <a:srgbClr val="000040"/>
              </a:solidFill>
              <a:round/>
              <a:headEnd/>
              <a:tailEnd/>
            </a:ln>
          </p:spPr>
          <p:txBody>
            <a:bodyPr/>
            <a:lstStyle/>
            <a:p>
              <a:endParaRPr lang="en-US"/>
            </a:p>
          </p:txBody>
        </p:sp>
        <p:sp>
          <p:nvSpPr>
            <p:cNvPr id="26307" name="Freeform 111"/>
            <p:cNvSpPr>
              <a:spLocks/>
            </p:cNvSpPr>
            <p:nvPr/>
          </p:nvSpPr>
          <p:spPr bwMode="auto">
            <a:xfrm>
              <a:off x="3718" y="1314"/>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308" name="Rectangle 112"/>
            <p:cNvSpPr>
              <a:spLocks noChangeArrowheads="1"/>
            </p:cNvSpPr>
            <p:nvPr/>
          </p:nvSpPr>
          <p:spPr bwMode="auto">
            <a:xfrm>
              <a:off x="3737" y="1379"/>
              <a:ext cx="170" cy="139"/>
            </a:xfrm>
            <a:prstGeom prst="rect">
              <a:avLst/>
            </a:prstGeom>
            <a:solidFill>
              <a:srgbClr val="FFFF00"/>
            </a:solidFill>
            <a:ln w="0">
              <a:solidFill>
                <a:srgbClr val="000000"/>
              </a:solidFill>
              <a:miter lim="800000"/>
              <a:headEnd/>
              <a:tailEnd/>
            </a:ln>
          </p:spPr>
          <p:txBody>
            <a:bodyPr/>
            <a:lstStyle/>
            <a:p>
              <a:endParaRPr lang="ru-RU"/>
            </a:p>
          </p:txBody>
        </p:sp>
        <p:sp>
          <p:nvSpPr>
            <p:cNvPr id="26309" name="Rectangle 113"/>
            <p:cNvSpPr>
              <a:spLocks noChangeArrowheads="1"/>
            </p:cNvSpPr>
            <p:nvPr/>
          </p:nvSpPr>
          <p:spPr bwMode="auto">
            <a:xfrm>
              <a:off x="3764" y="1412"/>
              <a:ext cx="60" cy="106"/>
            </a:xfrm>
            <a:prstGeom prst="rect">
              <a:avLst/>
            </a:prstGeom>
            <a:solidFill>
              <a:srgbClr val="800000"/>
            </a:solidFill>
            <a:ln w="0">
              <a:solidFill>
                <a:srgbClr val="000040"/>
              </a:solidFill>
              <a:miter lim="800000"/>
              <a:headEnd/>
              <a:tailEnd/>
            </a:ln>
          </p:spPr>
          <p:txBody>
            <a:bodyPr/>
            <a:lstStyle/>
            <a:p>
              <a:endParaRPr lang="ru-RU"/>
            </a:p>
          </p:txBody>
        </p:sp>
        <p:sp>
          <p:nvSpPr>
            <p:cNvPr id="26310" name="Rectangle 114"/>
            <p:cNvSpPr>
              <a:spLocks noChangeArrowheads="1"/>
            </p:cNvSpPr>
            <p:nvPr/>
          </p:nvSpPr>
          <p:spPr bwMode="auto">
            <a:xfrm>
              <a:off x="3850" y="1410"/>
              <a:ext cx="40" cy="50"/>
            </a:xfrm>
            <a:prstGeom prst="rect">
              <a:avLst/>
            </a:prstGeom>
            <a:solidFill>
              <a:srgbClr val="80FFFF"/>
            </a:solidFill>
            <a:ln w="0">
              <a:solidFill>
                <a:srgbClr val="000040"/>
              </a:solidFill>
              <a:miter lim="800000"/>
              <a:headEnd/>
              <a:tailEnd/>
            </a:ln>
          </p:spPr>
          <p:txBody>
            <a:bodyPr/>
            <a:lstStyle/>
            <a:p>
              <a:endParaRPr lang="ru-RU"/>
            </a:p>
          </p:txBody>
        </p:sp>
        <p:sp>
          <p:nvSpPr>
            <p:cNvPr id="26311" name="Freeform 115"/>
            <p:cNvSpPr>
              <a:spLocks/>
            </p:cNvSpPr>
            <p:nvPr/>
          </p:nvSpPr>
          <p:spPr bwMode="auto">
            <a:xfrm>
              <a:off x="3808" y="1461"/>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1 h 30"/>
                <a:gd name="T14" fmla="*/ 5 w 23"/>
                <a:gd name="T15" fmla="*/ 0 h 30"/>
                <a:gd name="T16" fmla="*/ 4 w 23"/>
                <a:gd name="T17" fmla="*/ 0 h 30"/>
                <a:gd name="T18" fmla="*/ 3 w 23"/>
                <a:gd name="T19" fmla="*/ 0 h 30"/>
                <a:gd name="T20" fmla="*/ 3 w 23"/>
                <a:gd name="T21" fmla="*/ 0 h 30"/>
                <a:gd name="T22" fmla="*/ 2 w 23"/>
                <a:gd name="T23" fmla="*/ 1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1" y="9"/>
                  </a:lnTo>
                  <a:lnTo>
                    <a:pt x="21" y="8"/>
                  </a:lnTo>
                  <a:lnTo>
                    <a:pt x="21" y="7"/>
                  </a:lnTo>
                  <a:lnTo>
                    <a:pt x="20" y="6"/>
                  </a:lnTo>
                  <a:lnTo>
                    <a:pt x="18" y="5"/>
                  </a:lnTo>
                  <a:lnTo>
                    <a:pt x="18" y="4"/>
                  </a:lnTo>
                  <a:lnTo>
                    <a:pt x="17" y="3"/>
                  </a:lnTo>
                  <a:lnTo>
                    <a:pt x="16" y="2"/>
                  </a:lnTo>
                  <a:lnTo>
                    <a:pt x="15" y="0"/>
                  </a:lnTo>
                  <a:lnTo>
                    <a:pt x="14" y="0"/>
                  </a:lnTo>
                  <a:lnTo>
                    <a:pt x="13" y="0"/>
                  </a:lnTo>
                  <a:lnTo>
                    <a:pt x="12" y="0"/>
                  </a:lnTo>
                  <a:lnTo>
                    <a:pt x="11" y="0"/>
                  </a:lnTo>
                  <a:lnTo>
                    <a:pt x="10" y="0"/>
                  </a:lnTo>
                  <a:lnTo>
                    <a:pt x="9" y="0"/>
                  </a:lnTo>
                  <a:lnTo>
                    <a:pt x="8" y="0"/>
                  </a:lnTo>
                  <a:lnTo>
                    <a:pt x="6" y="2"/>
                  </a:lnTo>
                  <a:lnTo>
                    <a:pt x="5" y="2"/>
                  </a:lnTo>
                  <a:lnTo>
                    <a:pt x="4"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4"/>
                  </a:lnTo>
                  <a:lnTo>
                    <a:pt x="1" y="25"/>
                  </a:lnTo>
                  <a:lnTo>
                    <a:pt x="2" y="25"/>
                  </a:lnTo>
                  <a:lnTo>
                    <a:pt x="3" y="26"/>
                  </a:lnTo>
                  <a:lnTo>
                    <a:pt x="3" y="27"/>
                  </a:lnTo>
                  <a:lnTo>
                    <a:pt x="4" y="28"/>
                  </a:lnTo>
                  <a:lnTo>
                    <a:pt x="5" y="29"/>
                  </a:lnTo>
                  <a:lnTo>
                    <a:pt x="6" y="29"/>
                  </a:lnTo>
                  <a:lnTo>
                    <a:pt x="8" y="30"/>
                  </a:lnTo>
                  <a:lnTo>
                    <a:pt x="9" y="30"/>
                  </a:lnTo>
                  <a:lnTo>
                    <a:pt x="10" y="30"/>
                  </a:lnTo>
                  <a:lnTo>
                    <a:pt x="11" y="30"/>
                  </a:lnTo>
                  <a:lnTo>
                    <a:pt x="12" y="30"/>
                  </a:lnTo>
                  <a:lnTo>
                    <a:pt x="13" y="30"/>
                  </a:lnTo>
                  <a:lnTo>
                    <a:pt x="14" y="30"/>
                  </a:lnTo>
                  <a:lnTo>
                    <a:pt x="15" y="30"/>
                  </a:lnTo>
                  <a:lnTo>
                    <a:pt x="16" y="29"/>
                  </a:lnTo>
                  <a:lnTo>
                    <a:pt x="17" y="28"/>
                  </a:lnTo>
                  <a:lnTo>
                    <a:pt x="18" y="27"/>
                  </a:lnTo>
                  <a:lnTo>
                    <a:pt x="18" y="26"/>
                  </a:lnTo>
                  <a:lnTo>
                    <a:pt x="20" y="25"/>
                  </a:lnTo>
                  <a:lnTo>
                    <a:pt x="21" y="25"/>
                  </a:lnTo>
                  <a:lnTo>
                    <a:pt x="21" y="24"/>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312" name="Line 116"/>
            <p:cNvSpPr>
              <a:spLocks noChangeShapeType="1"/>
            </p:cNvSpPr>
            <p:nvPr/>
          </p:nvSpPr>
          <p:spPr bwMode="auto">
            <a:xfrm>
              <a:off x="3869" y="1410"/>
              <a:ext cx="1" cy="50"/>
            </a:xfrm>
            <a:prstGeom prst="line">
              <a:avLst/>
            </a:prstGeom>
            <a:noFill/>
            <a:ln w="6350">
              <a:solidFill>
                <a:srgbClr val="000040"/>
              </a:solidFill>
              <a:round/>
              <a:headEnd/>
              <a:tailEnd/>
            </a:ln>
          </p:spPr>
          <p:txBody>
            <a:bodyPr/>
            <a:lstStyle/>
            <a:p>
              <a:endParaRPr lang="en-US"/>
            </a:p>
          </p:txBody>
        </p:sp>
        <p:sp>
          <p:nvSpPr>
            <p:cNvPr id="26313" name="Line 117"/>
            <p:cNvSpPr>
              <a:spLocks noChangeShapeType="1"/>
            </p:cNvSpPr>
            <p:nvPr/>
          </p:nvSpPr>
          <p:spPr bwMode="auto">
            <a:xfrm>
              <a:off x="3850" y="1434"/>
              <a:ext cx="39" cy="1"/>
            </a:xfrm>
            <a:prstGeom prst="line">
              <a:avLst/>
            </a:prstGeom>
            <a:noFill/>
            <a:ln w="6350">
              <a:solidFill>
                <a:srgbClr val="000040"/>
              </a:solidFill>
              <a:round/>
              <a:headEnd/>
              <a:tailEnd/>
            </a:ln>
          </p:spPr>
          <p:txBody>
            <a:bodyPr/>
            <a:lstStyle/>
            <a:p>
              <a:endParaRPr lang="en-US"/>
            </a:p>
          </p:txBody>
        </p:sp>
        <p:sp>
          <p:nvSpPr>
            <p:cNvPr id="26314" name="Freeform 118"/>
            <p:cNvSpPr>
              <a:spLocks/>
            </p:cNvSpPr>
            <p:nvPr/>
          </p:nvSpPr>
          <p:spPr bwMode="auto">
            <a:xfrm>
              <a:off x="3368" y="1314"/>
              <a:ext cx="205" cy="214"/>
            </a:xfrm>
            <a:custGeom>
              <a:avLst/>
              <a:gdLst>
                <a:gd name="T0" fmla="*/ 19 w 615"/>
                <a:gd name="T1" fmla="*/ 65 h 643"/>
                <a:gd name="T2" fmla="*/ 0 w 615"/>
                <a:gd name="T3" fmla="*/ 65 h 643"/>
                <a:gd name="T4" fmla="*/ 102 w 615"/>
                <a:gd name="T5" fmla="*/ 0 h 643"/>
                <a:gd name="T6" fmla="*/ 205 w 615"/>
                <a:gd name="T7" fmla="*/ 65 h 643"/>
                <a:gd name="T8" fmla="*/ 196 w 615"/>
                <a:gd name="T9" fmla="*/ 65 h 643"/>
                <a:gd name="T10" fmla="*/ 186 w 615"/>
                <a:gd name="T11" fmla="*/ 65 h 643"/>
                <a:gd name="T12" fmla="*/ 186 w 615"/>
                <a:gd name="T13" fmla="*/ 205 h 643"/>
                <a:gd name="T14" fmla="*/ 19 w 615"/>
                <a:gd name="T15" fmla="*/ 205 h 643"/>
                <a:gd name="T16" fmla="*/ 19 w 615"/>
                <a:gd name="T17" fmla="*/ 65 h 643"/>
                <a:gd name="T18" fmla="*/ 186 w 615"/>
                <a:gd name="T19" fmla="*/ 65 h 643"/>
                <a:gd name="T20" fmla="*/ 196 w 615"/>
                <a:gd name="T21" fmla="*/ 65 h 643"/>
                <a:gd name="T22" fmla="*/ 196 w 615"/>
                <a:gd name="T23" fmla="*/ 214 h 643"/>
                <a:gd name="T24" fmla="*/ 19 w 615"/>
                <a:gd name="T25" fmla="*/ 214 h 643"/>
                <a:gd name="T26" fmla="*/ 19 w 615"/>
                <a:gd name="T27" fmla="*/ 205 h 643"/>
                <a:gd name="T28" fmla="*/ 19 w 615"/>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7"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315" name="Rectangle 119"/>
            <p:cNvSpPr>
              <a:spLocks noChangeArrowheads="1"/>
            </p:cNvSpPr>
            <p:nvPr/>
          </p:nvSpPr>
          <p:spPr bwMode="auto">
            <a:xfrm>
              <a:off x="3387" y="1379"/>
              <a:ext cx="170" cy="139"/>
            </a:xfrm>
            <a:prstGeom prst="rect">
              <a:avLst/>
            </a:prstGeom>
            <a:solidFill>
              <a:srgbClr val="FFFF00"/>
            </a:solidFill>
            <a:ln w="0">
              <a:solidFill>
                <a:srgbClr val="000000"/>
              </a:solidFill>
              <a:miter lim="800000"/>
              <a:headEnd/>
              <a:tailEnd/>
            </a:ln>
          </p:spPr>
          <p:txBody>
            <a:bodyPr/>
            <a:lstStyle/>
            <a:p>
              <a:endParaRPr lang="ru-RU"/>
            </a:p>
          </p:txBody>
        </p:sp>
        <p:sp>
          <p:nvSpPr>
            <p:cNvPr id="26316" name="Rectangle 120"/>
            <p:cNvSpPr>
              <a:spLocks noChangeArrowheads="1"/>
            </p:cNvSpPr>
            <p:nvPr/>
          </p:nvSpPr>
          <p:spPr bwMode="auto">
            <a:xfrm>
              <a:off x="3414" y="1412"/>
              <a:ext cx="60" cy="106"/>
            </a:xfrm>
            <a:prstGeom prst="rect">
              <a:avLst/>
            </a:prstGeom>
            <a:solidFill>
              <a:srgbClr val="800000"/>
            </a:solidFill>
            <a:ln w="0">
              <a:solidFill>
                <a:srgbClr val="000040"/>
              </a:solidFill>
              <a:miter lim="800000"/>
              <a:headEnd/>
              <a:tailEnd/>
            </a:ln>
          </p:spPr>
          <p:txBody>
            <a:bodyPr/>
            <a:lstStyle/>
            <a:p>
              <a:endParaRPr lang="ru-RU"/>
            </a:p>
          </p:txBody>
        </p:sp>
        <p:sp>
          <p:nvSpPr>
            <p:cNvPr id="26317" name="Rectangle 121"/>
            <p:cNvSpPr>
              <a:spLocks noChangeArrowheads="1"/>
            </p:cNvSpPr>
            <p:nvPr/>
          </p:nvSpPr>
          <p:spPr bwMode="auto">
            <a:xfrm>
              <a:off x="3500" y="1410"/>
              <a:ext cx="40" cy="50"/>
            </a:xfrm>
            <a:prstGeom prst="rect">
              <a:avLst/>
            </a:prstGeom>
            <a:solidFill>
              <a:srgbClr val="80FFFF"/>
            </a:solidFill>
            <a:ln w="0">
              <a:solidFill>
                <a:srgbClr val="000040"/>
              </a:solidFill>
              <a:miter lim="800000"/>
              <a:headEnd/>
              <a:tailEnd/>
            </a:ln>
          </p:spPr>
          <p:txBody>
            <a:bodyPr/>
            <a:lstStyle/>
            <a:p>
              <a:endParaRPr lang="ru-RU"/>
            </a:p>
          </p:txBody>
        </p:sp>
        <p:sp>
          <p:nvSpPr>
            <p:cNvPr id="26318" name="Freeform 122"/>
            <p:cNvSpPr>
              <a:spLocks/>
            </p:cNvSpPr>
            <p:nvPr/>
          </p:nvSpPr>
          <p:spPr bwMode="auto">
            <a:xfrm>
              <a:off x="3458" y="1461"/>
              <a:ext cx="8" cy="10"/>
            </a:xfrm>
            <a:custGeom>
              <a:avLst/>
              <a:gdLst>
                <a:gd name="T0" fmla="*/ 8 w 23"/>
                <a:gd name="T1" fmla="*/ 5 h 30"/>
                <a:gd name="T2" fmla="*/ 8 w 23"/>
                <a:gd name="T3" fmla="*/ 4 h 30"/>
                <a:gd name="T4" fmla="*/ 7 w 23"/>
                <a:gd name="T5" fmla="*/ 3 h 30"/>
                <a:gd name="T6" fmla="*/ 7 w 23"/>
                <a:gd name="T7" fmla="*/ 2 h 30"/>
                <a:gd name="T8" fmla="*/ 7 w 23"/>
                <a:gd name="T9" fmla="*/ 2 h 30"/>
                <a:gd name="T10" fmla="*/ 6 w 23"/>
                <a:gd name="T11" fmla="*/ 1 h 30"/>
                <a:gd name="T12" fmla="*/ 6 w 23"/>
                <a:gd name="T13" fmla="*/ 1 h 30"/>
                <a:gd name="T14" fmla="*/ 5 w 23"/>
                <a:gd name="T15" fmla="*/ 0 h 30"/>
                <a:gd name="T16" fmla="*/ 4 w 23"/>
                <a:gd name="T17" fmla="*/ 0 h 30"/>
                <a:gd name="T18" fmla="*/ 3 w 23"/>
                <a:gd name="T19" fmla="*/ 0 h 30"/>
                <a:gd name="T20" fmla="*/ 3 w 23"/>
                <a:gd name="T21" fmla="*/ 0 h 30"/>
                <a:gd name="T22" fmla="*/ 2 w 23"/>
                <a:gd name="T23" fmla="*/ 1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7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1" y="9"/>
                  </a:lnTo>
                  <a:lnTo>
                    <a:pt x="21" y="8"/>
                  </a:lnTo>
                  <a:lnTo>
                    <a:pt x="21" y="7"/>
                  </a:lnTo>
                  <a:lnTo>
                    <a:pt x="20" y="6"/>
                  </a:lnTo>
                  <a:lnTo>
                    <a:pt x="19" y="5"/>
                  </a:lnTo>
                  <a:lnTo>
                    <a:pt x="19" y="4"/>
                  </a:lnTo>
                  <a:lnTo>
                    <a:pt x="17" y="3"/>
                  </a:lnTo>
                  <a:lnTo>
                    <a:pt x="16" y="2"/>
                  </a:lnTo>
                  <a:lnTo>
                    <a:pt x="15" y="0"/>
                  </a:lnTo>
                  <a:lnTo>
                    <a:pt x="14" y="0"/>
                  </a:lnTo>
                  <a:lnTo>
                    <a:pt x="13" y="0"/>
                  </a:lnTo>
                  <a:lnTo>
                    <a:pt x="12" y="0"/>
                  </a:lnTo>
                  <a:lnTo>
                    <a:pt x="11" y="0"/>
                  </a:lnTo>
                  <a:lnTo>
                    <a:pt x="10" y="0"/>
                  </a:lnTo>
                  <a:lnTo>
                    <a:pt x="9" y="0"/>
                  </a:lnTo>
                  <a:lnTo>
                    <a:pt x="8" y="0"/>
                  </a:lnTo>
                  <a:lnTo>
                    <a:pt x="7" y="2"/>
                  </a:lnTo>
                  <a:lnTo>
                    <a:pt x="5" y="2"/>
                  </a:lnTo>
                  <a:lnTo>
                    <a:pt x="4"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4"/>
                  </a:lnTo>
                  <a:lnTo>
                    <a:pt x="1" y="25"/>
                  </a:lnTo>
                  <a:lnTo>
                    <a:pt x="2" y="25"/>
                  </a:lnTo>
                  <a:lnTo>
                    <a:pt x="3" y="26"/>
                  </a:lnTo>
                  <a:lnTo>
                    <a:pt x="3" y="27"/>
                  </a:lnTo>
                  <a:lnTo>
                    <a:pt x="4" y="28"/>
                  </a:lnTo>
                  <a:lnTo>
                    <a:pt x="5" y="29"/>
                  </a:lnTo>
                  <a:lnTo>
                    <a:pt x="7" y="29"/>
                  </a:lnTo>
                  <a:lnTo>
                    <a:pt x="8" y="30"/>
                  </a:lnTo>
                  <a:lnTo>
                    <a:pt x="9" y="30"/>
                  </a:lnTo>
                  <a:lnTo>
                    <a:pt x="10" y="30"/>
                  </a:lnTo>
                  <a:lnTo>
                    <a:pt x="11" y="30"/>
                  </a:lnTo>
                  <a:lnTo>
                    <a:pt x="12" y="30"/>
                  </a:lnTo>
                  <a:lnTo>
                    <a:pt x="13" y="30"/>
                  </a:lnTo>
                  <a:lnTo>
                    <a:pt x="14" y="30"/>
                  </a:lnTo>
                  <a:lnTo>
                    <a:pt x="15" y="30"/>
                  </a:lnTo>
                  <a:lnTo>
                    <a:pt x="16" y="29"/>
                  </a:lnTo>
                  <a:lnTo>
                    <a:pt x="17" y="28"/>
                  </a:lnTo>
                  <a:lnTo>
                    <a:pt x="19" y="27"/>
                  </a:lnTo>
                  <a:lnTo>
                    <a:pt x="19" y="26"/>
                  </a:lnTo>
                  <a:lnTo>
                    <a:pt x="20" y="25"/>
                  </a:lnTo>
                  <a:lnTo>
                    <a:pt x="21" y="25"/>
                  </a:lnTo>
                  <a:lnTo>
                    <a:pt x="21" y="24"/>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319" name="Line 123"/>
            <p:cNvSpPr>
              <a:spLocks noChangeShapeType="1"/>
            </p:cNvSpPr>
            <p:nvPr/>
          </p:nvSpPr>
          <p:spPr bwMode="auto">
            <a:xfrm>
              <a:off x="3519" y="1410"/>
              <a:ext cx="1" cy="50"/>
            </a:xfrm>
            <a:prstGeom prst="line">
              <a:avLst/>
            </a:prstGeom>
            <a:noFill/>
            <a:ln w="6350">
              <a:solidFill>
                <a:srgbClr val="000040"/>
              </a:solidFill>
              <a:round/>
              <a:headEnd/>
              <a:tailEnd/>
            </a:ln>
          </p:spPr>
          <p:txBody>
            <a:bodyPr/>
            <a:lstStyle/>
            <a:p>
              <a:endParaRPr lang="en-US"/>
            </a:p>
          </p:txBody>
        </p:sp>
        <p:sp>
          <p:nvSpPr>
            <p:cNvPr id="26320" name="Line 124"/>
            <p:cNvSpPr>
              <a:spLocks noChangeShapeType="1"/>
            </p:cNvSpPr>
            <p:nvPr/>
          </p:nvSpPr>
          <p:spPr bwMode="auto">
            <a:xfrm>
              <a:off x="3500" y="1434"/>
              <a:ext cx="39" cy="1"/>
            </a:xfrm>
            <a:prstGeom prst="line">
              <a:avLst/>
            </a:prstGeom>
            <a:noFill/>
            <a:ln w="6350">
              <a:solidFill>
                <a:srgbClr val="000040"/>
              </a:solidFill>
              <a:round/>
              <a:headEnd/>
              <a:tailEnd/>
            </a:ln>
          </p:spPr>
          <p:txBody>
            <a:bodyPr/>
            <a:lstStyle/>
            <a:p>
              <a:endParaRPr lang="en-US"/>
            </a:p>
          </p:txBody>
        </p:sp>
        <p:sp>
          <p:nvSpPr>
            <p:cNvPr id="26321" name="Freeform 125"/>
            <p:cNvSpPr>
              <a:spLocks/>
            </p:cNvSpPr>
            <p:nvPr/>
          </p:nvSpPr>
          <p:spPr bwMode="auto">
            <a:xfrm>
              <a:off x="2795" y="1282"/>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4 h 643"/>
                <a:gd name="T14" fmla="*/ 19 w 614"/>
                <a:gd name="T15" fmla="*/ 204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4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22" name="Rectangle 126"/>
            <p:cNvSpPr>
              <a:spLocks noChangeArrowheads="1"/>
            </p:cNvSpPr>
            <p:nvPr/>
          </p:nvSpPr>
          <p:spPr bwMode="auto">
            <a:xfrm>
              <a:off x="2814" y="1347"/>
              <a:ext cx="169" cy="139"/>
            </a:xfrm>
            <a:prstGeom prst="rect">
              <a:avLst/>
            </a:prstGeom>
            <a:solidFill>
              <a:srgbClr val="FFFF00"/>
            </a:solidFill>
            <a:ln w="0">
              <a:solidFill>
                <a:srgbClr val="000000"/>
              </a:solidFill>
              <a:miter lim="800000"/>
              <a:headEnd/>
              <a:tailEnd/>
            </a:ln>
          </p:spPr>
          <p:txBody>
            <a:bodyPr/>
            <a:lstStyle/>
            <a:p>
              <a:endParaRPr lang="ru-RU"/>
            </a:p>
          </p:txBody>
        </p:sp>
        <p:sp>
          <p:nvSpPr>
            <p:cNvPr id="26323" name="Rectangle 127"/>
            <p:cNvSpPr>
              <a:spLocks noChangeArrowheads="1"/>
            </p:cNvSpPr>
            <p:nvPr/>
          </p:nvSpPr>
          <p:spPr bwMode="auto">
            <a:xfrm>
              <a:off x="2841" y="1380"/>
              <a:ext cx="59" cy="106"/>
            </a:xfrm>
            <a:prstGeom prst="rect">
              <a:avLst/>
            </a:prstGeom>
            <a:solidFill>
              <a:srgbClr val="800000"/>
            </a:solidFill>
            <a:ln w="0">
              <a:solidFill>
                <a:srgbClr val="000040"/>
              </a:solidFill>
              <a:miter lim="800000"/>
              <a:headEnd/>
              <a:tailEnd/>
            </a:ln>
          </p:spPr>
          <p:txBody>
            <a:bodyPr/>
            <a:lstStyle/>
            <a:p>
              <a:endParaRPr lang="ru-RU"/>
            </a:p>
          </p:txBody>
        </p:sp>
        <p:sp>
          <p:nvSpPr>
            <p:cNvPr id="26324" name="Rectangle 128"/>
            <p:cNvSpPr>
              <a:spLocks noChangeArrowheads="1"/>
            </p:cNvSpPr>
            <p:nvPr/>
          </p:nvSpPr>
          <p:spPr bwMode="auto">
            <a:xfrm>
              <a:off x="2926" y="1378"/>
              <a:ext cx="41" cy="50"/>
            </a:xfrm>
            <a:prstGeom prst="rect">
              <a:avLst/>
            </a:prstGeom>
            <a:solidFill>
              <a:srgbClr val="80FFFF"/>
            </a:solidFill>
            <a:ln w="0">
              <a:solidFill>
                <a:srgbClr val="000040"/>
              </a:solidFill>
              <a:miter lim="800000"/>
              <a:headEnd/>
              <a:tailEnd/>
            </a:ln>
          </p:spPr>
          <p:txBody>
            <a:bodyPr/>
            <a:lstStyle/>
            <a:p>
              <a:endParaRPr lang="ru-RU"/>
            </a:p>
          </p:txBody>
        </p:sp>
        <p:sp>
          <p:nvSpPr>
            <p:cNvPr id="26325" name="Freeform 129"/>
            <p:cNvSpPr>
              <a:spLocks/>
            </p:cNvSpPr>
            <p:nvPr/>
          </p:nvSpPr>
          <p:spPr bwMode="auto">
            <a:xfrm>
              <a:off x="2885" y="1429"/>
              <a:ext cx="7" cy="10"/>
            </a:xfrm>
            <a:custGeom>
              <a:avLst/>
              <a:gdLst>
                <a:gd name="T0" fmla="*/ 7 w 23"/>
                <a:gd name="T1" fmla="*/ 4 h 30"/>
                <a:gd name="T2" fmla="*/ 7 w 23"/>
                <a:gd name="T3" fmla="*/ 4 h 30"/>
                <a:gd name="T4" fmla="*/ 6 w 23"/>
                <a:gd name="T5" fmla="*/ 3 h 30"/>
                <a:gd name="T6" fmla="*/ 6 w 23"/>
                <a:gd name="T7" fmla="*/ 2 h 30"/>
                <a:gd name="T8" fmla="*/ 5 w 23"/>
                <a:gd name="T9" fmla="*/ 1 h 30"/>
                <a:gd name="T10" fmla="*/ 5 w 23"/>
                <a:gd name="T11" fmla="*/ 1 h 30"/>
                <a:gd name="T12" fmla="*/ 5 w 23"/>
                <a:gd name="T13" fmla="*/ 0 h 30"/>
                <a:gd name="T14" fmla="*/ 4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1 h 30"/>
                <a:gd name="T28" fmla="*/ 0 w 23"/>
                <a:gd name="T29" fmla="*/ 2 h 30"/>
                <a:gd name="T30" fmla="*/ 0 w 23"/>
                <a:gd name="T31" fmla="*/ 3 h 30"/>
                <a:gd name="T32" fmla="*/ 0 w 23"/>
                <a:gd name="T33" fmla="*/ 4 h 30"/>
                <a:gd name="T34" fmla="*/ 0 w 23"/>
                <a:gd name="T35" fmla="*/ 4 h 30"/>
                <a:gd name="T36" fmla="*/ 0 w 23"/>
                <a:gd name="T37" fmla="*/ 5 h 30"/>
                <a:gd name="T38" fmla="*/ 0 w 23"/>
                <a:gd name="T39" fmla="*/ 6 h 30"/>
                <a:gd name="T40" fmla="*/ 0 w 23"/>
                <a:gd name="T41" fmla="*/ 7 h 30"/>
                <a:gd name="T42" fmla="*/ 0 w 23"/>
                <a:gd name="T43" fmla="*/ 8 h 30"/>
                <a:gd name="T44" fmla="*/ 1 w 23"/>
                <a:gd name="T45" fmla="*/ 8 h 30"/>
                <a:gd name="T46" fmla="*/ 1 w 23"/>
                <a:gd name="T47" fmla="*/ 9 h 30"/>
                <a:gd name="T48" fmla="*/ 2 w 23"/>
                <a:gd name="T49" fmla="*/ 10 h 30"/>
                <a:gd name="T50" fmla="*/ 3 w 23"/>
                <a:gd name="T51" fmla="*/ 10 h 30"/>
                <a:gd name="T52" fmla="*/ 3 w 23"/>
                <a:gd name="T53" fmla="*/ 10 h 30"/>
                <a:gd name="T54" fmla="*/ 4 w 23"/>
                <a:gd name="T55" fmla="*/ 10 h 30"/>
                <a:gd name="T56" fmla="*/ 4 w 23"/>
                <a:gd name="T57" fmla="*/ 10 h 30"/>
                <a:gd name="T58" fmla="*/ 5 w 23"/>
                <a:gd name="T59" fmla="*/ 10 h 30"/>
                <a:gd name="T60" fmla="*/ 5 w 23"/>
                <a:gd name="T61" fmla="*/ 9 h 30"/>
                <a:gd name="T62" fmla="*/ 5 w 23"/>
                <a:gd name="T63" fmla="*/ 8 h 30"/>
                <a:gd name="T64" fmla="*/ 6 w 23"/>
                <a:gd name="T65" fmla="*/ 8 h 30"/>
                <a:gd name="T66" fmla="*/ 6 w 23"/>
                <a:gd name="T67" fmla="*/ 7 h 30"/>
                <a:gd name="T68" fmla="*/ 7 w 23"/>
                <a:gd name="T69" fmla="*/ 6 h 30"/>
                <a:gd name="T70" fmla="*/ 7 w 23"/>
                <a:gd name="T71" fmla="*/ 5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19" y="5"/>
                  </a:lnTo>
                  <a:lnTo>
                    <a:pt x="18" y="4"/>
                  </a:lnTo>
                  <a:lnTo>
                    <a:pt x="18" y="3"/>
                  </a:lnTo>
                  <a:lnTo>
                    <a:pt x="17" y="2"/>
                  </a:lnTo>
                  <a:lnTo>
                    <a:pt x="16" y="1"/>
                  </a:lnTo>
                  <a:lnTo>
                    <a:pt x="15" y="0"/>
                  </a:lnTo>
                  <a:lnTo>
                    <a:pt x="14" y="0"/>
                  </a:lnTo>
                  <a:lnTo>
                    <a:pt x="13" y="0"/>
                  </a:lnTo>
                  <a:lnTo>
                    <a:pt x="12" y="0"/>
                  </a:lnTo>
                  <a:lnTo>
                    <a:pt x="11" y="0"/>
                  </a:lnTo>
                  <a:lnTo>
                    <a:pt x="10" y="0"/>
                  </a:lnTo>
                  <a:lnTo>
                    <a:pt x="9" y="0"/>
                  </a:lnTo>
                  <a:lnTo>
                    <a:pt x="7" y="0"/>
                  </a:lnTo>
                  <a:lnTo>
                    <a:pt x="6" y="1"/>
                  </a:lnTo>
                  <a:lnTo>
                    <a:pt x="5" y="1"/>
                  </a:lnTo>
                  <a:lnTo>
                    <a:pt x="4" y="2"/>
                  </a:lnTo>
                  <a:lnTo>
                    <a:pt x="3" y="3"/>
                  </a:lnTo>
                  <a:lnTo>
                    <a:pt x="3" y="4"/>
                  </a:lnTo>
                  <a:lnTo>
                    <a:pt x="2" y="5"/>
                  </a:lnTo>
                  <a:lnTo>
                    <a:pt x="1" y="7"/>
                  </a:lnTo>
                  <a:lnTo>
                    <a:pt x="1" y="8"/>
                  </a:lnTo>
                  <a:lnTo>
                    <a:pt x="1" y="9"/>
                  </a:lnTo>
                  <a:lnTo>
                    <a:pt x="0" y="10"/>
                  </a:lnTo>
                  <a:lnTo>
                    <a:pt x="0" y="11"/>
                  </a:lnTo>
                  <a:lnTo>
                    <a:pt x="0" y="12"/>
                  </a:lnTo>
                  <a:lnTo>
                    <a:pt x="0" y="13"/>
                  </a:lnTo>
                  <a:lnTo>
                    <a:pt x="0" y="14"/>
                  </a:lnTo>
                  <a:lnTo>
                    <a:pt x="0" y="16"/>
                  </a:lnTo>
                  <a:lnTo>
                    <a:pt x="0" y="18"/>
                  </a:lnTo>
                  <a:lnTo>
                    <a:pt x="0" y="19"/>
                  </a:lnTo>
                  <a:lnTo>
                    <a:pt x="0" y="20"/>
                  </a:lnTo>
                  <a:lnTo>
                    <a:pt x="1" y="22"/>
                  </a:lnTo>
                  <a:lnTo>
                    <a:pt x="1" y="23"/>
                  </a:lnTo>
                  <a:lnTo>
                    <a:pt x="1" y="24"/>
                  </a:lnTo>
                  <a:lnTo>
                    <a:pt x="2" y="24"/>
                  </a:lnTo>
                  <a:lnTo>
                    <a:pt x="3" y="25"/>
                  </a:lnTo>
                  <a:lnTo>
                    <a:pt x="3" y="26"/>
                  </a:lnTo>
                  <a:lnTo>
                    <a:pt x="4" y="27"/>
                  </a:lnTo>
                  <a:lnTo>
                    <a:pt x="5" y="29"/>
                  </a:lnTo>
                  <a:lnTo>
                    <a:pt x="6" y="29"/>
                  </a:lnTo>
                  <a:lnTo>
                    <a:pt x="7" y="30"/>
                  </a:lnTo>
                  <a:lnTo>
                    <a:pt x="9" y="30"/>
                  </a:lnTo>
                  <a:lnTo>
                    <a:pt x="10" y="30"/>
                  </a:lnTo>
                  <a:lnTo>
                    <a:pt x="11" y="30"/>
                  </a:lnTo>
                  <a:lnTo>
                    <a:pt x="12" y="30"/>
                  </a:lnTo>
                  <a:lnTo>
                    <a:pt x="13" y="30"/>
                  </a:lnTo>
                  <a:lnTo>
                    <a:pt x="14" y="30"/>
                  </a:lnTo>
                  <a:lnTo>
                    <a:pt x="15" y="30"/>
                  </a:lnTo>
                  <a:lnTo>
                    <a:pt x="16" y="29"/>
                  </a:lnTo>
                  <a:lnTo>
                    <a:pt x="17" y="27"/>
                  </a:lnTo>
                  <a:lnTo>
                    <a:pt x="18" y="26"/>
                  </a:lnTo>
                  <a:lnTo>
                    <a:pt x="18" y="25"/>
                  </a:lnTo>
                  <a:lnTo>
                    <a:pt x="19"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326" name="Line 130"/>
            <p:cNvSpPr>
              <a:spLocks noChangeShapeType="1"/>
            </p:cNvSpPr>
            <p:nvPr/>
          </p:nvSpPr>
          <p:spPr bwMode="auto">
            <a:xfrm>
              <a:off x="2946" y="1378"/>
              <a:ext cx="1" cy="50"/>
            </a:xfrm>
            <a:prstGeom prst="line">
              <a:avLst/>
            </a:prstGeom>
            <a:noFill/>
            <a:ln w="6350">
              <a:solidFill>
                <a:srgbClr val="000040"/>
              </a:solidFill>
              <a:round/>
              <a:headEnd/>
              <a:tailEnd/>
            </a:ln>
          </p:spPr>
          <p:txBody>
            <a:bodyPr/>
            <a:lstStyle/>
            <a:p>
              <a:endParaRPr lang="en-US"/>
            </a:p>
          </p:txBody>
        </p:sp>
        <p:sp>
          <p:nvSpPr>
            <p:cNvPr id="26327" name="Line 131"/>
            <p:cNvSpPr>
              <a:spLocks noChangeShapeType="1"/>
            </p:cNvSpPr>
            <p:nvPr/>
          </p:nvSpPr>
          <p:spPr bwMode="auto">
            <a:xfrm>
              <a:off x="2926" y="1402"/>
              <a:ext cx="40" cy="1"/>
            </a:xfrm>
            <a:prstGeom prst="line">
              <a:avLst/>
            </a:prstGeom>
            <a:noFill/>
            <a:ln w="6350">
              <a:solidFill>
                <a:srgbClr val="000040"/>
              </a:solidFill>
              <a:round/>
              <a:headEnd/>
              <a:tailEnd/>
            </a:ln>
          </p:spPr>
          <p:txBody>
            <a:bodyPr/>
            <a:lstStyle/>
            <a:p>
              <a:endParaRPr lang="en-US"/>
            </a:p>
          </p:txBody>
        </p:sp>
        <p:sp>
          <p:nvSpPr>
            <p:cNvPr id="26328" name="Freeform 132"/>
            <p:cNvSpPr>
              <a:spLocks/>
            </p:cNvSpPr>
            <p:nvPr/>
          </p:nvSpPr>
          <p:spPr bwMode="auto">
            <a:xfrm>
              <a:off x="2365" y="1950"/>
              <a:ext cx="205" cy="215"/>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5 h 643"/>
                <a:gd name="T24" fmla="*/ 19 w 614"/>
                <a:gd name="T25" fmla="*/ 215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29" name="Rectangle 133"/>
            <p:cNvSpPr>
              <a:spLocks noChangeArrowheads="1"/>
            </p:cNvSpPr>
            <p:nvPr/>
          </p:nvSpPr>
          <p:spPr bwMode="auto">
            <a:xfrm>
              <a:off x="2384" y="2015"/>
              <a:ext cx="170" cy="140"/>
            </a:xfrm>
            <a:prstGeom prst="rect">
              <a:avLst/>
            </a:prstGeom>
            <a:solidFill>
              <a:srgbClr val="FFFF00"/>
            </a:solidFill>
            <a:ln w="0">
              <a:solidFill>
                <a:srgbClr val="000000"/>
              </a:solidFill>
              <a:miter lim="800000"/>
              <a:headEnd/>
              <a:tailEnd/>
            </a:ln>
          </p:spPr>
          <p:txBody>
            <a:bodyPr/>
            <a:lstStyle/>
            <a:p>
              <a:endParaRPr lang="ru-RU"/>
            </a:p>
          </p:txBody>
        </p:sp>
        <p:sp>
          <p:nvSpPr>
            <p:cNvPr id="26330" name="Rectangle 134"/>
            <p:cNvSpPr>
              <a:spLocks noChangeArrowheads="1"/>
            </p:cNvSpPr>
            <p:nvPr/>
          </p:nvSpPr>
          <p:spPr bwMode="auto">
            <a:xfrm>
              <a:off x="2411" y="2049"/>
              <a:ext cx="60" cy="105"/>
            </a:xfrm>
            <a:prstGeom prst="rect">
              <a:avLst/>
            </a:prstGeom>
            <a:solidFill>
              <a:srgbClr val="800000"/>
            </a:solidFill>
            <a:ln w="0">
              <a:solidFill>
                <a:srgbClr val="000040"/>
              </a:solidFill>
              <a:miter lim="800000"/>
              <a:headEnd/>
              <a:tailEnd/>
            </a:ln>
          </p:spPr>
          <p:txBody>
            <a:bodyPr/>
            <a:lstStyle/>
            <a:p>
              <a:endParaRPr lang="ru-RU"/>
            </a:p>
          </p:txBody>
        </p:sp>
        <p:sp>
          <p:nvSpPr>
            <p:cNvPr id="26331" name="Rectangle 135"/>
            <p:cNvSpPr>
              <a:spLocks noChangeArrowheads="1"/>
            </p:cNvSpPr>
            <p:nvPr/>
          </p:nvSpPr>
          <p:spPr bwMode="auto">
            <a:xfrm>
              <a:off x="2497" y="2046"/>
              <a:ext cx="40" cy="51"/>
            </a:xfrm>
            <a:prstGeom prst="rect">
              <a:avLst/>
            </a:prstGeom>
            <a:solidFill>
              <a:srgbClr val="80FFFF"/>
            </a:solidFill>
            <a:ln w="0">
              <a:solidFill>
                <a:srgbClr val="000040"/>
              </a:solidFill>
              <a:miter lim="800000"/>
              <a:headEnd/>
              <a:tailEnd/>
            </a:ln>
          </p:spPr>
          <p:txBody>
            <a:bodyPr/>
            <a:lstStyle/>
            <a:p>
              <a:endParaRPr lang="ru-RU"/>
            </a:p>
          </p:txBody>
        </p:sp>
        <p:sp>
          <p:nvSpPr>
            <p:cNvPr id="26332" name="Freeform 136"/>
            <p:cNvSpPr>
              <a:spLocks/>
            </p:cNvSpPr>
            <p:nvPr/>
          </p:nvSpPr>
          <p:spPr bwMode="auto">
            <a:xfrm>
              <a:off x="2455" y="2097"/>
              <a:ext cx="8" cy="10"/>
            </a:xfrm>
            <a:custGeom>
              <a:avLst/>
              <a:gdLst>
                <a:gd name="T0" fmla="*/ 8 w 23"/>
                <a:gd name="T1" fmla="*/ 4 h 30"/>
                <a:gd name="T2" fmla="*/ 8 w 23"/>
                <a:gd name="T3" fmla="*/ 4 h 30"/>
                <a:gd name="T4" fmla="*/ 7 w 23"/>
                <a:gd name="T5" fmla="*/ 3 h 30"/>
                <a:gd name="T6" fmla="*/ 7 w 23"/>
                <a:gd name="T7" fmla="*/ 2 h 30"/>
                <a:gd name="T8" fmla="*/ 6 w 23"/>
                <a:gd name="T9" fmla="*/ 1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1 h 30"/>
                <a:gd name="T28" fmla="*/ 0 w 23"/>
                <a:gd name="T29" fmla="*/ 2 h 30"/>
                <a:gd name="T30" fmla="*/ 0 w 23"/>
                <a:gd name="T31" fmla="*/ 3 h 30"/>
                <a:gd name="T32" fmla="*/ 0 w 23"/>
                <a:gd name="T33" fmla="*/ 4 h 30"/>
                <a:gd name="T34" fmla="*/ 0 w 23"/>
                <a:gd name="T35" fmla="*/ 4 h 30"/>
                <a:gd name="T36" fmla="*/ 0 w 23"/>
                <a:gd name="T37" fmla="*/ 5 h 30"/>
                <a:gd name="T38" fmla="*/ 0 w 23"/>
                <a:gd name="T39" fmla="*/ 6 h 30"/>
                <a:gd name="T40" fmla="*/ 0 w 23"/>
                <a:gd name="T41" fmla="*/ 7 h 30"/>
                <a:gd name="T42" fmla="*/ 0 w 23"/>
                <a:gd name="T43" fmla="*/ 8 h 30"/>
                <a:gd name="T44" fmla="*/ 1 w 23"/>
                <a:gd name="T45" fmla="*/ 8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8 h 30"/>
                <a:gd name="T64" fmla="*/ 7 w 23"/>
                <a:gd name="T65" fmla="*/ 8 h 30"/>
                <a:gd name="T66" fmla="*/ 7 w 23"/>
                <a:gd name="T67" fmla="*/ 7 h 30"/>
                <a:gd name="T68" fmla="*/ 8 w 23"/>
                <a:gd name="T69" fmla="*/ 6 h 30"/>
                <a:gd name="T70" fmla="*/ 8 w 23"/>
                <a:gd name="T71" fmla="*/ 5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19" y="6"/>
                  </a:lnTo>
                  <a:lnTo>
                    <a:pt x="18" y="4"/>
                  </a:lnTo>
                  <a:lnTo>
                    <a:pt x="18" y="3"/>
                  </a:lnTo>
                  <a:lnTo>
                    <a:pt x="17" y="2"/>
                  </a:lnTo>
                  <a:lnTo>
                    <a:pt x="16" y="1"/>
                  </a:lnTo>
                  <a:lnTo>
                    <a:pt x="15" y="0"/>
                  </a:lnTo>
                  <a:lnTo>
                    <a:pt x="14" y="0"/>
                  </a:lnTo>
                  <a:lnTo>
                    <a:pt x="13" y="0"/>
                  </a:lnTo>
                  <a:lnTo>
                    <a:pt x="12" y="0"/>
                  </a:lnTo>
                  <a:lnTo>
                    <a:pt x="11" y="0"/>
                  </a:lnTo>
                  <a:lnTo>
                    <a:pt x="10" y="0"/>
                  </a:lnTo>
                  <a:lnTo>
                    <a:pt x="8" y="0"/>
                  </a:lnTo>
                  <a:lnTo>
                    <a:pt x="7" y="0"/>
                  </a:lnTo>
                  <a:lnTo>
                    <a:pt x="6" y="1"/>
                  </a:lnTo>
                  <a:lnTo>
                    <a:pt x="5" y="1"/>
                  </a:lnTo>
                  <a:lnTo>
                    <a:pt x="4" y="2"/>
                  </a:lnTo>
                  <a:lnTo>
                    <a:pt x="3" y="3"/>
                  </a:lnTo>
                  <a:lnTo>
                    <a:pt x="3" y="4"/>
                  </a:lnTo>
                  <a:lnTo>
                    <a:pt x="2" y="6"/>
                  </a:lnTo>
                  <a:lnTo>
                    <a:pt x="1" y="7"/>
                  </a:lnTo>
                  <a:lnTo>
                    <a:pt x="1" y="8"/>
                  </a:lnTo>
                  <a:lnTo>
                    <a:pt x="1" y="9"/>
                  </a:lnTo>
                  <a:lnTo>
                    <a:pt x="0" y="10"/>
                  </a:lnTo>
                  <a:lnTo>
                    <a:pt x="0" y="11"/>
                  </a:lnTo>
                  <a:lnTo>
                    <a:pt x="0" y="12"/>
                  </a:lnTo>
                  <a:lnTo>
                    <a:pt x="0" y="13"/>
                  </a:lnTo>
                  <a:lnTo>
                    <a:pt x="0" y="14"/>
                  </a:lnTo>
                  <a:lnTo>
                    <a:pt x="0" y="16"/>
                  </a:lnTo>
                  <a:lnTo>
                    <a:pt x="0" y="18"/>
                  </a:lnTo>
                  <a:lnTo>
                    <a:pt x="0" y="19"/>
                  </a:lnTo>
                  <a:lnTo>
                    <a:pt x="0" y="20"/>
                  </a:lnTo>
                  <a:lnTo>
                    <a:pt x="1" y="22"/>
                  </a:lnTo>
                  <a:lnTo>
                    <a:pt x="1" y="23"/>
                  </a:lnTo>
                  <a:lnTo>
                    <a:pt x="1" y="24"/>
                  </a:lnTo>
                  <a:lnTo>
                    <a:pt x="2" y="24"/>
                  </a:lnTo>
                  <a:lnTo>
                    <a:pt x="3" y="25"/>
                  </a:lnTo>
                  <a:lnTo>
                    <a:pt x="3" y="26"/>
                  </a:lnTo>
                  <a:lnTo>
                    <a:pt x="4" y="27"/>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7"/>
                  </a:lnTo>
                  <a:lnTo>
                    <a:pt x="18" y="26"/>
                  </a:lnTo>
                  <a:lnTo>
                    <a:pt x="18" y="25"/>
                  </a:lnTo>
                  <a:lnTo>
                    <a:pt x="19"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333" name="Line 137"/>
            <p:cNvSpPr>
              <a:spLocks noChangeShapeType="1"/>
            </p:cNvSpPr>
            <p:nvPr/>
          </p:nvSpPr>
          <p:spPr bwMode="auto">
            <a:xfrm>
              <a:off x="2516" y="2046"/>
              <a:ext cx="1" cy="51"/>
            </a:xfrm>
            <a:prstGeom prst="line">
              <a:avLst/>
            </a:prstGeom>
            <a:noFill/>
            <a:ln w="6350">
              <a:solidFill>
                <a:srgbClr val="000040"/>
              </a:solidFill>
              <a:round/>
              <a:headEnd/>
              <a:tailEnd/>
            </a:ln>
          </p:spPr>
          <p:txBody>
            <a:bodyPr/>
            <a:lstStyle/>
            <a:p>
              <a:endParaRPr lang="en-US"/>
            </a:p>
          </p:txBody>
        </p:sp>
        <p:sp>
          <p:nvSpPr>
            <p:cNvPr id="26334" name="Line 138"/>
            <p:cNvSpPr>
              <a:spLocks noChangeShapeType="1"/>
            </p:cNvSpPr>
            <p:nvPr/>
          </p:nvSpPr>
          <p:spPr bwMode="auto">
            <a:xfrm>
              <a:off x="2497" y="2070"/>
              <a:ext cx="39" cy="1"/>
            </a:xfrm>
            <a:prstGeom prst="line">
              <a:avLst/>
            </a:prstGeom>
            <a:noFill/>
            <a:ln w="6350">
              <a:solidFill>
                <a:srgbClr val="000040"/>
              </a:solidFill>
              <a:round/>
              <a:headEnd/>
              <a:tailEnd/>
            </a:ln>
          </p:spPr>
          <p:txBody>
            <a:bodyPr/>
            <a:lstStyle/>
            <a:p>
              <a:endParaRPr lang="en-US"/>
            </a:p>
          </p:txBody>
        </p:sp>
        <p:sp>
          <p:nvSpPr>
            <p:cNvPr id="26335" name="Freeform 139"/>
            <p:cNvSpPr>
              <a:spLocks/>
            </p:cNvSpPr>
            <p:nvPr/>
          </p:nvSpPr>
          <p:spPr bwMode="auto">
            <a:xfrm>
              <a:off x="2604" y="1720"/>
              <a:ext cx="205" cy="214"/>
            </a:xfrm>
            <a:custGeom>
              <a:avLst/>
              <a:gdLst>
                <a:gd name="T0" fmla="*/ 19 w 615"/>
                <a:gd name="T1" fmla="*/ 65 h 644"/>
                <a:gd name="T2" fmla="*/ 0 w 615"/>
                <a:gd name="T3" fmla="*/ 65 h 644"/>
                <a:gd name="T4" fmla="*/ 102 w 615"/>
                <a:gd name="T5" fmla="*/ 0 h 644"/>
                <a:gd name="T6" fmla="*/ 205 w 615"/>
                <a:gd name="T7" fmla="*/ 65 h 644"/>
                <a:gd name="T8" fmla="*/ 196 w 615"/>
                <a:gd name="T9" fmla="*/ 65 h 644"/>
                <a:gd name="T10" fmla="*/ 186 w 615"/>
                <a:gd name="T11" fmla="*/ 65 h 644"/>
                <a:gd name="T12" fmla="*/ 186 w 615"/>
                <a:gd name="T13" fmla="*/ 204 h 644"/>
                <a:gd name="T14" fmla="*/ 19 w 615"/>
                <a:gd name="T15" fmla="*/ 204 h 644"/>
                <a:gd name="T16" fmla="*/ 19 w 615"/>
                <a:gd name="T17" fmla="*/ 65 h 644"/>
                <a:gd name="T18" fmla="*/ 186 w 615"/>
                <a:gd name="T19" fmla="*/ 65 h 644"/>
                <a:gd name="T20" fmla="*/ 196 w 615"/>
                <a:gd name="T21" fmla="*/ 65 h 644"/>
                <a:gd name="T22" fmla="*/ 196 w 615"/>
                <a:gd name="T23" fmla="*/ 214 h 644"/>
                <a:gd name="T24" fmla="*/ 19 w 615"/>
                <a:gd name="T25" fmla="*/ 214 h 644"/>
                <a:gd name="T26" fmla="*/ 19 w 615"/>
                <a:gd name="T27" fmla="*/ 204 h 644"/>
                <a:gd name="T28" fmla="*/ 19 w 615"/>
                <a:gd name="T29" fmla="*/ 65 h 6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4"/>
                <a:gd name="T47" fmla="*/ 615 w 615"/>
                <a:gd name="T48" fmla="*/ 644 h 6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4">
                  <a:moveTo>
                    <a:pt x="56" y="196"/>
                  </a:moveTo>
                  <a:lnTo>
                    <a:pt x="0" y="196"/>
                  </a:lnTo>
                  <a:lnTo>
                    <a:pt x="307" y="0"/>
                  </a:lnTo>
                  <a:lnTo>
                    <a:pt x="615" y="196"/>
                  </a:lnTo>
                  <a:lnTo>
                    <a:pt x="587" y="196"/>
                  </a:lnTo>
                  <a:lnTo>
                    <a:pt x="559" y="196"/>
                  </a:lnTo>
                  <a:lnTo>
                    <a:pt x="559" y="615"/>
                  </a:lnTo>
                  <a:lnTo>
                    <a:pt x="56" y="615"/>
                  </a:lnTo>
                  <a:lnTo>
                    <a:pt x="56" y="196"/>
                  </a:lnTo>
                  <a:lnTo>
                    <a:pt x="559" y="196"/>
                  </a:lnTo>
                  <a:lnTo>
                    <a:pt x="587" y="196"/>
                  </a:lnTo>
                  <a:lnTo>
                    <a:pt x="587" y="644"/>
                  </a:lnTo>
                  <a:lnTo>
                    <a:pt x="56" y="644"/>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336" name="Rectangle 140"/>
            <p:cNvSpPr>
              <a:spLocks noChangeArrowheads="1"/>
            </p:cNvSpPr>
            <p:nvPr/>
          </p:nvSpPr>
          <p:spPr bwMode="auto">
            <a:xfrm>
              <a:off x="2623" y="1785"/>
              <a:ext cx="169" cy="139"/>
            </a:xfrm>
            <a:prstGeom prst="rect">
              <a:avLst/>
            </a:prstGeom>
            <a:solidFill>
              <a:srgbClr val="FFFF00"/>
            </a:solidFill>
            <a:ln w="0">
              <a:solidFill>
                <a:srgbClr val="000000"/>
              </a:solidFill>
              <a:miter lim="800000"/>
              <a:headEnd/>
              <a:tailEnd/>
            </a:ln>
          </p:spPr>
          <p:txBody>
            <a:bodyPr/>
            <a:lstStyle/>
            <a:p>
              <a:endParaRPr lang="ru-RU"/>
            </a:p>
          </p:txBody>
        </p:sp>
        <p:sp>
          <p:nvSpPr>
            <p:cNvPr id="26337" name="Rectangle 141"/>
            <p:cNvSpPr>
              <a:spLocks noChangeArrowheads="1"/>
            </p:cNvSpPr>
            <p:nvPr/>
          </p:nvSpPr>
          <p:spPr bwMode="auto">
            <a:xfrm>
              <a:off x="2650" y="1818"/>
              <a:ext cx="59" cy="106"/>
            </a:xfrm>
            <a:prstGeom prst="rect">
              <a:avLst/>
            </a:prstGeom>
            <a:solidFill>
              <a:srgbClr val="800000"/>
            </a:solidFill>
            <a:ln w="0">
              <a:solidFill>
                <a:srgbClr val="000040"/>
              </a:solidFill>
              <a:miter lim="800000"/>
              <a:headEnd/>
              <a:tailEnd/>
            </a:ln>
          </p:spPr>
          <p:txBody>
            <a:bodyPr/>
            <a:lstStyle/>
            <a:p>
              <a:endParaRPr lang="ru-RU"/>
            </a:p>
          </p:txBody>
        </p:sp>
        <p:sp>
          <p:nvSpPr>
            <p:cNvPr id="26338" name="Rectangle 142"/>
            <p:cNvSpPr>
              <a:spLocks noChangeArrowheads="1"/>
            </p:cNvSpPr>
            <p:nvPr/>
          </p:nvSpPr>
          <p:spPr bwMode="auto">
            <a:xfrm>
              <a:off x="2735" y="1816"/>
              <a:ext cx="41" cy="50"/>
            </a:xfrm>
            <a:prstGeom prst="rect">
              <a:avLst/>
            </a:prstGeom>
            <a:solidFill>
              <a:srgbClr val="80FFFF"/>
            </a:solidFill>
            <a:ln w="0">
              <a:solidFill>
                <a:srgbClr val="000040"/>
              </a:solidFill>
              <a:miter lim="800000"/>
              <a:headEnd/>
              <a:tailEnd/>
            </a:ln>
          </p:spPr>
          <p:txBody>
            <a:bodyPr/>
            <a:lstStyle/>
            <a:p>
              <a:endParaRPr lang="ru-RU"/>
            </a:p>
          </p:txBody>
        </p:sp>
        <p:sp>
          <p:nvSpPr>
            <p:cNvPr id="26339" name="Freeform 143"/>
            <p:cNvSpPr>
              <a:spLocks/>
            </p:cNvSpPr>
            <p:nvPr/>
          </p:nvSpPr>
          <p:spPr bwMode="auto">
            <a:xfrm>
              <a:off x="2694" y="1867"/>
              <a:ext cx="7" cy="10"/>
            </a:xfrm>
            <a:custGeom>
              <a:avLst/>
              <a:gdLst>
                <a:gd name="T0" fmla="*/ 7 w 23"/>
                <a:gd name="T1" fmla="*/ 4 h 29"/>
                <a:gd name="T2" fmla="*/ 7 w 23"/>
                <a:gd name="T3" fmla="*/ 4 h 29"/>
                <a:gd name="T4" fmla="*/ 6 w 23"/>
                <a:gd name="T5" fmla="*/ 3 h 29"/>
                <a:gd name="T6" fmla="*/ 6 w 23"/>
                <a:gd name="T7" fmla="*/ 2 h 29"/>
                <a:gd name="T8" fmla="*/ 6 w 23"/>
                <a:gd name="T9" fmla="*/ 1 h 29"/>
                <a:gd name="T10" fmla="*/ 5 w 23"/>
                <a:gd name="T11" fmla="*/ 1 h 29"/>
                <a:gd name="T12" fmla="*/ 5 w 23"/>
                <a:gd name="T13" fmla="*/ 0 h 29"/>
                <a:gd name="T14" fmla="*/ 4 w 23"/>
                <a:gd name="T15" fmla="*/ 0 h 29"/>
                <a:gd name="T16" fmla="*/ 4 w 23"/>
                <a:gd name="T17" fmla="*/ 0 h 29"/>
                <a:gd name="T18" fmla="*/ 3 w 23"/>
                <a:gd name="T19" fmla="*/ 0 h 29"/>
                <a:gd name="T20" fmla="*/ 3 w 23"/>
                <a:gd name="T21" fmla="*/ 0 h 29"/>
                <a:gd name="T22" fmla="*/ 2 w 23"/>
                <a:gd name="T23" fmla="*/ 0 h 29"/>
                <a:gd name="T24" fmla="*/ 1 w 23"/>
                <a:gd name="T25" fmla="*/ 1 h 29"/>
                <a:gd name="T26" fmla="*/ 1 w 23"/>
                <a:gd name="T27" fmla="*/ 1 h 29"/>
                <a:gd name="T28" fmla="*/ 0 w 23"/>
                <a:gd name="T29" fmla="*/ 2 h 29"/>
                <a:gd name="T30" fmla="*/ 0 w 23"/>
                <a:gd name="T31" fmla="*/ 3 h 29"/>
                <a:gd name="T32" fmla="*/ 0 w 23"/>
                <a:gd name="T33" fmla="*/ 4 h 29"/>
                <a:gd name="T34" fmla="*/ 0 w 23"/>
                <a:gd name="T35" fmla="*/ 4 h 29"/>
                <a:gd name="T36" fmla="*/ 0 w 23"/>
                <a:gd name="T37" fmla="*/ 6 h 29"/>
                <a:gd name="T38" fmla="*/ 0 w 23"/>
                <a:gd name="T39" fmla="*/ 6 h 29"/>
                <a:gd name="T40" fmla="*/ 0 w 23"/>
                <a:gd name="T41" fmla="*/ 8 h 29"/>
                <a:gd name="T42" fmla="*/ 0 w 23"/>
                <a:gd name="T43" fmla="*/ 8 h 29"/>
                <a:gd name="T44" fmla="*/ 1 w 23"/>
                <a:gd name="T45" fmla="*/ 9 h 29"/>
                <a:gd name="T46" fmla="*/ 1 w 23"/>
                <a:gd name="T47" fmla="*/ 9 h 29"/>
                <a:gd name="T48" fmla="*/ 2 w 23"/>
                <a:gd name="T49" fmla="*/ 10 h 29"/>
                <a:gd name="T50" fmla="*/ 3 w 23"/>
                <a:gd name="T51" fmla="*/ 10 h 29"/>
                <a:gd name="T52" fmla="*/ 3 w 23"/>
                <a:gd name="T53" fmla="*/ 10 h 29"/>
                <a:gd name="T54" fmla="*/ 4 w 23"/>
                <a:gd name="T55" fmla="*/ 10 h 29"/>
                <a:gd name="T56" fmla="*/ 4 w 23"/>
                <a:gd name="T57" fmla="*/ 10 h 29"/>
                <a:gd name="T58" fmla="*/ 5 w 23"/>
                <a:gd name="T59" fmla="*/ 10 h 29"/>
                <a:gd name="T60" fmla="*/ 5 w 23"/>
                <a:gd name="T61" fmla="*/ 9 h 29"/>
                <a:gd name="T62" fmla="*/ 6 w 23"/>
                <a:gd name="T63" fmla="*/ 9 h 29"/>
                <a:gd name="T64" fmla="*/ 6 w 23"/>
                <a:gd name="T65" fmla="*/ 8 h 29"/>
                <a:gd name="T66" fmla="*/ 6 w 23"/>
                <a:gd name="T67" fmla="*/ 8 h 29"/>
                <a:gd name="T68" fmla="*/ 7 w 23"/>
                <a:gd name="T69" fmla="*/ 6 h 29"/>
                <a:gd name="T70" fmla="*/ 7 w 23"/>
                <a:gd name="T71" fmla="*/ 6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8"/>
                  </a:lnTo>
                  <a:lnTo>
                    <a:pt x="21" y="7"/>
                  </a:lnTo>
                  <a:lnTo>
                    <a:pt x="21" y="6"/>
                  </a:lnTo>
                  <a:lnTo>
                    <a:pt x="20" y="5"/>
                  </a:lnTo>
                  <a:lnTo>
                    <a:pt x="19" y="4"/>
                  </a:lnTo>
                  <a:lnTo>
                    <a:pt x="19" y="3"/>
                  </a:lnTo>
                  <a:lnTo>
                    <a:pt x="18" y="2"/>
                  </a:lnTo>
                  <a:lnTo>
                    <a:pt x="17"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5"/>
                  </a:lnTo>
                  <a:lnTo>
                    <a:pt x="1" y="6"/>
                  </a:lnTo>
                  <a:lnTo>
                    <a:pt x="1" y="7"/>
                  </a:lnTo>
                  <a:lnTo>
                    <a:pt x="1" y="8"/>
                  </a:lnTo>
                  <a:lnTo>
                    <a:pt x="0" y="10"/>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3" y="25"/>
                  </a:lnTo>
                  <a:lnTo>
                    <a:pt x="3" y="26"/>
                  </a:lnTo>
                  <a:lnTo>
                    <a:pt x="4" y="27"/>
                  </a:lnTo>
                  <a:lnTo>
                    <a:pt x="6" y="28"/>
                  </a:lnTo>
                  <a:lnTo>
                    <a:pt x="7" y="28"/>
                  </a:lnTo>
                  <a:lnTo>
                    <a:pt x="8" y="29"/>
                  </a:lnTo>
                  <a:lnTo>
                    <a:pt x="9" y="29"/>
                  </a:lnTo>
                  <a:lnTo>
                    <a:pt x="10" y="29"/>
                  </a:lnTo>
                  <a:lnTo>
                    <a:pt x="11" y="29"/>
                  </a:lnTo>
                  <a:lnTo>
                    <a:pt x="12" y="29"/>
                  </a:lnTo>
                  <a:lnTo>
                    <a:pt x="13" y="29"/>
                  </a:lnTo>
                  <a:lnTo>
                    <a:pt x="14" y="29"/>
                  </a:lnTo>
                  <a:lnTo>
                    <a:pt x="15" y="29"/>
                  </a:lnTo>
                  <a:lnTo>
                    <a:pt x="17" y="28"/>
                  </a:lnTo>
                  <a:lnTo>
                    <a:pt x="18" y="27"/>
                  </a:lnTo>
                  <a:lnTo>
                    <a:pt x="19" y="26"/>
                  </a:lnTo>
                  <a:lnTo>
                    <a:pt x="19"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340" name="Line 144"/>
            <p:cNvSpPr>
              <a:spLocks noChangeShapeType="1"/>
            </p:cNvSpPr>
            <p:nvPr/>
          </p:nvSpPr>
          <p:spPr bwMode="auto">
            <a:xfrm>
              <a:off x="2755" y="1816"/>
              <a:ext cx="1" cy="50"/>
            </a:xfrm>
            <a:prstGeom prst="line">
              <a:avLst/>
            </a:prstGeom>
            <a:noFill/>
            <a:ln w="6350">
              <a:solidFill>
                <a:srgbClr val="000040"/>
              </a:solidFill>
              <a:round/>
              <a:headEnd/>
              <a:tailEnd/>
            </a:ln>
          </p:spPr>
          <p:txBody>
            <a:bodyPr/>
            <a:lstStyle/>
            <a:p>
              <a:endParaRPr lang="en-US"/>
            </a:p>
          </p:txBody>
        </p:sp>
        <p:sp>
          <p:nvSpPr>
            <p:cNvPr id="26341" name="Line 145"/>
            <p:cNvSpPr>
              <a:spLocks noChangeShapeType="1"/>
            </p:cNvSpPr>
            <p:nvPr/>
          </p:nvSpPr>
          <p:spPr bwMode="auto">
            <a:xfrm>
              <a:off x="2735" y="1840"/>
              <a:ext cx="40" cy="1"/>
            </a:xfrm>
            <a:prstGeom prst="line">
              <a:avLst/>
            </a:prstGeom>
            <a:noFill/>
            <a:ln w="6350">
              <a:solidFill>
                <a:srgbClr val="000040"/>
              </a:solidFill>
              <a:round/>
              <a:headEnd/>
              <a:tailEnd/>
            </a:ln>
          </p:spPr>
          <p:txBody>
            <a:bodyPr/>
            <a:lstStyle/>
            <a:p>
              <a:endParaRPr lang="en-US"/>
            </a:p>
          </p:txBody>
        </p:sp>
        <p:sp>
          <p:nvSpPr>
            <p:cNvPr id="26342" name="Freeform 146"/>
            <p:cNvSpPr>
              <a:spLocks/>
            </p:cNvSpPr>
            <p:nvPr/>
          </p:nvSpPr>
          <p:spPr bwMode="auto">
            <a:xfrm>
              <a:off x="2103" y="1807"/>
              <a:ext cx="205" cy="215"/>
            </a:xfrm>
            <a:custGeom>
              <a:avLst/>
              <a:gdLst>
                <a:gd name="T0" fmla="*/ 19 w 615"/>
                <a:gd name="T1" fmla="*/ 65 h 643"/>
                <a:gd name="T2" fmla="*/ 0 w 615"/>
                <a:gd name="T3" fmla="*/ 65 h 643"/>
                <a:gd name="T4" fmla="*/ 102 w 615"/>
                <a:gd name="T5" fmla="*/ 0 h 643"/>
                <a:gd name="T6" fmla="*/ 205 w 615"/>
                <a:gd name="T7" fmla="*/ 65 h 643"/>
                <a:gd name="T8" fmla="*/ 196 w 615"/>
                <a:gd name="T9" fmla="*/ 65 h 643"/>
                <a:gd name="T10" fmla="*/ 186 w 615"/>
                <a:gd name="T11" fmla="*/ 65 h 643"/>
                <a:gd name="T12" fmla="*/ 186 w 615"/>
                <a:gd name="T13" fmla="*/ 205 h 643"/>
                <a:gd name="T14" fmla="*/ 19 w 615"/>
                <a:gd name="T15" fmla="*/ 205 h 643"/>
                <a:gd name="T16" fmla="*/ 19 w 615"/>
                <a:gd name="T17" fmla="*/ 65 h 643"/>
                <a:gd name="T18" fmla="*/ 186 w 615"/>
                <a:gd name="T19" fmla="*/ 65 h 643"/>
                <a:gd name="T20" fmla="*/ 196 w 615"/>
                <a:gd name="T21" fmla="*/ 65 h 643"/>
                <a:gd name="T22" fmla="*/ 196 w 615"/>
                <a:gd name="T23" fmla="*/ 215 h 643"/>
                <a:gd name="T24" fmla="*/ 19 w 615"/>
                <a:gd name="T25" fmla="*/ 215 h 643"/>
                <a:gd name="T26" fmla="*/ 19 w 615"/>
                <a:gd name="T27" fmla="*/ 205 h 643"/>
                <a:gd name="T28" fmla="*/ 19 w 615"/>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43" name="Rectangle 147"/>
            <p:cNvSpPr>
              <a:spLocks noChangeArrowheads="1"/>
            </p:cNvSpPr>
            <p:nvPr/>
          </p:nvSpPr>
          <p:spPr bwMode="auto">
            <a:xfrm>
              <a:off x="2122" y="1872"/>
              <a:ext cx="169" cy="140"/>
            </a:xfrm>
            <a:prstGeom prst="rect">
              <a:avLst/>
            </a:prstGeom>
            <a:solidFill>
              <a:srgbClr val="FFFF00"/>
            </a:solidFill>
            <a:ln w="0">
              <a:solidFill>
                <a:srgbClr val="000000"/>
              </a:solidFill>
              <a:miter lim="800000"/>
              <a:headEnd/>
              <a:tailEnd/>
            </a:ln>
          </p:spPr>
          <p:txBody>
            <a:bodyPr/>
            <a:lstStyle/>
            <a:p>
              <a:endParaRPr lang="ru-RU"/>
            </a:p>
          </p:txBody>
        </p:sp>
        <p:sp>
          <p:nvSpPr>
            <p:cNvPr id="26344" name="Rectangle 148"/>
            <p:cNvSpPr>
              <a:spLocks noChangeArrowheads="1"/>
            </p:cNvSpPr>
            <p:nvPr/>
          </p:nvSpPr>
          <p:spPr bwMode="auto">
            <a:xfrm>
              <a:off x="2149" y="1906"/>
              <a:ext cx="59" cy="105"/>
            </a:xfrm>
            <a:prstGeom prst="rect">
              <a:avLst/>
            </a:prstGeom>
            <a:solidFill>
              <a:srgbClr val="800000"/>
            </a:solidFill>
            <a:ln w="0">
              <a:solidFill>
                <a:srgbClr val="000040"/>
              </a:solidFill>
              <a:miter lim="800000"/>
              <a:headEnd/>
              <a:tailEnd/>
            </a:ln>
          </p:spPr>
          <p:txBody>
            <a:bodyPr/>
            <a:lstStyle/>
            <a:p>
              <a:endParaRPr lang="ru-RU"/>
            </a:p>
          </p:txBody>
        </p:sp>
        <p:sp>
          <p:nvSpPr>
            <p:cNvPr id="26345" name="Rectangle 149"/>
            <p:cNvSpPr>
              <a:spLocks noChangeArrowheads="1"/>
            </p:cNvSpPr>
            <p:nvPr/>
          </p:nvSpPr>
          <p:spPr bwMode="auto">
            <a:xfrm>
              <a:off x="2234" y="1903"/>
              <a:ext cx="41" cy="51"/>
            </a:xfrm>
            <a:prstGeom prst="rect">
              <a:avLst/>
            </a:prstGeom>
            <a:solidFill>
              <a:srgbClr val="80FFFF"/>
            </a:solidFill>
            <a:ln w="0">
              <a:solidFill>
                <a:srgbClr val="000040"/>
              </a:solidFill>
              <a:miter lim="800000"/>
              <a:headEnd/>
              <a:tailEnd/>
            </a:ln>
          </p:spPr>
          <p:txBody>
            <a:bodyPr/>
            <a:lstStyle/>
            <a:p>
              <a:endParaRPr lang="ru-RU"/>
            </a:p>
          </p:txBody>
        </p:sp>
        <p:sp>
          <p:nvSpPr>
            <p:cNvPr id="26346" name="Freeform 150"/>
            <p:cNvSpPr>
              <a:spLocks/>
            </p:cNvSpPr>
            <p:nvPr/>
          </p:nvSpPr>
          <p:spPr bwMode="auto">
            <a:xfrm>
              <a:off x="2193" y="1954"/>
              <a:ext cx="7" cy="10"/>
            </a:xfrm>
            <a:custGeom>
              <a:avLst/>
              <a:gdLst>
                <a:gd name="T0" fmla="*/ 7 w 23"/>
                <a:gd name="T1" fmla="*/ 4 h 30"/>
                <a:gd name="T2" fmla="*/ 7 w 23"/>
                <a:gd name="T3" fmla="*/ 4 h 30"/>
                <a:gd name="T4" fmla="*/ 6 w 23"/>
                <a:gd name="T5" fmla="*/ 3 h 30"/>
                <a:gd name="T6" fmla="*/ 6 w 23"/>
                <a:gd name="T7" fmla="*/ 2 h 30"/>
                <a:gd name="T8" fmla="*/ 6 w 23"/>
                <a:gd name="T9" fmla="*/ 1 h 30"/>
                <a:gd name="T10" fmla="*/ 5 w 23"/>
                <a:gd name="T11" fmla="*/ 1 h 30"/>
                <a:gd name="T12" fmla="*/ 5 w 23"/>
                <a:gd name="T13" fmla="*/ 0 h 30"/>
                <a:gd name="T14" fmla="*/ 4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1 h 30"/>
                <a:gd name="T28" fmla="*/ 0 w 23"/>
                <a:gd name="T29" fmla="*/ 2 h 30"/>
                <a:gd name="T30" fmla="*/ 0 w 23"/>
                <a:gd name="T31" fmla="*/ 3 h 30"/>
                <a:gd name="T32" fmla="*/ 0 w 23"/>
                <a:gd name="T33" fmla="*/ 4 h 30"/>
                <a:gd name="T34" fmla="*/ 0 w 23"/>
                <a:gd name="T35" fmla="*/ 4 h 30"/>
                <a:gd name="T36" fmla="*/ 0 w 23"/>
                <a:gd name="T37" fmla="*/ 5 h 30"/>
                <a:gd name="T38" fmla="*/ 0 w 23"/>
                <a:gd name="T39" fmla="*/ 6 h 30"/>
                <a:gd name="T40" fmla="*/ 0 w 23"/>
                <a:gd name="T41" fmla="*/ 7 h 30"/>
                <a:gd name="T42" fmla="*/ 0 w 23"/>
                <a:gd name="T43" fmla="*/ 8 h 30"/>
                <a:gd name="T44" fmla="*/ 1 w 23"/>
                <a:gd name="T45" fmla="*/ 8 h 30"/>
                <a:gd name="T46" fmla="*/ 1 w 23"/>
                <a:gd name="T47" fmla="*/ 9 h 30"/>
                <a:gd name="T48" fmla="*/ 2 w 23"/>
                <a:gd name="T49" fmla="*/ 9 h 30"/>
                <a:gd name="T50" fmla="*/ 3 w 23"/>
                <a:gd name="T51" fmla="*/ 10 h 30"/>
                <a:gd name="T52" fmla="*/ 3 w 23"/>
                <a:gd name="T53" fmla="*/ 10 h 30"/>
                <a:gd name="T54" fmla="*/ 4 w 23"/>
                <a:gd name="T55" fmla="*/ 10 h 30"/>
                <a:gd name="T56" fmla="*/ 4 w 23"/>
                <a:gd name="T57" fmla="*/ 10 h 30"/>
                <a:gd name="T58" fmla="*/ 5 w 23"/>
                <a:gd name="T59" fmla="*/ 9 h 30"/>
                <a:gd name="T60" fmla="*/ 5 w 23"/>
                <a:gd name="T61" fmla="*/ 9 h 30"/>
                <a:gd name="T62" fmla="*/ 6 w 23"/>
                <a:gd name="T63" fmla="*/ 8 h 30"/>
                <a:gd name="T64" fmla="*/ 6 w 23"/>
                <a:gd name="T65" fmla="*/ 8 h 30"/>
                <a:gd name="T66" fmla="*/ 6 w 23"/>
                <a:gd name="T67" fmla="*/ 7 h 30"/>
                <a:gd name="T68" fmla="*/ 7 w 23"/>
                <a:gd name="T69" fmla="*/ 6 h 30"/>
                <a:gd name="T70" fmla="*/ 7 w 23"/>
                <a:gd name="T71" fmla="*/ 5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5"/>
                  </a:lnTo>
                  <a:lnTo>
                    <a:pt x="19" y="4"/>
                  </a:lnTo>
                  <a:lnTo>
                    <a:pt x="19" y="3"/>
                  </a:lnTo>
                  <a:lnTo>
                    <a:pt x="18" y="2"/>
                  </a:lnTo>
                  <a:lnTo>
                    <a:pt x="17"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5"/>
                  </a:lnTo>
                  <a:lnTo>
                    <a:pt x="1" y="7"/>
                  </a:lnTo>
                  <a:lnTo>
                    <a:pt x="1" y="8"/>
                  </a:lnTo>
                  <a:lnTo>
                    <a:pt x="1" y="9"/>
                  </a:lnTo>
                  <a:lnTo>
                    <a:pt x="0" y="10"/>
                  </a:lnTo>
                  <a:lnTo>
                    <a:pt x="0" y="11"/>
                  </a:lnTo>
                  <a:lnTo>
                    <a:pt x="0" y="12"/>
                  </a:lnTo>
                  <a:lnTo>
                    <a:pt x="0" y="13"/>
                  </a:lnTo>
                  <a:lnTo>
                    <a:pt x="0" y="14"/>
                  </a:lnTo>
                  <a:lnTo>
                    <a:pt x="0" y="16"/>
                  </a:lnTo>
                  <a:lnTo>
                    <a:pt x="0" y="17"/>
                  </a:lnTo>
                  <a:lnTo>
                    <a:pt x="0" y="19"/>
                  </a:lnTo>
                  <a:lnTo>
                    <a:pt x="0" y="20"/>
                  </a:lnTo>
                  <a:lnTo>
                    <a:pt x="1" y="22"/>
                  </a:lnTo>
                  <a:lnTo>
                    <a:pt x="1" y="23"/>
                  </a:lnTo>
                  <a:lnTo>
                    <a:pt x="1" y="24"/>
                  </a:lnTo>
                  <a:lnTo>
                    <a:pt x="2" y="24"/>
                  </a:lnTo>
                  <a:lnTo>
                    <a:pt x="3" y="25"/>
                  </a:lnTo>
                  <a:lnTo>
                    <a:pt x="3" y="26"/>
                  </a:lnTo>
                  <a:lnTo>
                    <a:pt x="4" y="27"/>
                  </a:lnTo>
                  <a:lnTo>
                    <a:pt x="6" y="28"/>
                  </a:lnTo>
                  <a:lnTo>
                    <a:pt x="7" y="28"/>
                  </a:lnTo>
                  <a:lnTo>
                    <a:pt x="8" y="30"/>
                  </a:lnTo>
                  <a:lnTo>
                    <a:pt x="9" y="30"/>
                  </a:lnTo>
                  <a:lnTo>
                    <a:pt x="10" y="30"/>
                  </a:lnTo>
                  <a:lnTo>
                    <a:pt x="11" y="30"/>
                  </a:lnTo>
                  <a:lnTo>
                    <a:pt x="12" y="30"/>
                  </a:lnTo>
                  <a:lnTo>
                    <a:pt x="13" y="30"/>
                  </a:lnTo>
                  <a:lnTo>
                    <a:pt x="14" y="30"/>
                  </a:lnTo>
                  <a:lnTo>
                    <a:pt x="15" y="30"/>
                  </a:lnTo>
                  <a:lnTo>
                    <a:pt x="17" y="28"/>
                  </a:lnTo>
                  <a:lnTo>
                    <a:pt x="18" y="27"/>
                  </a:lnTo>
                  <a:lnTo>
                    <a:pt x="19" y="26"/>
                  </a:lnTo>
                  <a:lnTo>
                    <a:pt x="19" y="25"/>
                  </a:lnTo>
                  <a:lnTo>
                    <a:pt x="20" y="24"/>
                  </a:lnTo>
                  <a:lnTo>
                    <a:pt x="21" y="24"/>
                  </a:lnTo>
                  <a:lnTo>
                    <a:pt x="21" y="23"/>
                  </a:lnTo>
                  <a:lnTo>
                    <a:pt x="21" y="22"/>
                  </a:lnTo>
                  <a:lnTo>
                    <a:pt x="22" y="20"/>
                  </a:lnTo>
                  <a:lnTo>
                    <a:pt x="23" y="19"/>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347" name="Line 151"/>
            <p:cNvSpPr>
              <a:spLocks noChangeShapeType="1"/>
            </p:cNvSpPr>
            <p:nvPr/>
          </p:nvSpPr>
          <p:spPr bwMode="auto">
            <a:xfrm>
              <a:off x="2254" y="1903"/>
              <a:ext cx="1" cy="51"/>
            </a:xfrm>
            <a:prstGeom prst="line">
              <a:avLst/>
            </a:prstGeom>
            <a:noFill/>
            <a:ln w="6350">
              <a:solidFill>
                <a:srgbClr val="000040"/>
              </a:solidFill>
              <a:round/>
              <a:headEnd/>
              <a:tailEnd/>
            </a:ln>
          </p:spPr>
          <p:txBody>
            <a:bodyPr/>
            <a:lstStyle/>
            <a:p>
              <a:endParaRPr lang="en-US"/>
            </a:p>
          </p:txBody>
        </p:sp>
        <p:sp>
          <p:nvSpPr>
            <p:cNvPr id="26348" name="Line 152"/>
            <p:cNvSpPr>
              <a:spLocks noChangeShapeType="1"/>
            </p:cNvSpPr>
            <p:nvPr/>
          </p:nvSpPr>
          <p:spPr bwMode="auto">
            <a:xfrm>
              <a:off x="2234" y="1927"/>
              <a:ext cx="40" cy="1"/>
            </a:xfrm>
            <a:prstGeom prst="line">
              <a:avLst/>
            </a:prstGeom>
            <a:noFill/>
            <a:ln w="6350">
              <a:solidFill>
                <a:srgbClr val="000040"/>
              </a:solidFill>
              <a:round/>
              <a:headEnd/>
              <a:tailEnd/>
            </a:ln>
          </p:spPr>
          <p:txBody>
            <a:bodyPr/>
            <a:lstStyle/>
            <a:p>
              <a:endParaRPr lang="en-US"/>
            </a:p>
          </p:txBody>
        </p:sp>
        <p:sp>
          <p:nvSpPr>
            <p:cNvPr id="26349" name="Freeform 153"/>
            <p:cNvSpPr>
              <a:spLocks/>
            </p:cNvSpPr>
            <p:nvPr/>
          </p:nvSpPr>
          <p:spPr bwMode="auto">
            <a:xfrm>
              <a:off x="2341" y="1608"/>
              <a:ext cx="205" cy="215"/>
            </a:xfrm>
            <a:custGeom>
              <a:avLst/>
              <a:gdLst>
                <a:gd name="T0" fmla="*/ 19 w 615"/>
                <a:gd name="T1" fmla="*/ 65 h 643"/>
                <a:gd name="T2" fmla="*/ 0 w 615"/>
                <a:gd name="T3" fmla="*/ 65 h 643"/>
                <a:gd name="T4" fmla="*/ 103 w 615"/>
                <a:gd name="T5" fmla="*/ 0 h 643"/>
                <a:gd name="T6" fmla="*/ 205 w 615"/>
                <a:gd name="T7" fmla="*/ 65 h 643"/>
                <a:gd name="T8" fmla="*/ 196 w 615"/>
                <a:gd name="T9" fmla="*/ 65 h 643"/>
                <a:gd name="T10" fmla="*/ 186 w 615"/>
                <a:gd name="T11" fmla="*/ 65 h 643"/>
                <a:gd name="T12" fmla="*/ 186 w 615"/>
                <a:gd name="T13" fmla="*/ 205 h 643"/>
                <a:gd name="T14" fmla="*/ 19 w 615"/>
                <a:gd name="T15" fmla="*/ 205 h 643"/>
                <a:gd name="T16" fmla="*/ 19 w 615"/>
                <a:gd name="T17" fmla="*/ 65 h 643"/>
                <a:gd name="T18" fmla="*/ 186 w 615"/>
                <a:gd name="T19" fmla="*/ 65 h 643"/>
                <a:gd name="T20" fmla="*/ 196 w 615"/>
                <a:gd name="T21" fmla="*/ 65 h 643"/>
                <a:gd name="T22" fmla="*/ 196 w 615"/>
                <a:gd name="T23" fmla="*/ 215 h 643"/>
                <a:gd name="T24" fmla="*/ 19 w 615"/>
                <a:gd name="T25" fmla="*/ 215 h 643"/>
                <a:gd name="T26" fmla="*/ 19 w 615"/>
                <a:gd name="T27" fmla="*/ 205 h 643"/>
                <a:gd name="T28" fmla="*/ 19 w 615"/>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50" name="Rectangle 154"/>
            <p:cNvSpPr>
              <a:spLocks noChangeArrowheads="1"/>
            </p:cNvSpPr>
            <p:nvPr/>
          </p:nvSpPr>
          <p:spPr bwMode="auto">
            <a:xfrm>
              <a:off x="2360" y="1673"/>
              <a:ext cx="169" cy="140"/>
            </a:xfrm>
            <a:prstGeom prst="rect">
              <a:avLst/>
            </a:prstGeom>
            <a:solidFill>
              <a:srgbClr val="FFFF00"/>
            </a:solidFill>
            <a:ln w="0">
              <a:solidFill>
                <a:srgbClr val="000000"/>
              </a:solidFill>
              <a:miter lim="800000"/>
              <a:headEnd/>
              <a:tailEnd/>
            </a:ln>
          </p:spPr>
          <p:txBody>
            <a:bodyPr/>
            <a:lstStyle/>
            <a:p>
              <a:endParaRPr lang="ru-RU"/>
            </a:p>
          </p:txBody>
        </p:sp>
        <p:sp>
          <p:nvSpPr>
            <p:cNvPr id="26351" name="Rectangle 155"/>
            <p:cNvSpPr>
              <a:spLocks noChangeArrowheads="1"/>
            </p:cNvSpPr>
            <p:nvPr/>
          </p:nvSpPr>
          <p:spPr bwMode="auto">
            <a:xfrm>
              <a:off x="2387" y="1707"/>
              <a:ext cx="59" cy="105"/>
            </a:xfrm>
            <a:prstGeom prst="rect">
              <a:avLst/>
            </a:prstGeom>
            <a:solidFill>
              <a:srgbClr val="800000"/>
            </a:solidFill>
            <a:ln w="0">
              <a:solidFill>
                <a:srgbClr val="000040"/>
              </a:solidFill>
              <a:miter lim="800000"/>
              <a:headEnd/>
              <a:tailEnd/>
            </a:ln>
          </p:spPr>
          <p:txBody>
            <a:bodyPr/>
            <a:lstStyle/>
            <a:p>
              <a:endParaRPr lang="ru-RU"/>
            </a:p>
          </p:txBody>
        </p:sp>
        <p:sp>
          <p:nvSpPr>
            <p:cNvPr id="26352" name="Rectangle 156"/>
            <p:cNvSpPr>
              <a:spLocks noChangeArrowheads="1"/>
            </p:cNvSpPr>
            <p:nvPr/>
          </p:nvSpPr>
          <p:spPr bwMode="auto">
            <a:xfrm>
              <a:off x="2472" y="1704"/>
              <a:ext cx="41" cy="51"/>
            </a:xfrm>
            <a:prstGeom prst="rect">
              <a:avLst/>
            </a:prstGeom>
            <a:solidFill>
              <a:srgbClr val="80FFFF"/>
            </a:solidFill>
            <a:ln w="0">
              <a:solidFill>
                <a:srgbClr val="000040"/>
              </a:solidFill>
              <a:miter lim="800000"/>
              <a:headEnd/>
              <a:tailEnd/>
            </a:ln>
          </p:spPr>
          <p:txBody>
            <a:bodyPr/>
            <a:lstStyle/>
            <a:p>
              <a:endParaRPr lang="ru-RU"/>
            </a:p>
          </p:txBody>
        </p:sp>
        <p:sp>
          <p:nvSpPr>
            <p:cNvPr id="26353" name="Freeform 157"/>
            <p:cNvSpPr>
              <a:spLocks/>
            </p:cNvSpPr>
            <p:nvPr/>
          </p:nvSpPr>
          <p:spPr bwMode="auto">
            <a:xfrm>
              <a:off x="2431" y="1755"/>
              <a:ext cx="7" cy="10"/>
            </a:xfrm>
            <a:custGeom>
              <a:avLst/>
              <a:gdLst>
                <a:gd name="T0" fmla="*/ 7 w 23"/>
                <a:gd name="T1" fmla="*/ 4 h 30"/>
                <a:gd name="T2" fmla="*/ 7 w 23"/>
                <a:gd name="T3" fmla="*/ 4 h 30"/>
                <a:gd name="T4" fmla="*/ 6 w 23"/>
                <a:gd name="T5" fmla="*/ 3 h 30"/>
                <a:gd name="T6" fmla="*/ 6 w 23"/>
                <a:gd name="T7" fmla="*/ 2 h 30"/>
                <a:gd name="T8" fmla="*/ 6 w 23"/>
                <a:gd name="T9" fmla="*/ 1 h 30"/>
                <a:gd name="T10" fmla="*/ 5 w 23"/>
                <a:gd name="T11" fmla="*/ 1 h 30"/>
                <a:gd name="T12" fmla="*/ 5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2 w 23"/>
                <a:gd name="T25" fmla="*/ 1 h 30"/>
                <a:gd name="T26" fmla="*/ 1 w 23"/>
                <a:gd name="T27" fmla="*/ 1 h 30"/>
                <a:gd name="T28" fmla="*/ 0 w 23"/>
                <a:gd name="T29" fmla="*/ 2 h 30"/>
                <a:gd name="T30" fmla="*/ 0 w 23"/>
                <a:gd name="T31" fmla="*/ 3 h 30"/>
                <a:gd name="T32" fmla="*/ 0 w 23"/>
                <a:gd name="T33" fmla="*/ 4 h 30"/>
                <a:gd name="T34" fmla="*/ 0 w 23"/>
                <a:gd name="T35" fmla="*/ 4 h 30"/>
                <a:gd name="T36" fmla="*/ 0 w 23"/>
                <a:gd name="T37" fmla="*/ 5 h 30"/>
                <a:gd name="T38" fmla="*/ 0 w 23"/>
                <a:gd name="T39" fmla="*/ 6 h 30"/>
                <a:gd name="T40" fmla="*/ 0 w 23"/>
                <a:gd name="T41" fmla="*/ 7 h 30"/>
                <a:gd name="T42" fmla="*/ 0 w 23"/>
                <a:gd name="T43" fmla="*/ 8 h 30"/>
                <a:gd name="T44" fmla="*/ 1 w 23"/>
                <a:gd name="T45" fmla="*/ 8 h 30"/>
                <a:gd name="T46" fmla="*/ 2 w 23"/>
                <a:gd name="T47" fmla="*/ 9 h 30"/>
                <a:gd name="T48" fmla="*/ 2 w 23"/>
                <a:gd name="T49" fmla="*/ 9 h 30"/>
                <a:gd name="T50" fmla="*/ 3 w 23"/>
                <a:gd name="T51" fmla="*/ 10 h 30"/>
                <a:gd name="T52" fmla="*/ 3 w 23"/>
                <a:gd name="T53" fmla="*/ 10 h 30"/>
                <a:gd name="T54" fmla="*/ 4 w 23"/>
                <a:gd name="T55" fmla="*/ 10 h 30"/>
                <a:gd name="T56" fmla="*/ 5 w 23"/>
                <a:gd name="T57" fmla="*/ 10 h 30"/>
                <a:gd name="T58" fmla="*/ 5 w 23"/>
                <a:gd name="T59" fmla="*/ 9 h 30"/>
                <a:gd name="T60" fmla="*/ 5 w 23"/>
                <a:gd name="T61" fmla="*/ 9 h 30"/>
                <a:gd name="T62" fmla="*/ 6 w 23"/>
                <a:gd name="T63" fmla="*/ 8 h 30"/>
                <a:gd name="T64" fmla="*/ 6 w 23"/>
                <a:gd name="T65" fmla="*/ 8 h 30"/>
                <a:gd name="T66" fmla="*/ 6 w 23"/>
                <a:gd name="T67" fmla="*/ 7 h 30"/>
                <a:gd name="T68" fmla="*/ 7 w 23"/>
                <a:gd name="T69" fmla="*/ 6 h 30"/>
                <a:gd name="T70" fmla="*/ 7 w 23"/>
                <a:gd name="T71" fmla="*/ 5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6"/>
                  </a:lnTo>
                  <a:lnTo>
                    <a:pt x="20" y="5"/>
                  </a:lnTo>
                  <a:lnTo>
                    <a:pt x="19" y="4"/>
                  </a:lnTo>
                  <a:lnTo>
                    <a:pt x="19" y="3"/>
                  </a:lnTo>
                  <a:lnTo>
                    <a:pt x="18" y="2"/>
                  </a:lnTo>
                  <a:lnTo>
                    <a:pt x="17" y="1"/>
                  </a:lnTo>
                  <a:lnTo>
                    <a:pt x="16" y="0"/>
                  </a:lnTo>
                  <a:lnTo>
                    <a:pt x="15" y="0"/>
                  </a:lnTo>
                  <a:lnTo>
                    <a:pt x="13" y="0"/>
                  </a:lnTo>
                  <a:lnTo>
                    <a:pt x="12" y="0"/>
                  </a:lnTo>
                  <a:lnTo>
                    <a:pt x="11" y="0"/>
                  </a:lnTo>
                  <a:lnTo>
                    <a:pt x="10" y="0"/>
                  </a:lnTo>
                  <a:lnTo>
                    <a:pt x="9" y="0"/>
                  </a:lnTo>
                  <a:lnTo>
                    <a:pt x="8" y="0"/>
                  </a:lnTo>
                  <a:lnTo>
                    <a:pt x="7" y="1"/>
                  </a:lnTo>
                  <a:lnTo>
                    <a:pt x="6" y="1"/>
                  </a:lnTo>
                  <a:lnTo>
                    <a:pt x="5" y="2"/>
                  </a:lnTo>
                  <a:lnTo>
                    <a:pt x="4" y="3"/>
                  </a:lnTo>
                  <a:lnTo>
                    <a:pt x="4" y="4"/>
                  </a:lnTo>
                  <a:lnTo>
                    <a:pt x="2" y="5"/>
                  </a:lnTo>
                  <a:lnTo>
                    <a:pt x="1" y="6"/>
                  </a:lnTo>
                  <a:lnTo>
                    <a:pt x="1" y="8"/>
                  </a:lnTo>
                  <a:lnTo>
                    <a:pt x="1" y="9"/>
                  </a:lnTo>
                  <a:lnTo>
                    <a:pt x="0" y="10"/>
                  </a:lnTo>
                  <a:lnTo>
                    <a:pt x="0" y="11"/>
                  </a:lnTo>
                  <a:lnTo>
                    <a:pt x="0" y="12"/>
                  </a:lnTo>
                  <a:lnTo>
                    <a:pt x="0" y="13"/>
                  </a:lnTo>
                  <a:lnTo>
                    <a:pt x="0" y="14"/>
                  </a:lnTo>
                  <a:lnTo>
                    <a:pt x="0" y="16"/>
                  </a:lnTo>
                  <a:lnTo>
                    <a:pt x="0" y="17"/>
                  </a:lnTo>
                  <a:lnTo>
                    <a:pt x="0" y="19"/>
                  </a:lnTo>
                  <a:lnTo>
                    <a:pt x="0" y="20"/>
                  </a:lnTo>
                  <a:lnTo>
                    <a:pt x="1" y="22"/>
                  </a:lnTo>
                  <a:lnTo>
                    <a:pt x="1" y="23"/>
                  </a:lnTo>
                  <a:lnTo>
                    <a:pt x="1" y="24"/>
                  </a:lnTo>
                  <a:lnTo>
                    <a:pt x="2" y="24"/>
                  </a:lnTo>
                  <a:lnTo>
                    <a:pt x="4" y="25"/>
                  </a:lnTo>
                  <a:lnTo>
                    <a:pt x="4" y="26"/>
                  </a:lnTo>
                  <a:lnTo>
                    <a:pt x="5" y="27"/>
                  </a:lnTo>
                  <a:lnTo>
                    <a:pt x="6" y="28"/>
                  </a:lnTo>
                  <a:lnTo>
                    <a:pt x="7" y="28"/>
                  </a:lnTo>
                  <a:lnTo>
                    <a:pt x="8" y="30"/>
                  </a:lnTo>
                  <a:lnTo>
                    <a:pt x="9" y="30"/>
                  </a:lnTo>
                  <a:lnTo>
                    <a:pt x="10" y="30"/>
                  </a:lnTo>
                  <a:lnTo>
                    <a:pt x="11" y="30"/>
                  </a:lnTo>
                  <a:lnTo>
                    <a:pt x="12" y="30"/>
                  </a:lnTo>
                  <a:lnTo>
                    <a:pt x="13" y="30"/>
                  </a:lnTo>
                  <a:lnTo>
                    <a:pt x="15" y="30"/>
                  </a:lnTo>
                  <a:lnTo>
                    <a:pt x="16" y="30"/>
                  </a:lnTo>
                  <a:lnTo>
                    <a:pt x="17" y="28"/>
                  </a:lnTo>
                  <a:lnTo>
                    <a:pt x="18" y="27"/>
                  </a:lnTo>
                  <a:lnTo>
                    <a:pt x="19" y="26"/>
                  </a:lnTo>
                  <a:lnTo>
                    <a:pt x="19" y="25"/>
                  </a:lnTo>
                  <a:lnTo>
                    <a:pt x="20" y="24"/>
                  </a:lnTo>
                  <a:lnTo>
                    <a:pt x="21" y="24"/>
                  </a:lnTo>
                  <a:lnTo>
                    <a:pt x="21" y="23"/>
                  </a:lnTo>
                  <a:lnTo>
                    <a:pt x="21" y="22"/>
                  </a:lnTo>
                  <a:lnTo>
                    <a:pt x="22" y="20"/>
                  </a:lnTo>
                  <a:lnTo>
                    <a:pt x="23" y="19"/>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354" name="Line 158"/>
            <p:cNvSpPr>
              <a:spLocks noChangeShapeType="1"/>
            </p:cNvSpPr>
            <p:nvPr/>
          </p:nvSpPr>
          <p:spPr bwMode="auto">
            <a:xfrm>
              <a:off x="2492" y="1704"/>
              <a:ext cx="1" cy="51"/>
            </a:xfrm>
            <a:prstGeom prst="line">
              <a:avLst/>
            </a:prstGeom>
            <a:noFill/>
            <a:ln w="6350">
              <a:solidFill>
                <a:srgbClr val="000040"/>
              </a:solidFill>
              <a:round/>
              <a:headEnd/>
              <a:tailEnd/>
            </a:ln>
          </p:spPr>
          <p:txBody>
            <a:bodyPr/>
            <a:lstStyle/>
            <a:p>
              <a:endParaRPr lang="en-US"/>
            </a:p>
          </p:txBody>
        </p:sp>
        <p:sp>
          <p:nvSpPr>
            <p:cNvPr id="26355" name="Line 159"/>
            <p:cNvSpPr>
              <a:spLocks noChangeShapeType="1"/>
            </p:cNvSpPr>
            <p:nvPr/>
          </p:nvSpPr>
          <p:spPr bwMode="auto">
            <a:xfrm>
              <a:off x="2472" y="1728"/>
              <a:ext cx="40" cy="1"/>
            </a:xfrm>
            <a:prstGeom prst="line">
              <a:avLst/>
            </a:prstGeom>
            <a:noFill/>
            <a:ln w="6350">
              <a:solidFill>
                <a:srgbClr val="000040"/>
              </a:solidFill>
              <a:round/>
              <a:headEnd/>
              <a:tailEnd/>
            </a:ln>
          </p:spPr>
          <p:txBody>
            <a:bodyPr/>
            <a:lstStyle/>
            <a:p>
              <a:endParaRPr lang="en-US"/>
            </a:p>
          </p:txBody>
        </p:sp>
        <p:sp>
          <p:nvSpPr>
            <p:cNvPr id="26356" name="Freeform 160"/>
            <p:cNvSpPr>
              <a:spLocks/>
            </p:cNvSpPr>
            <p:nvPr/>
          </p:nvSpPr>
          <p:spPr bwMode="auto">
            <a:xfrm>
              <a:off x="1943" y="1553"/>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4 h 643"/>
                <a:gd name="T14" fmla="*/ 19 w 614"/>
                <a:gd name="T15" fmla="*/ 204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4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57" name="Rectangle 161"/>
            <p:cNvSpPr>
              <a:spLocks noChangeArrowheads="1"/>
            </p:cNvSpPr>
            <p:nvPr/>
          </p:nvSpPr>
          <p:spPr bwMode="auto">
            <a:xfrm>
              <a:off x="1962" y="1618"/>
              <a:ext cx="170" cy="139"/>
            </a:xfrm>
            <a:prstGeom prst="rect">
              <a:avLst/>
            </a:prstGeom>
            <a:solidFill>
              <a:srgbClr val="FFFF00"/>
            </a:solidFill>
            <a:ln w="0">
              <a:solidFill>
                <a:srgbClr val="000000"/>
              </a:solidFill>
              <a:miter lim="800000"/>
              <a:headEnd/>
              <a:tailEnd/>
            </a:ln>
          </p:spPr>
          <p:txBody>
            <a:bodyPr/>
            <a:lstStyle/>
            <a:p>
              <a:endParaRPr lang="ru-RU"/>
            </a:p>
          </p:txBody>
        </p:sp>
        <p:sp>
          <p:nvSpPr>
            <p:cNvPr id="26358" name="Rectangle 162"/>
            <p:cNvSpPr>
              <a:spLocks noChangeArrowheads="1"/>
            </p:cNvSpPr>
            <p:nvPr/>
          </p:nvSpPr>
          <p:spPr bwMode="auto">
            <a:xfrm>
              <a:off x="1989" y="1651"/>
              <a:ext cx="60" cy="105"/>
            </a:xfrm>
            <a:prstGeom prst="rect">
              <a:avLst/>
            </a:prstGeom>
            <a:solidFill>
              <a:srgbClr val="800000"/>
            </a:solidFill>
            <a:ln w="0">
              <a:solidFill>
                <a:srgbClr val="000040"/>
              </a:solidFill>
              <a:miter lim="800000"/>
              <a:headEnd/>
              <a:tailEnd/>
            </a:ln>
          </p:spPr>
          <p:txBody>
            <a:bodyPr/>
            <a:lstStyle/>
            <a:p>
              <a:endParaRPr lang="ru-RU"/>
            </a:p>
          </p:txBody>
        </p:sp>
        <p:sp>
          <p:nvSpPr>
            <p:cNvPr id="26359" name="Rectangle 163"/>
            <p:cNvSpPr>
              <a:spLocks noChangeArrowheads="1"/>
            </p:cNvSpPr>
            <p:nvPr/>
          </p:nvSpPr>
          <p:spPr bwMode="auto">
            <a:xfrm>
              <a:off x="2075" y="1648"/>
              <a:ext cx="40" cy="51"/>
            </a:xfrm>
            <a:prstGeom prst="rect">
              <a:avLst/>
            </a:prstGeom>
            <a:solidFill>
              <a:srgbClr val="80FFFF"/>
            </a:solidFill>
            <a:ln w="0">
              <a:solidFill>
                <a:srgbClr val="000040"/>
              </a:solidFill>
              <a:miter lim="800000"/>
              <a:headEnd/>
              <a:tailEnd/>
            </a:ln>
          </p:spPr>
          <p:txBody>
            <a:bodyPr/>
            <a:lstStyle/>
            <a:p>
              <a:endParaRPr lang="ru-RU"/>
            </a:p>
          </p:txBody>
        </p:sp>
        <p:sp>
          <p:nvSpPr>
            <p:cNvPr id="26360" name="Freeform 164"/>
            <p:cNvSpPr>
              <a:spLocks/>
            </p:cNvSpPr>
            <p:nvPr/>
          </p:nvSpPr>
          <p:spPr bwMode="auto">
            <a:xfrm>
              <a:off x="2033" y="1700"/>
              <a:ext cx="8" cy="10"/>
            </a:xfrm>
            <a:custGeom>
              <a:avLst/>
              <a:gdLst>
                <a:gd name="T0" fmla="*/ 8 w 23"/>
                <a:gd name="T1" fmla="*/ 4 h 30"/>
                <a:gd name="T2" fmla="*/ 8 w 23"/>
                <a:gd name="T3" fmla="*/ 4 h 30"/>
                <a:gd name="T4" fmla="*/ 7 w 23"/>
                <a:gd name="T5" fmla="*/ 3 h 30"/>
                <a:gd name="T6" fmla="*/ 7 w 23"/>
                <a:gd name="T7" fmla="*/ 2 h 30"/>
                <a:gd name="T8" fmla="*/ 6 w 23"/>
                <a:gd name="T9" fmla="*/ 1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1 h 30"/>
                <a:gd name="T28" fmla="*/ 0 w 23"/>
                <a:gd name="T29" fmla="*/ 2 h 30"/>
                <a:gd name="T30" fmla="*/ 0 w 23"/>
                <a:gd name="T31" fmla="*/ 3 h 30"/>
                <a:gd name="T32" fmla="*/ 0 w 23"/>
                <a:gd name="T33" fmla="*/ 4 h 30"/>
                <a:gd name="T34" fmla="*/ 0 w 23"/>
                <a:gd name="T35" fmla="*/ 4 h 30"/>
                <a:gd name="T36" fmla="*/ 0 w 23"/>
                <a:gd name="T37" fmla="*/ 6 h 30"/>
                <a:gd name="T38" fmla="*/ 0 w 23"/>
                <a:gd name="T39" fmla="*/ 6 h 30"/>
                <a:gd name="T40" fmla="*/ 0 w 23"/>
                <a:gd name="T41" fmla="*/ 7 h 30"/>
                <a:gd name="T42" fmla="*/ 0 w 23"/>
                <a:gd name="T43" fmla="*/ 8 h 30"/>
                <a:gd name="T44" fmla="*/ 1 w 23"/>
                <a:gd name="T45" fmla="*/ 8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8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0" y="9"/>
                  </a:lnTo>
                  <a:lnTo>
                    <a:pt x="20" y="8"/>
                  </a:lnTo>
                  <a:lnTo>
                    <a:pt x="20" y="7"/>
                  </a:lnTo>
                  <a:lnTo>
                    <a:pt x="19" y="6"/>
                  </a:lnTo>
                  <a:lnTo>
                    <a:pt x="18" y="4"/>
                  </a:lnTo>
                  <a:lnTo>
                    <a:pt x="18" y="3"/>
                  </a:lnTo>
                  <a:lnTo>
                    <a:pt x="17" y="2"/>
                  </a:lnTo>
                  <a:lnTo>
                    <a:pt x="16" y="1"/>
                  </a:lnTo>
                  <a:lnTo>
                    <a:pt x="15" y="0"/>
                  </a:lnTo>
                  <a:lnTo>
                    <a:pt x="14" y="0"/>
                  </a:lnTo>
                  <a:lnTo>
                    <a:pt x="13" y="0"/>
                  </a:lnTo>
                  <a:lnTo>
                    <a:pt x="12" y="0"/>
                  </a:lnTo>
                  <a:lnTo>
                    <a:pt x="11" y="0"/>
                  </a:lnTo>
                  <a:lnTo>
                    <a:pt x="10" y="0"/>
                  </a:lnTo>
                  <a:lnTo>
                    <a:pt x="8" y="0"/>
                  </a:lnTo>
                  <a:lnTo>
                    <a:pt x="7" y="0"/>
                  </a:lnTo>
                  <a:lnTo>
                    <a:pt x="6" y="1"/>
                  </a:lnTo>
                  <a:lnTo>
                    <a:pt x="5" y="1"/>
                  </a:lnTo>
                  <a:lnTo>
                    <a:pt x="4" y="2"/>
                  </a:lnTo>
                  <a:lnTo>
                    <a:pt x="3" y="3"/>
                  </a:lnTo>
                  <a:lnTo>
                    <a:pt x="3"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6"/>
                  </a:lnTo>
                  <a:lnTo>
                    <a:pt x="18" y="25"/>
                  </a:lnTo>
                  <a:lnTo>
                    <a:pt x="19" y="24"/>
                  </a:lnTo>
                  <a:lnTo>
                    <a:pt x="20" y="24"/>
                  </a:lnTo>
                  <a:lnTo>
                    <a:pt x="20" y="23"/>
                  </a:lnTo>
                  <a:lnTo>
                    <a:pt x="20"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6361" name="Line 165"/>
            <p:cNvSpPr>
              <a:spLocks noChangeShapeType="1"/>
            </p:cNvSpPr>
            <p:nvPr/>
          </p:nvSpPr>
          <p:spPr bwMode="auto">
            <a:xfrm>
              <a:off x="2094" y="1649"/>
              <a:ext cx="1" cy="50"/>
            </a:xfrm>
            <a:prstGeom prst="line">
              <a:avLst/>
            </a:prstGeom>
            <a:noFill/>
            <a:ln w="6350">
              <a:solidFill>
                <a:srgbClr val="000040"/>
              </a:solidFill>
              <a:round/>
              <a:headEnd/>
              <a:tailEnd/>
            </a:ln>
          </p:spPr>
          <p:txBody>
            <a:bodyPr/>
            <a:lstStyle/>
            <a:p>
              <a:endParaRPr lang="en-US"/>
            </a:p>
          </p:txBody>
        </p:sp>
        <p:sp>
          <p:nvSpPr>
            <p:cNvPr id="26362" name="Line 166"/>
            <p:cNvSpPr>
              <a:spLocks noChangeShapeType="1"/>
            </p:cNvSpPr>
            <p:nvPr/>
          </p:nvSpPr>
          <p:spPr bwMode="auto">
            <a:xfrm>
              <a:off x="2075" y="1673"/>
              <a:ext cx="39" cy="1"/>
            </a:xfrm>
            <a:prstGeom prst="line">
              <a:avLst/>
            </a:prstGeom>
            <a:noFill/>
            <a:ln w="6350">
              <a:solidFill>
                <a:srgbClr val="000040"/>
              </a:solidFill>
              <a:round/>
              <a:headEnd/>
              <a:tailEnd/>
            </a:ln>
          </p:spPr>
          <p:txBody>
            <a:bodyPr/>
            <a:lstStyle/>
            <a:p>
              <a:endParaRPr lang="en-US"/>
            </a:p>
          </p:txBody>
        </p:sp>
        <p:sp>
          <p:nvSpPr>
            <p:cNvPr id="26363" name="Freeform 167"/>
            <p:cNvSpPr>
              <a:spLocks/>
            </p:cNvSpPr>
            <p:nvPr/>
          </p:nvSpPr>
          <p:spPr bwMode="auto">
            <a:xfrm>
              <a:off x="2047" y="1099"/>
              <a:ext cx="205" cy="214"/>
            </a:xfrm>
            <a:custGeom>
              <a:avLst/>
              <a:gdLst>
                <a:gd name="T0" fmla="*/ 19 w 615"/>
                <a:gd name="T1" fmla="*/ 65 h 643"/>
                <a:gd name="T2" fmla="*/ 0 w 615"/>
                <a:gd name="T3" fmla="*/ 65 h 643"/>
                <a:gd name="T4" fmla="*/ 103 w 615"/>
                <a:gd name="T5" fmla="*/ 0 h 643"/>
                <a:gd name="T6" fmla="*/ 205 w 615"/>
                <a:gd name="T7" fmla="*/ 65 h 643"/>
                <a:gd name="T8" fmla="*/ 196 w 615"/>
                <a:gd name="T9" fmla="*/ 65 h 643"/>
                <a:gd name="T10" fmla="*/ 186 w 615"/>
                <a:gd name="T11" fmla="*/ 65 h 643"/>
                <a:gd name="T12" fmla="*/ 186 w 615"/>
                <a:gd name="T13" fmla="*/ 205 h 643"/>
                <a:gd name="T14" fmla="*/ 19 w 615"/>
                <a:gd name="T15" fmla="*/ 205 h 643"/>
                <a:gd name="T16" fmla="*/ 19 w 615"/>
                <a:gd name="T17" fmla="*/ 65 h 643"/>
                <a:gd name="T18" fmla="*/ 186 w 615"/>
                <a:gd name="T19" fmla="*/ 65 h 643"/>
                <a:gd name="T20" fmla="*/ 196 w 615"/>
                <a:gd name="T21" fmla="*/ 65 h 643"/>
                <a:gd name="T22" fmla="*/ 196 w 615"/>
                <a:gd name="T23" fmla="*/ 214 h 643"/>
                <a:gd name="T24" fmla="*/ 19 w 615"/>
                <a:gd name="T25" fmla="*/ 214 h 643"/>
                <a:gd name="T26" fmla="*/ 19 w 615"/>
                <a:gd name="T27" fmla="*/ 205 h 643"/>
                <a:gd name="T28" fmla="*/ 19 w 615"/>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5"/>
                  </a:lnTo>
                  <a:lnTo>
                    <a:pt x="56" y="615"/>
                  </a:lnTo>
                  <a:lnTo>
                    <a:pt x="56" y="195"/>
                  </a:lnTo>
                  <a:lnTo>
                    <a:pt x="559"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6364" name="Rectangle 168"/>
            <p:cNvSpPr>
              <a:spLocks noChangeArrowheads="1"/>
            </p:cNvSpPr>
            <p:nvPr/>
          </p:nvSpPr>
          <p:spPr bwMode="auto">
            <a:xfrm>
              <a:off x="2066" y="1164"/>
              <a:ext cx="169" cy="140"/>
            </a:xfrm>
            <a:prstGeom prst="rect">
              <a:avLst/>
            </a:prstGeom>
            <a:solidFill>
              <a:srgbClr val="FFFF00"/>
            </a:solidFill>
            <a:ln w="0">
              <a:solidFill>
                <a:srgbClr val="000000"/>
              </a:solidFill>
              <a:miter lim="800000"/>
              <a:headEnd/>
              <a:tailEnd/>
            </a:ln>
          </p:spPr>
          <p:txBody>
            <a:bodyPr/>
            <a:lstStyle/>
            <a:p>
              <a:endParaRPr lang="ru-RU"/>
            </a:p>
          </p:txBody>
        </p:sp>
        <p:sp>
          <p:nvSpPr>
            <p:cNvPr id="26365" name="Rectangle 169"/>
            <p:cNvSpPr>
              <a:spLocks noChangeArrowheads="1"/>
            </p:cNvSpPr>
            <p:nvPr/>
          </p:nvSpPr>
          <p:spPr bwMode="auto">
            <a:xfrm>
              <a:off x="2093" y="1197"/>
              <a:ext cx="59" cy="106"/>
            </a:xfrm>
            <a:prstGeom prst="rect">
              <a:avLst/>
            </a:prstGeom>
            <a:solidFill>
              <a:srgbClr val="800000"/>
            </a:solidFill>
            <a:ln w="0">
              <a:solidFill>
                <a:srgbClr val="000040"/>
              </a:solidFill>
              <a:miter lim="800000"/>
              <a:headEnd/>
              <a:tailEnd/>
            </a:ln>
          </p:spPr>
          <p:txBody>
            <a:bodyPr/>
            <a:lstStyle/>
            <a:p>
              <a:endParaRPr lang="ru-RU"/>
            </a:p>
          </p:txBody>
        </p:sp>
        <p:sp>
          <p:nvSpPr>
            <p:cNvPr id="26366" name="Rectangle 170"/>
            <p:cNvSpPr>
              <a:spLocks noChangeArrowheads="1"/>
            </p:cNvSpPr>
            <p:nvPr/>
          </p:nvSpPr>
          <p:spPr bwMode="auto">
            <a:xfrm>
              <a:off x="2178" y="1195"/>
              <a:ext cx="41" cy="50"/>
            </a:xfrm>
            <a:prstGeom prst="rect">
              <a:avLst/>
            </a:prstGeom>
            <a:solidFill>
              <a:srgbClr val="80FFFF"/>
            </a:solidFill>
            <a:ln w="0">
              <a:solidFill>
                <a:srgbClr val="000040"/>
              </a:solidFill>
              <a:miter lim="800000"/>
              <a:headEnd/>
              <a:tailEnd/>
            </a:ln>
          </p:spPr>
          <p:txBody>
            <a:bodyPr/>
            <a:lstStyle/>
            <a:p>
              <a:endParaRPr lang="ru-RU"/>
            </a:p>
          </p:txBody>
        </p:sp>
        <p:sp>
          <p:nvSpPr>
            <p:cNvPr id="26367" name="Freeform 171"/>
            <p:cNvSpPr>
              <a:spLocks/>
            </p:cNvSpPr>
            <p:nvPr/>
          </p:nvSpPr>
          <p:spPr bwMode="auto">
            <a:xfrm>
              <a:off x="2137" y="1246"/>
              <a:ext cx="7" cy="10"/>
            </a:xfrm>
            <a:custGeom>
              <a:avLst/>
              <a:gdLst>
                <a:gd name="T0" fmla="*/ 7 w 23"/>
                <a:gd name="T1" fmla="*/ 4 h 30"/>
                <a:gd name="T2" fmla="*/ 7 w 23"/>
                <a:gd name="T3" fmla="*/ 4 h 30"/>
                <a:gd name="T4" fmla="*/ 6 w 23"/>
                <a:gd name="T5" fmla="*/ 3 h 30"/>
                <a:gd name="T6" fmla="*/ 6 w 23"/>
                <a:gd name="T7" fmla="*/ 2 h 30"/>
                <a:gd name="T8" fmla="*/ 6 w 23"/>
                <a:gd name="T9" fmla="*/ 2 h 30"/>
                <a:gd name="T10" fmla="*/ 5 w 23"/>
                <a:gd name="T11" fmla="*/ 1 h 30"/>
                <a:gd name="T12" fmla="*/ 5 w 23"/>
                <a:gd name="T13" fmla="*/ 0 h 30"/>
                <a:gd name="T14" fmla="*/ 4 w 23"/>
                <a:gd name="T15" fmla="*/ 0 h 30"/>
                <a:gd name="T16" fmla="*/ 4 w 23"/>
                <a:gd name="T17" fmla="*/ 0 h 30"/>
                <a:gd name="T18" fmla="*/ 3 w 23"/>
                <a:gd name="T19" fmla="*/ 0 h 30"/>
                <a:gd name="T20" fmla="*/ 3 w 23"/>
                <a:gd name="T21" fmla="*/ 0 h 30"/>
                <a:gd name="T22" fmla="*/ 2 w 23"/>
                <a:gd name="T23" fmla="*/ 0 h 30"/>
                <a:gd name="T24" fmla="*/ 2 w 23"/>
                <a:gd name="T25" fmla="*/ 1 h 30"/>
                <a:gd name="T26" fmla="*/ 1 w 23"/>
                <a:gd name="T27" fmla="*/ 2 h 30"/>
                <a:gd name="T28" fmla="*/ 0 w 23"/>
                <a:gd name="T29" fmla="*/ 2 h 30"/>
                <a:gd name="T30" fmla="*/ 0 w 23"/>
                <a:gd name="T31" fmla="*/ 3 h 30"/>
                <a:gd name="T32" fmla="*/ 0 w 23"/>
                <a:gd name="T33" fmla="*/ 4 h 30"/>
                <a:gd name="T34" fmla="*/ 0 w 23"/>
                <a:gd name="T35" fmla="*/ 4 h 30"/>
                <a:gd name="T36" fmla="*/ 0 w 23"/>
                <a:gd name="T37" fmla="*/ 6 h 30"/>
                <a:gd name="T38" fmla="*/ 0 w 23"/>
                <a:gd name="T39" fmla="*/ 6 h 30"/>
                <a:gd name="T40" fmla="*/ 0 w 23"/>
                <a:gd name="T41" fmla="*/ 7 h 30"/>
                <a:gd name="T42" fmla="*/ 0 w 23"/>
                <a:gd name="T43" fmla="*/ 8 h 30"/>
                <a:gd name="T44" fmla="*/ 1 w 23"/>
                <a:gd name="T45" fmla="*/ 8 h 30"/>
                <a:gd name="T46" fmla="*/ 2 w 23"/>
                <a:gd name="T47" fmla="*/ 9 h 30"/>
                <a:gd name="T48" fmla="*/ 2 w 23"/>
                <a:gd name="T49" fmla="*/ 10 h 30"/>
                <a:gd name="T50" fmla="*/ 3 w 23"/>
                <a:gd name="T51" fmla="*/ 10 h 30"/>
                <a:gd name="T52" fmla="*/ 3 w 23"/>
                <a:gd name="T53" fmla="*/ 10 h 30"/>
                <a:gd name="T54" fmla="*/ 4 w 23"/>
                <a:gd name="T55" fmla="*/ 10 h 30"/>
                <a:gd name="T56" fmla="*/ 4 w 23"/>
                <a:gd name="T57" fmla="*/ 10 h 30"/>
                <a:gd name="T58" fmla="*/ 5 w 23"/>
                <a:gd name="T59" fmla="*/ 10 h 30"/>
                <a:gd name="T60" fmla="*/ 5 w 23"/>
                <a:gd name="T61" fmla="*/ 9 h 30"/>
                <a:gd name="T62" fmla="*/ 6 w 23"/>
                <a:gd name="T63" fmla="*/ 8 h 30"/>
                <a:gd name="T64" fmla="*/ 6 w 23"/>
                <a:gd name="T65" fmla="*/ 8 h 30"/>
                <a:gd name="T66" fmla="*/ 6 w 23"/>
                <a:gd name="T67" fmla="*/ 7 h 30"/>
                <a:gd name="T68" fmla="*/ 7 w 23"/>
                <a:gd name="T69" fmla="*/ 6 h 30"/>
                <a:gd name="T70" fmla="*/ 7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3"/>
                  </a:lnTo>
                  <a:lnTo>
                    <a:pt x="23" y="12"/>
                  </a:lnTo>
                  <a:lnTo>
                    <a:pt x="23" y="11"/>
                  </a:lnTo>
                  <a:lnTo>
                    <a:pt x="22" y="10"/>
                  </a:lnTo>
                  <a:lnTo>
                    <a:pt x="21" y="9"/>
                  </a:lnTo>
                  <a:lnTo>
                    <a:pt x="21" y="8"/>
                  </a:lnTo>
                  <a:lnTo>
                    <a:pt x="21" y="7"/>
                  </a:lnTo>
                  <a:lnTo>
                    <a:pt x="20" y="6"/>
                  </a:lnTo>
                  <a:lnTo>
                    <a:pt x="19" y="5"/>
                  </a:lnTo>
                  <a:lnTo>
                    <a:pt x="19" y="4"/>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4" y="4"/>
                  </a:lnTo>
                  <a:lnTo>
                    <a:pt x="4" y="5"/>
                  </a:lnTo>
                  <a:lnTo>
                    <a:pt x="2" y="6"/>
                  </a:lnTo>
                  <a:lnTo>
                    <a:pt x="1" y="7"/>
                  </a:lnTo>
                  <a:lnTo>
                    <a:pt x="1" y="8"/>
                  </a:lnTo>
                  <a:lnTo>
                    <a:pt x="1" y="9"/>
                  </a:lnTo>
                  <a:lnTo>
                    <a:pt x="0" y="10"/>
                  </a:lnTo>
                  <a:lnTo>
                    <a:pt x="0" y="11"/>
                  </a:lnTo>
                  <a:lnTo>
                    <a:pt x="0" y="12"/>
                  </a:lnTo>
                  <a:lnTo>
                    <a:pt x="0" y="13"/>
                  </a:lnTo>
                  <a:lnTo>
                    <a:pt x="0" y="15"/>
                  </a:lnTo>
                  <a:lnTo>
                    <a:pt x="0" y="17"/>
                  </a:lnTo>
                  <a:lnTo>
                    <a:pt x="0" y="18"/>
                  </a:lnTo>
                  <a:lnTo>
                    <a:pt x="0" y="19"/>
                  </a:lnTo>
                  <a:lnTo>
                    <a:pt x="0" y="20"/>
                  </a:lnTo>
                  <a:lnTo>
                    <a:pt x="1" y="22"/>
                  </a:lnTo>
                  <a:lnTo>
                    <a:pt x="1" y="23"/>
                  </a:lnTo>
                  <a:lnTo>
                    <a:pt x="1" y="24"/>
                  </a:lnTo>
                  <a:lnTo>
                    <a:pt x="2" y="24"/>
                  </a:lnTo>
                  <a:lnTo>
                    <a:pt x="4" y="25"/>
                  </a:lnTo>
                  <a:lnTo>
                    <a:pt x="4" y="27"/>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7"/>
                  </a:lnTo>
                  <a:lnTo>
                    <a:pt x="19" y="25"/>
                  </a:lnTo>
                  <a:lnTo>
                    <a:pt x="20"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368" name="Line 172"/>
            <p:cNvSpPr>
              <a:spLocks noChangeShapeType="1"/>
            </p:cNvSpPr>
            <p:nvPr/>
          </p:nvSpPr>
          <p:spPr bwMode="auto">
            <a:xfrm>
              <a:off x="2198" y="1195"/>
              <a:ext cx="1" cy="50"/>
            </a:xfrm>
            <a:prstGeom prst="line">
              <a:avLst/>
            </a:prstGeom>
            <a:noFill/>
            <a:ln w="6350">
              <a:solidFill>
                <a:srgbClr val="000040"/>
              </a:solidFill>
              <a:round/>
              <a:headEnd/>
              <a:tailEnd/>
            </a:ln>
          </p:spPr>
          <p:txBody>
            <a:bodyPr/>
            <a:lstStyle/>
            <a:p>
              <a:endParaRPr lang="en-US"/>
            </a:p>
          </p:txBody>
        </p:sp>
        <p:sp>
          <p:nvSpPr>
            <p:cNvPr id="26369" name="Line 173"/>
            <p:cNvSpPr>
              <a:spLocks noChangeShapeType="1"/>
            </p:cNvSpPr>
            <p:nvPr/>
          </p:nvSpPr>
          <p:spPr bwMode="auto">
            <a:xfrm>
              <a:off x="2178" y="1219"/>
              <a:ext cx="40" cy="1"/>
            </a:xfrm>
            <a:prstGeom prst="line">
              <a:avLst/>
            </a:prstGeom>
            <a:noFill/>
            <a:ln w="6350">
              <a:solidFill>
                <a:srgbClr val="000040"/>
              </a:solidFill>
              <a:round/>
              <a:headEnd/>
              <a:tailEnd/>
            </a:ln>
          </p:spPr>
          <p:txBody>
            <a:bodyPr/>
            <a:lstStyle/>
            <a:p>
              <a:endParaRPr lang="en-US"/>
            </a:p>
          </p:txBody>
        </p:sp>
        <p:sp>
          <p:nvSpPr>
            <p:cNvPr id="26370" name="Freeform 174"/>
            <p:cNvSpPr>
              <a:spLocks/>
            </p:cNvSpPr>
            <p:nvPr/>
          </p:nvSpPr>
          <p:spPr bwMode="auto">
            <a:xfrm>
              <a:off x="2397" y="1027"/>
              <a:ext cx="205" cy="214"/>
            </a:xfrm>
            <a:custGeom>
              <a:avLst/>
              <a:gdLst>
                <a:gd name="T0" fmla="*/ 19 w 615"/>
                <a:gd name="T1" fmla="*/ 65 h 643"/>
                <a:gd name="T2" fmla="*/ 0 w 615"/>
                <a:gd name="T3" fmla="*/ 65 h 643"/>
                <a:gd name="T4" fmla="*/ 102 w 615"/>
                <a:gd name="T5" fmla="*/ 0 h 643"/>
                <a:gd name="T6" fmla="*/ 205 w 615"/>
                <a:gd name="T7" fmla="*/ 65 h 643"/>
                <a:gd name="T8" fmla="*/ 196 w 615"/>
                <a:gd name="T9" fmla="*/ 65 h 643"/>
                <a:gd name="T10" fmla="*/ 186 w 615"/>
                <a:gd name="T11" fmla="*/ 65 h 643"/>
                <a:gd name="T12" fmla="*/ 186 w 615"/>
                <a:gd name="T13" fmla="*/ 204 h 643"/>
                <a:gd name="T14" fmla="*/ 19 w 615"/>
                <a:gd name="T15" fmla="*/ 204 h 643"/>
                <a:gd name="T16" fmla="*/ 19 w 615"/>
                <a:gd name="T17" fmla="*/ 65 h 643"/>
                <a:gd name="T18" fmla="*/ 186 w 615"/>
                <a:gd name="T19" fmla="*/ 65 h 643"/>
                <a:gd name="T20" fmla="*/ 196 w 615"/>
                <a:gd name="T21" fmla="*/ 65 h 643"/>
                <a:gd name="T22" fmla="*/ 196 w 615"/>
                <a:gd name="T23" fmla="*/ 214 h 643"/>
                <a:gd name="T24" fmla="*/ 19 w 615"/>
                <a:gd name="T25" fmla="*/ 214 h 643"/>
                <a:gd name="T26" fmla="*/ 19 w 615"/>
                <a:gd name="T27" fmla="*/ 204 h 643"/>
                <a:gd name="T28" fmla="*/ 19 w 615"/>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71" name="Rectangle 175"/>
            <p:cNvSpPr>
              <a:spLocks noChangeArrowheads="1"/>
            </p:cNvSpPr>
            <p:nvPr/>
          </p:nvSpPr>
          <p:spPr bwMode="auto">
            <a:xfrm>
              <a:off x="2416" y="1092"/>
              <a:ext cx="169" cy="139"/>
            </a:xfrm>
            <a:prstGeom prst="rect">
              <a:avLst/>
            </a:prstGeom>
            <a:solidFill>
              <a:srgbClr val="FFFF00"/>
            </a:solidFill>
            <a:ln w="0">
              <a:solidFill>
                <a:srgbClr val="000000"/>
              </a:solidFill>
              <a:miter lim="800000"/>
              <a:headEnd/>
              <a:tailEnd/>
            </a:ln>
          </p:spPr>
          <p:txBody>
            <a:bodyPr/>
            <a:lstStyle/>
            <a:p>
              <a:endParaRPr lang="ru-RU"/>
            </a:p>
          </p:txBody>
        </p:sp>
        <p:sp>
          <p:nvSpPr>
            <p:cNvPr id="26372" name="Rectangle 176"/>
            <p:cNvSpPr>
              <a:spLocks noChangeArrowheads="1"/>
            </p:cNvSpPr>
            <p:nvPr/>
          </p:nvSpPr>
          <p:spPr bwMode="auto">
            <a:xfrm>
              <a:off x="2443" y="1125"/>
              <a:ext cx="59" cy="106"/>
            </a:xfrm>
            <a:prstGeom prst="rect">
              <a:avLst/>
            </a:prstGeom>
            <a:solidFill>
              <a:srgbClr val="800000"/>
            </a:solidFill>
            <a:ln w="0">
              <a:solidFill>
                <a:srgbClr val="000040"/>
              </a:solidFill>
              <a:miter lim="800000"/>
              <a:headEnd/>
              <a:tailEnd/>
            </a:ln>
          </p:spPr>
          <p:txBody>
            <a:bodyPr/>
            <a:lstStyle/>
            <a:p>
              <a:endParaRPr lang="ru-RU"/>
            </a:p>
          </p:txBody>
        </p:sp>
        <p:sp>
          <p:nvSpPr>
            <p:cNvPr id="26373" name="Rectangle 177"/>
            <p:cNvSpPr>
              <a:spLocks noChangeArrowheads="1"/>
            </p:cNvSpPr>
            <p:nvPr/>
          </p:nvSpPr>
          <p:spPr bwMode="auto">
            <a:xfrm>
              <a:off x="2528" y="1123"/>
              <a:ext cx="41" cy="50"/>
            </a:xfrm>
            <a:prstGeom prst="rect">
              <a:avLst/>
            </a:prstGeom>
            <a:solidFill>
              <a:srgbClr val="80FFFF"/>
            </a:solidFill>
            <a:ln w="0">
              <a:solidFill>
                <a:srgbClr val="000040"/>
              </a:solidFill>
              <a:miter lim="800000"/>
              <a:headEnd/>
              <a:tailEnd/>
            </a:ln>
          </p:spPr>
          <p:txBody>
            <a:bodyPr/>
            <a:lstStyle/>
            <a:p>
              <a:endParaRPr lang="ru-RU"/>
            </a:p>
          </p:txBody>
        </p:sp>
        <p:sp>
          <p:nvSpPr>
            <p:cNvPr id="26374" name="Freeform 178"/>
            <p:cNvSpPr>
              <a:spLocks/>
            </p:cNvSpPr>
            <p:nvPr/>
          </p:nvSpPr>
          <p:spPr bwMode="auto">
            <a:xfrm>
              <a:off x="2486" y="1174"/>
              <a:ext cx="8" cy="10"/>
            </a:xfrm>
            <a:custGeom>
              <a:avLst/>
              <a:gdLst>
                <a:gd name="T0" fmla="*/ 8 w 23"/>
                <a:gd name="T1" fmla="*/ 4 h 30"/>
                <a:gd name="T2" fmla="*/ 8 w 23"/>
                <a:gd name="T3" fmla="*/ 4 h 30"/>
                <a:gd name="T4" fmla="*/ 7 w 23"/>
                <a:gd name="T5" fmla="*/ 3 h 30"/>
                <a:gd name="T6" fmla="*/ 7 w 23"/>
                <a:gd name="T7" fmla="*/ 2 h 30"/>
                <a:gd name="T8" fmla="*/ 7 w 23"/>
                <a:gd name="T9" fmla="*/ 1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1 h 30"/>
                <a:gd name="T28" fmla="*/ 0 w 23"/>
                <a:gd name="T29" fmla="*/ 2 h 30"/>
                <a:gd name="T30" fmla="*/ 0 w 23"/>
                <a:gd name="T31" fmla="*/ 3 h 30"/>
                <a:gd name="T32" fmla="*/ 0 w 23"/>
                <a:gd name="T33" fmla="*/ 4 h 30"/>
                <a:gd name="T34" fmla="*/ 0 w 23"/>
                <a:gd name="T35" fmla="*/ 4 h 30"/>
                <a:gd name="T36" fmla="*/ 0 w 23"/>
                <a:gd name="T37" fmla="*/ 6 h 30"/>
                <a:gd name="T38" fmla="*/ 0 w 23"/>
                <a:gd name="T39" fmla="*/ 6 h 30"/>
                <a:gd name="T40" fmla="*/ 0 w 23"/>
                <a:gd name="T41" fmla="*/ 7 h 30"/>
                <a:gd name="T42" fmla="*/ 0 w 23"/>
                <a:gd name="T43" fmla="*/ 8 h 30"/>
                <a:gd name="T44" fmla="*/ 1 w 23"/>
                <a:gd name="T45" fmla="*/ 8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7 w 23"/>
                <a:gd name="T63" fmla="*/ 8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4"/>
                  </a:lnTo>
                  <a:lnTo>
                    <a:pt x="19" y="3"/>
                  </a:lnTo>
                  <a:lnTo>
                    <a:pt x="18" y="2"/>
                  </a:lnTo>
                  <a:lnTo>
                    <a:pt x="16"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4" y="27"/>
                  </a:lnTo>
                  <a:lnTo>
                    <a:pt x="6" y="29"/>
                  </a:lnTo>
                  <a:lnTo>
                    <a:pt x="7" y="29"/>
                  </a:lnTo>
                  <a:lnTo>
                    <a:pt x="8" y="30"/>
                  </a:lnTo>
                  <a:lnTo>
                    <a:pt x="9" y="30"/>
                  </a:lnTo>
                  <a:lnTo>
                    <a:pt x="10" y="30"/>
                  </a:lnTo>
                  <a:lnTo>
                    <a:pt x="11" y="30"/>
                  </a:lnTo>
                  <a:lnTo>
                    <a:pt x="12" y="30"/>
                  </a:lnTo>
                  <a:lnTo>
                    <a:pt x="13" y="30"/>
                  </a:lnTo>
                  <a:lnTo>
                    <a:pt x="14" y="30"/>
                  </a:lnTo>
                  <a:lnTo>
                    <a:pt x="15" y="30"/>
                  </a:lnTo>
                  <a:lnTo>
                    <a:pt x="16" y="29"/>
                  </a:lnTo>
                  <a:lnTo>
                    <a:pt x="18" y="27"/>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6375" name="Line 179"/>
            <p:cNvSpPr>
              <a:spLocks noChangeShapeType="1"/>
            </p:cNvSpPr>
            <p:nvPr/>
          </p:nvSpPr>
          <p:spPr bwMode="auto">
            <a:xfrm>
              <a:off x="2548" y="1123"/>
              <a:ext cx="1" cy="50"/>
            </a:xfrm>
            <a:prstGeom prst="line">
              <a:avLst/>
            </a:prstGeom>
            <a:noFill/>
            <a:ln w="6350">
              <a:solidFill>
                <a:srgbClr val="000040"/>
              </a:solidFill>
              <a:round/>
              <a:headEnd/>
              <a:tailEnd/>
            </a:ln>
          </p:spPr>
          <p:txBody>
            <a:bodyPr/>
            <a:lstStyle/>
            <a:p>
              <a:endParaRPr lang="en-US"/>
            </a:p>
          </p:txBody>
        </p:sp>
        <p:sp>
          <p:nvSpPr>
            <p:cNvPr id="26376" name="Line 180"/>
            <p:cNvSpPr>
              <a:spLocks noChangeShapeType="1"/>
            </p:cNvSpPr>
            <p:nvPr/>
          </p:nvSpPr>
          <p:spPr bwMode="auto">
            <a:xfrm>
              <a:off x="2528" y="1147"/>
              <a:ext cx="40" cy="1"/>
            </a:xfrm>
            <a:prstGeom prst="line">
              <a:avLst/>
            </a:prstGeom>
            <a:noFill/>
            <a:ln w="6350">
              <a:solidFill>
                <a:srgbClr val="000040"/>
              </a:solidFill>
              <a:round/>
              <a:headEnd/>
              <a:tailEnd/>
            </a:ln>
          </p:spPr>
          <p:txBody>
            <a:bodyPr/>
            <a:lstStyle/>
            <a:p>
              <a:endParaRPr lang="en-US"/>
            </a:p>
          </p:txBody>
        </p:sp>
        <p:sp>
          <p:nvSpPr>
            <p:cNvPr id="26377" name="Freeform 181"/>
            <p:cNvSpPr>
              <a:spLocks/>
            </p:cNvSpPr>
            <p:nvPr/>
          </p:nvSpPr>
          <p:spPr bwMode="auto">
            <a:xfrm>
              <a:off x="3997" y="1680"/>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4 h 643"/>
                <a:gd name="T14" fmla="*/ 19 w 614"/>
                <a:gd name="T15" fmla="*/ 204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4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78" name="Rectangle 182"/>
            <p:cNvSpPr>
              <a:spLocks noChangeArrowheads="1"/>
            </p:cNvSpPr>
            <p:nvPr/>
          </p:nvSpPr>
          <p:spPr bwMode="auto">
            <a:xfrm>
              <a:off x="4016" y="1745"/>
              <a:ext cx="169" cy="139"/>
            </a:xfrm>
            <a:prstGeom prst="rect">
              <a:avLst/>
            </a:prstGeom>
            <a:solidFill>
              <a:srgbClr val="FFFF00"/>
            </a:solidFill>
            <a:ln w="0">
              <a:solidFill>
                <a:srgbClr val="000000"/>
              </a:solidFill>
              <a:miter lim="800000"/>
              <a:headEnd/>
              <a:tailEnd/>
            </a:ln>
          </p:spPr>
          <p:txBody>
            <a:bodyPr/>
            <a:lstStyle/>
            <a:p>
              <a:endParaRPr lang="ru-RU"/>
            </a:p>
          </p:txBody>
        </p:sp>
        <p:sp>
          <p:nvSpPr>
            <p:cNvPr id="26379" name="Rectangle 183"/>
            <p:cNvSpPr>
              <a:spLocks noChangeArrowheads="1"/>
            </p:cNvSpPr>
            <p:nvPr/>
          </p:nvSpPr>
          <p:spPr bwMode="auto">
            <a:xfrm>
              <a:off x="4043" y="1778"/>
              <a:ext cx="59" cy="106"/>
            </a:xfrm>
            <a:prstGeom prst="rect">
              <a:avLst/>
            </a:prstGeom>
            <a:solidFill>
              <a:srgbClr val="800000"/>
            </a:solidFill>
            <a:ln w="0">
              <a:solidFill>
                <a:srgbClr val="000040"/>
              </a:solidFill>
              <a:miter lim="800000"/>
              <a:headEnd/>
              <a:tailEnd/>
            </a:ln>
          </p:spPr>
          <p:txBody>
            <a:bodyPr/>
            <a:lstStyle/>
            <a:p>
              <a:endParaRPr lang="ru-RU"/>
            </a:p>
          </p:txBody>
        </p:sp>
        <p:sp>
          <p:nvSpPr>
            <p:cNvPr id="26380" name="Rectangle 184"/>
            <p:cNvSpPr>
              <a:spLocks noChangeArrowheads="1"/>
            </p:cNvSpPr>
            <p:nvPr/>
          </p:nvSpPr>
          <p:spPr bwMode="auto">
            <a:xfrm>
              <a:off x="4128" y="1776"/>
              <a:ext cx="41" cy="50"/>
            </a:xfrm>
            <a:prstGeom prst="rect">
              <a:avLst/>
            </a:prstGeom>
            <a:solidFill>
              <a:srgbClr val="80FFFF"/>
            </a:solidFill>
            <a:ln w="0">
              <a:solidFill>
                <a:srgbClr val="000040"/>
              </a:solidFill>
              <a:miter lim="800000"/>
              <a:headEnd/>
              <a:tailEnd/>
            </a:ln>
          </p:spPr>
          <p:txBody>
            <a:bodyPr/>
            <a:lstStyle/>
            <a:p>
              <a:endParaRPr lang="ru-RU"/>
            </a:p>
          </p:txBody>
        </p:sp>
        <p:sp>
          <p:nvSpPr>
            <p:cNvPr id="26381" name="Freeform 185"/>
            <p:cNvSpPr>
              <a:spLocks/>
            </p:cNvSpPr>
            <p:nvPr/>
          </p:nvSpPr>
          <p:spPr bwMode="auto">
            <a:xfrm>
              <a:off x="4087" y="1827"/>
              <a:ext cx="7" cy="10"/>
            </a:xfrm>
            <a:custGeom>
              <a:avLst/>
              <a:gdLst>
                <a:gd name="T0" fmla="*/ 7 w 23"/>
                <a:gd name="T1" fmla="*/ 4 h 30"/>
                <a:gd name="T2" fmla="*/ 7 w 23"/>
                <a:gd name="T3" fmla="*/ 4 h 30"/>
                <a:gd name="T4" fmla="*/ 6 w 23"/>
                <a:gd name="T5" fmla="*/ 3 h 30"/>
                <a:gd name="T6" fmla="*/ 6 w 23"/>
                <a:gd name="T7" fmla="*/ 2 h 30"/>
                <a:gd name="T8" fmla="*/ 5 w 23"/>
                <a:gd name="T9" fmla="*/ 1 h 30"/>
                <a:gd name="T10" fmla="*/ 5 w 23"/>
                <a:gd name="T11" fmla="*/ 1 h 30"/>
                <a:gd name="T12" fmla="*/ 5 w 23"/>
                <a:gd name="T13" fmla="*/ 0 h 30"/>
                <a:gd name="T14" fmla="*/ 4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1 h 30"/>
                <a:gd name="T28" fmla="*/ 0 w 23"/>
                <a:gd name="T29" fmla="*/ 2 h 30"/>
                <a:gd name="T30" fmla="*/ 0 w 23"/>
                <a:gd name="T31" fmla="*/ 3 h 30"/>
                <a:gd name="T32" fmla="*/ 0 w 23"/>
                <a:gd name="T33" fmla="*/ 4 h 30"/>
                <a:gd name="T34" fmla="*/ 0 w 23"/>
                <a:gd name="T35" fmla="*/ 4 h 30"/>
                <a:gd name="T36" fmla="*/ 0 w 23"/>
                <a:gd name="T37" fmla="*/ 5 h 30"/>
                <a:gd name="T38" fmla="*/ 0 w 23"/>
                <a:gd name="T39" fmla="*/ 6 h 30"/>
                <a:gd name="T40" fmla="*/ 0 w 23"/>
                <a:gd name="T41" fmla="*/ 7 h 30"/>
                <a:gd name="T42" fmla="*/ 0 w 23"/>
                <a:gd name="T43" fmla="*/ 8 h 30"/>
                <a:gd name="T44" fmla="*/ 1 w 23"/>
                <a:gd name="T45" fmla="*/ 8 h 30"/>
                <a:gd name="T46" fmla="*/ 1 w 23"/>
                <a:gd name="T47" fmla="*/ 9 h 30"/>
                <a:gd name="T48" fmla="*/ 2 w 23"/>
                <a:gd name="T49" fmla="*/ 10 h 30"/>
                <a:gd name="T50" fmla="*/ 3 w 23"/>
                <a:gd name="T51" fmla="*/ 10 h 30"/>
                <a:gd name="T52" fmla="*/ 3 w 23"/>
                <a:gd name="T53" fmla="*/ 10 h 30"/>
                <a:gd name="T54" fmla="*/ 4 w 23"/>
                <a:gd name="T55" fmla="*/ 10 h 30"/>
                <a:gd name="T56" fmla="*/ 4 w 23"/>
                <a:gd name="T57" fmla="*/ 10 h 30"/>
                <a:gd name="T58" fmla="*/ 5 w 23"/>
                <a:gd name="T59" fmla="*/ 10 h 30"/>
                <a:gd name="T60" fmla="*/ 5 w 23"/>
                <a:gd name="T61" fmla="*/ 9 h 30"/>
                <a:gd name="T62" fmla="*/ 5 w 23"/>
                <a:gd name="T63" fmla="*/ 8 h 30"/>
                <a:gd name="T64" fmla="*/ 6 w 23"/>
                <a:gd name="T65" fmla="*/ 8 h 30"/>
                <a:gd name="T66" fmla="*/ 6 w 23"/>
                <a:gd name="T67" fmla="*/ 7 h 30"/>
                <a:gd name="T68" fmla="*/ 7 w 23"/>
                <a:gd name="T69" fmla="*/ 6 h 30"/>
                <a:gd name="T70" fmla="*/ 7 w 23"/>
                <a:gd name="T71" fmla="*/ 5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8" y="4"/>
                  </a:lnTo>
                  <a:lnTo>
                    <a:pt x="18" y="3"/>
                  </a:lnTo>
                  <a:lnTo>
                    <a:pt x="17" y="2"/>
                  </a:lnTo>
                  <a:lnTo>
                    <a:pt x="16" y="1"/>
                  </a:lnTo>
                  <a:lnTo>
                    <a:pt x="15" y="0"/>
                  </a:lnTo>
                  <a:lnTo>
                    <a:pt x="14" y="0"/>
                  </a:lnTo>
                  <a:lnTo>
                    <a:pt x="13" y="0"/>
                  </a:lnTo>
                  <a:lnTo>
                    <a:pt x="12" y="0"/>
                  </a:lnTo>
                  <a:lnTo>
                    <a:pt x="11" y="0"/>
                  </a:lnTo>
                  <a:lnTo>
                    <a:pt x="10" y="0"/>
                  </a:lnTo>
                  <a:lnTo>
                    <a:pt x="9" y="0"/>
                  </a:lnTo>
                  <a:lnTo>
                    <a:pt x="7" y="0"/>
                  </a:lnTo>
                  <a:lnTo>
                    <a:pt x="6" y="1"/>
                  </a:lnTo>
                  <a:lnTo>
                    <a:pt x="5" y="1"/>
                  </a:lnTo>
                  <a:lnTo>
                    <a:pt x="4" y="2"/>
                  </a:lnTo>
                  <a:lnTo>
                    <a:pt x="3" y="3"/>
                  </a:lnTo>
                  <a:lnTo>
                    <a:pt x="3" y="4"/>
                  </a:lnTo>
                  <a:lnTo>
                    <a:pt x="2" y="6"/>
                  </a:lnTo>
                  <a:lnTo>
                    <a:pt x="1" y="7"/>
                  </a:lnTo>
                  <a:lnTo>
                    <a:pt x="1" y="8"/>
                  </a:lnTo>
                  <a:lnTo>
                    <a:pt x="1" y="9"/>
                  </a:lnTo>
                  <a:lnTo>
                    <a:pt x="0" y="10"/>
                  </a:lnTo>
                  <a:lnTo>
                    <a:pt x="0" y="11"/>
                  </a:lnTo>
                  <a:lnTo>
                    <a:pt x="0" y="12"/>
                  </a:lnTo>
                  <a:lnTo>
                    <a:pt x="0" y="13"/>
                  </a:lnTo>
                  <a:lnTo>
                    <a:pt x="0" y="14"/>
                  </a:lnTo>
                  <a:lnTo>
                    <a:pt x="0" y="16"/>
                  </a:lnTo>
                  <a:lnTo>
                    <a:pt x="0" y="18"/>
                  </a:lnTo>
                  <a:lnTo>
                    <a:pt x="0" y="19"/>
                  </a:lnTo>
                  <a:lnTo>
                    <a:pt x="0" y="20"/>
                  </a:lnTo>
                  <a:lnTo>
                    <a:pt x="1" y="22"/>
                  </a:lnTo>
                  <a:lnTo>
                    <a:pt x="1" y="23"/>
                  </a:lnTo>
                  <a:lnTo>
                    <a:pt x="1" y="24"/>
                  </a:lnTo>
                  <a:lnTo>
                    <a:pt x="2" y="24"/>
                  </a:lnTo>
                  <a:lnTo>
                    <a:pt x="3" y="25"/>
                  </a:lnTo>
                  <a:lnTo>
                    <a:pt x="3" y="26"/>
                  </a:lnTo>
                  <a:lnTo>
                    <a:pt x="4" y="27"/>
                  </a:lnTo>
                  <a:lnTo>
                    <a:pt x="5" y="29"/>
                  </a:lnTo>
                  <a:lnTo>
                    <a:pt x="6" y="29"/>
                  </a:lnTo>
                  <a:lnTo>
                    <a:pt x="7" y="30"/>
                  </a:lnTo>
                  <a:lnTo>
                    <a:pt x="9" y="30"/>
                  </a:lnTo>
                  <a:lnTo>
                    <a:pt x="10" y="30"/>
                  </a:lnTo>
                  <a:lnTo>
                    <a:pt x="11" y="30"/>
                  </a:lnTo>
                  <a:lnTo>
                    <a:pt x="12" y="30"/>
                  </a:lnTo>
                  <a:lnTo>
                    <a:pt x="13" y="30"/>
                  </a:lnTo>
                  <a:lnTo>
                    <a:pt x="14" y="30"/>
                  </a:lnTo>
                  <a:lnTo>
                    <a:pt x="15" y="30"/>
                  </a:lnTo>
                  <a:lnTo>
                    <a:pt x="16" y="29"/>
                  </a:lnTo>
                  <a:lnTo>
                    <a:pt x="17" y="27"/>
                  </a:lnTo>
                  <a:lnTo>
                    <a:pt x="18" y="26"/>
                  </a:lnTo>
                  <a:lnTo>
                    <a:pt x="18" y="25"/>
                  </a:lnTo>
                  <a:lnTo>
                    <a:pt x="20"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382" name="Line 186"/>
            <p:cNvSpPr>
              <a:spLocks noChangeShapeType="1"/>
            </p:cNvSpPr>
            <p:nvPr/>
          </p:nvSpPr>
          <p:spPr bwMode="auto">
            <a:xfrm>
              <a:off x="4148" y="1776"/>
              <a:ext cx="1" cy="50"/>
            </a:xfrm>
            <a:prstGeom prst="line">
              <a:avLst/>
            </a:prstGeom>
            <a:noFill/>
            <a:ln w="6350">
              <a:solidFill>
                <a:srgbClr val="000040"/>
              </a:solidFill>
              <a:round/>
              <a:headEnd/>
              <a:tailEnd/>
            </a:ln>
          </p:spPr>
          <p:txBody>
            <a:bodyPr/>
            <a:lstStyle/>
            <a:p>
              <a:endParaRPr lang="en-US"/>
            </a:p>
          </p:txBody>
        </p:sp>
        <p:sp>
          <p:nvSpPr>
            <p:cNvPr id="26383" name="Line 187"/>
            <p:cNvSpPr>
              <a:spLocks noChangeShapeType="1"/>
            </p:cNvSpPr>
            <p:nvPr/>
          </p:nvSpPr>
          <p:spPr bwMode="auto">
            <a:xfrm>
              <a:off x="4128" y="1800"/>
              <a:ext cx="40" cy="1"/>
            </a:xfrm>
            <a:prstGeom prst="line">
              <a:avLst/>
            </a:prstGeom>
            <a:noFill/>
            <a:ln w="6350">
              <a:solidFill>
                <a:srgbClr val="000040"/>
              </a:solidFill>
              <a:round/>
              <a:headEnd/>
              <a:tailEnd/>
            </a:ln>
          </p:spPr>
          <p:txBody>
            <a:bodyPr/>
            <a:lstStyle/>
            <a:p>
              <a:endParaRPr lang="en-US"/>
            </a:p>
          </p:txBody>
        </p:sp>
        <p:sp>
          <p:nvSpPr>
            <p:cNvPr id="26384" name="Freeform 188"/>
            <p:cNvSpPr>
              <a:spLocks/>
            </p:cNvSpPr>
            <p:nvPr/>
          </p:nvSpPr>
          <p:spPr bwMode="auto">
            <a:xfrm>
              <a:off x="3177" y="3757"/>
              <a:ext cx="205" cy="214"/>
            </a:xfrm>
            <a:custGeom>
              <a:avLst/>
              <a:gdLst>
                <a:gd name="T0" fmla="*/ 19 w 615"/>
                <a:gd name="T1" fmla="*/ 65 h 643"/>
                <a:gd name="T2" fmla="*/ 0 w 615"/>
                <a:gd name="T3" fmla="*/ 65 h 643"/>
                <a:gd name="T4" fmla="*/ 103 w 615"/>
                <a:gd name="T5" fmla="*/ 0 h 643"/>
                <a:gd name="T6" fmla="*/ 205 w 615"/>
                <a:gd name="T7" fmla="*/ 65 h 643"/>
                <a:gd name="T8" fmla="*/ 196 w 615"/>
                <a:gd name="T9" fmla="*/ 65 h 643"/>
                <a:gd name="T10" fmla="*/ 186 w 615"/>
                <a:gd name="T11" fmla="*/ 65 h 643"/>
                <a:gd name="T12" fmla="*/ 186 w 615"/>
                <a:gd name="T13" fmla="*/ 205 h 643"/>
                <a:gd name="T14" fmla="*/ 19 w 615"/>
                <a:gd name="T15" fmla="*/ 205 h 643"/>
                <a:gd name="T16" fmla="*/ 19 w 615"/>
                <a:gd name="T17" fmla="*/ 65 h 643"/>
                <a:gd name="T18" fmla="*/ 186 w 615"/>
                <a:gd name="T19" fmla="*/ 65 h 643"/>
                <a:gd name="T20" fmla="*/ 196 w 615"/>
                <a:gd name="T21" fmla="*/ 65 h 643"/>
                <a:gd name="T22" fmla="*/ 196 w 615"/>
                <a:gd name="T23" fmla="*/ 214 h 643"/>
                <a:gd name="T24" fmla="*/ 19 w 615"/>
                <a:gd name="T25" fmla="*/ 214 h 643"/>
                <a:gd name="T26" fmla="*/ 19 w 615"/>
                <a:gd name="T27" fmla="*/ 205 h 643"/>
                <a:gd name="T28" fmla="*/ 19 w 615"/>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8"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385" name="Rectangle 189"/>
            <p:cNvSpPr>
              <a:spLocks noChangeArrowheads="1"/>
            </p:cNvSpPr>
            <p:nvPr/>
          </p:nvSpPr>
          <p:spPr bwMode="auto">
            <a:xfrm>
              <a:off x="3196" y="3822"/>
              <a:ext cx="169" cy="140"/>
            </a:xfrm>
            <a:prstGeom prst="rect">
              <a:avLst/>
            </a:prstGeom>
            <a:solidFill>
              <a:srgbClr val="FFFF00"/>
            </a:solidFill>
            <a:ln w="0">
              <a:solidFill>
                <a:srgbClr val="000000"/>
              </a:solidFill>
              <a:miter lim="800000"/>
              <a:headEnd/>
              <a:tailEnd/>
            </a:ln>
          </p:spPr>
          <p:txBody>
            <a:bodyPr/>
            <a:lstStyle/>
            <a:p>
              <a:endParaRPr lang="ru-RU"/>
            </a:p>
          </p:txBody>
        </p:sp>
        <p:sp>
          <p:nvSpPr>
            <p:cNvPr id="26386" name="Rectangle 190"/>
            <p:cNvSpPr>
              <a:spLocks noChangeArrowheads="1"/>
            </p:cNvSpPr>
            <p:nvPr/>
          </p:nvSpPr>
          <p:spPr bwMode="auto">
            <a:xfrm>
              <a:off x="3223" y="3855"/>
              <a:ext cx="59" cy="106"/>
            </a:xfrm>
            <a:prstGeom prst="rect">
              <a:avLst/>
            </a:prstGeom>
            <a:solidFill>
              <a:srgbClr val="800000"/>
            </a:solidFill>
            <a:ln w="0">
              <a:solidFill>
                <a:srgbClr val="000040"/>
              </a:solidFill>
              <a:miter lim="800000"/>
              <a:headEnd/>
              <a:tailEnd/>
            </a:ln>
          </p:spPr>
          <p:txBody>
            <a:bodyPr/>
            <a:lstStyle/>
            <a:p>
              <a:endParaRPr lang="ru-RU"/>
            </a:p>
          </p:txBody>
        </p:sp>
        <p:sp>
          <p:nvSpPr>
            <p:cNvPr id="26387" name="Rectangle 191"/>
            <p:cNvSpPr>
              <a:spLocks noChangeArrowheads="1"/>
            </p:cNvSpPr>
            <p:nvPr/>
          </p:nvSpPr>
          <p:spPr bwMode="auto">
            <a:xfrm>
              <a:off x="3308" y="3853"/>
              <a:ext cx="41" cy="50"/>
            </a:xfrm>
            <a:prstGeom prst="rect">
              <a:avLst/>
            </a:prstGeom>
            <a:solidFill>
              <a:srgbClr val="80FFFF"/>
            </a:solidFill>
            <a:ln w="0">
              <a:solidFill>
                <a:srgbClr val="000040"/>
              </a:solidFill>
              <a:miter lim="800000"/>
              <a:headEnd/>
              <a:tailEnd/>
            </a:ln>
          </p:spPr>
          <p:txBody>
            <a:bodyPr/>
            <a:lstStyle/>
            <a:p>
              <a:endParaRPr lang="ru-RU"/>
            </a:p>
          </p:txBody>
        </p:sp>
        <p:sp>
          <p:nvSpPr>
            <p:cNvPr id="26388" name="Freeform 192"/>
            <p:cNvSpPr>
              <a:spLocks/>
            </p:cNvSpPr>
            <p:nvPr/>
          </p:nvSpPr>
          <p:spPr bwMode="auto">
            <a:xfrm>
              <a:off x="3267" y="3904"/>
              <a:ext cx="7" cy="10"/>
            </a:xfrm>
            <a:custGeom>
              <a:avLst/>
              <a:gdLst>
                <a:gd name="T0" fmla="*/ 7 w 23"/>
                <a:gd name="T1" fmla="*/ 5 h 30"/>
                <a:gd name="T2" fmla="*/ 7 w 23"/>
                <a:gd name="T3" fmla="*/ 4 h 30"/>
                <a:gd name="T4" fmla="*/ 6 w 23"/>
                <a:gd name="T5" fmla="*/ 3 h 30"/>
                <a:gd name="T6" fmla="*/ 6 w 23"/>
                <a:gd name="T7" fmla="*/ 2 h 30"/>
                <a:gd name="T8" fmla="*/ 6 w 23"/>
                <a:gd name="T9" fmla="*/ 2 h 30"/>
                <a:gd name="T10" fmla="*/ 5 w 23"/>
                <a:gd name="T11" fmla="*/ 1 h 30"/>
                <a:gd name="T12" fmla="*/ 5 w 23"/>
                <a:gd name="T13" fmla="*/ 0 h 30"/>
                <a:gd name="T14" fmla="*/ 4 w 23"/>
                <a:gd name="T15" fmla="*/ 0 h 30"/>
                <a:gd name="T16" fmla="*/ 4 w 23"/>
                <a:gd name="T17" fmla="*/ 0 h 30"/>
                <a:gd name="T18" fmla="*/ 3 w 23"/>
                <a:gd name="T19" fmla="*/ 0 h 30"/>
                <a:gd name="T20" fmla="*/ 3 w 23"/>
                <a:gd name="T21" fmla="*/ 0 h 30"/>
                <a:gd name="T22" fmla="*/ 2 w 23"/>
                <a:gd name="T23" fmla="*/ 0 h 30"/>
                <a:gd name="T24" fmla="*/ 2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2 w 23"/>
                <a:gd name="T47" fmla="*/ 9 h 30"/>
                <a:gd name="T48" fmla="*/ 2 w 23"/>
                <a:gd name="T49" fmla="*/ 10 h 30"/>
                <a:gd name="T50" fmla="*/ 3 w 23"/>
                <a:gd name="T51" fmla="*/ 10 h 30"/>
                <a:gd name="T52" fmla="*/ 3 w 23"/>
                <a:gd name="T53" fmla="*/ 10 h 30"/>
                <a:gd name="T54" fmla="*/ 4 w 23"/>
                <a:gd name="T55" fmla="*/ 10 h 30"/>
                <a:gd name="T56" fmla="*/ 4 w 23"/>
                <a:gd name="T57" fmla="*/ 10 h 30"/>
                <a:gd name="T58" fmla="*/ 5 w 23"/>
                <a:gd name="T59" fmla="*/ 10 h 30"/>
                <a:gd name="T60" fmla="*/ 5 w 23"/>
                <a:gd name="T61" fmla="*/ 9 h 30"/>
                <a:gd name="T62" fmla="*/ 6 w 23"/>
                <a:gd name="T63" fmla="*/ 9 h 30"/>
                <a:gd name="T64" fmla="*/ 6 w 23"/>
                <a:gd name="T65" fmla="*/ 8 h 30"/>
                <a:gd name="T66" fmla="*/ 6 w 23"/>
                <a:gd name="T67" fmla="*/ 7 h 30"/>
                <a:gd name="T68" fmla="*/ 7 w 23"/>
                <a:gd name="T69" fmla="*/ 6 h 30"/>
                <a:gd name="T70" fmla="*/ 7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20" y="6"/>
                  </a:lnTo>
                  <a:lnTo>
                    <a:pt x="19" y="5"/>
                  </a:lnTo>
                  <a:lnTo>
                    <a:pt x="19" y="4"/>
                  </a:lnTo>
                  <a:lnTo>
                    <a:pt x="18" y="3"/>
                  </a:lnTo>
                  <a:lnTo>
                    <a:pt x="17" y="1"/>
                  </a:lnTo>
                  <a:lnTo>
                    <a:pt x="16" y="0"/>
                  </a:lnTo>
                  <a:lnTo>
                    <a:pt x="14" y="0"/>
                  </a:lnTo>
                  <a:lnTo>
                    <a:pt x="13" y="0"/>
                  </a:lnTo>
                  <a:lnTo>
                    <a:pt x="12" y="0"/>
                  </a:lnTo>
                  <a:lnTo>
                    <a:pt x="11" y="0"/>
                  </a:lnTo>
                  <a:lnTo>
                    <a:pt x="10" y="0"/>
                  </a:lnTo>
                  <a:lnTo>
                    <a:pt x="9" y="0"/>
                  </a:lnTo>
                  <a:lnTo>
                    <a:pt x="8" y="0"/>
                  </a:lnTo>
                  <a:lnTo>
                    <a:pt x="7" y="1"/>
                  </a:lnTo>
                  <a:lnTo>
                    <a:pt x="6" y="1"/>
                  </a:lnTo>
                  <a:lnTo>
                    <a:pt x="5"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5"/>
                  </a:lnTo>
                  <a:lnTo>
                    <a:pt x="2" y="25"/>
                  </a:lnTo>
                  <a:lnTo>
                    <a:pt x="3" y="26"/>
                  </a:lnTo>
                  <a:lnTo>
                    <a:pt x="3" y="27"/>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7"/>
                  </a:lnTo>
                  <a:lnTo>
                    <a:pt x="19" y="26"/>
                  </a:lnTo>
                  <a:lnTo>
                    <a:pt x="20" y="25"/>
                  </a:lnTo>
                  <a:lnTo>
                    <a:pt x="21" y="25"/>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389" name="Line 193"/>
            <p:cNvSpPr>
              <a:spLocks noChangeShapeType="1"/>
            </p:cNvSpPr>
            <p:nvPr/>
          </p:nvSpPr>
          <p:spPr bwMode="auto">
            <a:xfrm>
              <a:off x="3328" y="3853"/>
              <a:ext cx="1" cy="50"/>
            </a:xfrm>
            <a:prstGeom prst="line">
              <a:avLst/>
            </a:prstGeom>
            <a:noFill/>
            <a:ln w="6350">
              <a:solidFill>
                <a:srgbClr val="000040"/>
              </a:solidFill>
              <a:round/>
              <a:headEnd/>
              <a:tailEnd/>
            </a:ln>
          </p:spPr>
          <p:txBody>
            <a:bodyPr/>
            <a:lstStyle/>
            <a:p>
              <a:endParaRPr lang="en-US"/>
            </a:p>
          </p:txBody>
        </p:sp>
        <p:sp>
          <p:nvSpPr>
            <p:cNvPr id="26390" name="Line 194"/>
            <p:cNvSpPr>
              <a:spLocks noChangeShapeType="1"/>
            </p:cNvSpPr>
            <p:nvPr/>
          </p:nvSpPr>
          <p:spPr bwMode="auto">
            <a:xfrm>
              <a:off x="3308" y="3877"/>
              <a:ext cx="40" cy="1"/>
            </a:xfrm>
            <a:prstGeom prst="line">
              <a:avLst/>
            </a:prstGeom>
            <a:noFill/>
            <a:ln w="6350">
              <a:solidFill>
                <a:srgbClr val="000040"/>
              </a:solidFill>
              <a:round/>
              <a:headEnd/>
              <a:tailEnd/>
            </a:ln>
          </p:spPr>
          <p:txBody>
            <a:bodyPr/>
            <a:lstStyle/>
            <a:p>
              <a:endParaRPr lang="en-US"/>
            </a:p>
          </p:txBody>
        </p:sp>
        <p:sp>
          <p:nvSpPr>
            <p:cNvPr id="26391" name="Freeform 195"/>
            <p:cNvSpPr>
              <a:spLocks/>
            </p:cNvSpPr>
            <p:nvPr/>
          </p:nvSpPr>
          <p:spPr bwMode="auto">
            <a:xfrm>
              <a:off x="4800" y="892"/>
              <a:ext cx="205" cy="214"/>
            </a:xfrm>
            <a:custGeom>
              <a:avLst/>
              <a:gdLst>
                <a:gd name="T0" fmla="*/ 19 w 615"/>
                <a:gd name="T1" fmla="*/ 65 h 643"/>
                <a:gd name="T2" fmla="*/ 0 w 615"/>
                <a:gd name="T3" fmla="*/ 65 h 643"/>
                <a:gd name="T4" fmla="*/ 102 w 615"/>
                <a:gd name="T5" fmla="*/ 0 h 643"/>
                <a:gd name="T6" fmla="*/ 205 w 615"/>
                <a:gd name="T7" fmla="*/ 65 h 643"/>
                <a:gd name="T8" fmla="*/ 196 w 615"/>
                <a:gd name="T9" fmla="*/ 65 h 643"/>
                <a:gd name="T10" fmla="*/ 186 w 615"/>
                <a:gd name="T11" fmla="*/ 65 h 643"/>
                <a:gd name="T12" fmla="*/ 186 w 615"/>
                <a:gd name="T13" fmla="*/ 204 h 643"/>
                <a:gd name="T14" fmla="*/ 19 w 615"/>
                <a:gd name="T15" fmla="*/ 204 h 643"/>
                <a:gd name="T16" fmla="*/ 19 w 615"/>
                <a:gd name="T17" fmla="*/ 65 h 643"/>
                <a:gd name="T18" fmla="*/ 186 w 615"/>
                <a:gd name="T19" fmla="*/ 65 h 643"/>
                <a:gd name="T20" fmla="*/ 196 w 615"/>
                <a:gd name="T21" fmla="*/ 65 h 643"/>
                <a:gd name="T22" fmla="*/ 196 w 615"/>
                <a:gd name="T23" fmla="*/ 214 h 643"/>
                <a:gd name="T24" fmla="*/ 19 w 615"/>
                <a:gd name="T25" fmla="*/ 214 h 643"/>
                <a:gd name="T26" fmla="*/ 19 w 615"/>
                <a:gd name="T27" fmla="*/ 204 h 643"/>
                <a:gd name="T28" fmla="*/ 19 w 615"/>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92" name="Rectangle 196"/>
            <p:cNvSpPr>
              <a:spLocks noChangeArrowheads="1"/>
            </p:cNvSpPr>
            <p:nvPr/>
          </p:nvSpPr>
          <p:spPr bwMode="auto">
            <a:xfrm>
              <a:off x="4819" y="957"/>
              <a:ext cx="170" cy="139"/>
            </a:xfrm>
            <a:prstGeom prst="rect">
              <a:avLst/>
            </a:prstGeom>
            <a:solidFill>
              <a:srgbClr val="FFFF00"/>
            </a:solidFill>
            <a:ln w="0">
              <a:solidFill>
                <a:srgbClr val="000000"/>
              </a:solidFill>
              <a:miter lim="800000"/>
              <a:headEnd/>
              <a:tailEnd/>
            </a:ln>
          </p:spPr>
          <p:txBody>
            <a:bodyPr/>
            <a:lstStyle/>
            <a:p>
              <a:endParaRPr lang="ru-RU"/>
            </a:p>
          </p:txBody>
        </p:sp>
        <p:sp>
          <p:nvSpPr>
            <p:cNvPr id="26393" name="Rectangle 197"/>
            <p:cNvSpPr>
              <a:spLocks noChangeArrowheads="1"/>
            </p:cNvSpPr>
            <p:nvPr/>
          </p:nvSpPr>
          <p:spPr bwMode="auto">
            <a:xfrm>
              <a:off x="4847" y="990"/>
              <a:ext cx="59" cy="105"/>
            </a:xfrm>
            <a:prstGeom prst="rect">
              <a:avLst/>
            </a:prstGeom>
            <a:solidFill>
              <a:srgbClr val="800000"/>
            </a:solidFill>
            <a:ln w="0">
              <a:solidFill>
                <a:srgbClr val="000040"/>
              </a:solidFill>
              <a:miter lim="800000"/>
              <a:headEnd/>
              <a:tailEnd/>
            </a:ln>
          </p:spPr>
          <p:txBody>
            <a:bodyPr/>
            <a:lstStyle/>
            <a:p>
              <a:endParaRPr lang="ru-RU"/>
            </a:p>
          </p:txBody>
        </p:sp>
        <p:sp>
          <p:nvSpPr>
            <p:cNvPr id="26394" name="Rectangle 198"/>
            <p:cNvSpPr>
              <a:spLocks noChangeArrowheads="1"/>
            </p:cNvSpPr>
            <p:nvPr/>
          </p:nvSpPr>
          <p:spPr bwMode="auto">
            <a:xfrm>
              <a:off x="4932" y="987"/>
              <a:ext cx="40" cy="51"/>
            </a:xfrm>
            <a:prstGeom prst="rect">
              <a:avLst/>
            </a:prstGeom>
            <a:solidFill>
              <a:srgbClr val="80FFFF"/>
            </a:solidFill>
            <a:ln w="0">
              <a:solidFill>
                <a:srgbClr val="000040"/>
              </a:solidFill>
              <a:miter lim="800000"/>
              <a:headEnd/>
              <a:tailEnd/>
            </a:ln>
          </p:spPr>
          <p:txBody>
            <a:bodyPr/>
            <a:lstStyle/>
            <a:p>
              <a:endParaRPr lang="ru-RU"/>
            </a:p>
          </p:txBody>
        </p:sp>
        <p:sp>
          <p:nvSpPr>
            <p:cNvPr id="26395" name="Freeform 199"/>
            <p:cNvSpPr>
              <a:spLocks/>
            </p:cNvSpPr>
            <p:nvPr/>
          </p:nvSpPr>
          <p:spPr bwMode="auto">
            <a:xfrm>
              <a:off x="4890" y="1039"/>
              <a:ext cx="8" cy="10"/>
            </a:xfrm>
            <a:custGeom>
              <a:avLst/>
              <a:gdLst>
                <a:gd name="T0" fmla="*/ 8 w 23"/>
                <a:gd name="T1" fmla="*/ 4 h 30"/>
                <a:gd name="T2" fmla="*/ 8 w 23"/>
                <a:gd name="T3" fmla="*/ 4 h 30"/>
                <a:gd name="T4" fmla="*/ 7 w 23"/>
                <a:gd name="T5" fmla="*/ 3 h 30"/>
                <a:gd name="T6" fmla="*/ 7 w 23"/>
                <a:gd name="T7" fmla="*/ 2 h 30"/>
                <a:gd name="T8" fmla="*/ 7 w 23"/>
                <a:gd name="T9" fmla="*/ 1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1 h 30"/>
                <a:gd name="T28" fmla="*/ 0 w 23"/>
                <a:gd name="T29" fmla="*/ 2 h 30"/>
                <a:gd name="T30" fmla="*/ 0 w 23"/>
                <a:gd name="T31" fmla="*/ 3 h 30"/>
                <a:gd name="T32" fmla="*/ 0 w 23"/>
                <a:gd name="T33" fmla="*/ 4 h 30"/>
                <a:gd name="T34" fmla="*/ 0 w 23"/>
                <a:gd name="T35" fmla="*/ 4 h 30"/>
                <a:gd name="T36" fmla="*/ 0 w 23"/>
                <a:gd name="T37" fmla="*/ 5 h 30"/>
                <a:gd name="T38" fmla="*/ 0 w 23"/>
                <a:gd name="T39" fmla="*/ 6 h 30"/>
                <a:gd name="T40" fmla="*/ 0 w 23"/>
                <a:gd name="T41" fmla="*/ 7 h 30"/>
                <a:gd name="T42" fmla="*/ 0 w 23"/>
                <a:gd name="T43" fmla="*/ 8 h 30"/>
                <a:gd name="T44" fmla="*/ 1 w 23"/>
                <a:gd name="T45" fmla="*/ 8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7 w 23"/>
                <a:gd name="T63" fmla="*/ 8 h 30"/>
                <a:gd name="T64" fmla="*/ 7 w 23"/>
                <a:gd name="T65" fmla="*/ 8 h 30"/>
                <a:gd name="T66" fmla="*/ 7 w 23"/>
                <a:gd name="T67" fmla="*/ 7 h 30"/>
                <a:gd name="T68" fmla="*/ 8 w 23"/>
                <a:gd name="T69" fmla="*/ 6 h 30"/>
                <a:gd name="T70" fmla="*/ 8 w 23"/>
                <a:gd name="T71" fmla="*/ 5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5"/>
                  </a:lnTo>
                  <a:lnTo>
                    <a:pt x="19" y="4"/>
                  </a:lnTo>
                  <a:lnTo>
                    <a:pt x="19" y="3"/>
                  </a:lnTo>
                  <a:lnTo>
                    <a:pt x="18" y="2"/>
                  </a:lnTo>
                  <a:lnTo>
                    <a:pt x="17"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5"/>
                  </a:lnTo>
                  <a:lnTo>
                    <a:pt x="1" y="7"/>
                  </a:lnTo>
                  <a:lnTo>
                    <a:pt x="1" y="8"/>
                  </a:lnTo>
                  <a:lnTo>
                    <a:pt x="1" y="9"/>
                  </a:lnTo>
                  <a:lnTo>
                    <a:pt x="0" y="10"/>
                  </a:lnTo>
                  <a:lnTo>
                    <a:pt x="0" y="11"/>
                  </a:lnTo>
                  <a:lnTo>
                    <a:pt x="0" y="12"/>
                  </a:lnTo>
                  <a:lnTo>
                    <a:pt x="0" y="13"/>
                  </a:lnTo>
                  <a:lnTo>
                    <a:pt x="0" y="14"/>
                  </a:lnTo>
                  <a:lnTo>
                    <a:pt x="0" y="16"/>
                  </a:lnTo>
                  <a:lnTo>
                    <a:pt x="0" y="18"/>
                  </a:lnTo>
                  <a:lnTo>
                    <a:pt x="0" y="19"/>
                  </a:lnTo>
                  <a:lnTo>
                    <a:pt x="0" y="20"/>
                  </a:lnTo>
                  <a:lnTo>
                    <a:pt x="1" y="22"/>
                  </a:lnTo>
                  <a:lnTo>
                    <a:pt x="1" y="23"/>
                  </a:lnTo>
                  <a:lnTo>
                    <a:pt x="1" y="24"/>
                  </a:lnTo>
                  <a:lnTo>
                    <a:pt x="2" y="24"/>
                  </a:lnTo>
                  <a:lnTo>
                    <a:pt x="3" y="25"/>
                  </a:lnTo>
                  <a:lnTo>
                    <a:pt x="3" y="26"/>
                  </a:lnTo>
                  <a:lnTo>
                    <a:pt x="4" y="27"/>
                  </a:lnTo>
                  <a:lnTo>
                    <a:pt x="6" y="29"/>
                  </a:lnTo>
                  <a:lnTo>
                    <a:pt x="7" y="29"/>
                  </a:lnTo>
                  <a:lnTo>
                    <a:pt x="8" y="30"/>
                  </a:lnTo>
                  <a:lnTo>
                    <a:pt x="9" y="30"/>
                  </a:lnTo>
                  <a:lnTo>
                    <a:pt x="10" y="30"/>
                  </a:lnTo>
                  <a:lnTo>
                    <a:pt x="11" y="30"/>
                  </a:lnTo>
                  <a:lnTo>
                    <a:pt x="12" y="30"/>
                  </a:lnTo>
                  <a:lnTo>
                    <a:pt x="13" y="30"/>
                  </a:lnTo>
                  <a:lnTo>
                    <a:pt x="14" y="30"/>
                  </a:lnTo>
                  <a:lnTo>
                    <a:pt x="15" y="30"/>
                  </a:lnTo>
                  <a:lnTo>
                    <a:pt x="17" y="29"/>
                  </a:lnTo>
                  <a:lnTo>
                    <a:pt x="18" y="27"/>
                  </a:lnTo>
                  <a:lnTo>
                    <a:pt x="19" y="26"/>
                  </a:lnTo>
                  <a:lnTo>
                    <a:pt x="19" y="25"/>
                  </a:lnTo>
                  <a:lnTo>
                    <a:pt x="20"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396" name="Line 200"/>
            <p:cNvSpPr>
              <a:spLocks noChangeShapeType="1"/>
            </p:cNvSpPr>
            <p:nvPr/>
          </p:nvSpPr>
          <p:spPr bwMode="auto">
            <a:xfrm>
              <a:off x="4951" y="988"/>
              <a:ext cx="1" cy="50"/>
            </a:xfrm>
            <a:prstGeom prst="line">
              <a:avLst/>
            </a:prstGeom>
            <a:noFill/>
            <a:ln w="6350">
              <a:solidFill>
                <a:srgbClr val="000040"/>
              </a:solidFill>
              <a:round/>
              <a:headEnd/>
              <a:tailEnd/>
            </a:ln>
          </p:spPr>
          <p:txBody>
            <a:bodyPr/>
            <a:lstStyle/>
            <a:p>
              <a:endParaRPr lang="en-US"/>
            </a:p>
          </p:txBody>
        </p:sp>
        <p:sp>
          <p:nvSpPr>
            <p:cNvPr id="26397" name="Line 201"/>
            <p:cNvSpPr>
              <a:spLocks noChangeShapeType="1"/>
            </p:cNvSpPr>
            <p:nvPr/>
          </p:nvSpPr>
          <p:spPr bwMode="auto">
            <a:xfrm>
              <a:off x="4932" y="1012"/>
              <a:ext cx="39" cy="1"/>
            </a:xfrm>
            <a:prstGeom prst="line">
              <a:avLst/>
            </a:prstGeom>
            <a:noFill/>
            <a:ln w="6350">
              <a:solidFill>
                <a:srgbClr val="000040"/>
              </a:solidFill>
              <a:round/>
              <a:headEnd/>
              <a:tailEnd/>
            </a:ln>
          </p:spPr>
          <p:txBody>
            <a:bodyPr/>
            <a:lstStyle/>
            <a:p>
              <a:endParaRPr lang="en-US"/>
            </a:p>
          </p:txBody>
        </p:sp>
        <p:sp>
          <p:nvSpPr>
            <p:cNvPr id="26398" name="Freeform 202"/>
            <p:cNvSpPr>
              <a:spLocks/>
            </p:cNvSpPr>
            <p:nvPr/>
          </p:nvSpPr>
          <p:spPr bwMode="auto">
            <a:xfrm>
              <a:off x="4530" y="1154"/>
              <a:ext cx="205" cy="215"/>
            </a:xfrm>
            <a:custGeom>
              <a:avLst/>
              <a:gdLst>
                <a:gd name="T0" fmla="*/ 19 w 615"/>
                <a:gd name="T1" fmla="*/ 65 h 643"/>
                <a:gd name="T2" fmla="*/ 0 w 615"/>
                <a:gd name="T3" fmla="*/ 65 h 643"/>
                <a:gd name="T4" fmla="*/ 103 w 615"/>
                <a:gd name="T5" fmla="*/ 0 h 643"/>
                <a:gd name="T6" fmla="*/ 205 w 615"/>
                <a:gd name="T7" fmla="*/ 65 h 643"/>
                <a:gd name="T8" fmla="*/ 196 w 615"/>
                <a:gd name="T9" fmla="*/ 65 h 643"/>
                <a:gd name="T10" fmla="*/ 186 w 615"/>
                <a:gd name="T11" fmla="*/ 65 h 643"/>
                <a:gd name="T12" fmla="*/ 186 w 615"/>
                <a:gd name="T13" fmla="*/ 205 h 643"/>
                <a:gd name="T14" fmla="*/ 19 w 615"/>
                <a:gd name="T15" fmla="*/ 205 h 643"/>
                <a:gd name="T16" fmla="*/ 19 w 615"/>
                <a:gd name="T17" fmla="*/ 65 h 643"/>
                <a:gd name="T18" fmla="*/ 186 w 615"/>
                <a:gd name="T19" fmla="*/ 65 h 643"/>
                <a:gd name="T20" fmla="*/ 196 w 615"/>
                <a:gd name="T21" fmla="*/ 65 h 643"/>
                <a:gd name="T22" fmla="*/ 196 w 615"/>
                <a:gd name="T23" fmla="*/ 215 h 643"/>
                <a:gd name="T24" fmla="*/ 19 w 615"/>
                <a:gd name="T25" fmla="*/ 215 h 643"/>
                <a:gd name="T26" fmla="*/ 19 w 615"/>
                <a:gd name="T27" fmla="*/ 205 h 643"/>
                <a:gd name="T28" fmla="*/ 19 w 615"/>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399" name="Rectangle 203"/>
            <p:cNvSpPr>
              <a:spLocks noChangeArrowheads="1"/>
            </p:cNvSpPr>
            <p:nvPr/>
          </p:nvSpPr>
          <p:spPr bwMode="auto">
            <a:xfrm>
              <a:off x="4549" y="1219"/>
              <a:ext cx="169" cy="140"/>
            </a:xfrm>
            <a:prstGeom prst="rect">
              <a:avLst/>
            </a:prstGeom>
            <a:solidFill>
              <a:srgbClr val="FFFF00"/>
            </a:solidFill>
            <a:ln w="0">
              <a:solidFill>
                <a:srgbClr val="000000"/>
              </a:solidFill>
              <a:miter lim="800000"/>
              <a:headEnd/>
              <a:tailEnd/>
            </a:ln>
          </p:spPr>
          <p:txBody>
            <a:bodyPr/>
            <a:lstStyle/>
            <a:p>
              <a:endParaRPr lang="ru-RU"/>
            </a:p>
          </p:txBody>
        </p:sp>
      </p:grpSp>
      <p:sp>
        <p:nvSpPr>
          <p:cNvPr id="25604" name="Rectangle 204"/>
          <p:cNvSpPr>
            <a:spLocks noChangeArrowheads="1"/>
          </p:cNvSpPr>
          <p:nvPr/>
        </p:nvSpPr>
        <p:spPr bwMode="auto">
          <a:xfrm>
            <a:off x="7234238" y="1985963"/>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605" name="Rectangle 205"/>
          <p:cNvSpPr>
            <a:spLocks noChangeArrowheads="1"/>
          </p:cNvSpPr>
          <p:nvPr/>
        </p:nvSpPr>
        <p:spPr bwMode="auto">
          <a:xfrm>
            <a:off x="7369175" y="1981200"/>
            <a:ext cx="65088" cy="80963"/>
          </a:xfrm>
          <a:prstGeom prst="rect">
            <a:avLst/>
          </a:prstGeom>
          <a:solidFill>
            <a:srgbClr val="80FFFF"/>
          </a:solidFill>
          <a:ln w="0">
            <a:solidFill>
              <a:srgbClr val="000040"/>
            </a:solidFill>
            <a:miter lim="800000"/>
            <a:headEnd/>
            <a:tailEnd/>
          </a:ln>
        </p:spPr>
        <p:txBody>
          <a:bodyPr/>
          <a:lstStyle/>
          <a:p>
            <a:endParaRPr lang="ru-RU"/>
          </a:p>
        </p:txBody>
      </p:sp>
      <p:sp>
        <p:nvSpPr>
          <p:cNvPr id="25606" name="Freeform 206"/>
          <p:cNvSpPr>
            <a:spLocks/>
          </p:cNvSpPr>
          <p:nvPr/>
        </p:nvSpPr>
        <p:spPr bwMode="auto">
          <a:xfrm>
            <a:off x="7302500" y="2062163"/>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117 h 30"/>
              <a:gd name="T10" fmla="*/ 9939 w 23"/>
              <a:gd name="T11" fmla="*/ 1058 h 30"/>
              <a:gd name="T12" fmla="*/ 9387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117 h 30"/>
              <a:gd name="T28" fmla="*/ 552 w 23"/>
              <a:gd name="T29" fmla="*/ 3704 h 30"/>
              <a:gd name="T30" fmla="*/ 552 w 23"/>
              <a:gd name="T31" fmla="*/ 4763 h 30"/>
              <a:gd name="T32" fmla="*/ 0 w 23"/>
              <a:gd name="T33" fmla="*/ 5821 h 30"/>
              <a:gd name="T34" fmla="*/ 0 w 23"/>
              <a:gd name="T35" fmla="*/ 6879 h 30"/>
              <a:gd name="T36" fmla="*/ 0 w 23"/>
              <a:gd name="T37" fmla="*/ 8467 h 30"/>
              <a:gd name="T38" fmla="*/ 0 w 23"/>
              <a:gd name="T39" fmla="*/ 10054 h 30"/>
              <a:gd name="T40" fmla="*/ 552 w 23"/>
              <a:gd name="T41" fmla="*/ 11642 h 30"/>
              <a:gd name="T42" fmla="*/ 552 w 23"/>
              <a:gd name="T43" fmla="*/ 12700 h 30"/>
              <a:gd name="T44" fmla="*/ 2209 w 23"/>
              <a:gd name="T45" fmla="*/ 13229 h 30"/>
              <a:gd name="T46" fmla="*/ 2761 w 23"/>
              <a:gd name="T47" fmla="*/ 14288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288 h 30"/>
              <a:gd name="T62" fmla="*/ 10491 w 23"/>
              <a:gd name="T63" fmla="*/ 13229 h 30"/>
              <a:gd name="T64" fmla="*/ 11596 w 23"/>
              <a:gd name="T65" fmla="*/ 12700 h 30"/>
              <a:gd name="T66" fmla="*/ 11596 w 23"/>
              <a:gd name="T67" fmla="*/ 11642 h 30"/>
              <a:gd name="T68" fmla="*/ 12700 w 23"/>
              <a:gd name="T69" fmla="*/ 10054 h 30"/>
              <a:gd name="T70" fmla="*/ 12700 w 23"/>
              <a:gd name="T71" fmla="*/ 8467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5"/>
                </a:lnTo>
                <a:lnTo>
                  <a:pt x="19" y="4"/>
                </a:lnTo>
                <a:lnTo>
                  <a:pt x="19" y="3"/>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4" y="3"/>
                </a:lnTo>
                <a:lnTo>
                  <a:pt x="4" y="4"/>
                </a:lnTo>
                <a:lnTo>
                  <a:pt x="2" y="5"/>
                </a:lnTo>
                <a:lnTo>
                  <a:pt x="1" y="7"/>
                </a:lnTo>
                <a:lnTo>
                  <a:pt x="1" y="8"/>
                </a:lnTo>
                <a:lnTo>
                  <a:pt x="1" y="9"/>
                </a:lnTo>
                <a:lnTo>
                  <a:pt x="0" y="10"/>
                </a:lnTo>
                <a:lnTo>
                  <a:pt x="0" y="11"/>
                </a:lnTo>
                <a:lnTo>
                  <a:pt x="0" y="12"/>
                </a:lnTo>
                <a:lnTo>
                  <a:pt x="0" y="13"/>
                </a:lnTo>
                <a:lnTo>
                  <a:pt x="0" y="14"/>
                </a:lnTo>
                <a:lnTo>
                  <a:pt x="0" y="16"/>
                </a:lnTo>
                <a:lnTo>
                  <a:pt x="0" y="18"/>
                </a:lnTo>
                <a:lnTo>
                  <a:pt x="0" y="19"/>
                </a:lnTo>
                <a:lnTo>
                  <a:pt x="0" y="20"/>
                </a:lnTo>
                <a:lnTo>
                  <a:pt x="1" y="22"/>
                </a:lnTo>
                <a:lnTo>
                  <a:pt x="1" y="23"/>
                </a:lnTo>
                <a:lnTo>
                  <a:pt x="1" y="24"/>
                </a:lnTo>
                <a:lnTo>
                  <a:pt x="2" y="24"/>
                </a:lnTo>
                <a:lnTo>
                  <a:pt x="4" y="25"/>
                </a:lnTo>
                <a:lnTo>
                  <a:pt x="4" y="26"/>
                </a:lnTo>
                <a:lnTo>
                  <a:pt x="5" y="27"/>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7"/>
                </a:lnTo>
                <a:lnTo>
                  <a:pt x="19" y="26"/>
                </a:lnTo>
                <a:lnTo>
                  <a:pt x="19" y="25"/>
                </a:lnTo>
                <a:lnTo>
                  <a:pt x="20"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607" name="Line 207"/>
          <p:cNvSpPr>
            <a:spLocks noChangeShapeType="1"/>
          </p:cNvSpPr>
          <p:nvPr/>
        </p:nvSpPr>
        <p:spPr bwMode="auto">
          <a:xfrm>
            <a:off x="7400925" y="1981200"/>
            <a:ext cx="1588" cy="80963"/>
          </a:xfrm>
          <a:prstGeom prst="line">
            <a:avLst/>
          </a:prstGeom>
          <a:noFill/>
          <a:ln w="6350">
            <a:solidFill>
              <a:srgbClr val="000040"/>
            </a:solidFill>
            <a:round/>
            <a:headEnd/>
            <a:tailEnd/>
          </a:ln>
        </p:spPr>
        <p:txBody>
          <a:bodyPr/>
          <a:lstStyle/>
          <a:p>
            <a:endParaRPr lang="en-US"/>
          </a:p>
        </p:txBody>
      </p:sp>
      <p:sp>
        <p:nvSpPr>
          <p:cNvPr id="25608" name="Line 208"/>
          <p:cNvSpPr>
            <a:spLocks noChangeShapeType="1"/>
          </p:cNvSpPr>
          <p:nvPr/>
        </p:nvSpPr>
        <p:spPr bwMode="auto">
          <a:xfrm>
            <a:off x="7369175" y="2019300"/>
            <a:ext cx="63500" cy="1588"/>
          </a:xfrm>
          <a:prstGeom prst="line">
            <a:avLst/>
          </a:prstGeom>
          <a:noFill/>
          <a:ln w="6350">
            <a:solidFill>
              <a:srgbClr val="000040"/>
            </a:solidFill>
            <a:round/>
            <a:headEnd/>
            <a:tailEnd/>
          </a:ln>
        </p:spPr>
        <p:txBody>
          <a:bodyPr/>
          <a:lstStyle/>
          <a:p>
            <a:endParaRPr lang="en-US"/>
          </a:p>
        </p:txBody>
      </p:sp>
      <p:sp>
        <p:nvSpPr>
          <p:cNvPr id="25609" name="Freeform 209"/>
          <p:cNvSpPr>
            <a:spLocks/>
          </p:cNvSpPr>
          <p:nvPr/>
        </p:nvSpPr>
        <p:spPr bwMode="auto">
          <a:xfrm>
            <a:off x="7958138" y="2903538"/>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931 h 643"/>
              <a:gd name="T14" fmla="*/ 29537 w 614"/>
              <a:gd name="T15" fmla="*/ 324931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931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5"/>
                </a:lnTo>
                <a:lnTo>
                  <a:pt x="56" y="615"/>
                </a:lnTo>
                <a:lnTo>
                  <a:pt x="56" y="195"/>
                </a:lnTo>
                <a:lnTo>
                  <a:pt x="558"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610" name="Rectangle 210"/>
          <p:cNvSpPr>
            <a:spLocks noChangeArrowheads="1"/>
          </p:cNvSpPr>
          <p:nvPr/>
        </p:nvSpPr>
        <p:spPr bwMode="auto">
          <a:xfrm>
            <a:off x="7988300" y="3006725"/>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611" name="Rectangle 211"/>
          <p:cNvSpPr>
            <a:spLocks noChangeArrowheads="1"/>
          </p:cNvSpPr>
          <p:nvPr/>
        </p:nvSpPr>
        <p:spPr bwMode="auto">
          <a:xfrm>
            <a:off x="8031163" y="3059113"/>
            <a:ext cx="93662" cy="168275"/>
          </a:xfrm>
          <a:prstGeom prst="rect">
            <a:avLst/>
          </a:prstGeom>
          <a:solidFill>
            <a:srgbClr val="800000"/>
          </a:solidFill>
          <a:ln w="0">
            <a:solidFill>
              <a:srgbClr val="000040"/>
            </a:solidFill>
            <a:miter lim="800000"/>
            <a:headEnd/>
            <a:tailEnd/>
          </a:ln>
        </p:spPr>
        <p:txBody>
          <a:bodyPr/>
          <a:lstStyle/>
          <a:p>
            <a:endParaRPr lang="ru-RU"/>
          </a:p>
        </p:txBody>
      </p:sp>
      <p:sp>
        <p:nvSpPr>
          <p:cNvPr id="25612" name="Rectangle 212"/>
          <p:cNvSpPr>
            <a:spLocks noChangeArrowheads="1"/>
          </p:cNvSpPr>
          <p:nvPr/>
        </p:nvSpPr>
        <p:spPr bwMode="auto">
          <a:xfrm>
            <a:off x="8166100" y="3055938"/>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613" name="Freeform 213"/>
          <p:cNvSpPr>
            <a:spLocks/>
          </p:cNvSpPr>
          <p:nvPr/>
        </p:nvSpPr>
        <p:spPr bwMode="auto">
          <a:xfrm>
            <a:off x="8099425" y="3136900"/>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939 w 23"/>
              <a:gd name="T11" fmla="*/ 1058 h 30"/>
              <a:gd name="T12" fmla="*/ 9387 w 23"/>
              <a:gd name="T13" fmla="*/ 529 h 30"/>
              <a:gd name="T14" fmla="*/ 8283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646 h 30"/>
              <a:gd name="T28" fmla="*/ 1104 w 23"/>
              <a:gd name="T29" fmla="*/ 3704 h 30"/>
              <a:gd name="T30" fmla="*/ 1104 w 23"/>
              <a:gd name="T31" fmla="*/ 4763 h 30"/>
              <a:gd name="T32" fmla="*/ 0 w 23"/>
              <a:gd name="T33" fmla="*/ 5821 h 30"/>
              <a:gd name="T34" fmla="*/ 0 w 23"/>
              <a:gd name="T35" fmla="*/ 6879 h 30"/>
              <a:gd name="T36" fmla="*/ 0 w 23"/>
              <a:gd name="T37" fmla="*/ 8996 h 30"/>
              <a:gd name="T38" fmla="*/ 0 w 23"/>
              <a:gd name="T39" fmla="*/ 10054 h 30"/>
              <a:gd name="T40" fmla="*/ 1104 w 23"/>
              <a:gd name="T41" fmla="*/ 11642 h 30"/>
              <a:gd name="T42" fmla="*/ 1104 w 23"/>
              <a:gd name="T43" fmla="*/ 12700 h 30"/>
              <a:gd name="T44" fmla="*/ 2209 w 23"/>
              <a:gd name="T45" fmla="*/ 13758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8283 w 23"/>
              <a:gd name="T57" fmla="*/ 15875 h 30"/>
              <a:gd name="T58" fmla="*/ 9387 w 23"/>
              <a:gd name="T59" fmla="*/ 15346 h 30"/>
              <a:gd name="T60" fmla="*/ 9939 w 23"/>
              <a:gd name="T61" fmla="*/ 14817 h 30"/>
              <a:gd name="T62" fmla="*/ 10491 w 23"/>
              <a:gd name="T63" fmla="*/ 13758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3"/>
                </a:lnTo>
                <a:lnTo>
                  <a:pt x="23" y="12"/>
                </a:lnTo>
                <a:lnTo>
                  <a:pt x="23" y="11"/>
                </a:lnTo>
                <a:lnTo>
                  <a:pt x="22" y="10"/>
                </a:lnTo>
                <a:lnTo>
                  <a:pt x="21" y="9"/>
                </a:lnTo>
                <a:lnTo>
                  <a:pt x="21" y="8"/>
                </a:lnTo>
                <a:lnTo>
                  <a:pt x="21" y="7"/>
                </a:lnTo>
                <a:lnTo>
                  <a:pt x="20" y="6"/>
                </a:lnTo>
                <a:lnTo>
                  <a:pt x="19" y="5"/>
                </a:lnTo>
                <a:lnTo>
                  <a:pt x="19" y="4"/>
                </a:lnTo>
                <a:lnTo>
                  <a:pt x="18" y="2"/>
                </a:lnTo>
                <a:lnTo>
                  <a:pt x="17" y="1"/>
                </a:lnTo>
                <a:lnTo>
                  <a:pt x="16" y="0"/>
                </a:lnTo>
                <a:lnTo>
                  <a:pt x="15" y="0"/>
                </a:lnTo>
                <a:lnTo>
                  <a:pt x="14" y="0"/>
                </a:lnTo>
                <a:lnTo>
                  <a:pt x="12" y="0"/>
                </a:lnTo>
                <a:lnTo>
                  <a:pt x="11" y="0"/>
                </a:lnTo>
                <a:lnTo>
                  <a:pt x="10" y="0"/>
                </a:lnTo>
                <a:lnTo>
                  <a:pt x="9" y="0"/>
                </a:lnTo>
                <a:lnTo>
                  <a:pt x="8" y="0"/>
                </a:lnTo>
                <a:lnTo>
                  <a:pt x="7" y="1"/>
                </a:lnTo>
                <a:lnTo>
                  <a:pt x="6" y="1"/>
                </a:lnTo>
                <a:lnTo>
                  <a:pt x="5" y="2"/>
                </a:lnTo>
                <a:lnTo>
                  <a:pt x="4" y="4"/>
                </a:lnTo>
                <a:lnTo>
                  <a:pt x="4" y="5"/>
                </a:lnTo>
                <a:lnTo>
                  <a:pt x="3" y="6"/>
                </a:lnTo>
                <a:lnTo>
                  <a:pt x="2" y="7"/>
                </a:lnTo>
                <a:lnTo>
                  <a:pt x="2" y="8"/>
                </a:lnTo>
                <a:lnTo>
                  <a:pt x="2" y="9"/>
                </a:lnTo>
                <a:lnTo>
                  <a:pt x="0" y="10"/>
                </a:lnTo>
                <a:lnTo>
                  <a:pt x="0" y="11"/>
                </a:lnTo>
                <a:lnTo>
                  <a:pt x="0" y="12"/>
                </a:lnTo>
                <a:lnTo>
                  <a:pt x="0" y="13"/>
                </a:lnTo>
                <a:lnTo>
                  <a:pt x="0" y="15"/>
                </a:lnTo>
                <a:lnTo>
                  <a:pt x="0" y="17"/>
                </a:lnTo>
                <a:lnTo>
                  <a:pt x="0" y="18"/>
                </a:lnTo>
                <a:lnTo>
                  <a:pt x="0" y="19"/>
                </a:lnTo>
                <a:lnTo>
                  <a:pt x="0" y="20"/>
                </a:lnTo>
                <a:lnTo>
                  <a:pt x="2" y="22"/>
                </a:lnTo>
                <a:lnTo>
                  <a:pt x="2" y="23"/>
                </a:lnTo>
                <a:lnTo>
                  <a:pt x="2" y="24"/>
                </a:lnTo>
                <a:lnTo>
                  <a:pt x="3" y="24"/>
                </a:lnTo>
                <a:lnTo>
                  <a:pt x="4" y="26"/>
                </a:lnTo>
                <a:lnTo>
                  <a:pt x="4" y="27"/>
                </a:lnTo>
                <a:lnTo>
                  <a:pt x="5" y="28"/>
                </a:lnTo>
                <a:lnTo>
                  <a:pt x="6" y="29"/>
                </a:lnTo>
                <a:lnTo>
                  <a:pt x="7" y="29"/>
                </a:lnTo>
                <a:lnTo>
                  <a:pt x="8" y="30"/>
                </a:lnTo>
                <a:lnTo>
                  <a:pt x="9" y="30"/>
                </a:lnTo>
                <a:lnTo>
                  <a:pt x="10" y="30"/>
                </a:lnTo>
                <a:lnTo>
                  <a:pt x="11" y="30"/>
                </a:lnTo>
                <a:lnTo>
                  <a:pt x="12" y="30"/>
                </a:lnTo>
                <a:lnTo>
                  <a:pt x="14" y="30"/>
                </a:lnTo>
                <a:lnTo>
                  <a:pt x="15" y="30"/>
                </a:lnTo>
                <a:lnTo>
                  <a:pt x="16" y="30"/>
                </a:lnTo>
                <a:lnTo>
                  <a:pt x="17" y="29"/>
                </a:lnTo>
                <a:lnTo>
                  <a:pt x="18" y="28"/>
                </a:lnTo>
                <a:lnTo>
                  <a:pt x="19" y="27"/>
                </a:lnTo>
                <a:lnTo>
                  <a:pt x="19" y="26"/>
                </a:lnTo>
                <a:lnTo>
                  <a:pt x="20"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614" name="Line 214"/>
          <p:cNvSpPr>
            <a:spLocks noChangeShapeType="1"/>
          </p:cNvSpPr>
          <p:nvPr/>
        </p:nvSpPr>
        <p:spPr bwMode="auto">
          <a:xfrm>
            <a:off x="8197850" y="3055938"/>
            <a:ext cx="1588" cy="79375"/>
          </a:xfrm>
          <a:prstGeom prst="line">
            <a:avLst/>
          </a:prstGeom>
          <a:noFill/>
          <a:ln w="6350">
            <a:solidFill>
              <a:srgbClr val="000040"/>
            </a:solidFill>
            <a:round/>
            <a:headEnd/>
            <a:tailEnd/>
          </a:ln>
        </p:spPr>
        <p:txBody>
          <a:bodyPr/>
          <a:lstStyle/>
          <a:p>
            <a:endParaRPr lang="en-US"/>
          </a:p>
        </p:txBody>
      </p:sp>
      <p:sp>
        <p:nvSpPr>
          <p:cNvPr id="25615" name="Line 215"/>
          <p:cNvSpPr>
            <a:spLocks noChangeShapeType="1"/>
          </p:cNvSpPr>
          <p:nvPr/>
        </p:nvSpPr>
        <p:spPr bwMode="auto">
          <a:xfrm>
            <a:off x="8166100" y="3094038"/>
            <a:ext cx="61913" cy="1587"/>
          </a:xfrm>
          <a:prstGeom prst="line">
            <a:avLst/>
          </a:prstGeom>
          <a:noFill/>
          <a:ln w="6350">
            <a:solidFill>
              <a:srgbClr val="000040"/>
            </a:solidFill>
            <a:round/>
            <a:headEnd/>
            <a:tailEnd/>
          </a:ln>
        </p:spPr>
        <p:txBody>
          <a:bodyPr/>
          <a:lstStyle/>
          <a:p>
            <a:endParaRPr lang="en-US"/>
          </a:p>
        </p:txBody>
      </p:sp>
      <p:sp>
        <p:nvSpPr>
          <p:cNvPr id="25616" name="Freeform 216"/>
          <p:cNvSpPr>
            <a:spLocks/>
          </p:cNvSpPr>
          <p:nvPr/>
        </p:nvSpPr>
        <p:spPr bwMode="auto">
          <a:xfrm>
            <a:off x="7932738" y="2360613"/>
            <a:ext cx="325437" cy="339725"/>
          </a:xfrm>
          <a:custGeom>
            <a:avLst/>
            <a:gdLst>
              <a:gd name="T0" fmla="*/ 29633 w 615"/>
              <a:gd name="T1" fmla="*/ 103027 h 643"/>
              <a:gd name="T2" fmla="*/ 0 w 615"/>
              <a:gd name="T3" fmla="*/ 103027 h 643"/>
              <a:gd name="T4" fmla="*/ 162983 w 615"/>
              <a:gd name="T5" fmla="*/ 0 h 643"/>
              <a:gd name="T6" fmla="*/ 325437 w 615"/>
              <a:gd name="T7" fmla="*/ 103027 h 643"/>
              <a:gd name="T8" fmla="*/ 310620 w 615"/>
              <a:gd name="T9" fmla="*/ 103027 h 643"/>
              <a:gd name="T10" fmla="*/ 295804 w 615"/>
              <a:gd name="T11" fmla="*/ 103027 h 643"/>
              <a:gd name="T12" fmla="*/ 295804 w 615"/>
              <a:gd name="T13" fmla="*/ 324403 h 643"/>
              <a:gd name="T14" fmla="*/ 29633 w 615"/>
              <a:gd name="T15" fmla="*/ 324403 h 643"/>
              <a:gd name="T16" fmla="*/ 29633 w 615"/>
              <a:gd name="T17" fmla="*/ 103027 h 643"/>
              <a:gd name="T18" fmla="*/ 295804 w 615"/>
              <a:gd name="T19" fmla="*/ 103027 h 643"/>
              <a:gd name="T20" fmla="*/ 310620 w 615"/>
              <a:gd name="T21" fmla="*/ 103027 h 643"/>
              <a:gd name="T22" fmla="*/ 310620 w 615"/>
              <a:gd name="T23" fmla="*/ 339725 h 643"/>
              <a:gd name="T24" fmla="*/ 29633 w 615"/>
              <a:gd name="T25" fmla="*/ 339725 h 643"/>
              <a:gd name="T26" fmla="*/ 29633 w 615"/>
              <a:gd name="T27" fmla="*/ 324403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617" name="Rectangle 217"/>
          <p:cNvSpPr>
            <a:spLocks noChangeArrowheads="1"/>
          </p:cNvSpPr>
          <p:nvPr/>
        </p:nvSpPr>
        <p:spPr bwMode="auto">
          <a:xfrm>
            <a:off x="7962900" y="2463800"/>
            <a:ext cx="268288" cy="220663"/>
          </a:xfrm>
          <a:prstGeom prst="rect">
            <a:avLst/>
          </a:prstGeom>
          <a:solidFill>
            <a:srgbClr val="FFFF00"/>
          </a:solidFill>
          <a:ln w="0">
            <a:solidFill>
              <a:srgbClr val="000000"/>
            </a:solidFill>
            <a:miter lim="800000"/>
            <a:headEnd/>
            <a:tailEnd/>
          </a:ln>
        </p:spPr>
        <p:txBody>
          <a:bodyPr/>
          <a:lstStyle/>
          <a:p>
            <a:endParaRPr lang="ru-RU"/>
          </a:p>
        </p:txBody>
      </p:sp>
      <p:sp>
        <p:nvSpPr>
          <p:cNvPr id="25618" name="Rectangle 218"/>
          <p:cNvSpPr>
            <a:spLocks noChangeArrowheads="1"/>
          </p:cNvSpPr>
          <p:nvPr/>
        </p:nvSpPr>
        <p:spPr bwMode="auto">
          <a:xfrm>
            <a:off x="8005763" y="251618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619" name="Rectangle 219"/>
          <p:cNvSpPr>
            <a:spLocks noChangeArrowheads="1"/>
          </p:cNvSpPr>
          <p:nvPr/>
        </p:nvSpPr>
        <p:spPr bwMode="auto">
          <a:xfrm>
            <a:off x="8140700" y="2511425"/>
            <a:ext cx="65088" cy="80963"/>
          </a:xfrm>
          <a:prstGeom prst="rect">
            <a:avLst/>
          </a:prstGeom>
          <a:solidFill>
            <a:srgbClr val="80FFFF"/>
          </a:solidFill>
          <a:ln w="0">
            <a:solidFill>
              <a:srgbClr val="000040"/>
            </a:solidFill>
            <a:miter lim="800000"/>
            <a:headEnd/>
            <a:tailEnd/>
          </a:ln>
        </p:spPr>
        <p:txBody>
          <a:bodyPr/>
          <a:lstStyle/>
          <a:p>
            <a:endParaRPr lang="ru-RU"/>
          </a:p>
        </p:txBody>
      </p:sp>
      <p:sp>
        <p:nvSpPr>
          <p:cNvPr id="25620" name="Freeform 220"/>
          <p:cNvSpPr>
            <a:spLocks/>
          </p:cNvSpPr>
          <p:nvPr/>
        </p:nvSpPr>
        <p:spPr bwMode="auto">
          <a:xfrm>
            <a:off x="8074025" y="2593975"/>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117 h 30"/>
              <a:gd name="T10" fmla="*/ 9939 w 23"/>
              <a:gd name="T11" fmla="*/ 1058 h 30"/>
              <a:gd name="T12" fmla="*/ 9387 w 23"/>
              <a:gd name="T13" fmla="*/ 529 h 30"/>
              <a:gd name="T14" fmla="*/ 8283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117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2209 w 23"/>
              <a:gd name="T45" fmla="*/ 13229 h 30"/>
              <a:gd name="T46" fmla="*/ 2761 w 23"/>
              <a:gd name="T47" fmla="*/ 14288 h 30"/>
              <a:gd name="T48" fmla="*/ 3865 w 23"/>
              <a:gd name="T49" fmla="*/ 15346 h 30"/>
              <a:gd name="T50" fmla="*/ 4970 w 23"/>
              <a:gd name="T51" fmla="*/ 15875 h 30"/>
              <a:gd name="T52" fmla="*/ 5522 w 23"/>
              <a:gd name="T53" fmla="*/ 15875 h 30"/>
              <a:gd name="T54" fmla="*/ 6626 w 23"/>
              <a:gd name="T55" fmla="*/ 15875 h 30"/>
              <a:gd name="T56" fmla="*/ 8283 w 23"/>
              <a:gd name="T57" fmla="*/ 15875 h 30"/>
              <a:gd name="T58" fmla="*/ 9387 w 23"/>
              <a:gd name="T59" fmla="*/ 15346 h 30"/>
              <a:gd name="T60" fmla="*/ 9939 w 23"/>
              <a:gd name="T61" fmla="*/ 14288 h 30"/>
              <a:gd name="T62" fmla="*/ 10491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4"/>
                </a:lnTo>
                <a:lnTo>
                  <a:pt x="19" y="3"/>
                </a:lnTo>
                <a:lnTo>
                  <a:pt x="18" y="2"/>
                </a:lnTo>
                <a:lnTo>
                  <a:pt x="17" y="1"/>
                </a:lnTo>
                <a:lnTo>
                  <a:pt x="16" y="0"/>
                </a:lnTo>
                <a:lnTo>
                  <a:pt x="15" y="0"/>
                </a:lnTo>
                <a:lnTo>
                  <a:pt x="13" y="0"/>
                </a:lnTo>
                <a:lnTo>
                  <a:pt x="12" y="0"/>
                </a:lnTo>
                <a:lnTo>
                  <a:pt x="11" y="0"/>
                </a:lnTo>
                <a:lnTo>
                  <a:pt x="10" y="0"/>
                </a:lnTo>
                <a:lnTo>
                  <a:pt x="9" y="0"/>
                </a:lnTo>
                <a:lnTo>
                  <a:pt x="8" y="0"/>
                </a:lnTo>
                <a:lnTo>
                  <a:pt x="7" y="1"/>
                </a:lnTo>
                <a:lnTo>
                  <a:pt x="6" y="1"/>
                </a:lnTo>
                <a:lnTo>
                  <a:pt x="5" y="2"/>
                </a:lnTo>
                <a:lnTo>
                  <a:pt x="4" y="3"/>
                </a:lnTo>
                <a:lnTo>
                  <a:pt x="4"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4" y="25"/>
                </a:lnTo>
                <a:lnTo>
                  <a:pt x="4" y="26"/>
                </a:lnTo>
                <a:lnTo>
                  <a:pt x="5" y="27"/>
                </a:lnTo>
                <a:lnTo>
                  <a:pt x="6" y="29"/>
                </a:lnTo>
                <a:lnTo>
                  <a:pt x="7" y="29"/>
                </a:lnTo>
                <a:lnTo>
                  <a:pt x="8" y="30"/>
                </a:lnTo>
                <a:lnTo>
                  <a:pt x="9" y="30"/>
                </a:lnTo>
                <a:lnTo>
                  <a:pt x="10" y="30"/>
                </a:lnTo>
                <a:lnTo>
                  <a:pt x="11" y="30"/>
                </a:lnTo>
                <a:lnTo>
                  <a:pt x="12" y="30"/>
                </a:lnTo>
                <a:lnTo>
                  <a:pt x="13" y="30"/>
                </a:lnTo>
                <a:lnTo>
                  <a:pt x="15" y="30"/>
                </a:lnTo>
                <a:lnTo>
                  <a:pt x="16" y="30"/>
                </a:lnTo>
                <a:lnTo>
                  <a:pt x="17" y="29"/>
                </a:lnTo>
                <a:lnTo>
                  <a:pt x="18" y="27"/>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621" name="Line 221"/>
          <p:cNvSpPr>
            <a:spLocks noChangeShapeType="1"/>
          </p:cNvSpPr>
          <p:nvPr/>
        </p:nvSpPr>
        <p:spPr bwMode="auto">
          <a:xfrm>
            <a:off x="8172450" y="2513013"/>
            <a:ext cx="1588" cy="79375"/>
          </a:xfrm>
          <a:prstGeom prst="line">
            <a:avLst/>
          </a:prstGeom>
          <a:noFill/>
          <a:ln w="6350">
            <a:solidFill>
              <a:srgbClr val="000040"/>
            </a:solidFill>
            <a:round/>
            <a:headEnd/>
            <a:tailEnd/>
          </a:ln>
        </p:spPr>
        <p:txBody>
          <a:bodyPr/>
          <a:lstStyle/>
          <a:p>
            <a:endParaRPr lang="en-US"/>
          </a:p>
        </p:txBody>
      </p:sp>
      <p:sp>
        <p:nvSpPr>
          <p:cNvPr id="25622" name="Line 222"/>
          <p:cNvSpPr>
            <a:spLocks noChangeShapeType="1"/>
          </p:cNvSpPr>
          <p:nvPr/>
        </p:nvSpPr>
        <p:spPr bwMode="auto">
          <a:xfrm>
            <a:off x="8140700" y="2551113"/>
            <a:ext cx="63500" cy="1587"/>
          </a:xfrm>
          <a:prstGeom prst="line">
            <a:avLst/>
          </a:prstGeom>
          <a:noFill/>
          <a:ln w="6350">
            <a:solidFill>
              <a:srgbClr val="000040"/>
            </a:solidFill>
            <a:round/>
            <a:headEnd/>
            <a:tailEnd/>
          </a:ln>
        </p:spPr>
        <p:txBody>
          <a:bodyPr/>
          <a:lstStyle/>
          <a:p>
            <a:endParaRPr lang="en-US"/>
          </a:p>
        </p:txBody>
      </p:sp>
      <p:sp>
        <p:nvSpPr>
          <p:cNvPr id="25623" name="Freeform 223"/>
          <p:cNvSpPr>
            <a:spLocks/>
          </p:cNvSpPr>
          <p:nvPr/>
        </p:nvSpPr>
        <p:spPr bwMode="auto">
          <a:xfrm>
            <a:off x="7389813" y="2473325"/>
            <a:ext cx="323850" cy="341313"/>
          </a:xfrm>
          <a:custGeom>
            <a:avLst/>
            <a:gdLst>
              <a:gd name="T0" fmla="*/ 29537 w 614"/>
              <a:gd name="T1" fmla="*/ 103509 h 643"/>
              <a:gd name="T2" fmla="*/ 0 w 614"/>
              <a:gd name="T3" fmla="*/ 103509 h 643"/>
              <a:gd name="T4" fmla="*/ 161925 w 614"/>
              <a:gd name="T5" fmla="*/ 0 h 643"/>
              <a:gd name="T6" fmla="*/ 323850 w 614"/>
              <a:gd name="T7" fmla="*/ 103509 h 643"/>
              <a:gd name="T8" fmla="*/ 309609 w 614"/>
              <a:gd name="T9" fmla="*/ 103509 h 643"/>
              <a:gd name="T10" fmla="*/ 294313 w 614"/>
              <a:gd name="T11" fmla="*/ 103509 h 643"/>
              <a:gd name="T12" fmla="*/ 294313 w 614"/>
              <a:gd name="T13" fmla="*/ 326450 h 643"/>
              <a:gd name="T14" fmla="*/ 29537 w 614"/>
              <a:gd name="T15" fmla="*/ 326450 h 643"/>
              <a:gd name="T16" fmla="*/ 29537 w 614"/>
              <a:gd name="T17" fmla="*/ 103509 h 643"/>
              <a:gd name="T18" fmla="*/ 294313 w 614"/>
              <a:gd name="T19" fmla="*/ 103509 h 643"/>
              <a:gd name="T20" fmla="*/ 309609 w 614"/>
              <a:gd name="T21" fmla="*/ 103509 h 643"/>
              <a:gd name="T22" fmla="*/ 309609 w 614"/>
              <a:gd name="T23" fmla="*/ 341313 h 643"/>
              <a:gd name="T24" fmla="*/ 29537 w 614"/>
              <a:gd name="T25" fmla="*/ 341313 h 643"/>
              <a:gd name="T26" fmla="*/ 29537 w 614"/>
              <a:gd name="T27" fmla="*/ 326450 h 643"/>
              <a:gd name="T28" fmla="*/ 29537 w 614"/>
              <a:gd name="T29" fmla="*/ 10350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5"/>
                </a:lnTo>
                <a:lnTo>
                  <a:pt x="56" y="615"/>
                </a:lnTo>
                <a:lnTo>
                  <a:pt x="56" y="195"/>
                </a:lnTo>
                <a:lnTo>
                  <a:pt x="558"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624" name="Rectangle 224"/>
          <p:cNvSpPr>
            <a:spLocks noChangeArrowheads="1"/>
          </p:cNvSpPr>
          <p:nvPr/>
        </p:nvSpPr>
        <p:spPr bwMode="auto">
          <a:xfrm>
            <a:off x="7419975" y="2576513"/>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625" name="Rectangle 225"/>
          <p:cNvSpPr>
            <a:spLocks noChangeArrowheads="1"/>
          </p:cNvSpPr>
          <p:nvPr/>
        </p:nvSpPr>
        <p:spPr bwMode="auto">
          <a:xfrm>
            <a:off x="7462838" y="263048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626" name="Rectangle 226"/>
          <p:cNvSpPr>
            <a:spLocks noChangeArrowheads="1"/>
          </p:cNvSpPr>
          <p:nvPr/>
        </p:nvSpPr>
        <p:spPr bwMode="auto">
          <a:xfrm>
            <a:off x="7597775" y="2625725"/>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5627" name="Freeform 227"/>
          <p:cNvSpPr>
            <a:spLocks/>
          </p:cNvSpPr>
          <p:nvPr/>
        </p:nvSpPr>
        <p:spPr bwMode="auto">
          <a:xfrm>
            <a:off x="7531100" y="2706688"/>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939 w 23"/>
              <a:gd name="T11" fmla="*/ 1058 h 30"/>
              <a:gd name="T12" fmla="*/ 9387 w 23"/>
              <a:gd name="T13" fmla="*/ 529 h 30"/>
              <a:gd name="T14" fmla="*/ 8283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2209 w 23"/>
              <a:gd name="T45" fmla="*/ 13229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8283 w 23"/>
              <a:gd name="T57" fmla="*/ 15875 h 30"/>
              <a:gd name="T58" fmla="*/ 9387 w 23"/>
              <a:gd name="T59" fmla="*/ 15346 h 30"/>
              <a:gd name="T60" fmla="*/ 9939 w 23"/>
              <a:gd name="T61" fmla="*/ 14817 h 30"/>
              <a:gd name="T62" fmla="*/ 10491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5"/>
                </a:lnTo>
                <a:lnTo>
                  <a:pt x="19" y="3"/>
                </a:lnTo>
                <a:lnTo>
                  <a:pt x="18" y="2"/>
                </a:lnTo>
                <a:lnTo>
                  <a:pt x="17" y="1"/>
                </a:lnTo>
                <a:lnTo>
                  <a:pt x="16" y="0"/>
                </a:lnTo>
                <a:lnTo>
                  <a:pt x="15" y="0"/>
                </a:lnTo>
                <a:lnTo>
                  <a:pt x="14" y="0"/>
                </a:lnTo>
                <a:lnTo>
                  <a:pt x="12" y="0"/>
                </a:lnTo>
                <a:lnTo>
                  <a:pt x="11" y="0"/>
                </a:lnTo>
                <a:lnTo>
                  <a:pt x="10" y="0"/>
                </a:lnTo>
                <a:lnTo>
                  <a:pt x="9" y="0"/>
                </a:lnTo>
                <a:lnTo>
                  <a:pt x="8" y="0"/>
                </a:lnTo>
                <a:lnTo>
                  <a:pt x="7" y="1"/>
                </a:lnTo>
                <a:lnTo>
                  <a:pt x="6" y="1"/>
                </a:lnTo>
                <a:lnTo>
                  <a:pt x="5" y="2"/>
                </a:lnTo>
                <a:lnTo>
                  <a:pt x="4" y="3"/>
                </a:lnTo>
                <a:lnTo>
                  <a:pt x="4" y="5"/>
                </a:lnTo>
                <a:lnTo>
                  <a:pt x="3"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3" y="24"/>
                </a:lnTo>
                <a:lnTo>
                  <a:pt x="4" y="25"/>
                </a:lnTo>
                <a:lnTo>
                  <a:pt x="4" y="26"/>
                </a:lnTo>
                <a:lnTo>
                  <a:pt x="5" y="28"/>
                </a:lnTo>
                <a:lnTo>
                  <a:pt x="6" y="29"/>
                </a:lnTo>
                <a:lnTo>
                  <a:pt x="7" y="29"/>
                </a:lnTo>
                <a:lnTo>
                  <a:pt x="8" y="30"/>
                </a:lnTo>
                <a:lnTo>
                  <a:pt x="9" y="30"/>
                </a:lnTo>
                <a:lnTo>
                  <a:pt x="10" y="30"/>
                </a:lnTo>
                <a:lnTo>
                  <a:pt x="11" y="30"/>
                </a:lnTo>
                <a:lnTo>
                  <a:pt x="12" y="30"/>
                </a:lnTo>
                <a:lnTo>
                  <a:pt x="14" y="30"/>
                </a:lnTo>
                <a:lnTo>
                  <a:pt x="15" y="30"/>
                </a:lnTo>
                <a:lnTo>
                  <a:pt x="16" y="30"/>
                </a:lnTo>
                <a:lnTo>
                  <a:pt x="17" y="29"/>
                </a:lnTo>
                <a:lnTo>
                  <a:pt x="18" y="28"/>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628" name="Line 228"/>
          <p:cNvSpPr>
            <a:spLocks noChangeShapeType="1"/>
          </p:cNvSpPr>
          <p:nvPr/>
        </p:nvSpPr>
        <p:spPr bwMode="auto">
          <a:xfrm>
            <a:off x="7629525" y="2627313"/>
            <a:ext cx="1588" cy="79375"/>
          </a:xfrm>
          <a:prstGeom prst="line">
            <a:avLst/>
          </a:prstGeom>
          <a:noFill/>
          <a:ln w="6350">
            <a:solidFill>
              <a:srgbClr val="000040"/>
            </a:solidFill>
            <a:round/>
            <a:headEnd/>
            <a:tailEnd/>
          </a:ln>
        </p:spPr>
        <p:txBody>
          <a:bodyPr/>
          <a:lstStyle/>
          <a:p>
            <a:endParaRPr lang="en-US"/>
          </a:p>
        </p:txBody>
      </p:sp>
      <p:sp>
        <p:nvSpPr>
          <p:cNvPr id="25629" name="Line 229"/>
          <p:cNvSpPr>
            <a:spLocks noChangeShapeType="1"/>
          </p:cNvSpPr>
          <p:nvPr/>
        </p:nvSpPr>
        <p:spPr bwMode="auto">
          <a:xfrm>
            <a:off x="7597775" y="2663825"/>
            <a:ext cx="61913" cy="1588"/>
          </a:xfrm>
          <a:prstGeom prst="line">
            <a:avLst/>
          </a:prstGeom>
          <a:noFill/>
          <a:ln w="6350">
            <a:solidFill>
              <a:srgbClr val="000040"/>
            </a:solidFill>
            <a:round/>
            <a:headEnd/>
            <a:tailEnd/>
          </a:ln>
        </p:spPr>
        <p:txBody>
          <a:bodyPr/>
          <a:lstStyle/>
          <a:p>
            <a:endParaRPr lang="en-US"/>
          </a:p>
        </p:txBody>
      </p:sp>
      <p:sp>
        <p:nvSpPr>
          <p:cNvPr id="25630" name="Freeform 230"/>
          <p:cNvSpPr>
            <a:spLocks/>
          </p:cNvSpPr>
          <p:nvPr/>
        </p:nvSpPr>
        <p:spPr bwMode="auto">
          <a:xfrm>
            <a:off x="6832600" y="2613025"/>
            <a:ext cx="325438" cy="339725"/>
          </a:xfrm>
          <a:custGeom>
            <a:avLst/>
            <a:gdLst>
              <a:gd name="T0" fmla="*/ 29152 w 614"/>
              <a:gd name="T1" fmla="*/ 103555 h 643"/>
              <a:gd name="T2" fmla="*/ 0 w 614"/>
              <a:gd name="T3" fmla="*/ 103555 h 643"/>
              <a:gd name="T4" fmla="*/ 162719 w 614"/>
              <a:gd name="T5" fmla="*/ 0 h 643"/>
              <a:gd name="T6" fmla="*/ 325438 w 614"/>
              <a:gd name="T7" fmla="*/ 103555 h 643"/>
              <a:gd name="T8" fmla="*/ 310597 w 614"/>
              <a:gd name="T9" fmla="*/ 103555 h 643"/>
              <a:gd name="T10" fmla="*/ 295756 w 614"/>
              <a:gd name="T11" fmla="*/ 103555 h 643"/>
              <a:gd name="T12" fmla="*/ 295756 w 614"/>
              <a:gd name="T13" fmla="*/ 324931 h 643"/>
              <a:gd name="T14" fmla="*/ 29152 w 614"/>
              <a:gd name="T15" fmla="*/ 324931 h 643"/>
              <a:gd name="T16" fmla="*/ 29152 w 614"/>
              <a:gd name="T17" fmla="*/ 103555 h 643"/>
              <a:gd name="T18" fmla="*/ 295756 w 614"/>
              <a:gd name="T19" fmla="*/ 103555 h 643"/>
              <a:gd name="T20" fmla="*/ 310597 w 614"/>
              <a:gd name="T21" fmla="*/ 103555 h 643"/>
              <a:gd name="T22" fmla="*/ 310597 w 614"/>
              <a:gd name="T23" fmla="*/ 339725 h 643"/>
              <a:gd name="T24" fmla="*/ 29152 w 614"/>
              <a:gd name="T25" fmla="*/ 339725 h 643"/>
              <a:gd name="T26" fmla="*/ 29152 w 614"/>
              <a:gd name="T27" fmla="*/ 324931 h 643"/>
              <a:gd name="T28" fmla="*/ 29152 w 614"/>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5" y="196"/>
                </a:moveTo>
                <a:lnTo>
                  <a:pt x="0" y="196"/>
                </a:lnTo>
                <a:lnTo>
                  <a:pt x="307" y="0"/>
                </a:lnTo>
                <a:lnTo>
                  <a:pt x="614" y="196"/>
                </a:lnTo>
                <a:lnTo>
                  <a:pt x="586" y="196"/>
                </a:lnTo>
                <a:lnTo>
                  <a:pt x="558" y="196"/>
                </a:lnTo>
                <a:lnTo>
                  <a:pt x="558" y="615"/>
                </a:lnTo>
                <a:lnTo>
                  <a:pt x="55" y="615"/>
                </a:lnTo>
                <a:lnTo>
                  <a:pt x="55" y="196"/>
                </a:lnTo>
                <a:lnTo>
                  <a:pt x="558" y="196"/>
                </a:lnTo>
                <a:lnTo>
                  <a:pt x="586" y="196"/>
                </a:lnTo>
                <a:lnTo>
                  <a:pt x="586" y="643"/>
                </a:lnTo>
                <a:lnTo>
                  <a:pt x="55" y="643"/>
                </a:lnTo>
                <a:lnTo>
                  <a:pt x="55" y="615"/>
                </a:lnTo>
                <a:lnTo>
                  <a:pt x="55" y="196"/>
                </a:lnTo>
                <a:close/>
              </a:path>
            </a:pathLst>
          </a:custGeom>
          <a:solidFill>
            <a:srgbClr val="008080"/>
          </a:solidFill>
          <a:ln w="0">
            <a:solidFill>
              <a:srgbClr val="000080"/>
            </a:solidFill>
            <a:round/>
            <a:headEnd/>
            <a:tailEnd/>
          </a:ln>
        </p:spPr>
        <p:txBody>
          <a:bodyPr/>
          <a:lstStyle/>
          <a:p>
            <a:endParaRPr lang="ru-RU"/>
          </a:p>
        </p:txBody>
      </p:sp>
      <p:sp>
        <p:nvSpPr>
          <p:cNvPr id="25631" name="Rectangle 231"/>
          <p:cNvSpPr>
            <a:spLocks noChangeArrowheads="1"/>
          </p:cNvSpPr>
          <p:nvPr/>
        </p:nvSpPr>
        <p:spPr bwMode="auto">
          <a:xfrm>
            <a:off x="6862763" y="2716213"/>
            <a:ext cx="268287" cy="220662"/>
          </a:xfrm>
          <a:prstGeom prst="rect">
            <a:avLst/>
          </a:prstGeom>
          <a:solidFill>
            <a:srgbClr val="FFFF00"/>
          </a:solidFill>
          <a:ln w="0">
            <a:solidFill>
              <a:srgbClr val="000000"/>
            </a:solidFill>
            <a:miter lim="800000"/>
            <a:headEnd/>
            <a:tailEnd/>
          </a:ln>
        </p:spPr>
        <p:txBody>
          <a:bodyPr/>
          <a:lstStyle/>
          <a:p>
            <a:endParaRPr lang="ru-RU"/>
          </a:p>
        </p:txBody>
      </p:sp>
      <p:sp>
        <p:nvSpPr>
          <p:cNvPr id="25632" name="Rectangle 232"/>
          <p:cNvSpPr>
            <a:spLocks noChangeArrowheads="1"/>
          </p:cNvSpPr>
          <p:nvPr/>
        </p:nvSpPr>
        <p:spPr bwMode="auto">
          <a:xfrm>
            <a:off x="6905625" y="2768600"/>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5633" name="Rectangle 233"/>
          <p:cNvSpPr>
            <a:spLocks noChangeArrowheads="1"/>
          </p:cNvSpPr>
          <p:nvPr/>
        </p:nvSpPr>
        <p:spPr bwMode="auto">
          <a:xfrm>
            <a:off x="7040563" y="2765425"/>
            <a:ext cx="65087" cy="79375"/>
          </a:xfrm>
          <a:prstGeom prst="rect">
            <a:avLst/>
          </a:prstGeom>
          <a:solidFill>
            <a:srgbClr val="80FFFF"/>
          </a:solidFill>
          <a:ln w="0">
            <a:solidFill>
              <a:srgbClr val="000040"/>
            </a:solidFill>
            <a:miter lim="800000"/>
            <a:headEnd/>
            <a:tailEnd/>
          </a:ln>
        </p:spPr>
        <p:txBody>
          <a:bodyPr/>
          <a:lstStyle/>
          <a:p>
            <a:endParaRPr lang="ru-RU"/>
          </a:p>
        </p:txBody>
      </p:sp>
      <p:sp>
        <p:nvSpPr>
          <p:cNvPr id="25634" name="Freeform 234"/>
          <p:cNvSpPr>
            <a:spLocks/>
          </p:cNvSpPr>
          <p:nvPr/>
        </p:nvSpPr>
        <p:spPr bwMode="auto">
          <a:xfrm>
            <a:off x="6973888" y="2846388"/>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10491 w 23"/>
              <a:gd name="T9" fmla="*/ 2646 h 30"/>
              <a:gd name="T10" fmla="*/ 9939 w 23"/>
              <a:gd name="T11" fmla="*/ 1588 h 30"/>
              <a:gd name="T12" fmla="*/ 9387 w 23"/>
              <a:gd name="T13" fmla="*/ 1058 h 30"/>
              <a:gd name="T14" fmla="*/ 8283 w 23"/>
              <a:gd name="T15" fmla="*/ 0 h 30"/>
              <a:gd name="T16" fmla="*/ 6626 w 23"/>
              <a:gd name="T17" fmla="*/ 0 h 30"/>
              <a:gd name="T18" fmla="*/ 5522 w 23"/>
              <a:gd name="T19" fmla="*/ 0 h 30"/>
              <a:gd name="T20" fmla="*/ 4970 w 23"/>
              <a:gd name="T21" fmla="*/ 0 h 30"/>
              <a:gd name="T22" fmla="*/ 3865 w 23"/>
              <a:gd name="T23" fmla="*/ 1058 h 30"/>
              <a:gd name="T24" fmla="*/ 2761 w 23"/>
              <a:gd name="T25" fmla="*/ 1588 h 30"/>
              <a:gd name="T26" fmla="*/ 2209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2209 w 23"/>
              <a:gd name="T45" fmla="*/ 13758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8283 w 23"/>
              <a:gd name="T57" fmla="*/ 15875 h 30"/>
              <a:gd name="T58" fmla="*/ 9387 w 23"/>
              <a:gd name="T59" fmla="*/ 15346 h 30"/>
              <a:gd name="T60" fmla="*/ 9939 w 23"/>
              <a:gd name="T61" fmla="*/ 14817 h 30"/>
              <a:gd name="T62" fmla="*/ 10491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1" y="9"/>
                </a:lnTo>
                <a:lnTo>
                  <a:pt x="21" y="8"/>
                </a:lnTo>
                <a:lnTo>
                  <a:pt x="21" y="7"/>
                </a:lnTo>
                <a:lnTo>
                  <a:pt x="20" y="6"/>
                </a:lnTo>
                <a:lnTo>
                  <a:pt x="19" y="5"/>
                </a:lnTo>
                <a:lnTo>
                  <a:pt x="19" y="4"/>
                </a:lnTo>
                <a:lnTo>
                  <a:pt x="18" y="3"/>
                </a:lnTo>
                <a:lnTo>
                  <a:pt x="17" y="2"/>
                </a:lnTo>
                <a:lnTo>
                  <a:pt x="16" y="0"/>
                </a:lnTo>
                <a:lnTo>
                  <a:pt x="15" y="0"/>
                </a:lnTo>
                <a:lnTo>
                  <a:pt x="13" y="0"/>
                </a:lnTo>
                <a:lnTo>
                  <a:pt x="12" y="0"/>
                </a:lnTo>
                <a:lnTo>
                  <a:pt x="11" y="0"/>
                </a:lnTo>
                <a:lnTo>
                  <a:pt x="10" y="0"/>
                </a:lnTo>
                <a:lnTo>
                  <a:pt x="9" y="0"/>
                </a:lnTo>
                <a:lnTo>
                  <a:pt x="8" y="0"/>
                </a:lnTo>
                <a:lnTo>
                  <a:pt x="7" y="2"/>
                </a:lnTo>
                <a:lnTo>
                  <a:pt x="6" y="2"/>
                </a:lnTo>
                <a:lnTo>
                  <a:pt x="5" y="3"/>
                </a:lnTo>
                <a:lnTo>
                  <a:pt x="4" y="4"/>
                </a:lnTo>
                <a:lnTo>
                  <a:pt x="4"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3"/>
                </a:lnTo>
                <a:lnTo>
                  <a:pt x="1" y="25"/>
                </a:lnTo>
                <a:lnTo>
                  <a:pt x="2" y="25"/>
                </a:lnTo>
                <a:lnTo>
                  <a:pt x="4" y="26"/>
                </a:lnTo>
                <a:lnTo>
                  <a:pt x="4" y="27"/>
                </a:lnTo>
                <a:lnTo>
                  <a:pt x="5" y="28"/>
                </a:lnTo>
                <a:lnTo>
                  <a:pt x="6" y="29"/>
                </a:lnTo>
                <a:lnTo>
                  <a:pt x="7" y="29"/>
                </a:lnTo>
                <a:lnTo>
                  <a:pt x="8" y="30"/>
                </a:lnTo>
                <a:lnTo>
                  <a:pt x="9" y="30"/>
                </a:lnTo>
                <a:lnTo>
                  <a:pt x="10" y="30"/>
                </a:lnTo>
                <a:lnTo>
                  <a:pt x="11" y="30"/>
                </a:lnTo>
                <a:lnTo>
                  <a:pt x="12" y="30"/>
                </a:lnTo>
                <a:lnTo>
                  <a:pt x="13" y="30"/>
                </a:lnTo>
                <a:lnTo>
                  <a:pt x="15" y="30"/>
                </a:lnTo>
                <a:lnTo>
                  <a:pt x="16" y="30"/>
                </a:lnTo>
                <a:lnTo>
                  <a:pt x="17" y="29"/>
                </a:lnTo>
                <a:lnTo>
                  <a:pt x="18" y="28"/>
                </a:lnTo>
                <a:lnTo>
                  <a:pt x="19" y="27"/>
                </a:lnTo>
                <a:lnTo>
                  <a:pt x="19" y="26"/>
                </a:lnTo>
                <a:lnTo>
                  <a:pt x="20" y="25"/>
                </a:lnTo>
                <a:lnTo>
                  <a:pt x="21" y="25"/>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635" name="Line 235"/>
          <p:cNvSpPr>
            <a:spLocks noChangeShapeType="1"/>
          </p:cNvSpPr>
          <p:nvPr/>
        </p:nvSpPr>
        <p:spPr bwMode="auto">
          <a:xfrm>
            <a:off x="7072313" y="2765425"/>
            <a:ext cx="1587" cy="79375"/>
          </a:xfrm>
          <a:prstGeom prst="line">
            <a:avLst/>
          </a:prstGeom>
          <a:noFill/>
          <a:ln w="6350">
            <a:solidFill>
              <a:srgbClr val="000040"/>
            </a:solidFill>
            <a:round/>
            <a:headEnd/>
            <a:tailEnd/>
          </a:ln>
        </p:spPr>
        <p:txBody>
          <a:bodyPr/>
          <a:lstStyle/>
          <a:p>
            <a:endParaRPr lang="en-US"/>
          </a:p>
        </p:txBody>
      </p:sp>
      <p:sp>
        <p:nvSpPr>
          <p:cNvPr id="25636" name="Line 236"/>
          <p:cNvSpPr>
            <a:spLocks noChangeShapeType="1"/>
          </p:cNvSpPr>
          <p:nvPr/>
        </p:nvSpPr>
        <p:spPr bwMode="auto">
          <a:xfrm>
            <a:off x="7040563" y="2803525"/>
            <a:ext cx="63500" cy="1588"/>
          </a:xfrm>
          <a:prstGeom prst="line">
            <a:avLst/>
          </a:prstGeom>
          <a:noFill/>
          <a:ln w="6350">
            <a:solidFill>
              <a:srgbClr val="000040"/>
            </a:solidFill>
            <a:round/>
            <a:headEnd/>
            <a:tailEnd/>
          </a:ln>
        </p:spPr>
        <p:txBody>
          <a:bodyPr/>
          <a:lstStyle/>
          <a:p>
            <a:endParaRPr lang="en-US"/>
          </a:p>
        </p:txBody>
      </p:sp>
      <p:sp>
        <p:nvSpPr>
          <p:cNvPr id="25637" name="Freeform 237"/>
          <p:cNvSpPr>
            <a:spLocks/>
          </p:cNvSpPr>
          <p:nvPr/>
        </p:nvSpPr>
        <p:spPr bwMode="auto">
          <a:xfrm>
            <a:off x="5910263" y="2587625"/>
            <a:ext cx="325437" cy="339725"/>
          </a:xfrm>
          <a:custGeom>
            <a:avLst/>
            <a:gdLst>
              <a:gd name="T0" fmla="*/ 29633 w 615"/>
              <a:gd name="T1" fmla="*/ 103027 h 643"/>
              <a:gd name="T2" fmla="*/ 0 w 615"/>
              <a:gd name="T3" fmla="*/ 103027 h 643"/>
              <a:gd name="T4" fmla="*/ 162983 w 615"/>
              <a:gd name="T5" fmla="*/ 0 h 643"/>
              <a:gd name="T6" fmla="*/ 325437 w 615"/>
              <a:gd name="T7" fmla="*/ 103027 h 643"/>
              <a:gd name="T8" fmla="*/ 310620 w 615"/>
              <a:gd name="T9" fmla="*/ 103027 h 643"/>
              <a:gd name="T10" fmla="*/ 295804 w 615"/>
              <a:gd name="T11" fmla="*/ 103027 h 643"/>
              <a:gd name="T12" fmla="*/ 295804 w 615"/>
              <a:gd name="T13" fmla="*/ 324931 h 643"/>
              <a:gd name="T14" fmla="*/ 29633 w 615"/>
              <a:gd name="T15" fmla="*/ 324931 h 643"/>
              <a:gd name="T16" fmla="*/ 29633 w 615"/>
              <a:gd name="T17" fmla="*/ 103027 h 643"/>
              <a:gd name="T18" fmla="*/ 295804 w 615"/>
              <a:gd name="T19" fmla="*/ 103027 h 643"/>
              <a:gd name="T20" fmla="*/ 310620 w 615"/>
              <a:gd name="T21" fmla="*/ 103027 h 643"/>
              <a:gd name="T22" fmla="*/ 310620 w 615"/>
              <a:gd name="T23" fmla="*/ 339725 h 643"/>
              <a:gd name="T24" fmla="*/ 29633 w 615"/>
              <a:gd name="T25" fmla="*/ 339725 h 643"/>
              <a:gd name="T26" fmla="*/ 29633 w 615"/>
              <a:gd name="T27" fmla="*/ 324931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5"/>
                </a:lnTo>
                <a:lnTo>
                  <a:pt x="56" y="615"/>
                </a:lnTo>
                <a:lnTo>
                  <a:pt x="56" y="195"/>
                </a:lnTo>
                <a:lnTo>
                  <a:pt x="559"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638" name="Rectangle 238"/>
          <p:cNvSpPr>
            <a:spLocks noChangeArrowheads="1"/>
          </p:cNvSpPr>
          <p:nvPr/>
        </p:nvSpPr>
        <p:spPr bwMode="auto">
          <a:xfrm>
            <a:off x="5940425" y="2690813"/>
            <a:ext cx="268288" cy="220662"/>
          </a:xfrm>
          <a:prstGeom prst="rect">
            <a:avLst/>
          </a:prstGeom>
          <a:solidFill>
            <a:srgbClr val="FFFF00"/>
          </a:solidFill>
          <a:ln w="0">
            <a:solidFill>
              <a:srgbClr val="000000"/>
            </a:solidFill>
            <a:miter lim="800000"/>
            <a:headEnd/>
            <a:tailEnd/>
          </a:ln>
        </p:spPr>
        <p:txBody>
          <a:bodyPr/>
          <a:lstStyle/>
          <a:p>
            <a:endParaRPr lang="ru-RU"/>
          </a:p>
        </p:txBody>
      </p:sp>
      <p:sp>
        <p:nvSpPr>
          <p:cNvPr id="25639" name="Rectangle 239"/>
          <p:cNvSpPr>
            <a:spLocks noChangeArrowheads="1"/>
          </p:cNvSpPr>
          <p:nvPr/>
        </p:nvSpPr>
        <p:spPr bwMode="auto">
          <a:xfrm>
            <a:off x="5983288" y="2743200"/>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640" name="Rectangle 240"/>
          <p:cNvSpPr>
            <a:spLocks noChangeArrowheads="1"/>
          </p:cNvSpPr>
          <p:nvPr/>
        </p:nvSpPr>
        <p:spPr bwMode="auto">
          <a:xfrm>
            <a:off x="6118225" y="2740025"/>
            <a:ext cx="65088" cy="79375"/>
          </a:xfrm>
          <a:prstGeom prst="rect">
            <a:avLst/>
          </a:prstGeom>
          <a:solidFill>
            <a:srgbClr val="80FFFF"/>
          </a:solidFill>
          <a:ln w="0">
            <a:solidFill>
              <a:srgbClr val="000040"/>
            </a:solidFill>
            <a:miter lim="800000"/>
            <a:headEnd/>
            <a:tailEnd/>
          </a:ln>
        </p:spPr>
        <p:txBody>
          <a:bodyPr/>
          <a:lstStyle/>
          <a:p>
            <a:endParaRPr lang="ru-RU"/>
          </a:p>
        </p:txBody>
      </p:sp>
      <p:sp>
        <p:nvSpPr>
          <p:cNvPr id="25641" name="Freeform 241"/>
          <p:cNvSpPr>
            <a:spLocks/>
          </p:cNvSpPr>
          <p:nvPr/>
        </p:nvSpPr>
        <p:spPr bwMode="auto">
          <a:xfrm>
            <a:off x="6053138" y="2820988"/>
            <a:ext cx="11112" cy="15875"/>
          </a:xfrm>
          <a:custGeom>
            <a:avLst/>
            <a:gdLst>
              <a:gd name="T0" fmla="*/ 11112 w 23"/>
              <a:gd name="T1" fmla="*/ 6879 h 30"/>
              <a:gd name="T2" fmla="*/ 11112 w 23"/>
              <a:gd name="T3" fmla="*/ 5821 h 30"/>
              <a:gd name="T4" fmla="*/ 10146 w 23"/>
              <a:gd name="T5" fmla="*/ 4763 h 30"/>
              <a:gd name="T6" fmla="*/ 10146 w 23"/>
              <a:gd name="T7" fmla="*/ 3704 h 30"/>
              <a:gd name="T8" fmla="*/ 9179 w 23"/>
              <a:gd name="T9" fmla="*/ 2646 h 30"/>
              <a:gd name="T10" fmla="*/ 8696 w 23"/>
              <a:gd name="T11" fmla="*/ 1058 h 30"/>
              <a:gd name="T12" fmla="*/ 8213 w 23"/>
              <a:gd name="T13" fmla="*/ 529 h 30"/>
              <a:gd name="T14" fmla="*/ 6764 w 23"/>
              <a:gd name="T15" fmla="*/ 0 h 30"/>
              <a:gd name="T16" fmla="*/ 5798 w 23"/>
              <a:gd name="T17" fmla="*/ 0 h 30"/>
              <a:gd name="T18" fmla="*/ 4831 w 23"/>
              <a:gd name="T19" fmla="*/ 0 h 30"/>
              <a:gd name="T20" fmla="*/ 4348 w 23"/>
              <a:gd name="T21" fmla="*/ 0 h 30"/>
              <a:gd name="T22" fmla="*/ 3382 w 23"/>
              <a:gd name="T23" fmla="*/ 529 h 30"/>
              <a:gd name="T24" fmla="*/ 2416 w 23"/>
              <a:gd name="T25" fmla="*/ 1058 h 30"/>
              <a:gd name="T26" fmla="*/ 1449 w 23"/>
              <a:gd name="T27" fmla="*/ 2646 h 30"/>
              <a:gd name="T28" fmla="*/ 483 w 23"/>
              <a:gd name="T29" fmla="*/ 3704 h 30"/>
              <a:gd name="T30" fmla="*/ 483 w 23"/>
              <a:gd name="T31" fmla="*/ 4763 h 30"/>
              <a:gd name="T32" fmla="*/ 0 w 23"/>
              <a:gd name="T33" fmla="*/ 5821 h 30"/>
              <a:gd name="T34" fmla="*/ 0 w 23"/>
              <a:gd name="T35" fmla="*/ 6879 h 30"/>
              <a:gd name="T36" fmla="*/ 0 w 23"/>
              <a:gd name="T37" fmla="*/ 8996 h 30"/>
              <a:gd name="T38" fmla="*/ 0 w 23"/>
              <a:gd name="T39" fmla="*/ 10054 h 30"/>
              <a:gd name="T40" fmla="*/ 483 w 23"/>
              <a:gd name="T41" fmla="*/ 11642 h 30"/>
              <a:gd name="T42" fmla="*/ 483 w 23"/>
              <a:gd name="T43" fmla="*/ 12700 h 30"/>
              <a:gd name="T44" fmla="*/ 1449 w 23"/>
              <a:gd name="T45" fmla="*/ 13229 h 30"/>
              <a:gd name="T46" fmla="*/ 2416 w 23"/>
              <a:gd name="T47" fmla="*/ 14817 h 30"/>
              <a:gd name="T48" fmla="*/ 3382 w 23"/>
              <a:gd name="T49" fmla="*/ 15346 h 30"/>
              <a:gd name="T50" fmla="*/ 4348 w 23"/>
              <a:gd name="T51" fmla="*/ 15875 h 30"/>
              <a:gd name="T52" fmla="*/ 4831 w 23"/>
              <a:gd name="T53" fmla="*/ 15875 h 30"/>
              <a:gd name="T54" fmla="*/ 5798 w 23"/>
              <a:gd name="T55" fmla="*/ 15875 h 30"/>
              <a:gd name="T56" fmla="*/ 6764 w 23"/>
              <a:gd name="T57" fmla="*/ 15875 h 30"/>
              <a:gd name="T58" fmla="*/ 8213 w 23"/>
              <a:gd name="T59" fmla="*/ 15346 h 30"/>
              <a:gd name="T60" fmla="*/ 8696 w 23"/>
              <a:gd name="T61" fmla="*/ 14817 h 30"/>
              <a:gd name="T62" fmla="*/ 9179 w 23"/>
              <a:gd name="T63" fmla="*/ 13229 h 30"/>
              <a:gd name="T64" fmla="*/ 10146 w 23"/>
              <a:gd name="T65" fmla="*/ 12700 h 30"/>
              <a:gd name="T66" fmla="*/ 10146 w 23"/>
              <a:gd name="T67" fmla="*/ 11642 h 30"/>
              <a:gd name="T68" fmla="*/ 11112 w 23"/>
              <a:gd name="T69" fmla="*/ 10054 h 30"/>
              <a:gd name="T70" fmla="*/ 11112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5"/>
                </a:lnTo>
                <a:lnTo>
                  <a:pt x="19" y="3"/>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3" y="3"/>
                </a:lnTo>
                <a:lnTo>
                  <a:pt x="3" y="5"/>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642" name="Line 242"/>
          <p:cNvSpPr>
            <a:spLocks noChangeShapeType="1"/>
          </p:cNvSpPr>
          <p:nvPr/>
        </p:nvSpPr>
        <p:spPr bwMode="auto">
          <a:xfrm>
            <a:off x="6149975" y="2740025"/>
            <a:ext cx="1588" cy="79375"/>
          </a:xfrm>
          <a:prstGeom prst="line">
            <a:avLst/>
          </a:prstGeom>
          <a:noFill/>
          <a:ln w="6350">
            <a:solidFill>
              <a:srgbClr val="000040"/>
            </a:solidFill>
            <a:round/>
            <a:headEnd/>
            <a:tailEnd/>
          </a:ln>
        </p:spPr>
        <p:txBody>
          <a:bodyPr/>
          <a:lstStyle/>
          <a:p>
            <a:endParaRPr lang="en-US"/>
          </a:p>
        </p:txBody>
      </p:sp>
      <p:sp>
        <p:nvSpPr>
          <p:cNvPr id="25643" name="Line 243"/>
          <p:cNvSpPr>
            <a:spLocks noChangeShapeType="1"/>
          </p:cNvSpPr>
          <p:nvPr/>
        </p:nvSpPr>
        <p:spPr bwMode="auto">
          <a:xfrm>
            <a:off x="6118225" y="2778125"/>
            <a:ext cx="63500" cy="1588"/>
          </a:xfrm>
          <a:prstGeom prst="line">
            <a:avLst/>
          </a:prstGeom>
          <a:noFill/>
          <a:ln w="6350">
            <a:solidFill>
              <a:srgbClr val="000040"/>
            </a:solidFill>
            <a:round/>
            <a:headEnd/>
            <a:tailEnd/>
          </a:ln>
        </p:spPr>
        <p:txBody>
          <a:bodyPr/>
          <a:lstStyle/>
          <a:p>
            <a:endParaRPr lang="en-US"/>
          </a:p>
        </p:txBody>
      </p:sp>
      <p:sp>
        <p:nvSpPr>
          <p:cNvPr id="25644" name="Freeform 244"/>
          <p:cNvSpPr>
            <a:spLocks/>
          </p:cNvSpPr>
          <p:nvPr/>
        </p:nvSpPr>
        <p:spPr bwMode="auto">
          <a:xfrm>
            <a:off x="5607050" y="3028950"/>
            <a:ext cx="325438" cy="341313"/>
          </a:xfrm>
          <a:custGeom>
            <a:avLst/>
            <a:gdLst>
              <a:gd name="T0" fmla="*/ 29682 w 614"/>
              <a:gd name="T1" fmla="*/ 104039 h 643"/>
              <a:gd name="T2" fmla="*/ 0 w 614"/>
              <a:gd name="T3" fmla="*/ 104039 h 643"/>
              <a:gd name="T4" fmla="*/ 162719 w 614"/>
              <a:gd name="T5" fmla="*/ 0 h 643"/>
              <a:gd name="T6" fmla="*/ 325438 w 614"/>
              <a:gd name="T7" fmla="*/ 104039 h 643"/>
              <a:gd name="T8" fmla="*/ 311127 w 614"/>
              <a:gd name="T9" fmla="*/ 104039 h 643"/>
              <a:gd name="T10" fmla="*/ 295756 w 614"/>
              <a:gd name="T11" fmla="*/ 104039 h 643"/>
              <a:gd name="T12" fmla="*/ 295756 w 614"/>
              <a:gd name="T13" fmla="*/ 326450 h 643"/>
              <a:gd name="T14" fmla="*/ 29682 w 614"/>
              <a:gd name="T15" fmla="*/ 326450 h 643"/>
              <a:gd name="T16" fmla="*/ 29682 w 614"/>
              <a:gd name="T17" fmla="*/ 104039 h 643"/>
              <a:gd name="T18" fmla="*/ 295756 w 614"/>
              <a:gd name="T19" fmla="*/ 104039 h 643"/>
              <a:gd name="T20" fmla="*/ 311127 w 614"/>
              <a:gd name="T21" fmla="*/ 104039 h 643"/>
              <a:gd name="T22" fmla="*/ 311127 w 614"/>
              <a:gd name="T23" fmla="*/ 341313 h 643"/>
              <a:gd name="T24" fmla="*/ 29682 w 614"/>
              <a:gd name="T25" fmla="*/ 341313 h 643"/>
              <a:gd name="T26" fmla="*/ 29682 w 614"/>
              <a:gd name="T27" fmla="*/ 326450 h 643"/>
              <a:gd name="T28" fmla="*/ 29682 w 614"/>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645" name="Rectangle 245"/>
          <p:cNvSpPr>
            <a:spLocks noChangeArrowheads="1"/>
          </p:cNvSpPr>
          <p:nvPr/>
        </p:nvSpPr>
        <p:spPr bwMode="auto">
          <a:xfrm>
            <a:off x="5637213" y="3133725"/>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5646" name="Rectangle 246"/>
          <p:cNvSpPr>
            <a:spLocks noChangeArrowheads="1"/>
          </p:cNvSpPr>
          <p:nvPr/>
        </p:nvSpPr>
        <p:spPr bwMode="auto">
          <a:xfrm>
            <a:off x="5680075" y="3186113"/>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5647" name="Rectangle 247"/>
          <p:cNvSpPr>
            <a:spLocks noChangeArrowheads="1"/>
          </p:cNvSpPr>
          <p:nvPr/>
        </p:nvSpPr>
        <p:spPr bwMode="auto">
          <a:xfrm>
            <a:off x="5815013" y="3181350"/>
            <a:ext cx="65087" cy="80963"/>
          </a:xfrm>
          <a:prstGeom prst="rect">
            <a:avLst/>
          </a:prstGeom>
          <a:solidFill>
            <a:srgbClr val="80FFFF"/>
          </a:solidFill>
          <a:ln w="0">
            <a:solidFill>
              <a:srgbClr val="000040"/>
            </a:solidFill>
            <a:miter lim="800000"/>
            <a:headEnd/>
            <a:tailEnd/>
          </a:ln>
        </p:spPr>
        <p:txBody>
          <a:bodyPr/>
          <a:lstStyle/>
          <a:p>
            <a:endParaRPr lang="ru-RU"/>
          </a:p>
        </p:txBody>
      </p:sp>
      <p:sp>
        <p:nvSpPr>
          <p:cNvPr id="25648" name="Freeform 248"/>
          <p:cNvSpPr>
            <a:spLocks/>
          </p:cNvSpPr>
          <p:nvPr/>
        </p:nvSpPr>
        <p:spPr bwMode="auto">
          <a:xfrm>
            <a:off x="5748338" y="3262313"/>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10491 w 23"/>
              <a:gd name="T9" fmla="*/ 2646 h 30"/>
              <a:gd name="T10" fmla="*/ 9939 w 23"/>
              <a:gd name="T11" fmla="*/ 1588 h 30"/>
              <a:gd name="T12" fmla="*/ 9387 w 23"/>
              <a:gd name="T13" fmla="*/ 1058 h 30"/>
              <a:gd name="T14" fmla="*/ 8283 w 23"/>
              <a:gd name="T15" fmla="*/ 0 h 30"/>
              <a:gd name="T16" fmla="*/ 6626 w 23"/>
              <a:gd name="T17" fmla="*/ 0 h 30"/>
              <a:gd name="T18" fmla="*/ 5522 w 23"/>
              <a:gd name="T19" fmla="*/ 0 h 30"/>
              <a:gd name="T20" fmla="*/ 4970 w 23"/>
              <a:gd name="T21" fmla="*/ 0 h 30"/>
              <a:gd name="T22" fmla="*/ 3865 w 23"/>
              <a:gd name="T23" fmla="*/ 1058 h 30"/>
              <a:gd name="T24" fmla="*/ 2761 w 23"/>
              <a:gd name="T25" fmla="*/ 1588 h 30"/>
              <a:gd name="T26" fmla="*/ 2209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2209 w 23"/>
              <a:gd name="T45" fmla="*/ 13758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8283 w 23"/>
              <a:gd name="T57" fmla="*/ 15875 h 30"/>
              <a:gd name="T58" fmla="*/ 9387 w 23"/>
              <a:gd name="T59" fmla="*/ 15346 h 30"/>
              <a:gd name="T60" fmla="*/ 9939 w 23"/>
              <a:gd name="T61" fmla="*/ 14817 h 30"/>
              <a:gd name="T62" fmla="*/ 10491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20" y="6"/>
                </a:lnTo>
                <a:lnTo>
                  <a:pt x="19" y="5"/>
                </a:lnTo>
                <a:lnTo>
                  <a:pt x="19" y="4"/>
                </a:lnTo>
                <a:lnTo>
                  <a:pt x="18" y="3"/>
                </a:lnTo>
                <a:lnTo>
                  <a:pt x="17" y="2"/>
                </a:lnTo>
                <a:lnTo>
                  <a:pt x="16" y="0"/>
                </a:lnTo>
                <a:lnTo>
                  <a:pt x="15" y="0"/>
                </a:lnTo>
                <a:lnTo>
                  <a:pt x="14" y="0"/>
                </a:lnTo>
                <a:lnTo>
                  <a:pt x="12" y="0"/>
                </a:lnTo>
                <a:lnTo>
                  <a:pt x="11" y="0"/>
                </a:lnTo>
                <a:lnTo>
                  <a:pt x="10" y="0"/>
                </a:lnTo>
                <a:lnTo>
                  <a:pt x="9" y="0"/>
                </a:lnTo>
                <a:lnTo>
                  <a:pt x="8" y="0"/>
                </a:lnTo>
                <a:lnTo>
                  <a:pt x="7" y="2"/>
                </a:lnTo>
                <a:lnTo>
                  <a:pt x="6" y="2"/>
                </a:lnTo>
                <a:lnTo>
                  <a:pt x="5" y="3"/>
                </a:lnTo>
                <a:lnTo>
                  <a:pt x="4" y="4"/>
                </a:lnTo>
                <a:lnTo>
                  <a:pt x="4" y="5"/>
                </a:lnTo>
                <a:lnTo>
                  <a:pt x="3"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5"/>
                </a:lnTo>
                <a:lnTo>
                  <a:pt x="3" y="25"/>
                </a:lnTo>
                <a:lnTo>
                  <a:pt x="4" y="26"/>
                </a:lnTo>
                <a:lnTo>
                  <a:pt x="4" y="27"/>
                </a:lnTo>
                <a:lnTo>
                  <a:pt x="5" y="28"/>
                </a:lnTo>
                <a:lnTo>
                  <a:pt x="6" y="29"/>
                </a:lnTo>
                <a:lnTo>
                  <a:pt x="7" y="29"/>
                </a:lnTo>
                <a:lnTo>
                  <a:pt x="8" y="30"/>
                </a:lnTo>
                <a:lnTo>
                  <a:pt x="9" y="30"/>
                </a:lnTo>
                <a:lnTo>
                  <a:pt x="10" y="30"/>
                </a:lnTo>
                <a:lnTo>
                  <a:pt x="11" y="30"/>
                </a:lnTo>
                <a:lnTo>
                  <a:pt x="12" y="30"/>
                </a:lnTo>
                <a:lnTo>
                  <a:pt x="14" y="30"/>
                </a:lnTo>
                <a:lnTo>
                  <a:pt x="15" y="30"/>
                </a:lnTo>
                <a:lnTo>
                  <a:pt x="16" y="30"/>
                </a:lnTo>
                <a:lnTo>
                  <a:pt x="17" y="29"/>
                </a:lnTo>
                <a:lnTo>
                  <a:pt x="18" y="28"/>
                </a:lnTo>
                <a:lnTo>
                  <a:pt x="19" y="27"/>
                </a:lnTo>
                <a:lnTo>
                  <a:pt x="19" y="26"/>
                </a:lnTo>
                <a:lnTo>
                  <a:pt x="20" y="25"/>
                </a:lnTo>
                <a:lnTo>
                  <a:pt x="21" y="25"/>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649" name="Line 249"/>
          <p:cNvSpPr>
            <a:spLocks noChangeShapeType="1"/>
          </p:cNvSpPr>
          <p:nvPr/>
        </p:nvSpPr>
        <p:spPr bwMode="auto">
          <a:xfrm>
            <a:off x="5846763" y="3182938"/>
            <a:ext cx="1587" cy="79375"/>
          </a:xfrm>
          <a:prstGeom prst="line">
            <a:avLst/>
          </a:prstGeom>
          <a:noFill/>
          <a:ln w="6350">
            <a:solidFill>
              <a:srgbClr val="000040"/>
            </a:solidFill>
            <a:round/>
            <a:headEnd/>
            <a:tailEnd/>
          </a:ln>
        </p:spPr>
        <p:txBody>
          <a:bodyPr/>
          <a:lstStyle/>
          <a:p>
            <a:endParaRPr lang="en-US"/>
          </a:p>
        </p:txBody>
      </p:sp>
      <p:sp>
        <p:nvSpPr>
          <p:cNvPr id="25650" name="Line 250"/>
          <p:cNvSpPr>
            <a:spLocks noChangeShapeType="1"/>
          </p:cNvSpPr>
          <p:nvPr/>
        </p:nvSpPr>
        <p:spPr bwMode="auto">
          <a:xfrm>
            <a:off x="5815013" y="3219450"/>
            <a:ext cx="63500" cy="1588"/>
          </a:xfrm>
          <a:prstGeom prst="line">
            <a:avLst/>
          </a:prstGeom>
          <a:noFill/>
          <a:ln w="6350">
            <a:solidFill>
              <a:srgbClr val="000040"/>
            </a:solidFill>
            <a:round/>
            <a:headEnd/>
            <a:tailEnd/>
          </a:ln>
        </p:spPr>
        <p:txBody>
          <a:bodyPr/>
          <a:lstStyle/>
          <a:p>
            <a:endParaRPr lang="en-US"/>
          </a:p>
        </p:txBody>
      </p:sp>
      <p:sp>
        <p:nvSpPr>
          <p:cNvPr id="25651" name="Freeform 251"/>
          <p:cNvSpPr>
            <a:spLocks/>
          </p:cNvSpPr>
          <p:nvPr/>
        </p:nvSpPr>
        <p:spPr bwMode="auto">
          <a:xfrm>
            <a:off x="6807200" y="4192588"/>
            <a:ext cx="325438" cy="339725"/>
          </a:xfrm>
          <a:custGeom>
            <a:avLst/>
            <a:gdLst>
              <a:gd name="T0" fmla="*/ 29633 w 615"/>
              <a:gd name="T1" fmla="*/ 103555 h 643"/>
              <a:gd name="T2" fmla="*/ 0 w 615"/>
              <a:gd name="T3" fmla="*/ 103555 h 643"/>
              <a:gd name="T4" fmla="*/ 162984 w 615"/>
              <a:gd name="T5" fmla="*/ 0 h 643"/>
              <a:gd name="T6" fmla="*/ 325438 w 615"/>
              <a:gd name="T7" fmla="*/ 103555 h 643"/>
              <a:gd name="T8" fmla="*/ 310621 w 615"/>
              <a:gd name="T9" fmla="*/ 103555 h 643"/>
              <a:gd name="T10" fmla="*/ 295805 w 615"/>
              <a:gd name="T11" fmla="*/ 103555 h 643"/>
              <a:gd name="T12" fmla="*/ 295805 w 615"/>
              <a:gd name="T13" fmla="*/ 324931 h 643"/>
              <a:gd name="T14" fmla="*/ 29633 w 615"/>
              <a:gd name="T15" fmla="*/ 324931 h 643"/>
              <a:gd name="T16" fmla="*/ 29633 w 615"/>
              <a:gd name="T17" fmla="*/ 103555 h 643"/>
              <a:gd name="T18" fmla="*/ 295805 w 615"/>
              <a:gd name="T19" fmla="*/ 103555 h 643"/>
              <a:gd name="T20" fmla="*/ 310621 w 615"/>
              <a:gd name="T21" fmla="*/ 103555 h 643"/>
              <a:gd name="T22" fmla="*/ 310621 w 615"/>
              <a:gd name="T23" fmla="*/ 339725 h 643"/>
              <a:gd name="T24" fmla="*/ 29633 w 615"/>
              <a:gd name="T25" fmla="*/ 339725 h 643"/>
              <a:gd name="T26" fmla="*/ 29633 w 615"/>
              <a:gd name="T27" fmla="*/ 324931 h 643"/>
              <a:gd name="T28" fmla="*/ 29633 w 615"/>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8"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652" name="Rectangle 252"/>
          <p:cNvSpPr>
            <a:spLocks noChangeArrowheads="1"/>
          </p:cNvSpPr>
          <p:nvPr/>
        </p:nvSpPr>
        <p:spPr bwMode="auto">
          <a:xfrm>
            <a:off x="6837363" y="4295775"/>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5653" name="Rectangle 253"/>
          <p:cNvSpPr>
            <a:spLocks noChangeArrowheads="1"/>
          </p:cNvSpPr>
          <p:nvPr/>
        </p:nvSpPr>
        <p:spPr bwMode="auto">
          <a:xfrm>
            <a:off x="6880225" y="4348163"/>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5654" name="Rectangle 254"/>
          <p:cNvSpPr>
            <a:spLocks noChangeArrowheads="1"/>
          </p:cNvSpPr>
          <p:nvPr/>
        </p:nvSpPr>
        <p:spPr bwMode="auto">
          <a:xfrm>
            <a:off x="7015163" y="4344988"/>
            <a:ext cx="65087" cy="79375"/>
          </a:xfrm>
          <a:prstGeom prst="rect">
            <a:avLst/>
          </a:prstGeom>
          <a:solidFill>
            <a:srgbClr val="80FFFF"/>
          </a:solidFill>
          <a:ln w="0">
            <a:solidFill>
              <a:srgbClr val="000040"/>
            </a:solidFill>
            <a:miter lim="800000"/>
            <a:headEnd/>
            <a:tailEnd/>
          </a:ln>
        </p:spPr>
        <p:txBody>
          <a:bodyPr/>
          <a:lstStyle/>
          <a:p>
            <a:endParaRPr lang="ru-RU"/>
          </a:p>
        </p:txBody>
      </p:sp>
      <p:sp>
        <p:nvSpPr>
          <p:cNvPr id="25655" name="Freeform 255"/>
          <p:cNvSpPr>
            <a:spLocks/>
          </p:cNvSpPr>
          <p:nvPr/>
        </p:nvSpPr>
        <p:spPr bwMode="auto">
          <a:xfrm>
            <a:off x="6950075" y="4425950"/>
            <a:ext cx="11113" cy="15875"/>
          </a:xfrm>
          <a:custGeom>
            <a:avLst/>
            <a:gdLst>
              <a:gd name="T0" fmla="*/ 11113 w 23"/>
              <a:gd name="T1" fmla="*/ 7116 h 29"/>
              <a:gd name="T2" fmla="*/ 11113 w 23"/>
              <a:gd name="T3" fmla="*/ 5474 h 29"/>
              <a:gd name="T4" fmla="*/ 10147 w 23"/>
              <a:gd name="T5" fmla="*/ 4379 h 29"/>
              <a:gd name="T6" fmla="*/ 10147 w 23"/>
              <a:gd name="T7" fmla="*/ 3284 h 29"/>
              <a:gd name="T8" fmla="*/ 9180 w 23"/>
              <a:gd name="T9" fmla="*/ 2190 h 29"/>
              <a:gd name="T10" fmla="*/ 8697 w 23"/>
              <a:gd name="T11" fmla="*/ 1095 h 29"/>
              <a:gd name="T12" fmla="*/ 8214 w 23"/>
              <a:gd name="T13" fmla="*/ 547 h 29"/>
              <a:gd name="T14" fmla="*/ 6764 w 23"/>
              <a:gd name="T15" fmla="*/ 0 h 29"/>
              <a:gd name="T16" fmla="*/ 5798 w 23"/>
              <a:gd name="T17" fmla="*/ 0 h 29"/>
              <a:gd name="T18" fmla="*/ 4832 w 23"/>
              <a:gd name="T19" fmla="*/ 0 h 29"/>
              <a:gd name="T20" fmla="*/ 4349 w 23"/>
              <a:gd name="T21" fmla="*/ 0 h 29"/>
              <a:gd name="T22" fmla="*/ 3382 w 23"/>
              <a:gd name="T23" fmla="*/ 547 h 29"/>
              <a:gd name="T24" fmla="*/ 2416 w 23"/>
              <a:gd name="T25" fmla="*/ 1095 h 29"/>
              <a:gd name="T26" fmla="*/ 1450 w 23"/>
              <a:gd name="T27" fmla="*/ 2190 h 29"/>
              <a:gd name="T28" fmla="*/ 483 w 23"/>
              <a:gd name="T29" fmla="*/ 3284 h 29"/>
              <a:gd name="T30" fmla="*/ 483 w 23"/>
              <a:gd name="T31" fmla="*/ 4379 h 29"/>
              <a:gd name="T32" fmla="*/ 0 w 23"/>
              <a:gd name="T33" fmla="*/ 5474 h 29"/>
              <a:gd name="T34" fmla="*/ 0 w 23"/>
              <a:gd name="T35" fmla="*/ 7116 h 29"/>
              <a:gd name="T36" fmla="*/ 0 w 23"/>
              <a:gd name="T37" fmla="*/ 8759 h 29"/>
              <a:gd name="T38" fmla="*/ 0 w 23"/>
              <a:gd name="T39" fmla="*/ 9853 h 29"/>
              <a:gd name="T40" fmla="*/ 483 w 23"/>
              <a:gd name="T41" fmla="*/ 11496 h 29"/>
              <a:gd name="T42" fmla="*/ 483 w 23"/>
              <a:gd name="T43" fmla="*/ 13138 h 29"/>
              <a:gd name="T44" fmla="*/ 1450 w 23"/>
              <a:gd name="T45" fmla="*/ 13685 h 29"/>
              <a:gd name="T46" fmla="*/ 2416 w 23"/>
              <a:gd name="T47" fmla="*/ 14780 h 29"/>
              <a:gd name="T48" fmla="*/ 3382 w 23"/>
              <a:gd name="T49" fmla="*/ 15328 h 29"/>
              <a:gd name="T50" fmla="*/ 4349 w 23"/>
              <a:gd name="T51" fmla="*/ 15875 h 29"/>
              <a:gd name="T52" fmla="*/ 4832 w 23"/>
              <a:gd name="T53" fmla="*/ 15875 h 29"/>
              <a:gd name="T54" fmla="*/ 5798 w 23"/>
              <a:gd name="T55" fmla="*/ 15875 h 29"/>
              <a:gd name="T56" fmla="*/ 6764 w 23"/>
              <a:gd name="T57" fmla="*/ 15875 h 29"/>
              <a:gd name="T58" fmla="*/ 8214 w 23"/>
              <a:gd name="T59" fmla="*/ 15328 h 29"/>
              <a:gd name="T60" fmla="*/ 8697 w 23"/>
              <a:gd name="T61" fmla="*/ 14780 h 29"/>
              <a:gd name="T62" fmla="*/ 9180 w 23"/>
              <a:gd name="T63" fmla="*/ 13685 h 29"/>
              <a:gd name="T64" fmla="*/ 10147 w 23"/>
              <a:gd name="T65" fmla="*/ 13138 h 29"/>
              <a:gd name="T66" fmla="*/ 10147 w 23"/>
              <a:gd name="T67" fmla="*/ 11496 h 29"/>
              <a:gd name="T68" fmla="*/ 11113 w 23"/>
              <a:gd name="T69" fmla="*/ 9853 h 29"/>
              <a:gd name="T70" fmla="*/ 11113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0"/>
                </a:lnTo>
                <a:lnTo>
                  <a:pt x="22" y="9"/>
                </a:lnTo>
                <a:lnTo>
                  <a:pt x="21" y="8"/>
                </a:lnTo>
                <a:lnTo>
                  <a:pt x="21" y="7"/>
                </a:lnTo>
                <a:lnTo>
                  <a:pt x="21" y="6"/>
                </a:lnTo>
                <a:lnTo>
                  <a:pt x="20" y="5"/>
                </a:lnTo>
                <a:lnTo>
                  <a:pt x="19" y="4"/>
                </a:lnTo>
                <a:lnTo>
                  <a:pt x="19" y="3"/>
                </a:lnTo>
                <a:lnTo>
                  <a:pt x="18" y="2"/>
                </a:lnTo>
                <a:lnTo>
                  <a:pt x="17" y="1"/>
                </a:lnTo>
                <a:lnTo>
                  <a:pt x="15" y="0"/>
                </a:lnTo>
                <a:lnTo>
                  <a:pt x="14" y="0"/>
                </a:lnTo>
                <a:lnTo>
                  <a:pt x="13" y="0"/>
                </a:lnTo>
                <a:lnTo>
                  <a:pt x="12" y="0"/>
                </a:lnTo>
                <a:lnTo>
                  <a:pt x="11" y="0"/>
                </a:lnTo>
                <a:lnTo>
                  <a:pt x="10" y="0"/>
                </a:lnTo>
                <a:lnTo>
                  <a:pt x="9" y="0"/>
                </a:lnTo>
                <a:lnTo>
                  <a:pt x="8" y="0"/>
                </a:lnTo>
                <a:lnTo>
                  <a:pt x="7" y="1"/>
                </a:lnTo>
                <a:lnTo>
                  <a:pt x="6" y="1"/>
                </a:lnTo>
                <a:lnTo>
                  <a:pt x="5" y="2"/>
                </a:lnTo>
                <a:lnTo>
                  <a:pt x="3" y="3"/>
                </a:lnTo>
                <a:lnTo>
                  <a:pt x="3" y="4"/>
                </a:lnTo>
                <a:lnTo>
                  <a:pt x="2" y="5"/>
                </a:lnTo>
                <a:lnTo>
                  <a:pt x="1" y="6"/>
                </a:lnTo>
                <a:lnTo>
                  <a:pt x="1" y="7"/>
                </a:lnTo>
                <a:lnTo>
                  <a:pt x="1" y="8"/>
                </a:lnTo>
                <a:lnTo>
                  <a:pt x="0" y="9"/>
                </a:lnTo>
                <a:lnTo>
                  <a:pt x="0" y="10"/>
                </a:lnTo>
                <a:lnTo>
                  <a:pt x="0" y="12"/>
                </a:lnTo>
                <a:lnTo>
                  <a:pt x="0" y="13"/>
                </a:lnTo>
                <a:lnTo>
                  <a:pt x="0" y="14"/>
                </a:lnTo>
                <a:lnTo>
                  <a:pt x="0" y="16"/>
                </a:lnTo>
                <a:lnTo>
                  <a:pt x="0" y="17"/>
                </a:lnTo>
                <a:lnTo>
                  <a:pt x="0" y="18"/>
                </a:lnTo>
                <a:lnTo>
                  <a:pt x="0" y="19"/>
                </a:lnTo>
                <a:lnTo>
                  <a:pt x="1" y="21"/>
                </a:lnTo>
                <a:lnTo>
                  <a:pt x="1" y="23"/>
                </a:lnTo>
                <a:lnTo>
                  <a:pt x="1" y="24"/>
                </a:lnTo>
                <a:lnTo>
                  <a:pt x="2" y="24"/>
                </a:lnTo>
                <a:lnTo>
                  <a:pt x="3" y="25"/>
                </a:lnTo>
                <a:lnTo>
                  <a:pt x="3" y="26"/>
                </a:lnTo>
                <a:lnTo>
                  <a:pt x="5" y="27"/>
                </a:lnTo>
                <a:lnTo>
                  <a:pt x="6" y="28"/>
                </a:lnTo>
                <a:lnTo>
                  <a:pt x="7" y="28"/>
                </a:lnTo>
                <a:lnTo>
                  <a:pt x="8" y="29"/>
                </a:lnTo>
                <a:lnTo>
                  <a:pt x="9" y="29"/>
                </a:lnTo>
                <a:lnTo>
                  <a:pt x="10" y="29"/>
                </a:lnTo>
                <a:lnTo>
                  <a:pt x="11" y="29"/>
                </a:lnTo>
                <a:lnTo>
                  <a:pt x="12" y="29"/>
                </a:lnTo>
                <a:lnTo>
                  <a:pt x="13" y="29"/>
                </a:lnTo>
                <a:lnTo>
                  <a:pt x="14" y="29"/>
                </a:lnTo>
                <a:lnTo>
                  <a:pt x="15" y="29"/>
                </a:lnTo>
                <a:lnTo>
                  <a:pt x="17" y="28"/>
                </a:lnTo>
                <a:lnTo>
                  <a:pt x="18" y="27"/>
                </a:lnTo>
                <a:lnTo>
                  <a:pt x="19" y="26"/>
                </a:lnTo>
                <a:lnTo>
                  <a:pt x="19" y="25"/>
                </a:lnTo>
                <a:lnTo>
                  <a:pt x="20" y="24"/>
                </a:lnTo>
                <a:lnTo>
                  <a:pt x="21" y="24"/>
                </a:lnTo>
                <a:lnTo>
                  <a:pt x="21" y="23"/>
                </a:lnTo>
                <a:lnTo>
                  <a:pt x="21" y="21"/>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656" name="Line 256"/>
          <p:cNvSpPr>
            <a:spLocks noChangeShapeType="1"/>
          </p:cNvSpPr>
          <p:nvPr/>
        </p:nvSpPr>
        <p:spPr bwMode="auto">
          <a:xfrm>
            <a:off x="7046913" y="4344988"/>
            <a:ext cx="1587" cy="79375"/>
          </a:xfrm>
          <a:prstGeom prst="line">
            <a:avLst/>
          </a:prstGeom>
          <a:noFill/>
          <a:ln w="6350">
            <a:solidFill>
              <a:srgbClr val="000040"/>
            </a:solidFill>
            <a:round/>
            <a:headEnd/>
            <a:tailEnd/>
          </a:ln>
        </p:spPr>
        <p:txBody>
          <a:bodyPr/>
          <a:lstStyle/>
          <a:p>
            <a:endParaRPr lang="en-US"/>
          </a:p>
        </p:txBody>
      </p:sp>
      <p:sp>
        <p:nvSpPr>
          <p:cNvPr id="25657" name="Line 257"/>
          <p:cNvSpPr>
            <a:spLocks noChangeShapeType="1"/>
          </p:cNvSpPr>
          <p:nvPr/>
        </p:nvSpPr>
        <p:spPr bwMode="auto">
          <a:xfrm>
            <a:off x="7015163" y="4383088"/>
            <a:ext cx="63500" cy="1587"/>
          </a:xfrm>
          <a:prstGeom prst="line">
            <a:avLst/>
          </a:prstGeom>
          <a:noFill/>
          <a:ln w="6350">
            <a:solidFill>
              <a:srgbClr val="000040"/>
            </a:solidFill>
            <a:round/>
            <a:headEnd/>
            <a:tailEnd/>
          </a:ln>
        </p:spPr>
        <p:txBody>
          <a:bodyPr/>
          <a:lstStyle/>
          <a:p>
            <a:endParaRPr lang="en-US"/>
          </a:p>
        </p:txBody>
      </p:sp>
      <p:sp>
        <p:nvSpPr>
          <p:cNvPr id="25658" name="Freeform 258"/>
          <p:cNvSpPr>
            <a:spLocks/>
          </p:cNvSpPr>
          <p:nvPr/>
        </p:nvSpPr>
        <p:spPr bwMode="auto">
          <a:xfrm>
            <a:off x="6819900" y="4760913"/>
            <a:ext cx="325438" cy="339725"/>
          </a:xfrm>
          <a:custGeom>
            <a:avLst/>
            <a:gdLst>
              <a:gd name="T0" fmla="*/ 29633 w 615"/>
              <a:gd name="T1" fmla="*/ 103027 h 643"/>
              <a:gd name="T2" fmla="*/ 0 w 615"/>
              <a:gd name="T3" fmla="*/ 103027 h 643"/>
              <a:gd name="T4" fmla="*/ 162984 w 615"/>
              <a:gd name="T5" fmla="*/ 0 h 643"/>
              <a:gd name="T6" fmla="*/ 325438 w 615"/>
              <a:gd name="T7" fmla="*/ 103027 h 643"/>
              <a:gd name="T8" fmla="*/ 310621 w 615"/>
              <a:gd name="T9" fmla="*/ 103027 h 643"/>
              <a:gd name="T10" fmla="*/ 295805 w 615"/>
              <a:gd name="T11" fmla="*/ 103027 h 643"/>
              <a:gd name="T12" fmla="*/ 295805 w 615"/>
              <a:gd name="T13" fmla="*/ 324403 h 643"/>
              <a:gd name="T14" fmla="*/ 29633 w 615"/>
              <a:gd name="T15" fmla="*/ 324403 h 643"/>
              <a:gd name="T16" fmla="*/ 29633 w 615"/>
              <a:gd name="T17" fmla="*/ 103027 h 643"/>
              <a:gd name="T18" fmla="*/ 295805 w 615"/>
              <a:gd name="T19" fmla="*/ 103027 h 643"/>
              <a:gd name="T20" fmla="*/ 310621 w 615"/>
              <a:gd name="T21" fmla="*/ 103027 h 643"/>
              <a:gd name="T22" fmla="*/ 310621 w 615"/>
              <a:gd name="T23" fmla="*/ 339725 h 643"/>
              <a:gd name="T24" fmla="*/ 29633 w 615"/>
              <a:gd name="T25" fmla="*/ 339725 h 643"/>
              <a:gd name="T26" fmla="*/ 29633 w 615"/>
              <a:gd name="T27" fmla="*/ 324403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659" name="Rectangle 259"/>
          <p:cNvSpPr>
            <a:spLocks noChangeArrowheads="1"/>
          </p:cNvSpPr>
          <p:nvPr/>
        </p:nvSpPr>
        <p:spPr bwMode="auto">
          <a:xfrm>
            <a:off x="6850063" y="4864100"/>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5660" name="Rectangle 260"/>
          <p:cNvSpPr>
            <a:spLocks noChangeArrowheads="1"/>
          </p:cNvSpPr>
          <p:nvPr/>
        </p:nvSpPr>
        <p:spPr bwMode="auto">
          <a:xfrm>
            <a:off x="6892925" y="4916488"/>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5661" name="Rectangle 261"/>
          <p:cNvSpPr>
            <a:spLocks noChangeArrowheads="1"/>
          </p:cNvSpPr>
          <p:nvPr/>
        </p:nvSpPr>
        <p:spPr bwMode="auto">
          <a:xfrm>
            <a:off x="7027863" y="4911725"/>
            <a:ext cx="65087" cy="80963"/>
          </a:xfrm>
          <a:prstGeom prst="rect">
            <a:avLst/>
          </a:prstGeom>
          <a:solidFill>
            <a:srgbClr val="80FFFF"/>
          </a:solidFill>
          <a:ln w="0">
            <a:solidFill>
              <a:srgbClr val="000040"/>
            </a:solidFill>
            <a:miter lim="800000"/>
            <a:headEnd/>
            <a:tailEnd/>
          </a:ln>
        </p:spPr>
        <p:txBody>
          <a:bodyPr/>
          <a:lstStyle/>
          <a:p>
            <a:endParaRPr lang="ru-RU"/>
          </a:p>
        </p:txBody>
      </p:sp>
      <p:sp>
        <p:nvSpPr>
          <p:cNvPr id="25662" name="Freeform 262"/>
          <p:cNvSpPr>
            <a:spLocks/>
          </p:cNvSpPr>
          <p:nvPr/>
        </p:nvSpPr>
        <p:spPr bwMode="auto">
          <a:xfrm>
            <a:off x="6961188" y="4994275"/>
            <a:ext cx="12700" cy="14288"/>
          </a:xfrm>
          <a:custGeom>
            <a:avLst/>
            <a:gdLst>
              <a:gd name="T0" fmla="*/ 12700 w 23"/>
              <a:gd name="T1" fmla="*/ 6405 h 29"/>
              <a:gd name="T2" fmla="*/ 12700 w 23"/>
              <a:gd name="T3" fmla="*/ 5420 h 29"/>
              <a:gd name="T4" fmla="*/ 11596 w 23"/>
              <a:gd name="T5" fmla="*/ 4434 h 29"/>
              <a:gd name="T6" fmla="*/ 11596 w 23"/>
              <a:gd name="T7" fmla="*/ 2956 h 29"/>
              <a:gd name="T8" fmla="*/ 10491 w 23"/>
              <a:gd name="T9" fmla="*/ 1971 h 29"/>
              <a:gd name="T10" fmla="*/ 9939 w 23"/>
              <a:gd name="T11" fmla="*/ 985 h 29"/>
              <a:gd name="T12" fmla="*/ 9387 w 23"/>
              <a:gd name="T13" fmla="*/ 493 h 29"/>
              <a:gd name="T14" fmla="*/ 7730 w 23"/>
              <a:gd name="T15" fmla="*/ 0 h 29"/>
              <a:gd name="T16" fmla="*/ 6626 w 23"/>
              <a:gd name="T17" fmla="*/ 0 h 29"/>
              <a:gd name="T18" fmla="*/ 5522 w 23"/>
              <a:gd name="T19" fmla="*/ 0 h 29"/>
              <a:gd name="T20" fmla="*/ 4970 w 23"/>
              <a:gd name="T21" fmla="*/ 0 h 29"/>
              <a:gd name="T22" fmla="*/ 3865 w 23"/>
              <a:gd name="T23" fmla="*/ 493 h 29"/>
              <a:gd name="T24" fmla="*/ 2761 w 23"/>
              <a:gd name="T25" fmla="*/ 985 h 29"/>
              <a:gd name="T26" fmla="*/ 1657 w 23"/>
              <a:gd name="T27" fmla="*/ 1971 h 29"/>
              <a:gd name="T28" fmla="*/ 552 w 23"/>
              <a:gd name="T29" fmla="*/ 2956 h 29"/>
              <a:gd name="T30" fmla="*/ 552 w 23"/>
              <a:gd name="T31" fmla="*/ 4434 h 29"/>
              <a:gd name="T32" fmla="*/ 0 w 23"/>
              <a:gd name="T33" fmla="*/ 5420 h 29"/>
              <a:gd name="T34" fmla="*/ 0 w 23"/>
              <a:gd name="T35" fmla="*/ 6405 h 29"/>
              <a:gd name="T36" fmla="*/ 0 w 23"/>
              <a:gd name="T37" fmla="*/ 7883 h 29"/>
              <a:gd name="T38" fmla="*/ 0 w 23"/>
              <a:gd name="T39" fmla="*/ 8868 h 29"/>
              <a:gd name="T40" fmla="*/ 552 w 23"/>
              <a:gd name="T41" fmla="*/ 10839 h 29"/>
              <a:gd name="T42" fmla="*/ 552 w 23"/>
              <a:gd name="T43" fmla="*/ 11825 h 29"/>
              <a:gd name="T44" fmla="*/ 1657 w 23"/>
              <a:gd name="T45" fmla="*/ 12317 h 29"/>
              <a:gd name="T46" fmla="*/ 2761 w 23"/>
              <a:gd name="T47" fmla="*/ 13303 h 29"/>
              <a:gd name="T48" fmla="*/ 3865 w 23"/>
              <a:gd name="T49" fmla="*/ 13795 h 29"/>
              <a:gd name="T50" fmla="*/ 4970 w 23"/>
              <a:gd name="T51" fmla="*/ 14288 h 29"/>
              <a:gd name="T52" fmla="*/ 5522 w 23"/>
              <a:gd name="T53" fmla="*/ 14288 h 29"/>
              <a:gd name="T54" fmla="*/ 6626 w 23"/>
              <a:gd name="T55" fmla="*/ 14288 h 29"/>
              <a:gd name="T56" fmla="*/ 7730 w 23"/>
              <a:gd name="T57" fmla="*/ 14288 h 29"/>
              <a:gd name="T58" fmla="*/ 9387 w 23"/>
              <a:gd name="T59" fmla="*/ 13795 h 29"/>
              <a:gd name="T60" fmla="*/ 9939 w 23"/>
              <a:gd name="T61" fmla="*/ 13303 h 29"/>
              <a:gd name="T62" fmla="*/ 10491 w 23"/>
              <a:gd name="T63" fmla="*/ 12317 h 29"/>
              <a:gd name="T64" fmla="*/ 11596 w 23"/>
              <a:gd name="T65" fmla="*/ 11825 h 29"/>
              <a:gd name="T66" fmla="*/ 11596 w 23"/>
              <a:gd name="T67" fmla="*/ 10839 h 29"/>
              <a:gd name="T68" fmla="*/ 12700 w 23"/>
              <a:gd name="T69" fmla="*/ 8868 h 29"/>
              <a:gd name="T70" fmla="*/ 12700 w 23"/>
              <a:gd name="T71" fmla="*/ 7883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9"/>
                </a:lnTo>
                <a:lnTo>
                  <a:pt x="21" y="8"/>
                </a:lnTo>
                <a:lnTo>
                  <a:pt x="21" y="6"/>
                </a:lnTo>
                <a:lnTo>
                  <a:pt x="20" y="5"/>
                </a:lnTo>
                <a:lnTo>
                  <a:pt x="19" y="4"/>
                </a:lnTo>
                <a:lnTo>
                  <a:pt x="19" y="3"/>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3" y="3"/>
                </a:lnTo>
                <a:lnTo>
                  <a:pt x="3" y="4"/>
                </a:lnTo>
                <a:lnTo>
                  <a:pt x="2" y="5"/>
                </a:lnTo>
                <a:lnTo>
                  <a:pt x="1" y="6"/>
                </a:lnTo>
                <a:lnTo>
                  <a:pt x="1" y="8"/>
                </a:lnTo>
                <a:lnTo>
                  <a:pt x="1" y="9"/>
                </a:lnTo>
                <a:lnTo>
                  <a:pt x="0" y="10"/>
                </a:lnTo>
                <a:lnTo>
                  <a:pt x="0" y="11"/>
                </a:lnTo>
                <a:lnTo>
                  <a:pt x="0" y="12"/>
                </a:lnTo>
                <a:lnTo>
                  <a:pt x="0" y="13"/>
                </a:lnTo>
                <a:lnTo>
                  <a:pt x="0" y="14"/>
                </a:lnTo>
                <a:lnTo>
                  <a:pt x="0" y="16"/>
                </a:lnTo>
                <a:lnTo>
                  <a:pt x="0" y="17"/>
                </a:lnTo>
                <a:lnTo>
                  <a:pt x="0" y="18"/>
                </a:lnTo>
                <a:lnTo>
                  <a:pt x="0" y="20"/>
                </a:lnTo>
                <a:lnTo>
                  <a:pt x="1" y="22"/>
                </a:lnTo>
                <a:lnTo>
                  <a:pt x="1" y="23"/>
                </a:lnTo>
                <a:lnTo>
                  <a:pt x="1" y="24"/>
                </a:lnTo>
                <a:lnTo>
                  <a:pt x="2" y="24"/>
                </a:lnTo>
                <a:lnTo>
                  <a:pt x="3" y="25"/>
                </a:lnTo>
                <a:lnTo>
                  <a:pt x="3" y="26"/>
                </a:lnTo>
                <a:lnTo>
                  <a:pt x="5" y="27"/>
                </a:lnTo>
                <a:lnTo>
                  <a:pt x="6" y="28"/>
                </a:lnTo>
                <a:lnTo>
                  <a:pt x="7" y="28"/>
                </a:lnTo>
                <a:lnTo>
                  <a:pt x="8" y="29"/>
                </a:lnTo>
                <a:lnTo>
                  <a:pt x="9" y="29"/>
                </a:lnTo>
                <a:lnTo>
                  <a:pt x="10" y="29"/>
                </a:lnTo>
                <a:lnTo>
                  <a:pt x="11" y="29"/>
                </a:lnTo>
                <a:lnTo>
                  <a:pt x="12" y="29"/>
                </a:lnTo>
                <a:lnTo>
                  <a:pt x="13" y="29"/>
                </a:lnTo>
                <a:lnTo>
                  <a:pt x="14" y="29"/>
                </a:lnTo>
                <a:lnTo>
                  <a:pt x="16" y="29"/>
                </a:lnTo>
                <a:lnTo>
                  <a:pt x="17" y="28"/>
                </a:lnTo>
                <a:lnTo>
                  <a:pt x="18" y="27"/>
                </a:lnTo>
                <a:lnTo>
                  <a:pt x="19" y="26"/>
                </a:lnTo>
                <a:lnTo>
                  <a:pt x="19" y="25"/>
                </a:lnTo>
                <a:lnTo>
                  <a:pt x="20" y="24"/>
                </a:lnTo>
                <a:lnTo>
                  <a:pt x="21" y="24"/>
                </a:lnTo>
                <a:lnTo>
                  <a:pt x="21" y="23"/>
                </a:lnTo>
                <a:lnTo>
                  <a:pt x="21" y="22"/>
                </a:lnTo>
                <a:lnTo>
                  <a:pt x="22" y="20"/>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663" name="Line 263"/>
          <p:cNvSpPr>
            <a:spLocks noChangeShapeType="1"/>
          </p:cNvSpPr>
          <p:nvPr/>
        </p:nvSpPr>
        <p:spPr bwMode="auto">
          <a:xfrm>
            <a:off x="7059613" y="4913313"/>
            <a:ext cx="1587" cy="79375"/>
          </a:xfrm>
          <a:prstGeom prst="line">
            <a:avLst/>
          </a:prstGeom>
          <a:noFill/>
          <a:ln w="6350">
            <a:solidFill>
              <a:srgbClr val="000040"/>
            </a:solidFill>
            <a:round/>
            <a:headEnd/>
            <a:tailEnd/>
          </a:ln>
        </p:spPr>
        <p:txBody>
          <a:bodyPr/>
          <a:lstStyle/>
          <a:p>
            <a:endParaRPr lang="en-US"/>
          </a:p>
        </p:txBody>
      </p:sp>
      <p:sp>
        <p:nvSpPr>
          <p:cNvPr id="25664" name="Line 264"/>
          <p:cNvSpPr>
            <a:spLocks noChangeShapeType="1"/>
          </p:cNvSpPr>
          <p:nvPr/>
        </p:nvSpPr>
        <p:spPr bwMode="auto">
          <a:xfrm>
            <a:off x="7027863" y="4951413"/>
            <a:ext cx="63500" cy="1587"/>
          </a:xfrm>
          <a:prstGeom prst="line">
            <a:avLst/>
          </a:prstGeom>
          <a:noFill/>
          <a:ln w="6350">
            <a:solidFill>
              <a:srgbClr val="000040"/>
            </a:solidFill>
            <a:round/>
            <a:headEnd/>
            <a:tailEnd/>
          </a:ln>
        </p:spPr>
        <p:txBody>
          <a:bodyPr/>
          <a:lstStyle/>
          <a:p>
            <a:endParaRPr lang="en-US"/>
          </a:p>
        </p:txBody>
      </p:sp>
      <p:sp>
        <p:nvSpPr>
          <p:cNvPr id="25665" name="Freeform 265"/>
          <p:cNvSpPr>
            <a:spLocks/>
          </p:cNvSpPr>
          <p:nvPr/>
        </p:nvSpPr>
        <p:spPr bwMode="auto">
          <a:xfrm>
            <a:off x="7527925" y="4799013"/>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931 h 643"/>
              <a:gd name="T14" fmla="*/ 29537 w 614"/>
              <a:gd name="T15" fmla="*/ 324931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931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5"/>
                </a:lnTo>
                <a:lnTo>
                  <a:pt x="56" y="615"/>
                </a:lnTo>
                <a:lnTo>
                  <a:pt x="56" y="195"/>
                </a:lnTo>
                <a:lnTo>
                  <a:pt x="558"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666" name="Rectangle 266"/>
          <p:cNvSpPr>
            <a:spLocks noChangeArrowheads="1"/>
          </p:cNvSpPr>
          <p:nvPr/>
        </p:nvSpPr>
        <p:spPr bwMode="auto">
          <a:xfrm>
            <a:off x="7558088" y="4902200"/>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5667" name="Rectangle 267"/>
          <p:cNvSpPr>
            <a:spLocks noChangeArrowheads="1"/>
          </p:cNvSpPr>
          <p:nvPr/>
        </p:nvSpPr>
        <p:spPr bwMode="auto">
          <a:xfrm>
            <a:off x="7600950" y="4954588"/>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5668" name="Rectangle 268"/>
          <p:cNvSpPr>
            <a:spLocks noChangeArrowheads="1"/>
          </p:cNvSpPr>
          <p:nvPr/>
        </p:nvSpPr>
        <p:spPr bwMode="auto">
          <a:xfrm>
            <a:off x="7735888" y="4951413"/>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669" name="Freeform 269"/>
          <p:cNvSpPr>
            <a:spLocks/>
          </p:cNvSpPr>
          <p:nvPr/>
        </p:nvSpPr>
        <p:spPr bwMode="auto">
          <a:xfrm>
            <a:off x="7669213" y="5032375"/>
            <a:ext cx="12700" cy="15875"/>
          </a:xfrm>
          <a:custGeom>
            <a:avLst/>
            <a:gdLst>
              <a:gd name="T0" fmla="*/ 12700 w 24"/>
              <a:gd name="T1" fmla="*/ 6879 h 30"/>
              <a:gd name="T2" fmla="*/ 12700 w 24"/>
              <a:gd name="T3" fmla="*/ 5821 h 30"/>
              <a:gd name="T4" fmla="*/ 11113 w 24"/>
              <a:gd name="T5" fmla="*/ 4763 h 30"/>
              <a:gd name="T6" fmla="*/ 11113 w 24"/>
              <a:gd name="T7" fmla="*/ 3704 h 30"/>
              <a:gd name="T8" fmla="*/ 10054 w 24"/>
              <a:gd name="T9" fmla="*/ 2646 h 30"/>
              <a:gd name="T10" fmla="*/ 9525 w 24"/>
              <a:gd name="T11" fmla="*/ 1058 h 30"/>
              <a:gd name="T12" fmla="*/ 8996 w 24"/>
              <a:gd name="T13" fmla="*/ 529 h 30"/>
              <a:gd name="T14" fmla="*/ 7937 w 24"/>
              <a:gd name="T15" fmla="*/ 0 h 30"/>
              <a:gd name="T16" fmla="*/ 6879 w 24"/>
              <a:gd name="T17" fmla="*/ 0 h 30"/>
              <a:gd name="T18" fmla="*/ 5292 w 24"/>
              <a:gd name="T19" fmla="*/ 0 h 30"/>
              <a:gd name="T20" fmla="*/ 4763 w 24"/>
              <a:gd name="T21" fmla="*/ 0 h 30"/>
              <a:gd name="T22" fmla="*/ 3704 w 24"/>
              <a:gd name="T23" fmla="*/ 529 h 30"/>
              <a:gd name="T24" fmla="*/ 2646 w 24"/>
              <a:gd name="T25" fmla="*/ 1058 h 30"/>
              <a:gd name="T26" fmla="*/ 2117 w 24"/>
              <a:gd name="T27" fmla="*/ 2646 h 30"/>
              <a:gd name="T28" fmla="*/ 1058 w 24"/>
              <a:gd name="T29" fmla="*/ 3704 h 30"/>
              <a:gd name="T30" fmla="*/ 1058 w 24"/>
              <a:gd name="T31" fmla="*/ 4763 h 30"/>
              <a:gd name="T32" fmla="*/ 0 w 24"/>
              <a:gd name="T33" fmla="*/ 5821 h 30"/>
              <a:gd name="T34" fmla="*/ 0 w 24"/>
              <a:gd name="T35" fmla="*/ 6879 h 30"/>
              <a:gd name="T36" fmla="*/ 0 w 24"/>
              <a:gd name="T37" fmla="*/ 8996 h 30"/>
              <a:gd name="T38" fmla="*/ 0 w 24"/>
              <a:gd name="T39" fmla="*/ 10054 h 30"/>
              <a:gd name="T40" fmla="*/ 1058 w 24"/>
              <a:gd name="T41" fmla="*/ 11642 h 30"/>
              <a:gd name="T42" fmla="*/ 1058 w 24"/>
              <a:gd name="T43" fmla="*/ 12700 h 30"/>
              <a:gd name="T44" fmla="*/ 2117 w 24"/>
              <a:gd name="T45" fmla="*/ 13758 h 30"/>
              <a:gd name="T46" fmla="*/ 2646 w 24"/>
              <a:gd name="T47" fmla="*/ 14817 h 30"/>
              <a:gd name="T48" fmla="*/ 3704 w 24"/>
              <a:gd name="T49" fmla="*/ 15346 h 30"/>
              <a:gd name="T50" fmla="*/ 4763 w 24"/>
              <a:gd name="T51" fmla="*/ 15875 h 30"/>
              <a:gd name="T52" fmla="*/ 5292 w 24"/>
              <a:gd name="T53" fmla="*/ 15875 h 30"/>
              <a:gd name="T54" fmla="*/ 6879 w 24"/>
              <a:gd name="T55" fmla="*/ 15875 h 30"/>
              <a:gd name="T56" fmla="*/ 7937 w 24"/>
              <a:gd name="T57" fmla="*/ 15875 h 30"/>
              <a:gd name="T58" fmla="*/ 8996 w 24"/>
              <a:gd name="T59" fmla="*/ 15346 h 30"/>
              <a:gd name="T60" fmla="*/ 9525 w 24"/>
              <a:gd name="T61" fmla="*/ 14817 h 30"/>
              <a:gd name="T62" fmla="*/ 10054 w 24"/>
              <a:gd name="T63" fmla="*/ 13758 h 30"/>
              <a:gd name="T64" fmla="*/ 11113 w 24"/>
              <a:gd name="T65" fmla="*/ 12700 h 30"/>
              <a:gd name="T66" fmla="*/ 11113 w 24"/>
              <a:gd name="T67" fmla="*/ 11642 h 30"/>
              <a:gd name="T68" fmla="*/ 12700 w 24"/>
              <a:gd name="T69" fmla="*/ 10054 h 30"/>
              <a:gd name="T70" fmla="*/ 12700 w 24"/>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
              <a:gd name="T109" fmla="*/ 0 h 30"/>
              <a:gd name="T110" fmla="*/ 24 w 24"/>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 h="30">
                <a:moveTo>
                  <a:pt x="24" y="15"/>
                </a:moveTo>
                <a:lnTo>
                  <a:pt x="24" y="13"/>
                </a:lnTo>
                <a:lnTo>
                  <a:pt x="24" y="12"/>
                </a:lnTo>
                <a:lnTo>
                  <a:pt x="24" y="11"/>
                </a:lnTo>
                <a:lnTo>
                  <a:pt x="22" y="10"/>
                </a:lnTo>
                <a:lnTo>
                  <a:pt x="21" y="9"/>
                </a:lnTo>
                <a:lnTo>
                  <a:pt x="21" y="8"/>
                </a:lnTo>
                <a:lnTo>
                  <a:pt x="21" y="7"/>
                </a:lnTo>
                <a:lnTo>
                  <a:pt x="20" y="6"/>
                </a:lnTo>
                <a:lnTo>
                  <a:pt x="19" y="5"/>
                </a:lnTo>
                <a:lnTo>
                  <a:pt x="19" y="4"/>
                </a:lnTo>
                <a:lnTo>
                  <a:pt x="18" y="2"/>
                </a:lnTo>
                <a:lnTo>
                  <a:pt x="17" y="1"/>
                </a:lnTo>
                <a:lnTo>
                  <a:pt x="16" y="0"/>
                </a:lnTo>
                <a:lnTo>
                  <a:pt x="15" y="0"/>
                </a:lnTo>
                <a:lnTo>
                  <a:pt x="14" y="0"/>
                </a:lnTo>
                <a:lnTo>
                  <a:pt x="13" y="0"/>
                </a:lnTo>
                <a:lnTo>
                  <a:pt x="11" y="0"/>
                </a:lnTo>
                <a:lnTo>
                  <a:pt x="10" y="0"/>
                </a:lnTo>
                <a:lnTo>
                  <a:pt x="9" y="0"/>
                </a:lnTo>
                <a:lnTo>
                  <a:pt x="8" y="0"/>
                </a:lnTo>
                <a:lnTo>
                  <a:pt x="7" y="1"/>
                </a:lnTo>
                <a:lnTo>
                  <a:pt x="6" y="1"/>
                </a:lnTo>
                <a:lnTo>
                  <a:pt x="5" y="2"/>
                </a:lnTo>
                <a:lnTo>
                  <a:pt x="4" y="4"/>
                </a:lnTo>
                <a:lnTo>
                  <a:pt x="4" y="5"/>
                </a:lnTo>
                <a:lnTo>
                  <a:pt x="3" y="6"/>
                </a:lnTo>
                <a:lnTo>
                  <a:pt x="2" y="7"/>
                </a:lnTo>
                <a:lnTo>
                  <a:pt x="2" y="8"/>
                </a:lnTo>
                <a:lnTo>
                  <a:pt x="2" y="9"/>
                </a:lnTo>
                <a:lnTo>
                  <a:pt x="0" y="10"/>
                </a:lnTo>
                <a:lnTo>
                  <a:pt x="0" y="11"/>
                </a:lnTo>
                <a:lnTo>
                  <a:pt x="0" y="12"/>
                </a:lnTo>
                <a:lnTo>
                  <a:pt x="0" y="13"/>
                </a:lnTo>
                <a:lnTo>
                  <a:pt x="0" y="15"/>
                </a:lnTo>
                <a:lnTo>
                  <a:pt x="0" y="17"/>
                </a:lnTo>
                <a:lnTo>
                  <a:pt x="0" y="18"/>
                </a:lnTo>
                <a:lnTo>
                  <a:pt x="0" y="19"/>
                </a:lnTo>
                <a:lnTo>
                  <a:pt x="0" y="20"/>
                </a:lnTo>
                <a:lnTo>
                  <a:pt x="2" y="22"/>
                </a:lnTo>
                <a:lnTo>
                  <a:pt x="2" y="23"/>
                </a:lnTo>
                <a:lnTo>
                  <a:pt x="2" y="24"/>
                </a:lnTo>
                <a:lnTo>
                  <a:pt x="3" y="24"/>
                </a:lnTo>
                <a:lnTo>
                  <a:pt x="4" y="26"/>
                </a:lnTo>
                <a:lnTo>
                  <a:pt x="4" y="27"/>
                </a:lnTo>
                <a:lnTo>
                  <a:pt x="5" y="28"/>
                </a:lnTo>
                <a:lnTo>
                  <a:pt x="6" y="29"/>
                </a:lnTo>
                <a:lnTo>
                  <a:pt x="7" y="29"/>
                </a:lnTo>
                <a:lnTo>
                  <a:pt x="8" y="30"/>
                </a:lnTo>
                <a:lnTo>
                  <a:pt x="9" y="30"/>
                </a:lnTo>
                <a:lnTo>
                  <a:pt x="10" y="30"/>
                </a:lnTo>
                <a:lnTo>
                  <a:pt x="11" y="30"/>
                </a:lnTo>
                <a:lnTo>
                  <a:pt x="13" y="30"/>
                </a:lnTo>
                <a:lnTo>
                  <a:pt x="14" y="30"/>
                </a:lnTo>
                <a:lnTo>
                  <a:pt x="15" y="30"/>
                </a:lnTo>
                <a:lnTo>
                  <a:pt x="16" y="30"/>
                </a:lnTo>
                <a:lnTo>
                  <a:pt x="17" y="29"/>
                </a:lnTo>
                <a:lnTo>
                  <a:pt x="18" y="28"/>
                </a:lnTo>
                <a:lnTo>
                  <a:pt x="19" y="27"/>
                </a:lnTo>
                <a:lnTo>
                  <a:pt x="19" y="26"/>
                </a:lnTo>
                <a:lnTo>
                  <a:pt x="20" y="24"/>
                </a:lnTo>
                <a:lnTo>
                  <a:pt x="21" y="24"/>
                </a:lnTo>
                <a:lnTo>
                  <a:pt x="21" y="23"/>
                </a:lnTo>
                <a:lnTo>
                  <a:pt x="21" y="22"/>
                </a:lnTo>
                <a:lnTo>
                  <a:pt x="22" y="20"/>
                </a:lnTo>
                <a:lnTo>
                  <a:pt x="24" y="19"/>
                </a:lnTo>
                <a:lnTo>
                  <a:pt x="24" y="18"/>
                </a:lnTo>
                <a:lnTo>
                  <a:pt x="24" y="17"/>
                </a:lnTo>
                <a:lnTo>
                  <a:pt x="24" y="15"/>
                </a:lnTo>
                <a:close/>
              </a:path>
            </a:pathLst>
          </a:custGeom>
          <a:solidFill>
            <a:srgbClr val="008080"/>
          </a:solidFill>
          <a:ln w="0">
            <a:solidFill>
              <a:srgbClr val="000040"/>
            </a:solidFill>
            <a:round/>
            <a:headEnd/>
            <a:tailEnd/>
          </a:ln>
        </p:spPr>
        <p:txBody>
          <a:bodyPr/>
          <a:lstStyle/>
          <a:p>
            <a:endParaRPr lang="ru-RU"/>
          </a:p>
        </p:txBody>
      </p:sp>
      <p:sp>
        <p:nvSpPr>
          <p:cNvPr id="25670" name="Line 270"/>
          <p:cNvSpPr>
            <a:spLocks noChangeShapeType="1"/>
          </p:cNvSpPr>
          <p:nvPr/>
        </p:nvSpPr>
        <p:spPr bwMode="auto">
          <a:xfrm>
            <a:off x="7767638" y="4951413"/>
            <a:ext cx="1587" cy="79375"/>
          </a:xfrm>
          <a:prstGeom prst="line">
            <a:avLst/>
          </a:prstGeom>
          <a:noFill/>
          <a:ln w="6350">
            <a:solidFill>
              <a:srgbClr val="000040"/>
            </a:solidFill>
            <a:round/>
            <a:headEnd/>
            <a:tailEnd/>
          </a:ln>
        </p:spPr>
        <p:txBody>
          <a:bodyPr/>
          <a:lstStyle/>
          <a:p>
            <a:endParaRPr lang="en-US"/>
          </a:p>
        </p:txBody>
      </p:sp>
      <p:sp>
        <p:nvSpPr>
          <p:cNvPr id="25671" name="Line 271"/>
          <p:cNvSpPr>
            <a:spLocks noChangeShapeType="1"/>
          </p:cNvSpPr>
          <p:nvPr/>
        </p:nvSpPr>
        <p:spPr bwMode="auto">
          <a:xfrm>
            <a:off x="7735888" y="4989513"/>
            <a:ext cx="61912" cy="1587"/>
          </a:xfrm>
          <a:prstGeom prst="line">
            <a:avLst/>
          </a:prstGeom>
          <a:noFill/>
          <a:ln w="6350">
            <a:solidFill>
              <a:srgbClr val="000040"/>
            </a:solidFill>
            <a:round/>
            <a:headEnd/>
            <a:tailEnd/>
          </a:ln>
        </p:spPr>
        <p:txBody>
          <a:bodyPr/>
          <a:lstStyle/>
          <a:p>
            <a:endParaRPr lang="en-US"/>
          </a:p>
        </p:txBody>
      </p:sp>
      <p:sp>
        <p:nvSpPr>
          <p:cNvPr id="25672" name="Freeform 272"/>
          <p:cNvSpPr>
            <a:spLocks/>
          </p:cNvSpPr>
          <p:nvPr/>
        </p:nvSpPr>
        <p:spPr bwMode="auto">
          <a:xfrm>
            <a:off x="7248525" y="4254500"/>
            <a:ext cx="325438" cy="341313"/>
          </a:xfrm>
          <a:custGeom>
            <a:avLst/>
            <a:gdLst>
              <a:gd name="T0" fmla="*/ 29633 w 615"/>
              <a:gd name="T1" fmla="*/ 103509 h 643"/>
              <a:gd name="T2" fmla="*/ 0 w 615"/>
              <a:gd name="T3" fmla="*/ 103509 h 643"/>
              <a:gd name="T4" fmla="*/ 162454 w 615"/>
              <a:gd name="T5" fmla="*/ 0 h 643"/>
              <a:gd name="T6" fmla="*/ 325438 w 615"/>
              <a:gd name="T7" fmla="*/ 103509 h 643"/>
              <a:gd name="T8" fmla="*/ 310621 w 615"/>
              <a:gd name="T9" fmla="*/ 103509 h 643"/>
              <a:gd name="T10" fmla="*/ 295805 w 615"/>
              <a:gd name="T11" fmla="*/ 103509 h 643"/>
              <a:gd name="T12" fmla="*/ 295805 w 615"/>
              <a:gd name="T13" fmla="*/ 325919 h 643"/>
              <a:gd name="T14" fmla="*/ 29633 w 615"/>
              <a:gd name="T15" fmla="*/ 325919 h 643"/>
              <a:gd name="T16" fmla="*/ 29633 w 615"/>
              <a:gd name="T17" fmla="*/ 103509 h 643"/>
              <a:gd name="T18" fmla="*/ 295805 w 615"/>
              <a:gd name="T19" fmla="*/ 103509 h 643"/>
              <a:gd name="T20" fmla="*/ 310621 w 615"/>
              <a:gd name="T21" fmla="*/ 103509 h 643"/>
              <a:gd name="T22" fmla="*/ 310621 w 615"/>
              <a:gd name="T23" fmla="*/ 341313 h 643"/>
              <a:gd name="T24" fmla="*/ 29633 w 615"/>
              <a:gd name="T25" fmla="*/ 341313 h 643"/>
              <a:gd name="T26" fmla="*/ 29633 w 615"/>
              <a:gd name="T27" fmla="*/ 325919 h 643"/>
              <a:gd name="T28" fmla="*/ 29633 w 615"/>
              <a:gd name="T29" fmla="*/ 10350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673" name="Rectangle 273"/>
          <p:cNvSpPr>
            <a:spLocks noChangeArrowheads="1"/>
          </p:cNvSpPr>
          <p:nvPr/>
        </p:nvSpPr>
        <p:spPr bwMode="auto">
          <a:xfrm>
            <a:off x="7278688" y="4357688"/>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5674" name="Rectangle 274"/>
          <p:cNvSpPr>
            <a:spLocks noChangeArrowheads="1"/>
          </p:cNvSpPr>
          <p:nvPr/>
        </p:nvSpPr>
        <p:spPr bwMode="auto">
          <a:xfrm>
            <a:off x="7321550" y="4411663"/>
            <a:ext cx="95250" cy="166687"/>
          </a:xfrm>
          <a:prstGeom prst="rect">
            <a:avLst/>
          </a:prstGeom>
          <a:solidFill>
            <a:srgbClr val="800000"/>
          </a:solidFill>
          <a:ln w="0">
            <a:solidFill>
              <a:srgbClr val="000040"/>
            </a:solidFill>
            <a:miter lim="800000"/>
            <a:headEnd/>
            <a:tailEnd/>
          </a:ln>
        </p:spPr>
        <p:txBody>
          <a:bodyPr/>
          <a:lstStyle/>
          <a:p>
            <a:endParaRPr lang="ru-RU"/>
          </a:p>
        </p:txBody>
      </p:sp>
      <p:sp>
        <p:nvSpPr>
          <p:cNvPr id="25675" name="Rectangle 275"/>
          <p:cNvSpPr>
            <a:spLocks noChangeArrowheads="1"/>
          </p:cNvSpPr>
          <p:nvPr/>
        </p:nvSpPr>
        <p:spPr bwMode="auto">
          <a:xfrm>
            <a:off x="7458075" y="4406900"/>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5676" name="Freeform 276"/>
          <p:cNvSpPr>
            <a:spLocks/>
          </p:cNvSpPr>
          <p:nvPr/>
        </p:nvSpPr>
        <p:spPr bwMode="auto">
          <a:xfrm>
            <a:off x="7391400" y="4487863"/>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117 h 30"/>
              <a:gd name="T10" fmla="*/ 9939 w 23"/>
              <a:gd name="T11" fmla="*/ 1058 h 30"/>
              <a:gd name="T12" fmla="*/ 8835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209 w 23"/>
              <a:gd name="T25" fmla="*/ 1058 h 30"/>
              <a:gd name="T26" fmla="*/ 1657 w 23"/>
              <a:gd name="T27" fmla="*/ 2117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229 h 30"/>
              <a:gd name="T46" fmla="*/ 2209 w 23"/>
              <a:gd name="T47" fmla="*/ 14288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8835 w 23"/>
              <a:gd name="T59" fmla="*/ 15346 h 30"/>
              <a:gd name="T60" fmla="*/ 9939 w 23"/>
              <a:gd name="T61" fmla="*/ 14288 h 30"/>
              <a:gd name="T62" fmla="*/ 10491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4"/>
                </a:lnTo>
                <a:lnTo>
                  <a:pt x="19" y="3"/>
                </a:lnTo>
                <a:lnTo>
                  <a:pt x="18" y="2"/>
                </a:lnTo>
                <a:lnTo>
                  <a:pt x="16" y="1"/>
                </a:lnTo>
                <a:lnTo>
                  <a:pt x="15" y="0"/>
                </a:lnTo>
                <a:lnTo>
                  <a:pt x="14" y="0"/>
                </a:lnTo>
                <a:lnTo>
                  <a:pt x="13" y="0"/>
                </a:lnTo>
                <a:lnTo>
                  <a:pt x="12" y="0"/>
                </a:lnTo>
                <a:lnTo>
                  <a:pt x="11" y="0"/>
                </a:lnTo>
                <a:lnTo>
                  <a:pt x="10" y="0"/>
                </a:lnTo>
                <a:lnTo>
                  <a:pt x="9" y="0"/>
                </a:lnTo>
                <a:lnTo>
                  <a:pt x="8" y="0"/>
                </a:lnTo>
                <a:lnTo>
                  <a:pt x="7" y="1"/>
                </a:lnTo>
                <a:lnTo>
                  <a:pt x="5" y="1"/>
                </a:lnTo>
                <a:lnTo>
                  <a:pt x="4" y="2"/>
                </a:lnTo>
                <a:lnTo>
                  <a:pt x="3" y="3"/>
                </a:lnTo>
                <a:lnTo>
                  <a:pt x="3"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4" y="27"/>
                </a:lnTo>
                <a:lnTo>
                  <a:pt x="5" y="29"/>
                </a:lnTo>
                <a:lnTo>
                  <a:pt x="7" y="29"/>
                </a:lnTo>
                <a:lnTo>
                  <a:pt x="8" y="30"/>
                </a:lnTo>
                <a:lnTo>
                  <a:pt x="9" y="30"/>
                </a:lnTo>
                <a:lnTo>
                  <a:pt x="10" y="30"/>
                </a:lnTo>
                <a:lnTo>
                  <a:pt x="11" y="30"/>
                </a:lnTo>
                <a:lnTo>
                  <a:pt x="12" y="30"/>
                </a:lnTo>
                <a:lnTo>
                  <a:pt x="13" y="30"/>
                </a:lnTo>
                <a:lnTo>
                  <a:pt x="14" y="30"/>
                </a:lnTo>
                <a:lnTo>
                  <a:pt x="15" y="30"/>
                </a:lnTo>
                <a:lnTo>
                  <a:pt x="16" y="29"/>
                </a:lnTo>
                <a:lnTo>
                  <a:pt x="18" y="27"/>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677" name="Line 277"/>
          <p:cNvSpPr>
            <a:spLocks noChangeShapeType="1"/>
          </p:cNvSpPr>
          <p:nvPr/>
        </p:nvSpPr>
        <p:spPr bwMode="auto">
          <a:xfrm>
            <a:off x="7488238" y="4408488"/>
            <a:ext cx="1587" cy="79375"/>
          </a:xfrm>
          <a:prstGeom prst="line">
            <a:avLst/>
          </a:prstGeom>
          <a:noFill/>
          <a:ln w="6350">
            <a:solidFill>
              <a:srgbClr val="000040"/>
            </a:solidFill>
            <a:round/>
            <a:headEnd/>
            <a:tailEnd/>
          </a:ln>
        </p:spPr>
        <p:txBody>
          <a:bodyPr/>
          <a:lstStyle/>
          <a:p>
            <a:endParaRPr lang="en-US"/>
          </a:p>
        </p:txBody>
      </p:sp>
      <p:sp>
        <p:nvSpPr>
          <p:cNvPr id="25678" name="Line 278"/>
          <p:cNvSpPr>
            <a:spLocks noChangeShapeType="1"/>
          </p:cNvSpPr>
          <p:nvPr/>
        </p:nvSpPr>
        <p:spPr bwMode="auto">
          <a:xfrm>
            <a:off x="7458075" y="4445000"/>
            <a:ext cx="61913" cy="1588"/>
          </a:xfrm>
          <a:prstGeom prst="line">
            <a:avLst/>
          </a:prstGeom>
          <a:noFill/>
          <a:ln w="6350">
            <a:solidFill>
              <a:srgbClr val="000040"/>
            </a:solidFill>
            <a:round/>
            <a:headEnd/>
            <a:tailEnd/>
          </a:ln>
        </p:spPr>
        <p:txBody>
          <a:bodyPr/>
          <a:lstStyle/>
          <a:p>
            <a:endParaRPr lang="en-US"/>
          </a:p>
        </p:txBody>
      </p:sp>
      <p:sp>
        <p:nvSpPr>
          <p:cNvPr id="25679" name="Freeform 279"/>
          <p:cNvSpPr>
            <a:spLocks/>
          </p:cNvSpPr>
          <p:nvPr/>
        </p:nvSpPr>
        <p:spPr bwMode="auto">
          <a:xfrm>
            <a:off x="7388225" y="3736975"/>
            <a:ext cx="325438" cy="339725"/>
          </a:xfrm>
          <a:custGeom>
            <a:avLst/>
            <a:gdLst>
              <a:gd name="T0" fmla="*/ 29152 w 614"/>
              <a:gd name="T1" fmla="*/ 103027 h 643"/>
              <a:gd name="T2" fmla="*/ 0 w 614"/>
              <a:gd name="T3" fmla="*/ 103027 h 643"/>
              <a:gd name="T4" fmla="*/ 162719 w 614"/>
              <a:gd name="T5" fmla="*/ 0 h 643"/>
              <a:gd name="T6" fmla="*/ 325438 w 614"/>
              <a:gd name="T7" fmla="*/ 103027 h 643"/>
              <a:gd name="T8" fmla="*/ 310597 w 614"/>
              <a:gd name="T9" fmla="*/ 103027 h 643"/>
              <a:gd name="T10" fmla="*/ 295756 w 614"/>
              <a:gd name="T11" fmla="*/ 103027 h 643"/>
              <a:gd name="T12" fmla="*/ 295756 w 614"/>
              <a:gd name="T13" fmla="*/ 324931 h 643"/>
              <a:gd name="T14" fmla="*/ 29152 w 614"/>
              <a:gd name="T15" fmla="*/ 324931 h 643"/>
              <a:gd name="T16" fmla="*/ 29152 w 614"/>
              <a:gd name="T17" fmla="*/ 103027 h 643"/>
              <a:gd name="T18" fmla="*/ 295756 w 614"/>
              <a:gd name="T19" fmla="*/ 103027 h 643"/>
              <a:gd name="T20" fmla="*/ 310597 w 614"/>
              <a:gd name="T21" fmla="*/ 103027 h 643"/>
              <a:gd name="T22" fmla="*/ 310597 w 614"/>
              <a:gd name="T23" fmla="*/ 339725 h 643"/>
              <a:gd name="T24" fmla="*/ 29152 w 614"/>
              <a:gd name="T25" fmla="*/ 339725 h 643"/>
              <a:gd name="T26" fmla="*/ 29152 w 614"/>
              <a:gd name="T27" fmla="*/ 324931 h 643"/>
              <a:gd name="T28" fmla="*/ 29152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5" y="195"/>
                </a:moveTo>
                <a:lnTo>
                  <a:pt x="0" y="195"/>
                </a:lnTo>
                <a:lnTo>
                  <a:pt x="307" y="0"/>
                </a:lnTo>
                <a:lnTo>
                  <a:pt x="614" y="195"/>
                </a:lnTo>
                <a:lnTo>
                  <a:pt x="586" y="195"/>
                </a:lnTo>
                <a:lnTo>
                  <a:pt x="558" y="195"/>
                </a:lnTo>
                <a:lnTo>
                  <a:pt x="558" y="615"/>
                </a:lnTo>
                <a:lnTo>
                  <a:pt x="55" y="615"/>
                </a:lnTo>
                <a:lnTo>
                  <a:pt x="55" y="195"/>
                </a:lnTo>
                <a:lnTo>
                  <a:pt x="558" y="195"/>
                </a:lnTo>
                <a:lnTo>
                  <a:pt x="586" y="195"/>
                </a:lnTo>
                <a:lnTo>
                  <a:pt x="586" y="643"/>
                </a:lnTo>
                <a:lnTo>
                  <a:pt x="55" y="643"/>
                </a:lnTo>
                <a:lnTo>
                  <a:pt x="55" y="615"/>
                </a:lnTo>
                <a:lnTo>
                  <a:pt x="55" y="195"/>
                </a:lnTo>
                <a:close/>
              </a:path>
            </a:pathLst>
          </a:custGeom>
          <a:solidFill>
            <a:srgbClr val="008080"/>
          </a:solidFill>
          <a:ln w="0">
            <a:solidFill>
              <a:srgbClr val="000080"/>
            </a:solidFill>
            <a:round/>
            <a:headEnd/>
            <a:tailEnd/>
          </a:ln>
        </p:spPr>
        <p:txBody>
          <a:bodyPr/>
          <a:lstStyle/>
          <a:p>
            <a:endParaRPr lang="ru-RU"/>
          </a:p>
        </p:txBody>
      </p:sp>
      <p:sp>
        <p:nvSpPr>
          <p:cNvPr id="25680" name="Rectangle 280"/>
          <p:cNvSpPr>
            <a:spLocks noChangeArrowheads="1"/>
          </p:cNvSpPr>
          <p:nvPr/>
        </p:nvSpPr>
        <p:spPr bwMode="auto">
          <a:xfrm>
            <a:off x="7418388" y="3840163"/>
            <a:ext cx="268287" cy="220662"/>
          </a:xfrm>
          <a:prstGeom prst="rect">
            <a:avLst/>
          </a:prstGeom>
          <a:solidFill>
            <a:srgbClr val="FFFF00"/>
          </a:solidFill>
          <a:ln w="0">
            <a:solidFill>
              <a:srgbClr val="000000"/>
            </a:solidFill>
            <a:miter lim="800000"/>
            <a:headEnd/>
            <a:tailEnd/>
          </a:ln>
        </p:spPr>
        <p:txBody>
          <a:bodyPr/>
          <a:lstStyle/>
          <a:p>
            <a:endParaRPr lang="ru-RU"/>
          </a:p>
        </p:txBody>
      </p:sp>
      <p:sp>
        <p:nvSpPr>
          <p:cNvPr id="25681" name="Rectangle 281"/>
          <p:cNvSpPr>
            <a:spLocks noChangeArrowheads="1"/>
          </p:cNvSpPr>
          <p:nvPr/>
        </p:nvSpPr>
        <p:spPr bwMode="auto">
          <a:xfrm>
            <a:off x="7461250" y="3892550"/>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5682" name="Rectangle 282"/>
          <p:cNvSpPr>
            <a:spLocks noChangeArrowheads="1"/>
          </p:cNvSpPr>
          <p:nvPr/>
        </p:nvSpPr>
        <p:spPr bwMode="auto">
          <a:xfrm>
            <a:off x="7596188" y="3889375"/>
            <a:ext cx="65087" cy="79375"/>
          </a:xfrm>
          <a:prstGeom prst="rect">
            <a:avLst/>
          </a:prstGeom>
          <a:solidFill>
            <a:srgbClr val="80FFFF"/>
          </a:solidFill>
          <a:ln w="0">
            <a:solidFill>
              <a:srgbClr val="000040"/>
            </a:solidFill>
            <a:miter lim="800000"/>
            <a:headEnd/>
            <a:tailEnd/>
          </a:ln>
        </p:spPr>
        <p:txBody>
          <a:bodyPr/>
          <a:lstStyle/>
          <a:p>
            <a:endParaRPr lang="ru-RU"/>
          </a:p>
        </p:txBody>
      </p:sp>
      <p:sp>
        <p:nvSpPr>
          <p:cNvPr id="25683" name="Freeform 283"/>
          <p:cNvSpPr>
            <a:spLocks/>
          </p:cNvSpPr>
          <p:nvPr/>
        </p:nvSpPr>
        <p:spPr bwMode="auto">
          <a:xfrm>
            <a:off x="7531100" y="3970338"/>
            <a:ext cx="11113" cy="15875"/>
          </a:xfrm>
          <a:custGeom>
            <a:avLst/>
            <a:gdLst>
              <a:gd name="T0" fmla="*/ 11113 w 23"/>
              <a:gd name="T1" fmla="*/ 6879 h 30"/>
              <a:gd name="T2" fmla="*/ 11113 w 23"/>
              <a:gd name="T3" fmla="*/ 5821 h 30"/>
              <a:gd name="T4" fmla="*/ 10147 w 23"/>
              <a:gd name="T5" fmla="*/ 4763 h 30"/>
              <a:gd name="T6" fmla="*/ 10147 w 23"/>
              <a:gd name="T7" fmla="*/ 3704 h 30"/>
              <a:gd name="T8" fmla="*/ 9180 w 23"/>
              <a:gd name="T9" fmla="*/ 2646 h 30"/>
              <a:gd name="T10" fmla="*/ 8697 w 23"/>
              <a:gd name="T11" fmla="*/ 1058 h 30"/>
              <a:gd name="T12" fmla="*/ 8214 w 23"/>
              <a:gd name="T13" fmla="*/ 529 h 30"/>
              <a:gd name="T14" fmla="*/ 7248 w 23"/>
              <a:gd name="T15" fmla="*/ 0 h 30"/>
              <a:gd name="T16" fmla="*/ 5798 w 23"/>
              <a:gd name="T17" fmla="*/ 0 h 30"/>
              <a:gd name="T18" fmla="*/ 4832 w 23"/>
              <a:gd name="T19" fmla="*/ 0 h 30"/>
              <a:gd name="T20" fmla="*/ 4349 w 23"/>
              <a:gd name="T21" fmla="*/ 0 h 30"/>
              <a:gd name="T22" fmla="*/ 3382 w 23"/>
              <a:gd name="T23" fmla="*/ 529 h 30"/>
              <a:gd name="T24" fmla="*/ 2416 w 23"/>
              <a:gd name="T25" fmla="*/ 1058 h 30"/>
              <a:gd name="T26" fmla="*/ 1933 w 23"/>
              <a:gd name="T27" fmla="*/ 2646 h 30"/>
              <a:gd name="T28" fmla="*/ 483 w 23"/>
              <a:gd name="T29" fmla="*/ 3704 h 30"/>
              <a:gd name="T30" fmla="*/ 483 w 23"/>
              <a:gd name="T31" fmla="*/ 4763 h 30"/>
              <a:gd name="T32" fmla="*/ 0 w 23"/>
              <a:gd name="T33" fmla="*/ 5821 h 30"/>
              <a:gd name="T34" fmla="*/ 0 w 23"/>
              <a:gd name="T35" fmla="*/ 6879 h 30"/>
              <a:gd name="T36" fmla="*/ 0 w 23"/>
              <a:gd name="T37" fmla="*/ 8996 h 30"/>
              <a:gd name="T38" fmla="*/ 0 w 23"/>
              <a:gd name="T39" fmla="*/ 10054 h 30"/>
              <a:gd name="T40" fmla="*/ 483 w 23"/>
              <a:gd name="T41" fmla="*/ 11642 h 30"/>
              <a:gd name="T42" fmla="*/ 483 w 23"/>
              <a:gd name="T43" fmla="*/ 12700 h 30"/>
              <a:gd name="T44" fmla="*/ 1933 w 23"/>
              <a:gd name="T45" fmla="*/ 13229 h 30"/>
              <a:gd name="T46" fmla="*/ 2416 w 23"/>
              <a:gd name="T47" fmla="*/ 14817 h 30"/>
              <a:gd name="T48" fmla="*/ 3382 w 23"/>
              <a:gd name="T49" fmla="*/ 15346 h 30"/>
              <a:gd name="T50" fmla="*/ 4349 w 23"/>
              <a:gd name="T51" fmla="*/ 15875 h 30"/>
              <a:gd name="T52" fmla="*/ 4832 w 23"/>
              <a:gd name="T53" fmla="*/ 15875 h 30"/>
              <a:gd name="T54" fmla="*/ 5798 w 23"/>
              <a:gd name="T55" fmla="*/ 15875 h 30"/>
              <a:gd name="T56" fmla="*/ 7248 w 23"/>
              <a:gd name="T57" fmla="*/ 15875 h 30"/>
              <a:gd name="T58" fmla="*/ 8214 w 23"/>
              <a:gd name="T59" fmla="*/ 15346 h 30"/>
              <a:gd name="T60" fmla="*/ 8697 w 23"/>
              <a:gd name="T61" fmla="*/ 14817 h 30"/>
              <a:gd name="T62" fmla="*/ 9180 w 23"/>
              <a:gd name="T63" fmla="*/ 13229 h 30"/>
              <a:gd name="T64" fmla="*/ 10147 w 23"/>
              <a:gd name="T65" fmla="*/ 12700 h 30"/>
              <a:gd name="T66" fmla="*/ 10147 w 23"/>
              <a:gd name="T67" fmla="*/ 11642 h 30"/>
              <a:gd name="T68" fmla="*/ 11113 w 23"/>
              <a:gd name="T69" fmla="*/ 10054 h 30"/>
              <a:gd name="T70" fmla="*/ 11113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5"/>
                </a:lnTo>
                <a:lnTo>
                  <a:pt x="19" y="3"/>
                </a:lnTo>
                <a:lnTo>
                  <a:pt x="18" y="2"/>
                </a:lnTo>
                <a:lnTo>
                  <a:pt x="17" y="1"/>
                </a:lnTo>
                <a:lnTo>
                  <a:pt x="16" y="0"/>
                </a:lnTo>
                <a:lnTo>
                  <a:pt x="15" y="0"/>
                </a:lnTo>
                <a:lnTo>
                  <a:pt x="13" y="0"/>
                </a:lnTo>
                <a:lnTo>
                  <a:pt x="12" y="0"/>
                </a:lnTo>
                <a:lnTo>
                  <a:pt x="11" y="0"/>
                </a:lnTo>
                <a:lnTo>
                  <a:pt x="10" y="0"/>
                </a:lnTo>
                <a:lnTo>
                  <a:pt x="9" y="0"/>
                </a:lnTo>
                <a:lnTo>
                  <a:pt x="8" y="0"/>
                </a:lnTo>
                <a:lnTo>
                  <a:pt x="7" y="1"/>
                </a:lnTo>
                <a:lnTo>
                  <a:pt x="6" y="1"/>
                </a:lnTo>
                <a:lnTo>
                  <a:pt x="5" y="2"/>
                </a:lnTo>
                <a:lnTo>
                  <a:pt x="4" y="3"/>
                </a:lnTo>
                <a:lnTo>
                  <a:pt x="4" y="5"/>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4" y="25"/>
                </a:lnTo>
                <a:lnTo>
                  <a:pt x="4" y="26"/>
                </a:lnTo>
                <a:lnTo>
                  <a:pt x="5" y="28"/>
                </a:lnTo>
                <a:lnTo>
                  <a:pt x="6" y="29"/>
                </a:lnTo>
                <a:lnTo>
                  <a:pt x="7" y="29"/>
                </a:lnTo>
                <a:lnTo>
                  <a:pt x="8" y="30"/>
                </a:lnTo>
                <a:lnTo>
                  <a:pt x="9" y="30"/>
                </a:lnTo>
                <a:lnTo>
                  <a:pt x="10" y="30"/>
                </a:lnTo>
                <a:lnTo>
                  <a:pt x="11" y="30"/>
                </a:lnTo>
                <a:lnTo>
                  <a:pt x="12" y="30"/>
                </a:lnTo>
                <a:lnTo>
                  <a:pt x="13" y="30"/>
                </a:lnTo>
                <a:lnTo>
                  <a:pt x="15" y="30"/>
                </a:lnTo>
                <a:lnTo>
                  <a:pt x="16" y="30"/>
                </a:lnTo>
                <a:lnTo>
                  <a:pt x="17" y="29"/>
                </a:lnTo>
                <a:lnTo>
                  <a:pt x="18" y="28"/>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684" name="Line 284"/>
          <p:cNvSpPr>
            <a:spLocks noChangeShapeType="1"/>
          </p:cNvSpPr>
          <p:nvPr/>
        </p:nvSpPr>
        <p:spPr bwMode="auto">
          <a:xfrm>
            <a:off x="7627938" y="3889375"/>
            <a:ext cx="1587" cy="79375"/>
          </a:xfrm>
          <a:prstGeom prst="line">
            <a:avLst/>
          </a:prstGeom>
          <a:noFill/>
          <a:ln w="6350">
            <a:solidFill>
              <a:srgbClr val="000040"/>
            </a:solidFill>
            <a:round/>
            <a:headEnd/>
            <a:tailEnd/>
          </a:ln>
        </p:spPr>
        <p:txBody>
          <a:bodyPr/>
          <a:lstStyle/>
          <a:p>
            <a:endParaRPr lang="en-US"/>
          </a:p>
        </p:txBody>
      </p:sp>
      <p:sp>
        <p:nvSpPr>
          <p:cNvPr id="25685" name="Line 285"/>
          <p:cNvSpPr>
            <a:spLocks noChangeShapeType="1"/>
          </p:cNvSpPr>
          <p:nvPr/>
        </p:nvSpPr>
        <p:spPr bwMode="auto">
          <a:xfrm>
            <a:off x="7596188" y="3927475"/>
            <a:ext cx="63500" cy="1588"/>
          </a:xfrm>
          <a:prstGeom prst="line">
            <a:avLst/>
          </a:prstGeom>
          <a:noFill/>
          <a:ln w="6350">
            <a:solidFill>
              <a:srgbClr val="000040"/>
            </a:solidFill>
            <a:round/>
            <a:headEnd/>
            <a:tailEnd/>
          </a:ln>
        </p:spPr>
        <p:txBody>
          <a:bodyPr/>
          <a:lstStyle/>
          <a:p>
            <a:endParaRPr lang="en-US"/>
          </a:p>
        </p:txBody>
      </p:sp>
      <p:sp>
        <p:nvSpPr>
          <p:cNvPr id="25686" name="Freeform 286"/>
          <p:cNvSpPr>
            <a:spLocks/>
          </p:cNvSpPr>
          <p:nvPr/>
        </p:nvSpPr>
        <p:spPr bwMode="auto">
          <a:xfrm>
            <a:off x="7515225" y="3181350"/>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403 h 643"/>
              <a:gd name="T14" fmla="*/ 29537 w 614"/>
              <a:gd name="T15" fmla="*/ 324403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403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687" name="Rectangle 287"/>
          <p:cNvSpPr>
            <a:spLocks noChangeArrowheads="1"/>
          </p:cNvSpPr>
          <p:nvPr/>
        </p:nvSpPr>
        <p:spPr bwMode="auto">
          <a:xfrm>
            <a:off x="7545388" y="3284538"/>
            <a:ext cx="268287" cy="220662"/>
          </a:xfrm>
          <a:prstGeom prst="rect">
            <a:avLst/>
          </a:prstGeom>
          <a:solidFill>
            <a:srgbClr val="FFFF00"/>
          </a:solidFill>
          <a:ln w="0">
            <a:solidFill>
              <a:srgbClr val="000000"/>
            </a:solidFill>
            <a:miter lim="800000"/>
            <a:headEnd/>
            <a:tailEnd/>
          </a:ln>
        </p:spPr>
        <p:txBody>
          <a:bodyPr/>
          <a:lstStyle/>
          <a:p>
            <a:endParaRPr lang="ru-RU"/>
          </a:p>
        </p:txBody>
      </p:sp>
      <p:sp>
        <p:nvSpPr>
          <p:cNvPr id="25688" name="Rectangle 288"/>
          <p:cNvSpPr>
            <a:spLocks noChangeArrowheads="1"/>
          </p:cNvSpPr>
          <p:nvPr/>
        </p:nvSpPr>
        <p:spPr bwMode="auto">
          <a:xfrm>
            <a:off x="7588250" y="3336925"/>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5689" name="Rectangle 289"/>
          <p:cNvSpPr>
            <a:spLocks noChangeArrowheads="1"/>
          </p:cNvSpPr>
          <p:nvPr/>
        </p:nvSpPr>
        <p:spPr bwMode="auto">
          <a:xfrm>
            <a:off x="7723188" y="3333750"/>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690" name="Freeform 290"/>
          <p:cNvSpPr>
            <a:spLocks/>
          </p:cNvSpPr>
          <p:nvPr/>
        </p:nvSpPr>
        <p:spPr bwMode="auto">
          <a:xfrm>
            <a:off x="7656513" y="3414713"/>
            <a:ext cx="12700" cy="15875"/>
          </a:xfrm>
          <a:custGeom>
            <a:avLst/>
            <a:gdLst>
              <a:gd name="T0" fmla="*/ 12700 w 23"/>
              <a:gd name="T1" fmla="*/ 7116 h 29"/>
              <a:gd name="T2" fmla="*/ 12700 w 23"/>
              <a:gd name="T3" fmla="*/ 6022 h 29"/>
              <a:gd name="T4" fmla="*/ 11596 w 23"/>
              <a:gd name="T5" fmla="*/ 4927 h 29"/>
              <a:gd name="T6" fmla="*/ 11596 w 23"/>
              <a:gd name="T7" fmla="*/ 3284 h 29"/>
              <a:gd name="T8" fmla="*/ 10491 w 23"/>
              <a:gd name="T9" fmla="*/ 2190 h 29"/>
              <a:gd name="T10" fmla="*/ 9939 w 23"/>
              <a:gd name="T11" fmla="*/ 1095 h 29"/>
              <a:gd name="T12" fmla="*/ 9387 w 23"/>
              <a:gd name="T13" fmla="*/ 547 h 29"/>
              <a:gd name="T14" fmla="*/ 8283 w 23"/>
              <a:gd name="T15" fmla="*/ 0 h 29"/>
              <a:gd name="T16" fmla="*/ 6626 w 23"/>
              <a:gd name="T17" fmla="*/ 0 h 29"/>
              <a:gd name="T18" fmla="*/ 5522 w 23"/>
              <a:gd name="T19" fmla="*/ 0 h 29"/>
              <a:gd name="T20" fmla="*/ 4970 w 23"/>
              <a:gd name="T21" fmla="*/ 0 h 29"/>
              <a:gd name="T22" fmla="*/ 3865 w 23"/>
              <a:gd name="T23" fmla="*/ 547 h 29"/>
              <a:gd name="T24" fmla="*/ 2761 w 23"/>
              <a:gd name="T25" fmla="*/ 1095 h 29"/>
              <a:gd name="T26" fmla="*/ 2209 w 23"/>
              <a:gd name="T27" fmla="*/ 2190 h 29"/>
              <a:gd name="T28" fmla="*/ 552 w 23"/>
              <a:gd name="T29" fmla="*/ 3284 h 29"/>
              <a:gd name="T30" fmla="*/ 552 w 23"/>
              <a:gd name="T31" fmla="*/ 4927 h 29"/>
              <a:gd name="T32" fmla="*/ 0 w 23"/>
              <a:gd name="T33" fmla="*/ 6022 h 29"/>
              <a:gd name="T34" fmla="*/ 0 w 23"/>
              <a:gd name="T35" fmla="*/ 7116 h 29"/>
              <a:gd name="T36" fmla="*/ 0 w 23"/>
              <a:gd name="T37" fmla="*/ 8759 h 29"/>
              <a:gd name="T38" fmla="*/ 0 w 23"/>
              <a:gd name="T39" fmla="*/ 10401 h 29"/>
              <a:gd name="T40" fmla="*/ 552 w 23"/>
              <a:gd name="T41" fmla="*/ 12043 h 29"/>
              <a:gd name="T42" fmla="*/ 552 w 23"/>
              <a:gd name="T43" fmla="*/ 13138 h 29"/>
              <a:gd name="T44" fmla="*/ 2209 w 23"/>
              <a:gd name="T45" fmla="*/ 13685 h 29"/>
              <a:gd name="T46" fmla="*/ 2761 w 23"/>
              <a:gd name="T47" fmla="*/ 14780 h 29"/>
              <a:gd name="T48" fmla="*/ 3865 w 23"/>
              <a:gd name="T49" fmla="*/ 15328 h 29"/>
              <a:gd name="T50" fmla="*/ 4970 w 23"/>
              <a:gd name="T51" fmla="*/ 15875 h 29"/>
              <a:gd name="T52" fmla="*/ 5522 w 23"/>
              <a:gd name="T53" fmla="*/ 15875 h 29"/>
              <a:gd name="T54" fmla="*/ 6626 w 23"/>
              <a:gd name="T55" fmla="*/ 15875 h 29"/>
              <a:gd name="T56" fmla="*/ 8283 w 23"/>
              <a:gd name="T57" fmla="*/ 15875 h 29"/>
              <a:gd name="T58" fmla="*/ 9387 w 23"/>
              <a:gd name="T59" fmla="*/ 15328 h 29"/>
              <a:gd name="T60" fmla="*/ 9939 w 23"/>
              <a:gd name="T61" fmla="*/ 14780 h 29"/>
              <a:gd name="T62" fmla="*/ 10491 w 23"/>
              <a:gd name="T63" fmla="*/ 13685 h 29"/>
              <a:gd name="T64" fmla="*/ 11596 w 23"/>
              <a:gd name="T65" fmla="*/ 13138 h 29"/>
              <a:gd name="T66" fmla="*/ 11596 w 23"/>
              <a:gd name="T67" fmla="*/ 12043 h 29"/>
              <a:gd name="T68" fmla="*/ 12700 w 23"/>
              <a:gd name="T69" fmla="*/ 10401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9"/>
                </a:lnTo>
                <a:lnTo>
                  <a:pt x="21" y="8"/>
                </a:lnTo>
                <a:lnTo>
                  <a:pt x="21" y="6"/>
                </a:lnTo>
                <a:lnTo>
                  <a:pt x="20" y="5"/>
                </a:lnTo>
                <a:lnTo>
                  <a:pt x="19" y="4"/>
                </a:lnTo>
                <a:lnTo>
                  <a:pt x="19" y="3"/>
                </a:lnTo>
                <a:lnTo>
                  <a:pt x="18" y="2"/>
                </a:lnTo>
                <a:lnTo>
                  <a:pt x="17" y="1"/>
                </a:lnTo>
                <a:lnTo>
                  <a:pt x="16" y="0"/>
                </a:lnTo>
                <a:lnTo>
                  <a:pt x="15" y="0"/>
                </a:lnTo>
                <a:lnTo>
                  <a:pt x="14" y="0"/>
                </a:lnTo>
                <a:lnTo>
                  <a:pt x="12" y="0"/>
                </a:lnTo>
                <a:lnTo>
                  <a:pt x="11" y="0"/>
                </a:lnTo>
                <a:lnTo>
                  <a:pt x="10" y="0"/>
                </a:lnTo>
                <a:lnTo>
                  <a:pt x="9" y="0"/>
                </a:lnTo>
                <a:lnTo>
                  <a:pt x="8" y="0"/>
                </a:lnTo>
                <a:lnTo>
                  <a:pt x="7" y="1"/>
                </a:lnTo>
                <a:lnTo>
                  <a:pt x="6" y="1"/>
                </a:lnTo>
                <a:lnTo>
                  <a:pt x="5" y="2"/>
                </a:lnTo>
                <a:lnTo>
                  <a:pt x="4" y="3"/>
                </a:lnTo>
                <a:lnTo>
                  <a:pt x="4" y="4"/>
                </a:lnTo>
                <a:lnTo>
                  <a:pt x="3" y="5"/>
                </a:lnTo>
                <a:lnTo>
                  <a:pt x="1" y="6"/>
                </a:lnTo>
                <a:lnTo>
                  <a:pt x="1" y="8"/>
                </a:lnTo>
                <a:lnTo>
                  <a:pt x="1" y="9"/>
                </a:lnTo>
                <a:lnTo>
                  <a:pt x="0" y="10"/>
                </a:lnTo>
                <a:lnTo>
                  <a:pt x="0" y="11"/>
                </a:lnTo>
                <a:lnTo>
                  <a:pt x="0" y="12"/>
                </a:lnTo>
                <a:lnTo>
                  <a:pt x="0" y="13"/>
                </a:lnTo>
                <a:lnTo>
                  <a:pt x="0" y="14"/>
                </a:lnTo>
                <a:lnTo>
                  <a:pt x="0" y="16"/>
                </a:lnTo>
                <a:lnTo>
                  <a:pt x="0" y="17"/>
                </a:lnTo>
                <a:lnTo>
                  <a:pt x="0" y="19"/>
                </a:lnTo>
                <a:lnTo>
                  <a:pt x="0" y="20"/>
                </a:lnTo>
                <a:lnTo>
                  <a:pt x="1" y="22"/>
                </a:lnTo>
                <a:lnTo>
                  <a:pt x="1" y="23"/>
                </a:lnTo>
                <a:lnTo>
                  <a:pt x="1" y="24"/>
                </a:lnTo>
                <a:lnTo>
                  <a:pt x="3" y="24"/>
                </a:lnTo>
                <a:lnTo>
                  <a:pt x="4" y="25"/>
                </a:lnTo>
                <a:lnTo>
                  <a:pt x="4" y="26"/>
                </a:lnTo>
                <a:lnTo>
                  <a:pt x="5" y="27"/>
                </a:lnTo>
                <a:lnTo>
                  <a:pt x="6" y="28"/>
                </a:lnTo>
                <a:lnTo>
                  <a:pt x="7" y="28"/>
                </a:lnTo>
                <a:lnTo>
                  <a:pt x="8" y="29"/>
                </a:lnTo>
                <a:lnTo>
                  <a:pt x="9" y="29"/>
                </a:lnTo>
                <a:lnTo>
                  <a:pt x="10" y="29"/>
                </a:lnTo>
                <a:lnTo>
                  <a:pt x="11" y="29"/>
                </a:lnTo>
                <a:lnTo>
                  <a:pt x="12" y="29"/>
                </a:lnTo>
                <a:lnTo>
                  <a:pt x="14" y="29"/>
                </a:lnTo>
                <a:lnTo>
                  <a:pt x="15" y="29"/>
                </a:lnTo>
                <a:lnTo>
                  <a:pt x="16" y="29"/>
                </a:lnTo>
                <a:lnTo>
                  <a:pt x="17" y="28"/>
                </a:lnTo>
                <a:lnTo>
                  <a:pt x="18" y="27"/>
                </a:lnTo>
                <a:lnTo>
                  <a:pt x="19" y="26"/>
                </a:lnTo>
                <a:lnTo>
                  <a:pt x="19" y="25"/>
                </a:lnTo>
                <a:lnTo>
                  <a:pt x="20" y="24"/>
                </a:lnTo>
                <a:lnTo>
                  <a:pt x="21" y="24"/>
                </a:lnTo>
                <a:lnTo>
                  <a:pt x="21" y="23"/>
                </a:lnTo>
                <a:lnTo>
                  <a:pt x="21" y="22"/>
                </a:lnTo>
                <a:lnTo>
                  <a:pt x="22" y="20"/>
                </a:lnTo>
                <a:lnTo>
                  <a:pt x="23" y="19"/>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691" name="Line 291"/>
          <p:cNvSpPr>
            <a:spLocks noChangeShapeType="1"/>
          </p:cNvSpPr>
          <p:nvPr/>
        </p:nvSpPr>
        <p:spPr bwMode="auto">
          <a:xfrm>
            <a:off x="7754938" y="3333750"/>
            <a:ext cx="1587" cy="79375"/>
          </a:xfrm>
          <a:prstGeom prst="line">
            <a:avLst/>
          </a:prstGeom>
          <a:noFill/>
          <a:ln w="6350">
            <a:solidFill>
              <a:srgbClr val="000040"/>
            </a:solidFill>
            <a:round/>
            <a:headEnd/>
            <a:tailEnd/>
          </a:ln>
        </p:spPr>
        <p:txBody>
          <a:bodyPr/>
          <a:lstStyle/>
          <a:p>
            <a:endParaRPr lang="en-US"/>
          </a:p>
        </p:txBody>
      </p:sp>
      <p:sp>
        <p:nvSpPr>
          <p:cNvPr id="25692" name="Line 292"/>
          <p:cNvSpPr>
            <a:spLocks noChangeShapeType="1"/>
          </p:cNvSpPr>
          <p:nvPr/>
        </p:nvSpPr>
        <p:spPr bwMode="auto">
          <a:xfrm>
            <a:off x="7723188" y="3371850"/>
            <a:ext cx="61912" cy="1588"/>
          </a:xfrm>
          <a:prstGeom prst="line">
            <a:avLst/>
          </a:prstGeom>
          <a:noFill/>
          <a:ln w="6350">
            <a:solidFill>
              <a:srgbClr val="000040"/>
            </a:solidFill>
            <a:round/>
            <a:headEnd/>
            <a:tailEnd/>
          </a:ln>
        </p:spPr>
        <p:txBody>
          <a:bodyPr/>
          <a:lstStyle/>
          <a:p>
            <a:endParaRPr lang="en-US"/>
          </a:p>
        </p:txBody>
      </p:sp>
      <p:sp>
        <p:nvSpPr>
          <p:cNvPr id="25693" name="Freeform 293"/>
          <p:cNvSpPr>
            <a:spLocks/>
          </p:cNvSpPr>
          <p:nvPr/>
        </p:nvSpPr>
        <p:spPr bwMode="auto">
          <a:xfrm>
            <a:off x="6896100" y="3005138"/>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841 w 614"/>
              <a:gd name="T11" fmla="*/ 103027 h 643"/>
              <a:gd name="T12" fmla="*/ 294841 w 614"/>
              <a:gd name="T13" fmla="*/ 324931 h 643"/>
              <a:gd name="T14" fmla="*/ 29537 w 614"/>
              <a:gd name="T15" fmla="*/ 324931 h 643"/>
              <a:gd name="T16" fmla="*/ 29537 w 614"/>
              <a:gd name="T17" fmla="*/ 103027 h 643"/>
              <a:gd name="T18" fmla="*/ 294841 w 614"/>
              <a:gd name="T19" fmla="*/ 103027 h 643"/>
              <a:gd name="T20" fmla="*/ 309609 w 614"/>
              <a:gd name="T21" fmla="*/ 103027 h 643"/>
              <a:gd name="T22" fmla="*/ 309609 w 614"/>
              <a:gd name="T23" fmla="*/ 339725 h 643"/>
              <a:gd name="T24" fmla="*/ 29537 w 614"/>
              <a:gd name="T25" fmla="*/ 339725 h 643"/>
              <a:gd name="T26" fmla="*/ 29537 w 614"/>
              <a:gd name="T27" fmla="*/ 324931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9" y="195"/>
                </a:lnTo>
                <a:lnTo>
                  <a:pt x="559" y="615"/>
                </a:lnTo>
                <a:lnTo>
                  <a:pt x="56" y="615"/>
                </a:lnTo>
                <a:lnTo>
                  <a:pt x="56" y="195"/>
                </a:lnTo>
                <a:lnTo>
                  <a:pt x="559"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694" name="Rectangle 294"/>
          <p:cNvSpPr>
            <a:spLocks noChangeArrowheads="1"/>
          </p:cNvSpPr>
          <p:nvPr/>
        </p:nvSpPr>
        <p:spPr bwMode="auto">
          <a:xfrm>
            <a:off x="6926263" y="3108325"/>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5695" name="Rectangle 295"/>
          <p:cNvSpPr>
            <a:spLocks noChangeArrowheads="1"/>
          </p:cNvSpPr>
          <p:nvPr/>
        </p:nvSpPr>
        <p:spPr bwMode="auto">
          <a:xfrm>
            <a:off x="6969125" y="3160713"/>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5696" name="Rectangle 296"/>
          <p:cNvSpPr>
            <a:spLocks noChangeArrowheads="1"/>
          </p:cNvSpPr>
          <p:nvPr/>
        </p:nvSpPr>
        <p:spPr bwMode="auto">
          <a:xfrm>
            <a:off x="7104063" y="3157538"/>
            <a:ext cx="65087" cy="79375"/>
          </a:xfrm>
          <a:prstGeom prst="rect">
            <a:avLst/>
          </a:prstGeom>
          <a:solidFill>
            <a:srgbClr val="80FFFF"/>
          </a:solidFill>
          <a:ln w="0">
            <a:solidFill>
              <a:srgbClr val="000040"/>
            </a:solidFill>
            <a:miter lim="800000"/>
            <a:headEnd/>
            <a:tailEnd/>
          </a:ln>
        </p:spPr>
        <p:txBody>
          <a:bodyPr/>
          <a:lstStyle/>
          <a:p>
            <a:endParaRPr lang="ru-RU"/>
          </a:p>
        </p:txBody>
      </p:sp>
      <p:sp>
        <p:nvSpPr>
          <p:cNvPr id="25697" name="Freeform 297"/>
          <p:cNvSpPr>
            <a:spLocks/>
          </p:cNvSpPr>
          <p:nvPr/>
        </p:nvSpPr>
        <p:spPr bwMode="auto">
          <a:xfrm>
            <a:off x="7037388" y="3238500"/>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387 w 23"/>
              <a:gd name="T11" fmla="*/ 1058 h 30"/>
              <a:gd name="T12" fmla="*/ 8835 w 23"/>
              <a:gd name="T13" fmla="*/ 529 h 30"/>
              <a:gd name="T14" fmla="*/ 7730 w 23"/>
              <a:gd name="T15" fmla="*/ 0 h 30"/>
              <a:gd name="T16" fmla="*/ 6626 w 23"/>
              <a:gd name="T17" fmla="*/ 0 h 30"/>
              <a:gd name="T18" fmla="*/ 5522 w 23"/>
              <a:gd name="T19" fmla="*/ 0 h 30"/>
              <a:gd name="T20" fmla="*/ 4970 w 23"/>
              <a:gd name="T21" fmla="*/ 0 h 30"/>
              <a:gd name="T22" fmla="*/ 3313 w 23"/>
              <a:gd name="T23" fmla="*/ 529 h 30"/>
              <a:gd name="T24" fmla="*/ 2209 w 23"/>
              <a:gd name="T25" fmla="*/ 1058 h 30"/>
              <a:gd name="T26" fmla="*/ 1657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229 h 30"/>
              <a:gd name="T46" fmla="*/ 2209 w 23"/>
              <a:gd name="T47" fmla="*/ 14817 h 30"/>
              <a:gd name="T48" fmla="*/ 3313 w 23"/>
              <a:gd name="T49" fmla="*/ 15346 h 30"/>
              <a:gd name="T50" fmla="*/ 4970 w 23"/>
              <a:gd name="T51" fmla="*/ 15875 h 30"/>
              <a:gd name="T52" fmla="*/ 5522 w 23"/>
              <a:gd name="T53" fmla="*/ 15875 h 30"/>
              <a:gd name="T54" fmla="*/ 6626 w 23"/>
              <a:gd name="T55" fmla="*/ 15875 h 30"/>
              <a:gd name="T56" fmla="*/ 7730 w 23"/>
              <a:gd name="T57" fmla="*/ 15875 h 30"/>
              <a:gd name="T58" fmla="*/ 8835 w 23"/>
              <a:gd name="T59" fmla="*/ 15346 h 30"/>
              <a:gd name="T60" fmla="*/ 9387 w 23"/>
              <a:gd name="T61" fmla="*/ 14817 h 30"/>
              <a:gd name="T62" fmla="*/ 10491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5"/>
                </a:lnTo>
                <a:lnTo>
                  <a:pt x="19" y="4"/>
                </a:lnTo>
                <a:lnTo>
                  <a:pt x="17" y="2"/>
                </a:lnTo>
                <a:lnTo>
                  <a:pt x="16" y="1"/>
                </a:lnTo>
                <a:lnTo>
                  <a:pt x="15" y="0"/>
                </a:lnTo>
                <a:lnTo>
                  <a:pt x="14" y="0"/>
                </a:lnTo>
                <a:lnTo>
                  <a:pt x="13" y="0"/>
                </a:lnTo>
                <a:lnTo>
                  <a:pt x="12" y="0"/>
                </a:lnTo>
                <a:lnTo>
                  <a:pt x="11" y="0"/>
                </a:lnTo>
                <a:lnTo>
                  <a:pt x="10" y="0"/>
                </a:lnTo>
                <a:lnTo>
                  <a:pt x="9" y="0"/>
                </a:lnTo>
                <a:lnTo>
                  <a:pt x="8" y="0"/>
                </a:lnTo>
                <a:lnTo>
                  <a:pt x="6" y="1"/>
                </a:lnTo>
                <a:lnTo>
                  <a:pt x="5" y="1"/>
                </a:lnTo>
                <a:lnTo>
                  <a:pt x="4" y="2"/>
                </a:lnTo>
                <a:lnTo>
                  <a:pt x="3" y="4"/>
                </a:lnTo>
                <a:lnTo>
                  <a:pt x="3" y="5"/>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7"/>
                </a:lnTo>
                <a:lnTo>
                  <a:pt x="4" y="28"/>
                </a:lnTo>
                <a:lnTo>
                  <a:pt x="5" y="29"/>
                </a:lnTo>
                <a:lnTo>
                  <a:pt x="6" y="29"/>
                </a:lnTo>
                <a:lnTo>
                  <a:pt x="8" y="30"/>
                </a:lnTo>
                <a:lnTo>
                  <a:pt x="9" y="30"/>
                </a:lnTo>
                <a:lnTo>
                  <a:pt x="10" y="30"/>
                </a:lnTo>
                <a:lnTo>
                  <a:pt x="11" y="30"/>
                </a:lnTo>
                <a:lnTo>
                  <a:pt x="12" y="30"/>
                </a:lnTo>
                <a:lnTo>
                  <a:pt x="13" y="30"/>
                </a:lnTo>
                <a:lnTo>
                  <a:pt x="14" y="30"/>
                </a:lnTo>
                <a:lnTo>
                  <a:pt x="15" y="30"/>
                </a:lnTo>
                <a:lnTo>
                  <a:pt x="16" y="29"/>
                </a:lnTo>
                <a:lnTo>
                  <a:pt x="17" y="28"/>
                </a:lnTo>
                <a:lnTo>
                  <a:pt x="19" y="27"/>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698" name="Line 298"/>
          <p:cNvSpPr>
            <a:spLocks noChangeShapeType="1"/>
          </p:cNvSpPr>
          <p:nvPr/>
        </p:nvSpPr>
        <p:spPr bwMode="auto">
          <a:xfrm>
            <a:off x="7135813" y="3157538"/>
            <a:ext cx="1587" cy="79375"/>
          </a:xfrm>
          <a:prstGeom prst="line">
            <a:avLst/>
          </a:prstGeom>
          <a:noFill/>
          <a:ln w="6350">
            <a:solidFill>
              <a:srgbClr val="000040"/>
            </a:solidFill>
            <a:round/>
            <a:headEnd/>
            <a:tailEnd/>
          </a:ln>
        </p:spPr>
        <p:txBody>
          <a:bodyPr/>
          <a:lstStyle/>
          <a:p>
            <a:endParaRPr lang="en-US"/>
          </a:p>
        </p:txBody>
      </p:sp>
      <p:sp>
        <p:nvSpPr>
          <p:cNvPr id="25699" name="Line 299"/>
          <p:cNvSpPr>
            <a:spLocks noChangeShapeType="1"/>
          </p:cNvSpPr>
          <p:nvPr/>
        </p:nvSpPr>
        <p:spPr bwMode="auto">
          <a:xfrm>
            <a:off x="7104063" y="3195638"/>
            <a:ext cx="61912" cy="1587"/>
          </a:xfrm>
          <a:prstGeom prst="line">
            <a:avLst/>
          </a:prstGeom>
          <a:noFill/>
          <a:ln w="6350">
            <a:solidFill>
              <a:srgbClr val="000040"/>
            </a:solidFill>
            <a:round/>
            <a:headEnd/>
            <a:tailEnd/>
          </a:ln>
        </p:spPr>
        <p:txBody>
          <a:bodyPr/>
          <a:lstStyle/>
          <a:p>
            <a:endParaRPr lang="en-US"/>
          </a:p>
        </p:txBody>
      </p:sp>
      <p:sp>
        <p:nvSpPr>
          <p:cNvPr id="25700" name="Freeform 300"/>
          <p:cNvSpPr>
            <a:spLocks/>
          </p:cNvSpPr>
          <p:nvPr/>
        </p:nvSpPr>
        <p:spPr bwMode="auto">
          <a:xfrm>
            <a:off x="6516688" y="3548063"/>
            <a:ext cx="325437" cy="339725"/>
          </a:xfrm>
          <a:custGeom>
            <a:avLst/>
            <a:gdLst>
              <a:gd name="T0" fmla="*/ 29682 w 614"/>
              <a:gd name="T1" fmla="*/ 103555 h 643"/>
              <a:gd name="T2" fmla="*/ 0 w 614"/>
              <a:gd name="T3" fmla="*/ 103555 h 643"/>
              <a:gd name="T4" fmla="*/ 162719 w 614"/>
              <a:gd name="T5" fmla="*/ 0 h 643"/>
              <a:gd name="T6" fmla="*/ 325437 w 614"/>
              <a:gd name="T7" fmla="*/ 103555 h 643"/>
              <a:gd name="T8" fmla="*/ 311126 w 614"/>
              <a:gd name="T9" fmla="*/ 103555 h 643"/>
              <a:gd name="T10" fmla="*/ 295755 w 614"/>
              <a:gd name="T11" fmla="*/ 103555 h 643"/>
              <a:gd name="T12" fmla="*/ 295755 w 614"/>
              <a:gd name="T13" fmla="*/ 324931 h 643"/>
              <a:gd name="T14" fmla="*/ 29682 w 614"/>
              <a:gd name="T15" fmla="*/ 324931 h 643"/>
              <a:gd name="T16" fmla="*/ 29682 w 614"/>
              <a:gd name="T17" fmla="*/ 103555 h 643"/>
              <a:gd name="T18" fmla="*/ 295755 w 614"/>
              <a:gd name="T19" fmla="*/ 103555 h 643"/>
              <a:gd name="T20" fmla="*/ 311126 w 614"/>
              <a:gd name="T21" fmla="*/ 103555 h 643"/>
              <a:gd name="T22" fmla="*/ 311126 w 614"/>
              <a:gd name="T23" fmla="*/ 339725 h 643"/>
              <a:gd name="T24" fmla="*/ 29682 w 614"/>
              <a:gd name="T25" fmla="*/ 339725 h 643"/>
              <a:gd name="T26" fmla="*/ 29682 w 614"/>
              <a:gd name="T27" fmla="*/ 324931 h 643"/>
              <a:gd name="T28" fmla="*/ 29682 w 614"/>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701" name="Rectangle 301"/>
          <p:cNvSpPr>
            <a:spLocks noChangeArrowheads="1"/>
          </p:cNvSpPr>
          <p:nvPr/>
        </p:nvSpPr>
        <p:spPr bwMode="auto">
          <a:xfrm>
            <a:off x="6546850" y="3651250"/>
            <a:ext cx="268288" cy="220663"/>
          </a:xfrm>
          <a:prstGeom prst="rect">
            <a:avLst/>
          </a:prstGeom>
          <a:solidFill>
            <a:srgbClr val="FFFF00"/>
          </a:solidFill>
          <a:ln w="0">
            <a:solidFill>
              <a:srgbClr val="000000"/>
            </a:solidFill>
            <a:miter lim="800000"/>
            <a:headEnd/>
            <a:tailEnd/>
          </a:ln>
        </p:spPr>
        <p:txBody>
          <a:bodyPr/>
          <a:lstStyle/>
          <a:p>
            <a:endParaRPr lang="ru-RU"/>
          </a:p>
        </p:txBody>
      </p:sp>
      <p:sp>
        <p:nvSpPr>
          <p:cNvPr id="25702" name="Rectangle 302"/>
          <p:cNvSpPr>
            <a:spLocks noChangeArrowheads="1"/>
          </p:cNvSpPr>
          <p:nvPr/>
        </p:nvSpPr>
        <p:spPr bwMode="auto">
          <a:xfrm>
            <a:off x="6589713" y="370363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703" name="Rectangle 303"/>
          <p:cNvSpPr>
            <a:spLocks noChangeArrowheads="1"/>
          </p:cNvSpPr>
          <p:nvPr/>
        </p:nvSpPr>
        <p:spPr bwMode="auto">
          <a:xfrm>
            <a:off x="6724650" y="3700463"/>
            <a:ext cx="65088" cy="79375"/>
          </a:xfrm>
          <a:prstGeom prst="rect">
            <a:avLst/>
          </a:prstGeom>
          <a:solidFill>
            <a:srgbClr val="80FFFF"/>
          </a:solidFill>
          <a:ln w="0">
            <a:solidFill>
              <a:srgbClr val="000040"/>
            </a:solidFill>
            <a:miter lim="800000"/>
            <a:headEnd/>
            <a:tailEnd/>
          </a:ln>
        </p:spPr>
        <p:txBody>
          <a:bodyPr/>
          <a:lstStyle/>
          <a:p>
            <a:endParaRPr lang="ru-RU"/>
          </a:p>
        </p:txBody>
      </p:sp>
      <p:sp>
        <p:nvSpPr>
          <p:cNvPr id="25704" name="Freeform 304"/>
          <p:cNvSpPr>
            <a:spLocks/>
          </p:cNvSpPr>
          <p:nvPr/>
        </p:nvSpPr>
        <p:spPr bwMode="auto">
          <a:xfrm>
            <a:off x="6657975" y="3781425"/>
            <a:ext cx="12700" cy="15875"/>
          </a:xfrm>
          <a:custGeom>
            <a:avLst/>
            <a:gdLst>
              <a:gd name="T0" fmla="*/ 12700 w 24"/>
              <a:gd name="T1" fmla="*/ 7408 h 30"/>
              <a:gd name="T2" fmla="*/ 12700 w 24"/>
              <a:gd name="T3" fmla="*/ 5821 h 30"/>
              <a:gd name="T4" fmla="*/ 11113 w 24"/>
              <a:gd name="T5" fmla="*/ 4763 h 30"/>
              <a:gd name="T6" fmla="*/ 11113 w 24"/>
              <a:gd name="T7" fmla="*/ 3704 h 30"/>
              <a:gd name="T8" fmla="*/ 10054 w 24"/>
              <a:gd name="T9" fmla="*/ 2646 h 30"/>
              <a:gd name="T10" fmla="*/ 9525 w 24"/>
              <a:gd name="T11" fmla="*/ 1588 h 30"/>
              <a:gd name="T12" fmla="*/ 8996 w 24"/>
              <a:gd name="T13" fmla="*/ 529 h 30"/>
              <a:gd name="T14" fmla="*/ 7937 w 24"/>
              <a:gd name="T15" fmla="*/ 0 h 30"/>
              <a:gd name="T16" fmla="*/ 6879 w 24"/>
              <a:gd name="T17" fmla="*/ 0 h 30"/>
              <a:gd name="T18" fmla="*/ 5292 w 24"/>
              <a:gd name="T19" fmla="*/ 0 h 30"/>
              <a:gd name="T20" fmla="*/ 4763 w 24"/>
              <a:gd name="T21" fmla="*/ 0 h 30"/>
              <a:gd name="T22" fmla="*/ 3704 w 24"/>
              <a:gd name="T23" fmla="*/ 529 h 30"/>
              <a:gd name="T24" fmla="*/ 2646 w 24"/>
              <a:gd name="T25" fmla="*/ 1588 h 30"/>
              <a:gd name="T26" fmla="*/ 2117 w 24"/>
              <a:gd name="T27" fmla="*/ 2646 h 30"/>
              <a:gd name="T28" fmla="*/ 1058 w 24"/>
              <a:gd name="T29" fmla="*/ 3704 h 30"/>
              <a:gd name="T30" fmla="*/ 1058 w 24"/>
              <a:gd name="T31" fmla="*/ 4763 h 30"/>
              <a:gd name="T32" fmla="*/ 0 w 24"/>
              <a:gd name="T33" fmla="*/ 5821 h 30"/>
              <a:gd name="T34" fmla="*/ 0 w 24"/>
              <a:gd name="T35" fmla="*/ 7408 h 30"/>
              <a:gd name="T36" fmla="*/ 0 w 24"/>
              <a:gd name="T37" fmla="*/ 8996 h 30"/>
              <a:gd name="T38" fmla="*/ 0 w 24"/>
              <a:gd name="T39" fmla="*/ 10054 h 30"/>
              <a:gd name="T40" fmla="*/ 1058 w 24"/>
              <a:gd name="T41" fmla="*/ 11642 h 30"/>
              <a:gd name="T42" fmla="*/ 1058 w 24"/>
              <a:gd name="T43" fmla="*/ 12700 h 30"/>
              <a:gd name="T44" fmla="*/ 2117 w 24"/>
              <a:gd name="T45" fmla="*/ 13758 h 30"/>
              <a:gd name="T46" fmla="*/ 2646 w 24"/>
              <a:gd name="T47" fmla="*/ 14817 h 30"/>
              <a:gd name="T48" fmla="*/ 3704 w 24"/>
              <a:gd name="T49" fmla="*/ 15346 h 30"/>
              <a:gd name="T50" fmla="*/ 4763 w 24"/>
              <a:gd name="T51" fmla="*/ 15875 h 30"/>
              <a:gd name="T52" fmla="*/ 5292 w 24"/>
              <a:gd name="T53" fmla="*/ 15875 h 30"/>
              <a:gd name="T54" fmla="*/ 6879 w 24"/>
              <a:gd name="T55" fmla="*/ 15875 h 30"/>
              <a:gd name="T56" fmla="*/ 7937 w 24"/>
              <a:gd name="T57" fmla="*/ 15875 h 30"/>
              <a:gd name="T58" fmla="*/ 8996 w 24"/>
              <a:gd name="T59" fmla="*/ 15346 h 30"/>
              <a:gd name="T60" fmla="*/ 9525 w 24"/>
              <a:gd name="T61" fmla="*/ 14817 h 30"/>
              <a:gd name="T62" fmla="*/ 10054 w 24"/>
              <a:gd name="T63" fmla="*/ 13758 h 30"/>
              <a:gd name="T64" fmla="*/ 11113 w 24"/>
              <a:gd name="T65" fmla="*/ 12700 h 30"/>
              <a:gd name="T66" fmla="*/ 11113 w 24"/>
              <a:gd name="T67" fmla="*/ 11642 h 30"/>
              <a:gd name="T68" fmla="*/ 12700 w 24"/>
              <a:gd name="T69" fmla="*/ 10054 h 30"/>
              <a:gd name="T70" fmla="*/ 12700 w 24"/>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
              <a:gd name="T109" fmla="*/ 0 h 30"/>
              <a:gd name="T110" fmla="*/ 24 w 24"/>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 h="30">
                <a:moveTo>
                  <a:pt x="24" y="15"/>
                </a:moveTo>
                <a:lnTo>
                  <a:pt x="24" y="14"/>
                </a:lnTo>
                <a:lnTo>
                  <a:pt x="24" y="12"/>
                </a:lnTo>
                <a:lnTo>
                  <a:pt x="24" y="11"/>
                </a:lnTo>
                <a:lnTo>
                  <a:pt x="22" y="10"/>
                </a:lnTo>
                <a:lnTo>
                  <a:pt x="21" y="9"/>
                </a:lnTo>
                <a:lnTo>
                  <a:pt x="21" y="8"/>
                </a:lnTo>
                <a:lnTo>
                  <a:pt x="21" y="7"/>
                </a:lnTo>
                <a:lnTo>
                  <a:pt x="20" y="6"/>
                </a:lnTo>
                <a:lnTo>
                  <a:pt x="19" y="5"/>
                </a:lnTo>
                <a:lnTo>
                  <a:pt x="19" y="4"/>
                </a:lnTo>
                <a:lnTo>
                  <a:pt x="18" y="3"/>
                </a:lnTo>
                <a:lnTo>
                  <a:pt x="17" y="1"/>
                </a:lnTo>
                <a:lnTo>
                  <a:pt x="16" y="0"/>
                </a:lnTo>
                <a:lnTo>
                  <a:pt x="15" y="0"/>
                </a:lnTo>
                <a:lnTo>
                  <a:pt x="14" y="0"/>
                </a:lnTo>
                <a:lnTo>
                  <a:pt x="13" y="0"/>
                </a:lnTo>
                <a:lnTo>
                  <a:pt x="11" y="0"/>
                </a:lnTo>
                <a:lnTo>
                  <a:pt x="10" y="0"/>
                </a:lnTo>
                <a:lnTo>
                  <a:pt x="9" y="0"/>
                </a:lnTo>
                <a:lnTo>
                  <a:pt x="8" y="0"/>
                </a:lnTo>
                <a:lnTo>
                  <a:pt x="7" y="1"/>
                </a:lnTo>
                <a:lnTo>
                  <a:pt x="6" y="1"/>
                </a:lnTo>
                <a:lnTo>
                  <a:pt x="5" y="3"/>
                </a:lnTo>
                <a:lnTo>
                  <a:pt x="4" y="4"/>
                </a:lnTo>
                <a:lnTo>
                  <a:pt x="4" y="5"/>
                </a:lnTo>
                <a:lnTo>
                  <a:pt x="3" y="6"/>
                </a:lnTo>
                <a:lnTo>
                  <a:pt x="2" y="7"/>
                </a:lnTo>
                <a:lnTo>
                  <a:pt x="2" y="8"/>
                </a:lnTo>
                <a:lnTo>
                  <a:pt x="2" y="9"/>
                </a:lnTo>
                <a:lnTo>
                  <a:pt x="0" y="10"/>
                </a:lnTo>
                <a:lnTo>
                  <a:pt x="0" y="11"/>
                </a:lnTo>
                <a:lnTo>
                  <a:pt x="0" y="12"/>
                </a:lnTo>
                <a:lnTo>
                  <a:pt x="0" y="14"/>
                </a:lnTo>
                <a:lnTo>
                  <a:pt x="0" y="15"/>
                </a:lnTo>
                <a:lnTo>
                  <a:pt x="0" y="17"/>
                </a:lnTo>
                <a:lnTo>
                  <a:pt x="0" y="18"/>
                </a:lnTo>
                <a:lnTo>
                  <a:pt x="0" y="19"/>
                </a:lnTo>
                <a:lnTo>
                  <a:pt x="0" y="20"/>
                </a:lnTo>
                <a:lnTo>
                  <a:pt x="2" y="22"/>
                </a:lnTo>
                <a:lnTo>
                  <a:pt x="2" y="23"/>
                </a:lnTo>
                <a:lnTo>
                  <a:pt x="2" y="24"/>
                </a:lnTo>
                <a:lnTo>
                  <a:pt x="3" y="24"/>
                </a:lnTo>
                <a:lnTo>
                  <a:pt x="4" y="26"/>
                </a:lnTo>
                <a:lnTo>
                  <a:pt x="4" y="27"/>
                </a:lnTo>
                <a:lnTo>
                  <a:pt x="5" y="28"/>
                </a:lnTo>
                <a:lnTo>
                  <a:pt x="6" y="29"/>
                </a:lnTo>
                <a:lnTo>
                  <a:pt x="7" y="29"/>
                </a:lnTo>
                <a:lnTo>
                  <a:pt x="8" y="30"/>
                </a:lnTo>
                <a:lnTo>
                  <a:pt x="9" y="30"/>
                </a:lnTo>
                <a:lnTo>
                  <a:pt x="10" y="30"/>
                </a:lnTo>
                <a:lnTo>
                  <a:pt x="11" y="30"/>
                </a:lnTo>
                <a:lnTo>
                  <a:pt x="13" y="30"/>
                </a:lnTo>
                <a:lnTo>
                  <a:pt x="14" y="30"/>
                </a:lnTo>
                <a:lnTo>
                  <a:pt x="15" y="30"/>
                </a:lnTo>
                <a:lnTo>
                  <a:pt x="16" y="30"/>
                </a:lnTo>
                <a:lnTo>
                  <a:pt x="17" y="29"/>
                </a:lnTo>
                <a:lnTo>
                  <a:pt x="18" y="28"/>
                </a:lnTo>
                <a:lnTo>
                  <a:pt x="19" y="27"/>
                </a:lnTo>
                <a:lnTo>
                  <a:pt x="19" y="26"/>
                </a:lnTo>
                <a:lnTo>
                  <a:pt x="20" y="24"/>
                </a:lnTo>
                <a:lnTo>
                  <a:pt x="21" y="24"/>
                </a:lnTo>
                <a:lnTo>
                  <a:pt x="21" y="23"/>
                </a:lnTo>
                <a:lnTo>
                  <a:pt x="21" y="22"/>
                </a:lnTo>
                <a:lnTo>
                  <a:pt x="22" y="20"/>
                </a:lnTo>
                <a:lnTo>
                  <a:pt x="24" y="19"/>
                </a:lnTo>
                <a:lnTo>
                  <a:pt x="24" y="18"/>
                </a:lnTo>
                <a:lnTo>
                  <a:pt x="24" y="17"/>
                </a:lnTo>
                <a:lnTo>
                  <a:pt x="24" y="15"/>
                </a:lnTo>
                <a:close/>
              </a:path>
            </a:pathLst>
          </a:custGeom>
          <a:solidFill>
            <a:srgbClr val="008080"/>
          </a:solidFill>
          <a:ln w="0">
            <a:solidFill>
              <a:srgbClr val="000040"/>
            </a:solidFill>
            <a:round/>
            <a:headEnd/>
            <a:tailEnd/>
          </a:ln>
        </p:spPr>
        <p:txBody>
          <a:bodyPr/>
          <a:lstStyle/>
          <a:p>
            <a:endParaRPr lang="ru-RU"/>
          </a:p>
        </p:txBody>
      </p:sp>
      <p:sp>
        <p:nvSpPr>
          <p:cNvPr id="25705" name="Line 305"/>
          <p:cNvSpPr>
            <a:spLocks noChangeShapeType="1"/>
          </p:cNvSpPr>
          <p:nvPr/>
        </p:nvSpPr>
        <p:spPr bwMode="auto">
          <a:xfrm>
            <a:off x="6756400" y="3700463"/>
            <a:ext cx="1588" cy="79375"/>
          </a:xfrm>
          <a:prstGeom prst="line">
            <a:avLst/>
          </a:prstGeom>
          <a:noFill/>
          <a:ln w="6350">
            <a:solidFill>
              <a:srgbClr val="000040"/>
            </a:solidFill>
            <a:round/>
            <a:headEnd/>
            <a:tailEnd/>
          </a:ln>
        </p:spPr>
        <p:txBody>
          <a:bodyPr/>
          <a:lstStyle/>
          <a:p>
            <a:endParaRPr lang="en-US"/>
          </a:p>
        </p:txBody>
      </p:sp>
      <p:sp>
        <p:nvSpPr>
          <p:cNvPr id="25706" name="Line 306"/>
          <p:cNvSpPr>
            <a:spLocks noChangeShapeType="1"/>
          </p:cNvSpPr>
          <p:nvPr/>
        </p:nvSpPr>
        <p:spPr bwMode="auto">
          <a:xfrm>
            <a:off x="6724650" y="3738563"/>
            <a:ext cx="63500" cy="1587"/>
          </a:xfrm>
          <a:prstGeom prst="line">
            <a:avLst/>
          </a:prstGeom>
          <a:noFill/>
          <a:ln w="6350">
            <a:solidFill>
              <a:srgbClr val="000040"/>
            </a:solidFill>
            <a:round/>
            <a:headEnd/>
            <a:tailEnd/>
          </a:ln>
        </p:spPr>
        <p:txBody>
          <a:bodyPr/>
          <a:lstStyle/>
          <a:p>
            <a:endParaRPr lang="en-US"/>
          </a:p>
        </p:txBody>
      </p:sp>
      <p:sp>
        <p:nvSpPr>
          <p:cNvPr id="25707" name="Freeform 307"/>
          <p:cNvSpPr>
            <a:spLocks/>
          </p:cNvSpPr>
          <p:nvPr/>
        </p:nvSpPr>
        <p:spPr bwMode="auto">
          <a:xfrm>
            <a:off x="5884863" y="3586163"/>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403 h 643"/>
              <a:gd name="T14" fmla="*/ 29537 w 614"/>
              <a:gd name="T15" fmla="*/ 324403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403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708" name="Rectangle 308"/>
          <p:cNvSpPr>
            <a:spLocks noChangeArrowheads="1"/>
          </p:cNvSpPr>
          <p:nvPr/>
        </p:nvSpPr>
        <p:spPr bwMode="auto">
          <a:xfrm>
            <a:off x="5915025" y="3689350"/>
            <a:ext cx="268288" cy="220663"/>
          </a:xfrm>
          <a:prstGeom prst="rect">
            <a:avLst/>
          </a:prstGeom>
          <a:solidFill>
            <a:srgbClr val="FFFF00"/>
          </a:solidFill>
          <a:ln w="0">
            <a:solidFill>
              <a:srgbClr val="000000"/>
            </a:solidFill>
            <a:miter lim="800000"/>
            <a:headEnd/>
            <a:tailEnd/>
          </a:ln>
        </p:spPr>
        <p:txBody>
          <a:bodyPr/>
          <a:lstStyle/>
          <a:p>
            <a:endParaRPr lang="ru-RU"/>
          </a:p>
        </p:txBody>
      </p:sp>
      <p:sp>
        <p:nvSpPr>
          <p:cNvPr id="25709" name="Rectangle 309"/>
          <p:cNvSpPr>
            <a:spLocks noChangeArrowheads="1"/>
          </p:cNvSpPr>
          <p:nvPr/>
        </p:nvSpPr>
        <p:spPr bwMode="auto">
          <a:xfrm>
            <a:off x="5957888" y="374173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710" name="Rectangle 310"/>
          <p:cNvSpPr>
            <a:spLocks noChangeArrowheads="1"/>
          </p:cNvSpPr>
          <p:nvPr/>
        </p:nvSpPr>
        <p:spPr bwMode="auto">
          <a:xfrm>
            <a:off x="6092825" y="3736975"/>
            <a:ext cx="65088" cy="80963"/>
          </a:xfrm>
          <a:prstGeom prst="rect">
            <a:avLst/>
          </a:prstGeom>
          <a:solidFill>
            <a:srgbClr val="80FFFF"/>
          </a:solidFill>
          <a:ln w="0">
            <a:solidFill>
              <a:srgbClr val="000040"/>
            </a:solidFill>
            <a:miter lim="800000"/>
            <a:headEnd/>
            <a:tailEnd/>
          </a:ln>
        </p:spPr>
        <p:txBody>
          <a:bodyPr/>
          <a:lstStyle/>
          <a:p>
            <a:endParaRPr lang="ru-RU"/>
          </a:p>
        </p:txBody>
      </p:sp>
      <p:sp>
        <p:nvSpPr>
          <p:cNvPr id="25711" name="Freeform 311"/>
          <p:cNvSpPr>
            <a:spLocks/>
          </p:cNvSpPr>
          <p:nvPr/>
        </p:nvSpPr>
        <p:spPr bwMode="auto">
          <a:xfrm>
            <a:off x="6026150" y="3819525"/>
            <a:ext cx="12700" cy="14288"/>
          </a:xfrm>
          <a:custGeom>
            <a:avLst/>
            <a:gdLst>
              <a:gd name="T0" fmla="*/ 12700 w 23"/>
              <a:gd name="T1" fmla="*/ 6405 h 29"/>
              <a:gd name="T2" fmla="*/ 12700 w 23"/>
              <a:gd name="T3" fmla="*/ 5420 h 29"/>
              <a:gd name="T4" fmla="*/ 11596 w 23"/>
              <a:gd name="T5" fmla="*/ 3942 h 29"/>
              <a:gd name="T6" fmla="*/ 11596 w 23"/>
              <a:gd name="T7" fmla="*/ 2956 h 29"/>
              <a:gd name="T8" fmla="*/ 9939 w 23"/>
              <a:gd name="T9" fmla="*/ 1971 h 29"/>
              <a:gd name="T10" fmla="*/ 9387 w 23"/>
              <a:gd name="T11" fmla="*/ 985 h 29"/>
              <a:gd name="T12" fmla="*/ 8835 w 23"/>
              <a:gd name="T13" fmla="*/ 493 h 29"/>
              <a:gd name="T14" fmla="*/ 7730 w 23"/>
              <a:gd name="T15" fmla="*/ 0 h 29"/>
              <a:gd name="T16" fmla="*/ 6626 w 23"/>
              <a:gd name="T17" fmla="*/ 0 h 29"/>
              <a:gd name="T18" fmla="*/ 5522 w 23"/>
              <a:gd name="T19" fmla="*/ 0 h 29"/>
              <a:gd name="T20" fmla="*/ 4970 w 23"/>
              <a:gd name="T21" fmla="*/ 0 h 29"/>
              <a:gd name="T22" fmla="*/ 3313 w 23"/>
              <a:gd name="T23" fmla="*/ 493 h 29"/>
              <a:gd name="T24" fmla="*/ 2209 w 23"/>
              <a:gd name="T25" fmla="*/ 985 h 29"/>
              <a:gd name="T26" fmla="*/ 1657 w 23"/>
              <a:gd name="T27" fmla="*/ 1971 h 29"/>
              <a:gd name="T28" fmla="*/ 552 w 23"/>
              <a:gd name="T29" fmla="*/ 2956 h 29"/>
              <a:gd name="T30" fmla="*/ 552 w 23"/>
              <a:gd name="T31" fmla="*/ 3942 h 29"/>
              <a:gd name="T32" fmla="*/ 0 w 23"/>
              <a:gd name="T33" fmla="*/ 5420 h 29"/>
              <a:gd name="T34" fmla="*/ 0 w 23"/>
              <a:gd name="T35" fmla="*/ 6405 h 29"/>
              <a:gd name="T36" fmla="*/ 0 w 23"/>
              <a:gd name="T37" fmla="*/ 7883 h 29"/>
              <a:gd name="T38" fmla="*/ 0 w 23"/>
              <a:gd name="T39" fmla="*/ 8868 h 29"/>
              <a:gd name="T40" fmla="*/ 552 w 23"/>
              <a:gd name="T41" fmla="*/ 10839 h 29"/>
              <a:gd name="T42" fmla="*/ 552 w 23"/>
              <a:gd name="T43" fmla="*/ 11825 h 29"/>
              <a:gd name="T44" fmla="*/ 1657 w 23"/>
              <a:gd name="T45" fmla="*/ 12317 h 29"/>
              <a:gd name="T46" fmla="*/ 2209 w 23"/>
              <a:gd name="T47" fmla="*/ 13303 h 29"/>
              <a:gd name="T48" fmla="*/ 3313 w 23"/>
              <a:gd name="T49" fmla="*/ 13795 h 29"/>
              <a:gd name="T50" fmla="*/ 4970 w 23"/>
              <a:gd name="T51" fmla="*/ 14288 h 29"/>
              <a:gd name="T52" fmla="*/ 5522 w 23"/>
              <a:gd name="T53" fmla="*/ 14288 h 29"/>
              <a:gd name="T54" fmla="*/ 6626 w 23"/>
              <a:gd name="T55" fmla="*/ 14288 h 29"/>
              <a:gd name="T56" fmla="*/ 7730 w 23"/>
              <a:gd name="T57" fmla="*/ 14288 h 29"/>
              <a:gd name="T58" fmla="*/ 8835 w 23"/>
              <a:gd name="T59" fmla="*/ 13795 h 29"/>
              <a:gd name="T60" fmla="*/ 9387 w 23"/>
              <a:gd name="T61" fmla="*/ 13303 h 29"/>
              <a:gd name="T62" fmla="*/ 9939 w 23"/>
              <a:gd name="T63" fmla="*/ 12317 h 29"/>
              <a:gd name="T64" fmla="*/ 11596 w 23"/>
              <a:gd name="T65" fmla="*/ 11825 h 29"/>
              <a:gd name="T66" fmla="*/ 11596 w 23"/>
              <a:gd name="T67" fmla="*/ 10839 h 29"/>
              <a:gd name="T68" fmla="*/ 12700 w 23"/>
              <a:gd name="T69" fmla="*/ 8868 h 29"/>
              <a:gd name="T70" fmla="*/ 12700 w 23"/>
              <a:gd name="T71" fmla="*/ 7883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8"/>
                </a:lnTo>
                <a:lnTo>
                  <a:pt x="21" y="7"/>
                </a:lnTo>
                <a:lnTo>
                  <a:pt x="21" y="6"/>
                </a:lnTo>
                <a:lnTo>
                  <a:pt x="20" y="5"/>
                </a:lnTo>
                <a:lnTo>
                  <a:pt x="18" y="4"/>
                </a:lnTo>
                <a:lnTo>
                  <a:pt x="18" y="3"/>
                </a:lnTo>
                <a:lnTo>
                  <a:pt x="17" y="2"/>
                </a:lnTo>
                <a:lnTo>
                  <a:pt x="16" y="1"/>
                </a:lnTo>
                <a:lnTo>
                  <a:pt x="15" y="0"/>
                </a:lnTo>
                <a:lnTo>
                  <a:pt x="14" y="0"/>
                </a:lnTo>
                <a:lnTo>
                  <a:pt x="13" y="0"/>
                </a:lnTo>
                <a:lnTo>
                  <a:pt x="12" y="0"/>
                </a:lnTo>
                <a:lnTo>
                  <a:pt x="11" y="0"/>
                </a:lnTo>
                <a:lnTo>
                  <a:pt x="10" y="0"/>
                </a:lnTo>
                <a:lnTo>
                  <a:pt x="9" y="0"/>
                </a:lnTo>
                <a:lnTo>
                  <a:pt x="7" y="0"/>
                </a:lnTo>
                <a:lnTo>
                  <a:pt x="6" y="1"/>
                </a:lnTo>
                <a:lnTo>
                  <a:pt x="5" y="1"/>
                </a:lnTo>
                <a:lnTo>
                  <a:pt x="4" y="2"/>
                </a:lnTo>
                <a:lnTo>
                  <a:pt x="3" y="3"/>
                </a:lnTo>
                <a:lnTo>
                  <a:pt x="3" y="4"/>
                </a:lnTo>
                <a:lnTo>
                  <a:pt x="2" y="5"/>
                </a:lnTo>
                <a:lnTo>
                  <a:pt x="1" y="6"/>
                </a:lnTo>
                <a:lnTo>
                  <a:pt x="1" y="7"/>
                </a:lnTo>
                <a:lnTo>
                  <a:pt x="1" y="8"/>
                </a:lnTo>
                <a:lnTo>
                  <a:pt x="0" y="10"/>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3" y="25"/>
                </a:lnTo>
                <a:lnTo>
                  <a:pt x="3" y="26"/>
                </a:lnTo>
                <a:lnTo>
                  <a:pt x="4" y="27"/>
                </a:lnTo>
                <a:lnTo>
                  <a:pt x="5" y="28"/>
                </a:lnTo>
                <a:lnTo>
                  <a:pt x="6" y="28"/>
                </a:lnTo>
                <a:lnTo>
                  <a:pt x="7" y="29"/>
                </a:lnTo>
                <a:lnTo>
                  <a:pt x="9" y="29"/>
                </a:lnTo>
                <a:lnTo>
                  <a:pt x="10" y="29"/>
                </a:lnTo>
                <a:lnTo>
                  <a:pt x="11" y="29"/>
                </a:lnTo>
                <a:lnTo>
                  <a:pt x="12" y="29"/>
                </a:lnTo>
                <a:lnTo>
                  <a:pt x="13" y="29"/>
                </a:lnTo>
                <a:lnTo>
                  <a:pt x="14" y="29"/>
                </a:lnTo>
                <a:lnTo>
                  <a:pt x="15" y="29"/>
                </a:lnTo>
                <a:lnTo>
                  <a:pt x="16" y="28"/>
                </a:lnTo>
                <a:lnTo>
                  <a:pt x="17" y="27"/>
                </a:lnTo>
                <a:lnTo>
                  <a:pt x="18" y="26"/>
                </a:lnTo>
                <a:lnTo>
                  <a:pt x="18"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712" name="Line 312"/>
          <p:cNvSpPr>
            <a:spLocks noChangeShapeType="1"/>
          </p:cNvSpPr>
          <p:nvPr/>
        </p:nvSpPr>
        <p:spPr bwMode="auto">
          <a:xfrm>
            <a:off x="6124575" y="3738563"/>
            <a:ext cx="1588" cy="79375"/>
          </a:xfrm>
          <a:prstGeom prst="line">
            <a:avLst/>
          </a:prstGeom>
          <a:noFill/>
          <a:ln w="6350">
            <a:solidFill>
              <a:srgbClr val="000040"/>
            </a:solidFill>
            <a:round/>
            <a:headEnd/>
            <a:tailEnd/>
          </a:ln>
        </p:spPr>
        <p:txBody>
          <a:bodyPr/>
          <a:lstStyle/>
          <a:p>
            <a:endParaRPr lang="en-US"/>
          </a:p>
        </p:txBody>
      </p:sp>
      <p:sp>
        <p:nvSpPr>
          <p:cNvPr id="25713" name="Line 313"/>
          <p:cNvSpPr>
            <a:spLocks noChangeShapeType="1"/>
          </p:cNvSpPr>
          <p:nvPr/>
        </p:nvSpPr>
        <p:spPr bwMode="auto">
          <a:xfrm>
            <a:off x="6092825" y="3775075"/>
            <a:ext cx="61913" cy="1588"/>
          </a:xfrm>
          <a:prstGeom prst="line">
            <a:avLst/>
          </a:prstGeom>
          <a:noFill/>
          <a:ln w="6350">
            <a:solidFill>
              <a:srgbClr val="000040"/>
            </a:solidFill>
            <a:round/>
            <a:headEnd/>
            <a:tailEnd/>
          </a:ln>
        </p:spPr>
        <p:txBody>
          <a:bodyPr/>
          <a:lstStyle/>
          <a:p>
            <a:endParaRPr lang="en-US"/>
          </a:p>
        </p:txBody>
      </p:sp>
      <p:sp>
        <p:nvSpPr>
          <p:cNvPr id="25714" name="Freeform 314"/>
          <p:cNvSpPr>
            <a:spLocks/>
          </p:cNvSpPr>
          <p:nvPr/>
        </p:nvSpPr>
        <p:spPr bwMode="auto">
          <a:xfrm>
            <a:off x="5291138" y="3775075"/>
            <a:ext cx="323850" cy="339725"/>
          </a:xfrm>
          <a:custGeom>
            <a:avLst/>
            <a:gdLst>
              <a:gd name="T0" fmla="*/ 29537 w 614"/>
              <a:gd name="T1" fmla="*/ 103555 h 643"/>
              <a:gd name="T2" fmla="*/ 0 w 614"/>
              <a:gd name="T3" fmla="*/ 103555 h 643"/>
              <a:gd name="T4" fmla="*/ 161925 w 614"/>
              <a:gd name="T5" fmla="*/ 0 h 643"/>
              <a:gd name="T6" fmla="*/ 323850 w 614"/>
              <a:gd name="T7" fmla="*/ 103555 h 643"/>
              <a:gd name="T8" fmla="*/ 309609 w 614"/>
              <a:gd name="T9" fmla="*/ 103555 h 643"/>
              <a:gd name="T10" fmla="*/ 294313 w 614"/>
              <a:gd name="T11" fmla="*/ 103555 h 643"/>
              <a:gd name="T12" fmla="*/ 294313 w 614"/>
              <a:gd name="T13" fmla="*/ 324931 h 643"/>
              <a:gd name="T14" fmla="*/ 29537 w 614"/>
              <a:gd name="T15" fmla="*/ 324931 h 643"/>
              <a:gd name="T16" fmla="*/ 29537 w 614"/>
              <a:gd name="T17" fmla="*/ 103555 h 643"/>
              <a:gd name="T18" fmla="*/ 294313 w 614"/>
              <a:gd name="T19" fmla="*/ 103555 h 643"/>
              <a:gd name="T20" fmla="*/ 309609 w 614"/>
              <a:gd name="T21" fmla="*/ 103555 h 643"/>
              <a:gd name="T22" fmla="*/ 309609 w 614"/>
              <a:gd name="T23" fmla="*/ 339725 h 643"/>
              <a:gd name="T24" fmla="*/ 29537 w 614"/>
              <a:gd name="T25" fmla="*/ 339725 h 643"/>
              <a:gd name="T26" fmla="*/ 29537 w 614"/>
              <a:gd name="T27" fmla="*/ 324931 h 643"/>
              <a:gd name="T28" fmla="*/ 29537 w 614"/>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715" name="Rectangle 315"/>
          <p:cNvSpPr>
            <a:spLocks noChangeArrowheads="1"/>
          </p:cNvSpPr>
          <p:nvPr/>
        </p:nvSpPr>
        <p:spPr bwMode="auto">
          <a:xfrm>
            <a:off x="5321300" y="3878263"/>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716" name="Rectangle 316"/>
          <p:cNvSpPr>
            <a:spLocks noChangeArrowheads="1"/>
          </p:cNvSpPr>
          <p:nvPr/>
        </p:nvSpPr>
        <p:spPr bwMode="auto">
          <a:xfrm>
            <a:off x="5364163" y="393223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717" name="Rectangle 317"/>
          <p:cNvSpPr>
            <a:spLocks noChangeArrowheads="1"/>
          </p:cNvSpPr>
          <p:nvPr/>
        </p:nvSpPr>
        <p:spPr bwMode="auto">
          <a:xfrm>
            <a:off x="5499100" y="3927475"/>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718" name="Freeform 318"/>
          <p:cNvSpPr>
            <a:spLocks/>
          </p:cNvSpPr>
          <p:nvPr/>
        </p:nvSpPr>
        <p:spPr bwMode="auto">
          <a:xfrm>
            <a:off x="5432425" y="4008438"/>
            <a:ext cx="12700" cy="15875"/>
          </a:xfrm>
          <a:custGeom>
            <a:avLst/>
            <a:gdLst>
              <a:gd name="T0" fmla="*/ 12700 w 24"/>
              <a:gd name="T1" fmla="*/ 7116 h 29"/>
              <a:gd name="T2" fmla="*/ 12700 w 24"/>
              <a:gd name="T3" fmla="*/ 6022 h 29"/>
              <a:gd name="T4" fmla="*/ 11113 w 24"/>
              <a:gd name="T5" fmla="*/ 4379 h 29"/>
              <a:gd name="T6" fmla="*/ 11113 w 24"/>
              <a:gd name="T7" fmla="*/ 3284 h 29"/>
              <a:gd name="T8" fmla="*/ 10054 w 24"/>
              <a:gd name="T9" fmla="*/ 2190 h 29"/>
              <a:gd name="T10" fmla="*/ 9525 w 24"/>
              <a:gd name="T11" fmla="*/ 1095 h 29"/>
              <a:gd name="T12" fmla="*/ 8996 w 24"/>
              <a:gd name="T13" fmla="*/ 547 h 29"/>
              <a:gd name="T14" fmla="*/ 7937 w 24"/>
              <a:gd name="T15" fmla="*/ 0 h 29"/>
              <a:gd name="T16" fmla="*/ 6879 w 24"/>
              <a:gd name="T17" fmla="*/ 0 h 29"/>
              <a:gd name="T18" fmla="*/ 5292 w 24"/>
              <a:gd name="T19" fmla="*/ 0 h 29"/>
              <a:gd name="T20" fmla="*/ 4763 w 24"/>
              <a:gd name="T21" fmla="*/ 0 h 29"/>
              <a:gd name="T22" fmla="*/ 3704 w 24"/>
              <a:gd name="T23" fmla="*/ 547 h 29"/>
              <a:gd name="T24" fmla="*/ 2646 w 24"/>
              <a:gd name="T25" fmla="*/ 1095 h 29"/>
              <a:gd name="T26" fmla="*/ 2117 w 24"/>
              <a:gd name="T27" fmla="*/ 2190 h 29"/>
              <a:gd name="T28" fmla="*/ 1058 w 24"/>
              <a:gd name="T29" fmla="*/ 3284 h 29"/>
              <a:gd name="T30" fmla="*/ 1058 w 24"/>
              <a:gd name="T31" fmla="*/ 4379 h 29"/>
              <a:gd name="T32" fmla="*/ 0 w 24"/>
              <a:gd name="T33" fmla="*/ 6022 h 29"/>
              <a:gd name="T34" fmla="*/ 0 w 24"/>
              <a:gd name="T35" fmla="*/ 7116 h 29"/>
              <a:gd name="T36" fmla="*/ 0 w 24"/>
              <a:gd name="T37" fmla="*/ 8759 h 29"/>
              <a:gd name="T38" fmla="*/ 0 w 24"/>
              <a:gd name="T39" fmla="*/ 9853 h 29"/>
              <a:gd name="T40" fmla="*/ 1058 w 24"/>
              <a:gd name="T41" fmla="*/ 11496 h 29"/>
              <a:gd name="T42" fmla="*/ 1058 w 24"/>
              <a:gd name="T43" fmla="*/ 13138 h 29"/>
              <a:gd name="T44" fmla="*/ 2117 w 24"/>
              <a:gd name="T45" fmla="*/ 13685 h 29"/>
              <a:gd name="T46" fmla="*/ 2646 w 24"/>
              <a:gd name="T47" fmla="*/ 14780 h 29"/>
              <a:gd name="T48" fmla="*/ 3704 w 24"/>
              <a:gd name="T49" fmla="*/ 15328 h 29"/>
              <a:gd name="T50" fmla="*/ 4763 w 24"/>
              <a:gd name="T51" fmla="*/ 15875 h 29"/>
              <a:gd name="T52" fmla="*/ 5292 w 24"/>
              <a:gd name="T53" fmla="*/ 15875 h 29"/>
              <a:gd name="T54" fmla="*/ 6879 w 24"/>
              <a:gd name="T55" fmla="*/ 15875 h 29"/>
              <a:gd name="T56" fmla="*/ 7937 w 24"/>
              <a:gd name="T57" fmla="*/ 15875 h 29"/>
              <a:gd name="T58" fmla="*/ 8996 w 24"/>
              <a:gd name="T59" fmla="*/ 15328 h 29"/>
              <a:gd name="T60" fmla="*/ 9525 w 24"/>
              <a:gd name="T61" fmla="*/ 14780 h 29"/>
              <a:gd name="T62" fmla="*/ 10054 w 24"/>
              <a:gd name="T63" fmla="*/ 13685 h 29"/>
              <a:gd name="T64" fmla="*/ 11113 w 24"/>
              <a:gd name="T65" fmla="*/ 13138 h 29"/>
              <a:gd name="T66" fmla="*/ 11113 w 24"/>
              <a:gd name="T67" fmla="*/ 11496 h 29"/>
              <a:gd name="T68" fmla="*/ 12700 w 24"/>
              <a:gd name="T69" fmla="*/ 9853 h 29"/>
              <a:gd name="T70" fmla="*/ 12700 w 24"/>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
              <a:gd name="T109" fmla="*/ 0 h 29"/>
              <a:gd name="T110" fmla="*/ 24 w 24"/>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 h="29">
                <a:moveTo>
                  <a:pt x="24" y="14"/>
                </a:moveTo>
                <a:lnTo>
                  <a:pt x="24" y="13"/>
                </a:lnTo>
                <a:lnTo>
                  <a:pt x="24" y="12"/>
                </a:lnTo>
                <a:lnTo>
                  <a:pt x="24" y="11"/>
                </a:lnTo>
                <a:lnTo>
                  <a:pt x="22" y="9"/>
                </a:lnTo>
                <a:lnTo>
                  <a:pt x="21" y="8"/>
                </a:lnTo>
                <a:lnTo>
                  <a:pt x="21" y="7"/>
                </a:lnTo>
                <a:lnTo>
                  <a:pt x="21" y="6"/>
                </a:lnTo>
                <a:lnTo>
                  <a:pt x="20" y="5"/>
                </a:lnTo>
                <a:lnTo>
                  <a:pt x="19" y="4"/>
                </a:lnTo>
                <a:lnTo>
                  <a:pt x="19" y="3"/>
                </a:lnTo>
                <a:lnTo>
                  <a:pt x="18" y="2"/>
                </a:lnTo>
                <a:lnTo>
                  <a:pt x="17" y="1"/>
                </a:lnTo>
                <a:lnTo>
                  <a:pt x="16" y="0"/>
                </a:lnTo>
                <a:lnTo>
                  <a:pt x="15" y="0"/>
                </a:lnTo>
                <a:lnTo>
                  <a:pt x="14" y="0"/>
                </a:lnTo>
                <a:lnTo>
                  <a:pt x="13" y="0"/>
                </a:lnTo>
                <a:lnTo>
                  <a:pt x="11" y="0"/>
                </a:lnTo>
                <a:lnTo>
                  <a:pt x="10" y="0"/>
                </a:lnTo>
                <a:lnTo>
                  <a:pt x="9" y="0"/>
                </a:lnTo>
                <a:lnTo>
                  <a:pt x="8" y="0"/>
                </a:lnTo>
                <a:lnTo>
                  <a:pt x="7" y="1"/>
                </a:lnTo>
                <a:lnTo>
                  <a:pt x="6" y="1"/>
                </a:lnTo>
                <a:lnTo>
                  <a:pt x="5" y="2"/>
                </a:lnTo>
                <a:lnTo>
                  <a:pt x="4" y="3"/>
                </a:lnTo>
                <a:lnTo>
                  <a:pt x="4" y="4"/>
                </a:lnTo>
                <a:lnTo>
                  <a:pt x="3" y="5"/>
                </a:lnTo>
                <a:lnTo>
                  <a:pt x="2" y="6"/>
                </a:lnTo>
                <a:lnTo>
                  <a:pt x="2" y="7"/>
                </a:lnTo>
                <a:lnTo>
                  <a:pt x="2" y="8"/>
                </a:lnTo>
                <a:lnTo>
                  <a:pt x="0" y="9"/>
                </a:lnTo>
                <a:lnTo>
                  <a:pt x="0" y="11"/>
                </a:lnTo>
                <a:lnTo>
                  <a:pt x="0" y="12"/>
                </a:lnTo>
                <a:lnTo>
                  <a:pt x="0" y="13"/>
                </a:lnTo>
                <a:lnTo>
                  <a:pt x="0" y="14"/>
                </a:lnTo>
                <a:lnTo>
                  <a:pt x="0" y="16"/>
                </a:lnTo>
                <a:lnTo>
                  <a:pt x="0" y="17"/>
                </a:lnTo>
                <a:lnTo>
                  <a:pt x="0" y="18"/>
                </a:lnTo>
                <a:lnTo>
                  <a:pt x="0" y="19"/>
                </a:lnTo>
                <a:lnTo>
                  <a:pt x="2" y="21"/>
                </a:lnTo>
                <a:lnTo>
                  <a:pt x="2" y="23"/>
                </a:lnTo>
                <a:lnTo>
                  <a:pt x="2" y="24"/>
                </a:lnTo>
                <a:lnTo>
                  <a:pt x="3" y="24"/>
                </a:lnTo>
                <a:lnTo>
                  <a:pt x="4" y="25"/>
                </a:lnTo>
                <a:lnTo>
                  <a:pt x="4" y="26"/>
                </a:lnTo>
                <a:lnTo>
                  <a:pt x="5" y="27"/>
                </a:lnTo>
                <a:lnTo>
                  <a:pt x="6" y="28"/>
                </a:lnTo>
                <a:lnTo>
                  <a:pt x="7" y="28"/>
                </a:lnTo>
                <a:lnTo>
                  <a:pt x="8" y="29"/>
                </a:lnTo>
                <a:lnTo>
                  <a:pt x="9" y="29"/>
                </a:lnTo>
                <a:lnTo>
                  <a:pt x="10" y="29"/>
                </a:lnTo>
                <a:lnTo>
                  <a:pt x="11" y="29"/>
                </a:lnTo>
                <a:lnTo>
                  <a:pt x="13" y="29"/>
                </a:lnTo>
                <a:lnTo>
                  <a:pt x="14" y="29"/>
                </a:lnTo>
                <a:lnTo>
                  <a:pt x="15" y="29"/>
                </a:lnTo>
                <a:lnTo>
                  <a:pt x="16" y="29"/>
                </a:lnTo>
                <a:lnTo>
                  <a:pt x="17" y="28"/>
                </a:lnTo>
                <a:lnTo>
                  <a:pt x="18" y="27"/>
                </a:lnTo>
                <a:lnTo>
                  <a:pt x="19" y="26"/>
                </a:lnTo>
                <a:lnTo>
                  <a:pt x="19" y="25"/>
                </a:lnTo>
                <a:lnTo>
                  <a:pt x="20" y="24"/>
                </a:lnTo>
                <a:lnTo>
                  <a:pt x="21" y="24"/>
                </a:lnTo>
                <a:lnTo>
                  <a:pt x="21" y="23"/>
                </a:lnTo>
                <a:lnTo>
                  <a:pt x="21" y="21"/>
                </a:lnTo>
                <a:lnTo>
                  <a:pt x="22" y="19"/>
                </a:lnTo>
                <a:lnTo>
                  <a:pt x="24" y="18"/>
                </a:lnTo>
                <a:lnTo>
                  <a:pt x="24" y="17"/>
                </a:lnTo>
                <a:lnTo>
                  <a:pt x="24" y="16"/>
                </a:lnTo>
                <a:lnTo>
                  <a:pt x="24" y="14"/>
                </a:lnTo>
                <a:close/>
              </a:path>
            </a:pathLst>
          </a:custGeom>
          <a:solidFill>
            <a:srgbClr val="008080"/>
          </a:solidFill>
          <a:ln w="0">
            <a:solidFill>
              <a:srgbClr val="000040"/>
            </a:solidFill>
            <a:round/>
            <a:headEnd/>
            <a:tailEnd/>
          </a:ln>
        </p:spPr>
        <p:txBody>
          <a:bodyPr/>
          <a:lstStyle/>
          <a:p>
            <a:endParaRPr lang="ru-RU"/>
          </a:p>
        </p:txBody>
      </p:sp>
      <p:sp>
        <p:nvSpPr>
          <p:cNvPr id="25719" name="Line 319"/>
          <p:cNvSpPr>
            <a:spLocks noChangeShapeType="1"/>
          </p:cNvSpPr>
          <p:nvPr/>
        </p:nvSpPr>
        <p:spPr bwMode="auto">
          <a:xfrm>
            <a:off x="5530850" y="3927475"/>
            <a:ext cx="1588" cy="79375"/>
          </a:xfrm>
          <a:prstGeom prst="line">
            <a:avLst/>
          </a:prstGeom>
          <a:noFill/>
          <a:ln w="6350">
            <a:solidFill>
              <a:srgbClr val="000040"/>
            </a:solidFill>
            <a:round/>
            <a:headEnd/>
            <a:tailEnd/>
          </a:ln>
        </p:spPr>
        <p:txBody>
          <a:bodyPr/>
          <a:lstStyle/>
          <a:p>
            <a:endParaRPr lang="en-US"/>
          </a:p>
        </p:txBody>
      </p:sp>
      <p:sp>
        <p:nvSpPr>
          <p:cNvPr id="25720" name="Line 320"/>
          <p:cNvSpPr>
            <a:spLocks noChangeShapeType="1"/>
          </p:cNvSpPr>
          <p:nvPr/>
        </p:nvSpPr>
        <p:spPr bwMode="auto">
          <a:xfrm>
            <a:off x="5499100" y="3965575"/>
            <a:ext cx="61913" cy="1588"/>
          </a:xfrm>
          <a:prstGeom prst="line">
            <a:avLst/>
          </a:prstGeom>
          <a:noFill/>
          <a:ln w="6350">
            <a:solidFill>
              <a:srgbClr val="000040"/>
            </a:solidFill>
            <a:round/>
            <a:headEnd/>
            <a:tailEnd/>
          </a:ln>
        </p:spPr>
        <p:txBody>
          <a:bodyPr/>
          <a:lstStyle/>
          <a:p>
            <a:endParaRPr lang="en-US"/>
          </a:p>
        </p:txBody>
      </p:sp>
      <p:sp>
        <p:nvSpPr>
          <p:cNvPr id="25721" name="Freeform 321"/>
          <p:cNvSpPr>
            <a:spLocks/>
          </p:cNvSpPr>
          <p:nvPr/>
        </p:nvSpPr>
        <p:spPr bwMode="auto">
          <a:xfrm>
            <a:off x="5100638" y="5316538"/>
            <a:ext cx="325437" cy="339725"/>
          </a:xfrm>
          <a:custGeom>
            <a:avLst/>
            <a:gdLst>
              <a:gd name="T0" fmla="*/ 29682 w 614"/>
              <a:gd name="T1" fmla="*/ 103027 h 643"/>
              <a:gd name="T2" fmla="*/ 0 w 614"/>
              <a:gd name="T3" fmla="*/ 103027 h 643"/>
              <a:gd name="T4" fmla="*/ 162719 w 614"/>
              <a:gd name="T5" fmla="*/ 0 h 643"/>
              <a:gd name="T6" fmla="*/ 325437 w 614"/>
              <a:gd name="T7" fmla="*/ 103027 h 643"/>
              <a:gd name="T8" fmla="*/ 311126 w 614"/>
              <a:gd name="T9" fmla="*/ 103027 h 643"/>
              <a:gd name="T10" fmla="*/ 295755 w 614"/>
              <a:gd name="T11" fmla="*/ 103027 h 643"/>
              <a:gd name="T12" fmla="*/ 295755 w 614"/>
              <a:gd name="T13" fmla="*/ 324931 h 643"/>
              <a:gd name="T14" fmla="*/ 29682 w 614"/>
              <a:gd name="T15" fmla="*/ 324931 h 643"/>
              <a:gd name="T16" fmla="*/ 29682 w 614"/>
              <a:gd name="T17" fmla="*/ 103027 h 643"/>
              <a:gd name="T18" fmla="*/ 295755 w 614"/>
              <a:gd name="T19" fmla="*/ 103027 h 643"/>
              <a:gd name="T20" fmla="*/ 311126 w 614"/>
              <a:gd name="T21" fmla="*/ 103027 h 643"/>
              <a:gd name="T22" fmla="*/ 311126 w 614"/>
              <a:gd name="T23" fmla="*/ 339725 h 643"/>
              <a:gd name="T24" fmla="*/ 29682 w 614"/>
              <a:gd name="T25" fmla="*/ 339725 h 643"/>
              <a:gd name="T26" fmla="*/ 29682 w 614"/>
              <a:gd name="T27" fmla="*/ 324931 h 643"/>
              <a:gd name="T28" fmla="*/ 29682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5"/>
                </a:lnTo>
                <a:lnTo>
                  <a:pt x="56" y="615"/>
                </a:lnTo>
                <a:lnTo>
                  <a:pt x="56" y="195"/>
                </a:lnTo>
                <a:lnTo>
                  <a:pt x="558"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722" name="Rectangle 322"/>
          <p:cNvSpPr>
            <a:spLocks noChangeArrowheads="1"/>
          </p:cNvSpPr>
          <p:nvPr/>
        </p:nvSpPr>
        <p:spPr bwMode="auto">
          <a:xfrm>
            <a:off x="5130800" y="5419725"/>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5723" name="Rectangle 323"/>
          <p:cNvSpPr>
            <a:spLocks noChangeArrowheads="1"/>
          </p:cNvSpPr>
          <p:nvPr/>
        </p:nvSpPr>
        <p:spPr bwMode="auto">
          <a:xfrm>
            <a:off x="5173663" y="5472113"/>
            <a:ext cx="95250" cy="168275"/>
          </a:xfrm>
          <a:prstGeom prst="rect">
            <a:avLst/>
          </a:prstGeom>
          <a:solidFill>
            <a:srgbClr val="800000"/>
          </a:solidFill>
          <a:ln w="0">
            <a:solidFill>
              <a:srgbClr val="000040"/>
            </a:solidFill>
            <a:miter lim="800000"/>
            <a:headEnd/>
            <a:tailEnd/>
          </a:ln>
        </p:spPr>
        <p:txBody>
          <a:bodyPr/>
          <a:lstStyle/>
          <a:p>
            <a:endParaRPr lang="ru-RU"/>
          </a:p>
        </p:txBody>
      </p:sp>
      <p:sp>
        <p:nvSpPr>
          <p:cNvPr id="25724" name="Rectangle 324"/>
          <p:cNvSpPr>
            <a:spLocks noChangeArrowheads="1"/>
          </p:cNvSpPr>
          <p:nvPr/>
        </p:nvSpPr>
        <p:spPr bwMode="auto">
          <a:xfrm>
            <a:off x="5310188" y="5468938"/>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725" name="Freeform 325"/>
          <p:cNvSpPr>
            <a:spLocks/>
          </p:cNvSpPr>
          <p:nvPr/>
        </p:nvSpPr>
        <p:spPr bwMode="auto">
          <a:xfrm>
            <a:off x="5243513" y="5549900"/>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9939 w 23"/>
              <a:gd name="T9" fmla="*/ 2646 h 30"/>
              <a:gd name="T10" fmla="*/ 9387 w 23"/>
              <a:gd name="T11" fmla="*/ 1058 h 30"/>
              <a:gd name="T12" fmla="*/ 8835 w 23"/>
              <a:gd name="T13" fmla="*/ 529 h 30"/>
              <a:gd name="T14" fmla="*/ 7730 w 23"/>
              <a:gd name="T15" fmla="*/ 0 h 30"/>
              <a:gd name="T16" fmla="*/ 6626 w 23"/>
              <a:gd name="T17" fmla="*/ 0 h 30"/>
              <a:gd name="T18" fmla="*/ 5522 w 23"/>
              <a:gd name="T19" fmla="*/ 0 h 30"/>
              <a:gd name="T20" fmla="*/ 4970 w 23"/>
              <a:gd name="T21" fmla="*/ 0 h 30"/>
              <a:gd name="T22" fmla="*/ 3313 w 23"/>
              <a:gd name="T23" fmla="*/ 529 h 30"/>
              <a:gd name="T24" fmla="*/ 2209 w 23"/>
              <a:gd name="T25" fmla="*/ 1058 h 30"/>
              <a:gd name="T26" fmla="*/ 1657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229 h 30"/>
              <a:gd name="T46" fmla="*/ 2209 w 23"/>
              <a:gd name="T47" fmla="*/ 14817 h 30"/>
              <a:gd name="T48" fmla="*/ 3313 w 23"/>
              <a:gd name="T49" fmla="*/ 15346 h 30"/>
              <a:gd name="T50" fmla="*/ 4970 w 23"/>
              <a:gd name="T51" fmla="*/ 15875 h 30"/>
              <a:gd name="T52" fmla="*/ 5522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8" y="5"/>
                </a:lnTo>
                <a:lnTo>
                  <a:pt x="18" y="3"/>
                </a:lnTo>
                <a:lnTo>
                  <a:pt x="17" y="2"/>
                </a:lnTo>
                <a:lnTo>
                  <a:pt x="16" y="1"/>
                </a:lnTo>
                <a:lnTo>
                  <a:pt x="15" y="0"/>
                </a:lnTo>
                <a:lnTo>
                  <a:pt x="14" y="0"/>
                </a:lnTo>
                <a:lnTo>
                  <a:pt x="13" y="0"/>
                </a:lnTo>
                <a:lnTo>
                  <a:pt x="12" y="0"/>
                </a:lnTo>
                <a:lnTo>
                  <a:pt x="11" y="0"/>
                </a:lnTo>
                <a:lnTo>
                  <a:pt x="10" y="0"/>
                </a:lnTo>
                <a:lnTo>
                  <a:pt x="9" y="0"/>
                </a:lnTo>
                <a:lnTo>
                  <a:pt x="8" y="0"/>
                </a:lnTo>
                <a:lnTo>
                  <a:pt x="6" y="1"/>
                </a:lnTo>
                <a:lnTo>
                  <a:pt x="5" y="1"/>
                </a:lnTo>
                <a:lnTo>
                  <a:pt x="4" y="2"/>
                </a:lnTo>
                <a:lnTo>
                  <a:pt x="3" y="3"/>
                </a:lnTo>
                <a:lnTo>
                  <a:pt x="3" y="5"/>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7"/>
                </a:lnTo>
                <a:lnTo>
                  <a:pt x="4" y="28"/>
                </a:lnTo>
                <a:lnTo>
                  <a:pt x="5" y="29"/>
                </a:lnTo>
                <a:lnTo>
                  <a:pt x="6" y="29"/>
                </a:lnTo>
                <a:lnTo>
                  <a:pt x="8" y="30"/>
                </a:lnTo>
                <a:lnTo>
                  <a:pt x="9" y="30"/>
                </a:lnTo>
                <a:lnTo>
                  <a:pt x="10" y="30"/>
                </a:lnTo>
                <a:lnTo>
                  <a:pt x="11" y="30"/>
                </a:lnTo>
                <a:lnTo>
                  <a:pt x="12" y="30"/>
                </a:lnTo>
                <a:lnTo>
                  <a:pt x="13" y="30"/>
                </a:lnTo>
                <a:lnTo>
                  <a:pt x="14" y="30"/>
                </a:lnTo>
                <a:lnTo>
                  <a:pt x="15" y="30"/>
                </a:lnTo>
                <a:lnTo>
                  <a:pt x="16" y="29"/>
                </a:lnTo>
                <a:lnTo>
                  <a:pt x="17" y="28"/>
                </a:lnTo>
                <a:lnTo>
                  <a:pt x="18" y="27"/>
                </a:lnTo>
                <a:lnTo>
                  <a:pt x="18"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726" name="Line 326"/>
          <p:cNvSpPr>
            <a:spLocks noChangeShapeType="1"/>
          </p:cNvSpPr>
          <p:nvPr/>
        </p:nvSpPr>
        <p:spPr bwMode="auto">
          <a:xfrm>
            <a:off x="5340350" y="5468938"/>
            <a:ext cx="1588" cy="79375"/>
          </a:xfrm>
          <a:prstGeom prst="line">
            <a:avLst/>
          </a:prstGeom>
          <a:noFill/>
          <a:ln w="6350">
            <a:solidFill>
              <a:srgbClr val="000040"/>
            </a:solidFill>
            <a:round/>
            <a:headEnd/>
            <a:tailEnd/>
          </a:ln>
        </p:spPr>
        <p:txBody>
          <a:bodyPr/>
          <a:lstStyle/>
          <a:p>
            <a:endParaRPr lang="en-US"/>
          </a:p>
        </p:txBody>
      </p:sp>
      <p:sp>
        <p:nvSpPr>
          <p:cNvPr id="25727" name="Line 327"/>
          <p:cNvSpPr>
            <a:spLocks noChangeShapeType="1"/>
          </p:cNvSpPr>
          <p:nvPr/>
        </p:nvSpPr>
        <p:spPr bwMode="auto">
          <a:xfrm>
            <a:off x="5310188" y="5507038"/>
            <a:ext cx="61912" cy="1587"/>
          </a:xfrm>
          <a:prstGeom prst="line">
            <a:avLst/>
          </a:prstGeom>
          <a:noFill/>
          <a:ln w="6350">
            <a:solidFill>
              <a:srgbClr val="000040"/>
            </a:solidFill>
            <a:round/>
            <a:headEnd/>
            <a:tailEnd/>
          </a:ln>
        </p:spPr>
        <p:txBody>
          <a:bodyPr/>
          <a:lstStyle/>
          <a:p>
            <a:endParaRPr lang="en-US"/>
          </a:p>
        </p:txBody>
      </p:sp>
      <p:sp>
        <p:nvSpPr>
          <p:cNvPr id="25728" name="Freeform 328"/>
          <p:cNvSpPr>
            <a:spLocks/>
          </p:cNvSpPr>
          <p:nvPr/>
        </p:nvSpPr>
        <p:spPr bwMode="auto">
          <a:xfrm>
            <a:off x="5380038" y="5897563"/>
            <a:ext cx="323850" cy="341312"/>
          </a:xfrm>
          <a:custGeom>
            <a:avLst/>
            <a:gdLst>
              <a:gd name="T0" fmla="*/ 29009 w 614"/>
              <a:gd name="T1" fmla="*/ 103508 h 643"/>
              <a:gd name="T2" fmla="*/ 0 w 614"/>
              <a:gd name="T3" fmla="*/ 103508 h 643"/>
              <a:gd name="T4" fmla="*/ 161925 w 614"/>
              <a:gd name="T5" fmla="*/ 0 h 643"/>
              <a:gd name="T6" fmla="*/ 323850 w 614"/>
              <a:gd name="T7" fmla="*/ 103508 h 643"/>
              <a:gd name="T8" fmla="*/ 309082 w 614"/>
              <a:gd name="T9" fmla="*/ 103508 h 643"/>
              <a:gd name="T10" fmla="*/ 294313 w 614"/>
              <a:gd name="T11" fmla="*/ 103508 h 643"/>
              <a:gd name="T12" fmla="*/ 294313 w 614"/>
              <a:gd name="T13" fmla="*/ 325918 h 643"/>
              <a:gd name="T14" fmla="*/ 29009 w 614"/>
              <a:gd name="T15" fmla="*/ 325918 h 643"/>
              <a:gd name="T16" fmla="*/ 29009 w 614"/>
              <a:gd name="T17" fmla="*/ 103508 h 643"/>
              <a:gd name="T18" fmla="*/ 294313 w 614"/>
              <a:gd name="T19" fmla="*/ 103508 h 643"/>
              <a:gd name="T20" fmla="*/ 309082 w 614"/>
              <a:gd name="T21" fmla="*/ 103508 h 643"/>
              <a:gd name="T22" fmla="*/ 309082 w 614"/>
              <a:gd name="T23" fmla="*/ 341312 h 643"/>
              <a:gd name="T24" fmla="*/ 29009 w 614"/>
              <a:gd name="T25" fmla="*/ 341312 h 643"/>
              <a:gd name="T26" fmla="*/ 29009 w 614"/>
              <a:gd name="T27" fmla="*/ 325918 h 643"/>
              <a:gd name="T28" fmla="*/ 29009 w 614"/>
              <a:gd name="T29" fmla="*/ 103508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5" y="195"/>
                </a:moveTo>
                <a:lnTo>
                  <a:pt x="0" y="195"/>
                </a:lnTo>
                <a:lnTo>
                  <a:pt x="307" y="0"/>
                </a:lnTo>
                <a:lnTo>
                  <a:pt x="614" y="195"/>
                </a:lnTo>
                <a:lnTo>
                  <a:pt x="586" y="195"/>
                </a:lnTo>
                <a:lnTo>
                  <a:pt x="558" y="195"/>
                </a:lnTo>
                <a:lnTo>
                  <a:pt x="558" y="614"/>
                </a:lnTo>
                <a:lnTo>
                  <a:pt x="55" y="614"/>
                </a:lnTo>
                <a:lnTo>
                  <a:pt x="55" y="195"/>
                </a:lnTo>
                <a:lnTo>
                  <a:pt x="558" y="195"/>
                </a:lnTo>
                <a:lnTo>
                  <a:pt x="586" y="195"/>
                </a:lnTo>
                <a:lnTo>
                  <a:pt x="586" y="643"/>
                </a:lnTo>
                <a:lnTo>
                  <a:pt x="55" y="643"/>
                </a:lnTo>
                <a:lnTo>
                  <a:pt x="55" y="614"/>
                </a:lnTo>
                <a:lnTo>
                  <a:pt x="55" y="195"/>
                </a:lnTo>
                <a:close/>
              </a:path>
            </a:pathLst>
          </a:custGeom>
          <a:solidFill>
            <a:srgbClr val="008080"/>
          </a:solidFill>
          <a:ln w="0">
            <a:solidFill>
              <a:srgbClr val="000080"/>
            </a:solidFill>
            <a:round/>
            <a:headEnd/>
            <a:tailEnd/>
          </a:ln>
        </p:spPr>
        <p:txBody>
          <a:bodyPr/>
          <a:lstStyle/>
          <a:p>
            <a:endParaRPr lang="ru-RU"/>
          </a:p>
        </p:txBody>
      </p:sp>
      <p:sp>
        <p:nvSpPr>
          <p:cNvPr id="25729" name="Rectangle 329"/>
          <p:cNvSpPr>
            <a:spLocks noChangeArrowheads="1"/>
          </p:cNvSpPr>
          <p:nvPr/>
        </p:nvSpPr>
        <p:spPr bwMode="auto">
          <a:xfrm>
            <a:off x="5410200" y="6000750"/>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730" name="Rectangle 330"/>
          <p:cNvSpPr>
            <a:spLocks noChangeArrowheads="1"/>
          </p:cNvSpPr>
          <p:nvPr/>
        </p:nvSpPr>
        <p:spPr bwMode="auto">
          <a:xfrm>
            <a:off x="5453063" y="6054725"/>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731" name="Rectangle 331"/>
          <p:cNvSpPr>
            <a:spLocks noChangeArrowheads="1"/>
          </p:cNvSpPr>
          <p:nvPr/>
        </p:nvSpPr>
        <p:spPr bwMode="auto">
          <a:xfrm>
            <a:off x="5588000" y="6049963"/>
            <a:ext cx="63500" cy="80962"/>
          </a:xfrm>
          <a:prstGeom prst="rect">
            <a:avLst/>
          </a:prstGeom>
          <a:solidFill>
            <a:srgbClr val="80FFFF"/>
          </a:solidFill>
          <a:ln w="0">
            <a:solidFill>
              <a:srgbClr val="000040"/>
            </a:solidFill>
            <a:miter lim="800000"/>
            <a:headEnd/>
            <a:tailEnd/>
          </a:ln>
        </p:spPr>
        <p:txBody>
          <a:bodyPr/>
          <a:lstStyle/>
          <a:p>
            <a:endParaRPr lang="ru-RU"/>
          </a:p>
        </p:txBody>
      </p:sp>
      <p:sp>
        <p:nvSpPr>
          <p:cNvPr id="25732" name="Freeform 332"/>
          <p:cNvSpPr>
            <a:spLocks/>
          </p:cNvSpPr>
          <p:nvPr/>
        </p:nvSpPr>
        <p:spPr bwMode="auto">
          <a:xfrm>
            <a:off x="5521325" y="6130925"/>
            <a:ext cx="12700" cy="15875"/>
          </a:xfrm>
          <a:custGeom>
            <a:avLst/>
            <a:gdLst>
              <a:gd name="T0" fmla="*/ 12700 w 23"/>
              <a:gd name="T1" fmla="*/ 7116 h 29"/>
              <a:gd name="T2" fmla="*/ 12700 w 23"/>
              <a:gd name="T3" fmla="*/ 6022 h 29"/>
              <a:gd name="T4" fmla="*/ 11596 w 23"/>
              <a:gd name="T5" fmla="*/ 4927 h 29"/>
              <a:gd name="T6" fmla="*/ 11596 w 23"/>
              <a:gd name="T7" fmla="*/ 3284 h 29"/>
              <a:gd name="T8" fmla="*/ 10491 w 23"/>
              <a:gd name="T9" fmla="*/ 2190 h 29"/>
              <a:gd name="T10" fmla="*/ 9939 w 23"/>
              <a:gd name="T11" fmla="*/ 1095 h 29"/>
              <a:gd name="T12" fmla="*/ 9387 w 23"/>
              <a:gd name="T13" fmla="*/ 547 h 29"/>
              <a:gd name="T14" fmla="*/ 8283 w 23"/>
              <a:gd name="T15" fmla="*/ 0 h 29"/>
              <a:gd name="T16" fmla="*/ 6626 w 23"/>
              <a:gd name="T17" fmla="*/ 0 h 29"/>
              <a:gd name="T18" fmla="*/ 5522 w 23"/>
              <a:gd name="T19" fmla="*/ 0 h 29"/>
              <a:gd name="T20" fmla="*/ 4970 w 23"/>
              <a:gd name="T21" fmla="*/ 0 h 29"/>
              <a:gd name="T22" fmla="*/ 3865 w 23"/>
              <a:gd name="T23" fmla="*/ 547 h 29"/>
              <a:gd name="T24" fmla="*/ 2761 w 23"/>
              <a:gd name="T25" fmla="*/ 1095 h 29"/>
              <a:gd name="T26" fmla="*/ 2209 w 23"/>
              <a:gd name="T27" fmla="*/ 2190 h 29"/>
              <a:gd name="T28" fmla="*/ 552 w 23"/>
              <a:gd name="T29" fmla="*/ 3284 h 29"/>
              <a:gd name="T30" fmla="*/ 552 w 23"/>
              <a:gd name="T31" fmla="*/ 4927 h 29"/>
              <a:gd name="T32" fmla="*/ 0 w 23"/>
              <a:gd name="T33" fmla="*/ 6022 h 29"/>
              <a:gd name="T34" fmla="*/ 0 w 23"/>
              <a:gd name="T35" fmla="*/ 7116 h 29"/>
              <a:gd name="T36" fmla="*/ 0 w 23"/>
              <a:gd name="T37" fmla="*/ 8759 h 29"/>
              <a:gd name="T38" fmla="*/ 0 w 23"/>
              <a:gd name="T39" fmla="*/ 9853 h 29"/>
              <a:gd name="T40" fmla="*/ 552 w 23"/>
              <a:gd name="T41" fmla="*/ 12043 h 29"/>
              <a:gd name="T42" fmla="*/ 552 w 23"/>
              <a:gd name="T43" fmla="*/ 13138 h 29"/>
              <a:gd name="T44" fmla="*/ 2209 w 23"/>
              <a:gd name="T45" fmla="*/ 13685 h 29"/>
              <a:gd name="T46" fmla="*/ 2761 w 23"/>
              <a:gd name="T47" fmla="*/ 14780 h 29"/>
              <a:gd name="T48" fmla="*/ 3865 w 23"/>
              <a:gd name="T49" fmla="*/ 15328 h 29"/>
              <a:gd name="T50" fmla="*/ 4970 w 23"/>
              <a:gd name="T51" fmla="*/ 15875 h 29"/>
              <a:gd name="T52" fmla="*/ 5522 w 23"/>
              <a:gd name="T53" fmla="*/ 15875 h 29"/>
              <a:gd name="T54" fmla="*/ 6626 w 23"/>
              <a:gd name="T55" fmla="*/ 15875 h 29"/>
              <a:gd name="T56" fmla="*/ 8283 w 23"/>
              <a:gd name="T57" fmla="*/ 15875 h 29"/>
              <a:gd name="T58" fmla="*/ 9387 w 23"/>
              <a:gd name="T59" fmla="*/ 15328 h 29"/>
              <a:gd name="T60" fmla="*/ 9939 w 23"/>
              <a:gd name="T61" fmla="*/ 14780 h 29"/>
              <a:gd name="T62" fmla="*/ 10491 w 23"/>
              <a:gd name="T63" fmla="*/ 13685 h 29"/>
              <a:gd name="T64" fmla="*/ 11596 w 23"/>
              <a:gd name="T65" fmla="*/ 13138 h 29"/>
              <a:gd name="T66" fmla="*/ 11596 w 23"/>
              <a:gd name="T67" fmla="*/ 12043 h 29"/>
              <a:gd name="T68" fmla="*/ 12700 w 23"/>
              <a:gd name="T69" fmla="*/ 9853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9"/>
                </a:lnTo>
                <a:lnTo>
                  <a:pt x="21" y="7"/>
                </a:lnTo>
                <a:lnTo>
                  <a:pt x="21" y="6"/>
                </a:lnTo>
                <a:lnTo>
                  <a:pt x="20" y="5"/>
                </a:lnTo>
                <a:lnTo>
                  <a:pt x="19" y="4"/>
                </a:lnTo>
                <a:lnTo>
                  <a:pt x="19" y="3"/>
                </a:lnTo>
                <a:lnTo>
                  <a:pt x="18" y="2"/>
                </a:lnTo>
                <a:lnTo>
                  <a:pt x="17" y="1"/>
                </a:lnTo>
                <a:lnTo>
                  <a:pt x="16" y="0"/>
                </a:lnTo>
                <a:lnTo>
                  <a:pt x="15" y="0"/>
                </a:lnTo>
                <a:lnTo>
                  <a:pt x="13" y="0"/>
                </a:lnTo>
                <a:lnTo>
                  <a:pt x="12" y="0"/>
                </a:lnTo>
                <a:lnTo>
                  <a:pt x="11" y="0"/>
                </a:lnTo>
                <a:lnTo>
                  <a:pt x="10" y="0"/>
                </a:lnTo>
                <a:lnTo>
                  <a:pt x="9" y="0"/>
                </a:lnTo>
                <a:lnTo>
                  <a:pt x="8" y="0"/>
                </a:lnTo>
                <a:lnTo>
                  <a:pt x="7" y="1"/>
                </a:lnTo>
                <a:lnTo>
                  <a:pt x="6" y="1"/>
                </a:lnTo>
                <a:lnTo>
                  <a:pt x="5" y="2"/>
                </a:lnTo>
                <a:lnTo>
                  <a:pt x="4" y="3"/>
                </a:lnTo>
                <a:lnTo>
                  <a:pt x="4" y="4"/>
                </a:lnTo>
                <a:lnTo>
                  <a:pt x="3" y="5"/>
                </a:lnTo>
                <a:lnTo>
                  <a:pt x="1" y="6"/>
                </a:lnTo>
                <a:lnTo>
                  <a:pt x="1" y="7"/>
                </a:lnTo>
                <a:lnTo>
                  <a:pt x="1" y="9"/>
                </a:lnTo>
                <a:lnTo>
                  <a:pt x="0" y="10"/>
                </a:lnTo>
                <a:lnTo>
                  <a:pt x="0" y="11"/>
                </a:lnTo>
                <a:lnTo>
                  <a:pt x="0" y="12"/>
                </a:lnTo>
                <a:lnTo>
                  <a:pt x="0" y="13"/>
                </a:lnTo>
                <a:lnTo>
                  <a:pt x="0" y="14"/>
                </a:lnTo>
                <a:lnTo>
                  <a:pt x="0" y="16"/>
                </a:lnTo>
                <a:lnTo>
                  <a:pt x="0" y="17"/>
                </a:lnTo>
                <a:lnTo>
                  <a:pt x="0" y="18"/>
                </a:lnTo>
                <a:lnTo>
                  <a:pt x="0" y="20"/>
                </a:lnTo>
                <a:lnTo>
                  <a:pt x="1" y="22"/>
                </a:lnTo>
                <a:lnTo>
                  <a:pt x="1" y="23"/>
                </a:lnTo>
                <a:lnTo>
                  <a:pt x="1" y="24"/>
                </a:lnTo>
                <a:lnTo>
                  <a:pt x="3" y="24"/>
                </a:lnTo>
                <a:lnTo>
                  <a:pt x="4" y="25"/>
                </a:lnTo>
                <a:lnTo>
                  <a:pt x="4" y="26"/>
                </a:lnTo>
                <a:lnTo>
                  <a:pt x="5" y="27"/>
                </a:lnTo>
                <a:lnTo>
                  <a:pt x="6" y="28"/>
                </a:lnTo>
                <a:lnTo>
                  <a:pt x="7" y="28"/>
                </a:lnTo>
                <a:lnTo>
                  <a:pt x="8" y="29"/>
                </a:lnTo>
                <a:lnTo>
                  <a:pt x="9" y="29"/>
                </a:lnTo>
                <a:lnTo>
                  <a:pt x="10" y="29"/>
                </a:lnTo>
                <a:lnTo>
                  <a:pt x="11" y="29"/>
                </a:lnTo>
                <a:lnTo>
                  <a:pt x="12" y="29"/>
                </a:lnTo>
                <a:lnTo>
                  <a:pt x="13" y="29"/>
                </a:lnTo>
                <a:lnTo>
                  <a:pt x="15" y="29"/>
                </a:lnTo>
                <a:lnTo>
                  <a:pt x="16" y="29"/>
                </a:lnTo>
                <a:lnTo>
                  <a:pt x="17" y="28"/>
                </a:lnTo>
                <a:lnTo>
                  <a:pt x="18" y="27"/>
                </a:lnTo>
                <a:lnTo>
                  <a:pt x="19" y="26"/>
                </a:lnTo>
                <a:lnTo>
                  <a:pt x="19" y="25"/>
                </a:lnTo>
                <a:lnTo>
                  <a:pt x="20" y="24"/>
                </a:lnTo>
                <a:lnTo>
                  <a:pt x="21" y="24"/>
                </a:lnTo>
                <a:lnTo>
                  <a:pt x="21" y="23"/>
                </a:lnTo>
                <a:lnTo>
                  <a:pt x="21" y="22"/>
                </a:lnTo>
                <a:lnTo>
                  <a:pt x="22" y="20"/>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733" name="Line 333"/>
          <p:cNvSpPr>
            <a:spLocks noChangeShapeType="1"/>
          </p:cNvSpPr>
          <p:nvPr/>
        </p:nvSpPr>
        <p:spPr bwMode="auto">
          <a:xfrm>
            <a:off x="5619750" y="6049963"/>
            <a:ext cx="1588" cy="80962"/>
          </a:xfrm>
          <a:prstGeom prst="line">
            <a:avLst/>
          </a:prstGeom>
          <a:noFill/>
          <a:ln w="6350">
            <a:solidFill>
              <a:srgbClr val="000040"/>
            </a:solidFill>
            <a:round/>
            <a:headEnd/>
            <a:tailEnd/>
          </a:ln>
        </p:spPr>
        <p:txBody>
          <a:bodyPr/>
          <a:lstStyle/>
          <a:p>
            <a:endParaRPr lang="en-US"/>
          </a:p>
        </p:txBody>
      </p:sp>
      <p:sp>
        <p:nvSpPr>
          <p:cNvPr id="25734" name="Line 334"/>
          <p:cNvSpPr>
            <a:spLocks noChangeShapeType="1"/>
          </p:cNvSpPr>
          <p:nvPr/>
        </p:nvSpPr>
        <p:spPr bwMode="auto">
          <a:xfrm>
            <a:off x="5588000" y="6088063"/>
            <a:ext cx="61913" cy="1587"/>
          </a:xfrm>
          <a:prstGeom prst="line">
            <a:avLst/>
          </a:prstGeom>
          <a:noFill/>
          <a:ln w="6350">
            <a:solidFill>
              <a:srgbClr val="000040"/>
            </a:solidFill>
            <a:round/>
            <a:headEnd/>
            <a:tailEnd/>
          </a:ln>
        </p:spPr>
        <p:txBody>
          <a:bodyPr/>
          <a:lstStyle/>
          <a:p>
            <a:endParaRPr lang="en-US"/>
          </a:p>
        </p:txBody>
      </p:sp>
      <p:sp>
        <p:nvSpPr>
          <p:cNvPr id="25735" name="Freeform 335"/>
          <p:cNvSpPr>
            <a:spLocks/>
          </p:cNvSpPr>
          <p:nvPr/>
        </p:nvSpPr>
        <p:spPr bwMode="auto">
          <a:xfrm>
            <a:off x="5859463" y="5872163"/>
            <a:ext cx="325437" cy="339725"/>
          </a:xfrm>
          <a:custGeom>
            <a:avLst/>
            <a:gdLst>
              <a:gd name="T0" fmla="*/ 29682 w 614"/>
              <a:gd name="T1" fmla="*/ 103555 h 643"/>
              <a:gd name="T2" fmla="*/ 0 w 614"/>
              <a:gd name="T3" fmla="*/ 103555 h 643"/>
              <a:gd name="T4" fmla="*/ 162719 w 614"/>
              <a:gd name="T5" fmla="*/ 0 h 643"/>
              <a:gd name="T6" fmla="*/ 325437 w 614"/>
              <a:gd name="T7" fmla="*/ 103555 h 643"/>
              <a:gd name="T8" fmla="*/ 311126 w 614"/>
              <a:gd name="T9" fmla="*/ 103555 h 643"/>
              <a:gd name="T10" fmla="*/ 295755 w 614"/>
              <a:gd name="T11" fmla="*/ 103555 h 643"/>
              <a:gd name="T12" fmla="*/ 295755 w 614"/>
              <a:gd name="T13" fmla="*/ 324931 h 643"/>
              <a:gd name="T14" fmla="*/ 29682 w 614"/>
              <a:gd name="T15" fmla="*/ 324931 h 643"/>
              <a:gd name="T16" fmla="*/ 29682 w 614"/>
              <a:gd name="T17" fmla="*/ 103555 h 643"/>
              <a:gd name="T18" fmla="*/ 295755 w 614"/>
              <a:gd name="T19" fmla="*/ 103555 h 643"/>
              <a:gd name="T20" fmla="*/ 311126 w 614"/>
              <a:gd name="T21" fmla="*/ 103555 h 643"/>
              <a:gd name="T22" fmla="*/ 311126 w 614"/>
              <a:gd name="T23" fmla="*/ 339725 h 643"/>
              <a:gd name="T24" fmla="*/ 29682 w 614"/>
              <a:gd name="T25" fmla="*/ 339725 h 643"/>
              <a:gd name="T26" fmla="*/ 29682 w 614"/>
              <a:gd name="T27" fmla="*/ 324931 h 643"/>
              <a:gd name="T28" fmla="*/ 29682 w 614"/>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736" name="Rectangle 336"/>
          <p:cNvSpPr>
            <a:spLocks noChangeArrowheads="1"/>
          </p:cNvSpPr>
          <p:nvPr/>
        </p:nvSpPr>
        <p:spPr bwMode="auto">
          <a:xfrm>
            <a:off x="5889625" y="5975350"/>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737" name="Rectangle 337"/>
          <p:cNvSpPr>
            <a:spLocks noChangeArrowheads="1"/>
          </p:cNvSpPr>
          <p:nvPr/>
        </p:nvSpPr>
        <p:spPr bwMode="auto">
          <a:xfrm>
            <a:off x="5932488" y="6029325"/>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738" name="Rectangle 338"/>
          <p:cNvSpPr>
            <a:spLocks noChangeArrowheads="1"/>
          </p:cNvSpPr>
          <p:nvPr/>
        </p:nvSpPr>
        <p:spPr bwMode="auto">
          <a:xfrm>
            <a:off x="6067425" y="6024563"/>
            <a:ext cx="65088" cy="79375"/>
          </a:xfrm>
          <a:prstGeom prst="rect">
            <a:avLst/>
          </a:prstGeom>
          <a:solidFill>
            <a:srgbClr val="80FFFF"/>
          </a:solidFill>
          <a:ln w="0">
            <a:solidFill>
              <a:srgbClr val="000040"/>
            </a:solidFill>
            <a:miter lim="800000"/>
            <a:headEnd/>
            <a:tailEnd/>
          </a:ln>
        </p:spPr>
        <p:txBody>
          <a:bodyPr/>
          <a:lstStyle/>
          <a:p>
            <a:endParaRPr lang="ru-RU"/>
          </a:p>
        </p:txBody>
      </p:sp>
      <p:sp>
        <p:nvSpPr>
          <p:cNvPr id="25739" name="Freeform 339"/>
          <p:cNvSpPr>
            <a:spLocks/>
          </p:cNvSpPr>
          <p:nvPr/>
        </p:nvSpPr>
        <p:spPr bwMode="auto">
          <a:xfrm>
            <a:off x="6002338" y="6105525"/>
            <a:ext cx="11112" cy="15875"/>
          </a:xfrm>
          <a:custGeom>
            <a:avLst/>
            <a:gdLst>
              <a:gd name="T0" fmla="*/ 11112 w 23"/>
              <a:gd name="T1" fmla="*/ 7408 h 30"/>
              <a:gd name="T2" fmla="*/ 11112 w 23"/>
              <a:gd name="T3" fmla="*/ 5821 h 30"/>
              <a:gd name="T4" fmla="*/ 9663 w 23"/>
              <a:gd name="T5" fmla="*/ 4763 h 30"/>
              <a:gd name="T6" fmla="*/ 9663 w 23"/>
              <a:gd name="T7" fmla="*/ 3704 h 30"/>
              <a:gd name="T8" fmla="*/ 8696 w 23"/>
              <a:gd name="T9" fmla="*/ 2646 h 30"/>
              <a:gd name="T10" fmla="*/ 8213 w 23"/>
              <a:gd name="T11" fmla="*/ 1588 h 30"/>
              <a:gd name="T12" fmla="*/ 7730 w 23"/>
              <a:gd name="T13" fmla="*/ 1058 h 30"/>
              <a:gd name="T14" fmla="*/ 6764 w 23"/>
              <a:gd name="T15" fmla="*/ 0 h 30"/>
              <a:gd name="T16" fmla="*/ 5798 w 23"/>
              <a:gd name="T17" fmla="*/ 0 h 30"/>
              <a:gd name="T18" fmla="*/ 4348 w 23"/>
              <a:gd name="T19" fmla="*/ 0 h 30"/>
              <a:gd name="T20" fmla="*/ 3865 w 23"/>
              <a:gd name="T21" fmla="*/ 0 h 30"/>
              <a:gd name="T22" fmla="*/ 2899 w 23"/>
              <a:gd name="T23" fmla="*/ 1058 h 30"/>
              <a:gd name="T24" fmla="*/ 1933 w 23"/>
              <a:gd name="T25" fmla="*/ 1588 h 30"/>
              <a:gd name="T26" fmla="*/ 1449 w 23"/>
              <a:gd name="T27" fmla="*/ 2646 h 30"/>
              <a:gd name="T28" fmla="*/ 483 w 23"/>
              <a:gd name="T29" fmla="*/ 3704 h 30"/>
              <a:gd name="T30" fmla="*/ 483 w 23"/>
              <a:gd name="T31" fmla="*/ 4763 h 30"/>
              <a:gd name="T32" fmla="*/ 0 w 23"/>
              <a:gd name="T33" fmla="*/ 5821 h 30"/>
              <a:gd name="T34" fmla="*/ 0 w 23"/>
              <a:gd name="T35" fmla="*/ 7408 h 30"/>
              <a:gd name="T36" fmla="*/ 0 w 23"/>
              <a:gd name="T37" fmla="*/ 8996 h 30"/>
              <a:gd name="T38" fmla="*/ 0 w 23"/>
              <a:gd name="T39" fmla="*/ 10054 h 30"/>
              <a:gd name="T40" fmla="*/ 483 w 23"/>
              <a:gd name="T41" fmla="*/ 11642 h 30"/>
              <a:gd name="T42" fmla="*/ 483 w 23"/>
              <a:gd name="T43" fmla="*/ 13229 h 30"/>
              <a:gd name="T44" fmla="*/ 1449 w 23"/>
              <a:gd name="T45" fmla="*/ 13758 h 30"/>
              <a:gd name="T46" fmla="*/ 1933 w 23"/>
              <a:gd name="T47" fmla="*/ 14817 h 30"/>
              <a:gd name="T48" fmla="*/ 2899 w 23"/>
              <a:gd name="T49" fmla="*/ 15346 h 30"/>
              <a:gd name="T50" fmla="*/ 3865 w 23"/>
              <a:gd name="T51" fmla="*/ 15875 h 30"/>
              <a:gd name="T52" fmla="*/ 4348 w 23"/>
              <a:gd name="T53" fmla="*/ 15875 h 30"/>
              <a:gd name="T54" fmla="*/ 5798 w 23"/>
              <a:gd name="T55" fmla="*/ 15875 h 30"/>
              <a:gd name="T56" fmla="*/ 6764 w 23"/>
              <a:gd name="T57" fmla="*/ 15875 h 30"/>
              <a:gd name="T58" fmla="*/ 7730 w 23"/>
              <a:gd name="T59" fmla="*/ 15346 h 30"/>
              <a:gd name="T60" fmla="*/ 8213 w 23"/>
              <a:gd name="T61" fmla="*/ 14817 h 30"/>
              <a:gd name="T62" fmla="*/ 8696 w 23"/>
              <a:gd name="T63" fmla="*/ 13758 h 30"/>
              <a:gd name="T64" fmla="*/ 9663 w 23"/>
              <a:gd name="T65" fmla="*/ 13229 h 30"/>
              <a:gd name="T66" fmla="*/ 9663 w 23"/>
              <a:gd name="T67" fmla="*/ 11642 h 30"/>
              <a:gd name="T68" fmla="*/ 11112 w 23"/>
              <a:gd name="T69" fmla="*/ 10054 h 30"/>
              <a:gd name="T70" fmla="*/ 11112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0" y="9"/>
                </a:lnTo>
                <a:lnTo>
                  <a:pt x="20" y="8"/>
                </a:lnTo>
                <a:lnTo>
                  <a:pt x="20" y="7"/>
                </a:lnTo>
                <a:lnTo>
                  <a:pt x="19" y="6"/>
                </a:lnTo>
                <a:lnTo>
                  <a:pt x="18" y="5"/>
                </a:lnTo>
                <a:lnTo>
                  <a:pt x="18" y="4"/>
                </a:lnTo>
                <a:lnTo>
                  <a:pt x="17" y="3"/>
                </a:lnTo>
                <a:lnTo>
                  <a:pt x="16" y="2"/>
                </a:lnTo>
                <a:lnTo>
                  <a:pt x="15" y="0"/>
                </a:lnTo>
                <a:lnTo>
                  <a:pt x="14" y="0"/>
                </a:lnTo>
                <a:lnTo>
                  <a:pt x="13" y="0"/>
                </a:lnTo>
                <a:lnTo>
                  <a:pt x="12" y="0"/>
                </a:lnTo>
                <a:lnTo>
                  <a:pt x="11" y="0"/>
                </a:lnTo>
                <a:lnTo>
                  <a:pt x="9" y="0"/>
                </a:lnTo>
                <a:lnTo>
                  <a:pt x="8" y="0"/>
                </a:lnTo>
                <a:lnTo>
                  <a:pt x="7" y="0"/>
                </a:lnTo>
                <a:lnTo>
                  <a:pt x="6" y="2"/>
                </a:lnTo>
                <a:lnTo>
                  <a:pt x="5" y="2"/>
                </a:lnTo>
                <a:lnTo>
                  <a:pt x="4"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4"/>
                </a:lnTo>
                <a:lnTo>
                  <a:pt x="1" y="25"/>
                </a:lnTo>
                <a:lnTo>
                  <a:pt x="2" y="25"/>
                </a:lnTo>
                <a:lnTo>
                  <a:pt x="3" y="26"/>
                </a:lnTo>
                <a:lnTo>
                  <a:pt x="3" y="27"/>
                </a:lnTo>
                <a:lnTo>
                  <a:pt x="4" y="28"/>
                </a:lnTo>
                <a:lnTo>
                  <a:pt x="5" y="29"/>
                </a:lnTo>
                <a:lnTo>
                  <a:pt x="6" y="29"/>
                </a:lnTo>
                <a:lnTo>
                  <a:pt x="7" y="30"/>
                </a:lnTo>
                <a:lnTo>
                  <a:pt x="8" y="30"/>
                </a:lnTo>
                <a:lnTo>
                  <a:pt x="9" y="30"/>
                </a:lnTo>
                <a:lnTo>
                  <a:pt x="11" y="30"/>
                </a:lnTo>
                <a:lnTo>
                  <a:pt x="12" y="30"/>
                </a:lnTo>
                <a:lnTo>
                  <a:pt x="13" y="30"/>
                </a:lnTo>
                <a:lnTo>
                  <a:pt x="14" y="30"/>
                </a:lnTo>
                <a:lnTo>
                  <a:pt x="15" y="30"/>
                </a:lnTo>
                <a:lnTo>
                  <a:pt x="16" y="29"/>
                </a:lnTo>
                <a:lnTo>
                  <a:pt x="17" y="28"/>
                </a:lnTo>
                <a:lnTo>
                  <a:pt x="18" y="27"/>
                </a:lnTo>
                <a:lnTo>
                  <a:pt x="18" y="26"/>
                </a:lnTo>
                <a:lnTo>
                  <a:pt x="19" y="25"/>
                </a:lnTo>
                <a:lnTo>
                  <a:pt x="20" y="25"/>
                </a:lnTo>
                <a:lnTo>
                  <a:pt x="20" y="24"/>
                </a:lnTo>
                <a:lnTo>
                  <a:pt x="20"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740" name="Line 340"/>
          <p:cNvSpPr>
            <a:spLocks noChangeShapeType="1"/>
          </p:cNvSpPr>
          <p:nvPr/>
        </p:nvSpPr>
        <p:spPr bwMode="auto">
          <a:xfrm>
            <a:off x="6099175" y="6024563"/>
            <a:ext cx="1588" cy="79375"/>
          </a:xfrm>
          <a:prstGeom prst="line">
            <a:avLst/>
          </a:prstGeom>
          <a:noFill/>
          <a:ln w="6350">
            <a:solidFill>
              <a:srgbClr val="000040"/>
            </a:solidFill>
            <a:round/>
            <a:headEnd/>
            <a:tailEnd/>
          </a:ln>
        </p:spPr>
        <p:txBody>
          <a:bodyPr/>
          <a:lstStyle/>
          <a:p>
            <a:endParaRPr lang="en-US"/>
          </a:p>
        </p:txBody>
      </p:sp>
      <p:sp>
        <p:nvSpPr>
          <p:cNvPr id="25741" name="Line 341"/>
          <p:cNvSpPr>
            <a:spLocks noChangeShapeType="1"/>
          </p:cNvSpPr>
          <p:nvPr/>
        </p:nvSpPr>
        <p:spPr bwMode="auto">
          <a:xfrm>
            <a:off x="6067425" y="6062663"/>
            <a:ext cx="63500" cy="1587"/>
          </a:xfrm>
          <a:prstGeom prst="line">
            <a:avLst/>
          </a:prstGeom>
          <a:noFill/>
          <a:ln w="6350">
            <a:solidFill>
              <a:srgbClr val="000040"/>
            </a:solidFill>
            <a:round/>
            <a:headEnd/>
            <a:tailEnd/>
          </a:ln>
        </p:spPr>
        <p:txBody>
          <a:bodyPr/>
          <a:lstStyle/>
          <a:p>
            <a:endParaRPr lang="en-US"/>
          </a:p>
        </p:txBody>
      </p:sp>
      <p:sp>
        <p:nvSpPr>
          <p:cNvPr id="25742" name="Freeform 342"/>
          <p:cNvSpPr>
            <a:spLocks/>
          </p:cNvSpPr>
          <p:nvPr/>
        </p:nvSpPr>
        <p:spPr bwMode="auto">
          <a:xfrm>
            <a:off x="6300788" y="5607050"/>
            <a:ext cx="325437" cy="341313"/>
          </a:xfrm>
          <a:custGeom>
            <a:avLst/>
            <a:gdLst>
              <a:gd name="T0" fmla="*/ 29682 w 614"/>
              <a:gd name="T1" fmla="*/ 103509 h 643"/>
              <a:gd name="T2" fmla="*/ 0 w 614"/>
              <a:gd name="T3" fmla="*/ 103509 h 643"/>
              <a:gd name="T4" fmla="*/ 162719 w 614"/>
              <a:gd name="T5" fmla="*/ 0 h 643"/>
              <a:gd name="T6" fmla="*/ 325437 w 614"/>
              <a:gd name="T7" fmla="*/ 103509 h 643"/>
              <a:gd name="T8" fmla="*/ 311126 w 614"/>
              <a:gd name="T9" fmla="*/ 103509 h 643"/>
              <a:gd name="T10" fmla="*/ 295755 w 614"/>
              <a:gd name="T11" fmla="*/ 103509 h 643"/>
              <a:gd name="T12" fmla="*/ 295755 w 614"/>
              <a:gd name="T13" fmla="*/ 325919 h 643"/>
              <a:gd name="T14" fmla="*/ 29682 w 614"/>
              <a:gd name="T15" fmla="*/ 325919 h 643"/>
              <a:gd name="T16" fmla="*/ 29682 w 614"/>
              <a:gd name="T17" fmla="*/ 103509 h 643"/>
              <a:gd name="T18" fmla="*/ 295755 w 614"/>
              <a:gd name="T19" fmla="*/ 103509 h 643"/>
              <a:gd name="T20" fmla="*/ 311126 w 614"/>
              <a:gd name="T21" fmla="*/ 103509 h 643"/>
              <a:gd name="T22" fmla="*/ 311126 w 614"/>
              <a:gd name="T23" fmla="*/ 341313 h 643"/>
              <a:gd name="T24" fmla="*/ 29682 w 614"/>
              <a:gd name="T25" fmla="*/ 341313 h 643"/>
              <a:gd name="T26" fmla="*/ 29682 w 614"/>
              <a:gd name="T27" fmla="*/ 325919 h 643"/>
              <a:gd name="T28" fmla="*/ 29682 w 614"/>
              <a:gd name="T29" fmla="*/ 10350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743" name="Rectangle 343"/>
          <p:cNvSpPr>
            <a:spLocks noChangeArrowheads="1"/>
          </p:cNvSpPr>
          <p:nvPr/>
        </p:nvSpPr>
        <p:spPr bwMode="auto">
          <a:xfrm>
            <a:off x="6330950" y="5710238"/>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5744" name="Rectangle 344"/>
          <p:cNvSpPr>
            <a:spLocks noChangeArrowheads="1"/>
          </p:cNvSpPr>
          <p:nvPr/>
        </p:nvSpPr>
        <p:spPr bwMode="auto">
          <a:xfrm>
            <a:off x="6373813" y="5764213"/>
            <a:ext cx="95250" cy="166687"/>
          </a:xfrm>
          <a:prstGeom prst="rect">
            <a:avLst/>
          </a:prstGeom>
          <a:solidFill>
            <a:srgbClr val="800000"/>
          </a:solidFill>
          <a:ln w="0">
            <a:solidFill>
              <a:srgbClr val="000040"/>
            </a:solidFill>
            <a:miter lim="800000"/>
            <a:headEnd/>
            <a:tailEnd/>
          </a:ln>
        </p:spPr>
        <p:txBody>
          <a:bodyPr/>
          <a:lstStyle/>
          <a:p>
            <a:endParaRPr lang="ru-RU"/>
          </a:p>
        </p:txBody>
      </p:sp>
      <p:sp>
        <p:nvSpPr>
          <p:cNvPr id="25745" name="Rectangle 345"/>
          <p:cNvSpPr>
            <a:spLocks noChangeArrowheads="1"/>
          </p:cNvSpPr>
          <p:nvPr/>
        </p:nvSpPr>
        <p:spPr bwMode="auto">
          <a:xfrm>
            <a:off x="6510338" y="5759450"/>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5746" name="Freeform 346"/>
          <p:cNvSpPr>
            <a:spLocks/>
          </p:cNvSpPr>
          <p:nvPr/>
        </p:nvSpPr>
        <p:spPr bwMode="auto">
          <a:xfrm>
            <a:off x="6443663" y="5840413"/>
            <a:ext cx="12700" cy="15875"/>
          </a:xfrm>
          <a:custGeom>
            <a:avLst/>
            <a:gdLst>
              <a:gd name="T0" fmla="*/ 12700 w 24"/>
              <a:gd name="T1" fmla="*/ 6879 h 30"/>
              <a:gd name="T2" fmla="*/ 12700 w 24"/>
              <a:gd name="T3" fmla="*/ 5821 h 30"/>
              <a:gd name="T4" fmla="*/ 11113 w 24"/>
              <a:gd name="T5" fmla="*/ 4763 h 30"/>
              <a:gd name="T6" fmla="*/ 11113 w 24"/>
              <a:gd name="T7" fmla="*/ 3704 h 30"/>
              <a:gd name="T8" fmla="*/ 10054 w 24"/>
              <a:gd name="T9" fmla="*/ 2117 h 30"/>
              <a:gd name="T10" fmla="*/ 9525 w 24"/>
              <a:gd name="T11" fmla="*/ 1058 h 30"/>
              <a:gd name="T12" fmla="*/ 8996 w 24"/>
              <a:gd name="T13" fmla="*/ 529 h 30"/>
              <a:gd name="T14" fmla="*/ 7937 w 24"/>
              <a:gd name="T15" fmla="*/ 0 h 30"/>
              <a:gd name="T16" fmla="*/ 6879 w 24"/>
              <a:gd name="T17" fmla="*/ 0 h 30"/>
              <a:gd name="T18" fmla="*/ 5292 w 24"/>
              <a:gd name="T19" fmla="*/ 0 h 30"/>
              <a:gd name="T20" fmla="*/ 4763 w 24"/>
              <a:gd name="T21" fmla="*/ 0 h 30"/>
              <a:gd name="T22" fmla="*/ 3704 w 24"/>
              <a:gd name="T23" fmla="*/ 529 h 30"/>
              <a:gd name="T24" fmla="*/ 2646 w 24"/>
              <a:gd name="T25" fmla="*/ 1058 h 30"/>
              <a:gd name="T26" fmla="*/ 2117 w 24"/>
              <a:gd name="T27" fmla="*/ 2117 h 30"/>
              <a:gd name="T28" fmla="*/ 1058 w 24"/>
              <a:gd name="T29" fmla="*/ 3704 h 30"/>
              <a:gd name="T30" fmla="*/ 1058 w 24"/>
              <a:gd name="T31" fmla="*/ 4763 h 30"/>
              <a:gd name="T32" fmla="*/ 0 w 24"/>
              <a:gd name="T33" fmla="*/ 5821 h 30"/>
              <a:gd name="T34" fmla="*/ 0 w 24"/>
              <a:gd name="T35" fmla="*/ 6879 h 30"/>
              <a:gd name="T36" fmla="*/ 0 w 24"/>
              <a:gd name="T37" fmla="*/ 8467 h 30"/>
              <a:gd name="T38" fmla="*/ 0 w 24"/>
              <a:gd name="T39" fmla="*/ 10054 h 30"/>
              <a:gd name="T40" fmla="*/ 1058 w 24"/>
              <a:gd name="T41" fmla="*/ 11642 h 30"/>
              <a:gd name="T42" fmla="*/ 1058 w 24"/>
              <a:gd name="T43" fmla="*/ 12700 h 30"/>
              <a:gd name="T44" fmla="*/ 2117 w 24"/>
              <a:gd name="T45" fmla="*/ 13229 h 30"/>
              <a:gd name="T46" fmla="*/ 2646 w 24"/>
              <a:gd name="T47" fmla="*/ 14288 h 30"/>
              <a:gd name="T48" fmla="*/ 3704 w 24"/>
              <a:gd name="T49" fmla="*/ 15346 h 30"/>
              <a:gd name="T50" fmla="*/ 4763 w 24"/>
              <a:gd name="T51" fmla="*/ 15875 h 30"/>
              <a:gd name="T52" fmla="*/ 5292 w 24"/>
              <a:gd name="T53" fmla="*/ 15875 h 30"/>
              <a:gd name="T54" fmla="*/ 6879 w 24"/>
              <a:gd name="T55" fmla="*/ 15875 h 30"/>
              <a:gd name="T56" fmla="*/ 7937 w 24"/>
              <a:gd name="T57" fmla="*/ 15875 h 30"/>
              <a:gd name="T58" fmla="*/ 8996 w 24"/>
              <a:gd name="T59" fmla="*/ 15346 h 30"/>
              <a:gd name="T60" fmla="*/ 9525 w 24"/>
              <a:gd name="T61" fmla="*/ 14288 h 30"/>
              <a:gd name="T62" fmla="*/ 10054 w 24"/>
              <a:gd name="T63" fmla="*/ 13229 h 30"/>
              <a:gd name="T64" fmla="*/ 11113 w 24"/>
              <a:gd name="T65" fmla="*/ 12700 h 30"/>
              <a:gd name="T66" fmla="*/ 11113 w 24"/>
              <a:gd name="T67" fmla="*/ 11642 h 30"/>
              <a:gd name="T68" fmla="*/ 12700 w 24"/>
              <a:gd name="T69" fmla="*/ 10054 h 30"/>
              <a:gd name="T70" fmla="*/ 12700 w 24"/>
              <a:gd name="T71" fmla="*/ 8467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
              <a:gd name="T109" fmla="*/ 0 h 30"/>
              <a:gd name="T110" fmla="*/ 24 w 24"/>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 h="30">
                <a:moveTo>
                  <a:pt x="24" y="14"/>
                </a:moveTo>
                <a:lnTo>
                  <a:pt x="24" y="13"/>
                </a:lnTo>
                <a:lnTo>
                  <a:pt x="24" y="12"/>
                </a:lnTo>
                <a:lnTo>
                  <a:pt x="24" y="11"/>
                </a:lnTo>
                <a:lnTo>
                  <a:pt x="22" y="10"/>
                </a:lnTo>
                <a:lnTo>
                  <a:pt x="21" y="9"/>
                </a:lnTo>
                <a:lnTo>
                  <a:pt x="21" y="8"/>
                </a:lnTo>
                <a:lnTo>
                  <a:pt x="21" y="7"/>
                </a:lnTo>
                <a:lnTo>
                  <a:pt x="20" y="6"/>
                </a:lnTo>
                <a:lnTo>
                  <a:pt x="19" y="4"/>
                </a:lnTo>
                <a:lnTo>
                  <a:pt x="19" y="3"/>
                </a:lnTo>
                <a:lnTo>
                  <a:pt x="18" y="2"/>
                </a:lnTo>
                <a:lnTo>
                  <a:pt x="17" y="1"/>
                </a:lnTo>
                <a:lnTo>
                  <a:pt x="16" y="0"/>
                </a:lnTo>
                <a:lnTo>
                  <a:pt x="15" y="0"/>
                </a:lnTo>
                <a:lnTo>
                  <a:pt x="14" y="0"/>
                </a:lnTo>
                <a:lnTo>
                  <a:pt x="13" y="0"/>
                </a:lnTo>
                <a:lnTo>
                  <a:pt x="11" y="0"/>
                </a:lnTo>
                <a:lnTo>
                  <a:pt x="10" y="0"/>
                </a:lnTo>
                <a:lnTo>
                  <a:pt x="9" y="0"/>
                </a:lnTo>
                <a:lnTo>
                  <a:pt x="8" y="0"/>
                </a:lnTo>
                <a:lnTo>
                  <a:pt x="7" y="1"/>
                </a:lnTo>
                <a:lnTo>
                  <a:pt x="6" y="1"/>
                </a:lnTo>
                <a:lnTo>
                  <a:pt x="5" y="2"/>
                </a:lnTo>
                <a:lnTo>
                  <a:pt x="4" y="3"/>
                </a:lnTo>
                <a:lnTo>
                  <a:pt x="4" y="4"/>
                </a:lnTo>
                <a:lnTo>
                  <a:pt x="3" y="6"/>
                </a:lnTo>
                <a:lnTo>
                  <a:pt x="2" y="7"/>
                </a:lnTo>
                <a:lnTo>
                  <a:pt x="2" y="8"/>
                </a:lnTo>
                <a:lnTo>
                  <a:pt x="2" y="9"/>
                </a:lnTo>
                <a:lnTo>
                  <a:pt x="0" y="10"/>
                </a:lnTo>
                <a:lnTo>
                  <a:pt x="0" y="11"/>
                </a:lnTo>
                <a:lnTo>
                  <a:pt x="0" y="12"/>
                </a:lnTo>
                <a:lnTo>
                  <a:pt x="0" y="13"/>
                </a:lnTo>
                <a:lnTo>
                  <a:pt x="0" y="14"/>
                </a:lnTo>
                <a:lnTo>
                  <a:pt x="0" y="16"/>
                </a:lnTo>
                <a:lnTo>
                  <a:pt x="0" y="18"/>
                </a:lnTo>
                <a:lnTo>
                  <a:pt x="0" y="19"/>
                </a:lnTo>
                <a:lnTo>
                  <a:pt x="0" y="20"/>
                </a:lnTo>
                <a:lnTo>
                  <a:pt x="2" y="22"/>
                </a:lnTo>
                <a:lnTo>
                  <a:pt x="2" y="23"/>
                </a:lnTo>
                <a:lnTo>
                  <a:pt x="2" y="24"/>
                </a:lnTo>
                <a:lnTo>
                  <a:pt x="3" y="24"/>
                </a:lnTo>
                <a:lnTo>
                  <a:pt x="4" y="25"/>
                </a:lnTo>
                <a:lnTo>
                  <a:pt x="4" y="26"/>
                </a:lnTo>
                <a:lnTo>
                  <a:pt x="5" y="27"/>
                </a:lnTo>
                <a:lnTo>
                  <a:pt x="6" y="29"/>
                </a:lnTo>
                <a:lnTo>
                  <a:pt x="7" y="29"/>
                </a:lnTo>
                <a:lnTo>
                  <a:pt x="8" y="30"/>
                </a:lnTo>
                <a:lnTo>
                  <a:pt x="9" y="30"/>
                </a:lnTo>
                <a:lnTo>
                  <a:pt x="10" y="30"/>
                </a:lnTo>
                <a:lnTo>
                  <a:pt x="11" y="30"/>
                </a:lnTo>
                <a:lnTo>
                  <a:pt x="13" y="30"/>
                </a:lnTo>
                <a:lnTo>
                  <a:pt x="14" y="30"/>
                </a:lnTo>
                <a:lnTo>
                  <a:pt x="15" y="30"/>
                </a:lnTo>
                <a:lnTo>
                  <a:pt x="16" y="30"/>
                </a:lnTo>
                <a:lnTo>
                  <a:pt x="17" y="29"/>
                </a:lnTo>
                <a:lnTo>
                  <a:pt x="18" y="27"/>
                </a:lnTo>
                <a:lnTo>
                  <a:pt x="19" y="26"/>
                </a:lnTo>
                <a:lnTo>
                  <a:pt x="19" y="25"/>
                </a:lnTo>
                <a:lnTo>
                  <a:pt x="20" y="24"/>
                </a:lnTo>
                <a:lnTo>
                  <a:pt x="21" y="24"/>
                </a:lnTo>
                <a:lnTo>
                  <a:pt x="21" y="23"/>
                </a:lnTo>
                <a:lnTo>
                  <a:pt x="21" y="22"/>
                </a:lnTo>
                <a:lnTo>
                  <a:pt x="22" y="20"/>
                </a:lnTo>
                <a:lnTo>
                  <a:pt x="24" y="19"/>
                </a:lnTo>
                <a:lnTo>
                  <a:pt x="24" y="18"/>
                </a:lnTo>
                <a:lnTo>
                  <a:pt x="24" y="16"/>
                </a:lnTo>
                <a:lnTo>
                  <a:pt x="24" y="14"/>
                </a:lnTo>
                <a:close/>
              </a:path>
            </a:pathLst>
          </a:custGeom>
          <a:solidFill>
            <a:srgbClr val="008080"/>
          </a:solidFill>
          <a:ln w="0">
            <a:solidFill>
              <a:srgbClr val="000040"/>
            </a:solidFill>
            <a:round/>
            <a:headEnd/>
            <a:tailEnd/>
          </a:ln>
        </p:spPr>
        <p:txBody>
          <a:bodyPr/>
          <a:lstStyle/>
          <a:p>
            <a:endParaRPr lang="ru-RU"/>
          </a:p>
        </p:txBody>
      </p:sp>
      <p:sp>
        <p:nvSpPr>
          <p:cNvPr id="25747" name="Line 347"/>
          <p:cNvSpPr>
            <a:spLocks noChangeShapeType="1"/>
          </p:cNvSpPr>
          <p:nvPr/>
        </p:nvSpPr>
        <p:spPr bwMode="auto">
          <a:xfrm>
            <a:off x="6540500" y="5759450"/>
            <a:ext cx="1588" cy="80963"/>
          </a:xfrm>
          <a:prstGeom prst="line">
            <a:avLst/>
          </a:prstGeom>
          <a:noFill/>
          <a:ln w="6350">
            <a:solidFill>
              <a:srgbClr val="000040"/>
            </a:solidFill>
            <a:round/>
            <a:headEnd/>
            <a:tailEnd/>
          </a:ln>
        </p:spPr>
        <p:txBody>
          <a:bodyPr/>
          <a:lstStyle/>
          <a:p>
            <a:endParaRPr lang="en-US"/>
          </a:p>
        </p:txBody>
      </p:sp>
      <p:sp>
        <p:nvSpPr>
          <p:cNvPr id="25748" name="Line 348"/>
          <p:cNvSpPr>
            <a:spLocks noChangeShapeType="1"/>
          </p:cNvSpPr>
          <p:nvPr/>
        </p:nvSpPr>
        <p:spPr bwMode="auto">
          <a:xfrm>
            <a:off x="6510338" y="5797550"/>
            <a:ext cx="61912" cy="1588"/>
          </a:xfrm>
          <a:prstGeom prst="line">
            <a:avLst/>
          </a:prstGeom>
          <a:noFill/>
          <a:ln w="6350">
            <a:solidFill>
              <a:srgbClr val="000040"/>
            </a:solidFill>
            <a:round/>
            <a:headEnd/>
            <a:tailEnd/>
          </a:ln>
        </p:spPr>
        <p:txBody>
          <a:bodyPr/>
          <a:lstStyle/>
          <a:p>
            <a:endParaRPr lang="en-US"/>
          </a:p>
        </p:txBody>
      </p:sp>
      <p:sp>
        <p:nvSpPr>
          <p:cNvPr id="25749" name="Freeform 349"/>
          <p:cNvSpPr>
            <a:spLocks/>
          </p:cNvSpPr>
          <p:nvPr/>
        </p:nvSpPr>
        <p:spPr bwMode="auto">
          <a:xfrm>
            <a:off x="5605463" y="5480050"/>
            <a:ext cx="325437" cy="341313"/>
          </a:xfrm>
          <a:custGeom>
            <a:avLst/>
            <a:gdLst>
              <a:gd name="T0" fmla="*/ 29633 w 615"/>
              <a:gd name="T1" fmla="*/ 103509 h 643"/>
              <a:gd name="T2" fmla="*/ 0 w 615"/>
              <a:gd name="T3" fmla="*/ 103509 h 643"/>
              <a:gd name="T4" fmla="*/ 162983 w 615"/>
              <a:gd name="T5" fmla="*/ 0 h 643"/>
              <a:gd name="T6" fmla="*/ 325437 w 615"/>
              <a:gd name="T7" fmla="*/ 103509 h 643"/>
              <a:gd name="T8" fmla="*/ 310620 w 615"/>
              <a:gd name="T9" fmla="*/ 103509 h 643"/>
              <a:gd name="T10" fmla="*/ 295804 w 615"/>
              <a:gd name="T11" fmla="*/ 103509 h 643"/>
              <a:gd name="T12" fmla="*/ 295804 w 615"/>
              <a:gd name="T13" fmla="*/ 325919 h 643"/>
              <a:gd name="T14" fmla="*/ 29633 w 615"/>
              <a:gd name="T15" fmla="*/ 325919 h 643"/>
              <a:gd name="T16" fmla="*/ 29633 w 615"/>
              <a:gd name="T17" fmla="*/ 103509 h 643"/>
              <a:gd name="T18" fmla="*/ 295804 w 615"/>
              <a:gd name="T19" fmla="*/ 103509 h 643"/>
              <a:gd name="T20" fmla="*/ 310620 w 615"/>
              <a:gd name="T21" fmla="*/ 103509 h 643"/>
              <a:gd name="T22" fmla="*/ 310620 w 615"/>
              <a:gd name="T23" fmla="*/ 341313 h 643"/>
              <a:gd name="T24" fmla="*/ 29633 w 615"/>
              <a:gd name="T25" fmla="*/ 341313 h 643"/>
              <a:gd name="T26" fmla="*/ 29633 w 615"/>
              <a:gd name="T27" fmla="*/ 325919 h 643"/>
              <a:gd name="T28" fmla="*/ 29633 w 615"/>
              <a:gd name="T29" fmla="*/ 10350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750" name="Rectangle 350"/>
          <p:cNvSpPr>
            <a:spLocks noChangeArrowheads="1"/>
          </p:cNvSpPr>
          <p:nvPr/>
        </p:nvSpPr>
        <p:spPr bwMode="auto">
          <a:xfrm>
            <a:off x="5635625" y="5583238"/>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751" name="Rectangle 351"/>
          <p:cNvSpPr>
            <a:spLocks noChangeArrowheads="1"/>
          </p:cNvSpPr>
          <p:nvPr/>
        </p:nvSpPr>
        <p:spPr bwMode="auto">
          <a:xfrm>
            <a:off x="5678488" y="5637213"/>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752" name="Rectangle 352"/>
          <p:cNvSpPr>
            <a:spLocks noChangeArrowheads="1"/>
          </p:cNvSpPr>
          <p:nvPr/>
        </p:nvSpPr>
        <p:spPr bwMode="auto">
          <a:xfrm>
            <a:off x="5813425" y="5632450"/>
            <a:ext cx="65088" cy="79375"/>
          </a:xfrm>
          <a:prstGeom prst="rect">
            <a:avLst/>
          </a:prstGeom>
          <a:solidFill>
            <a:srgbClr val="80FFFF"/>
          </a:solidFill>
          <a:ln w="0">
            <a:solidFill>
              <a:srgbClr val="000040"/>
            </a:solidFill>
            <a:miter lim="800000"/>
            <a:headEnd/>
            <a:tailEnd/>
          </a:ln>
        </p:spPr>
        <p:txBody>
          <a:bodyPr/>
          <a:lstStyle/>
          <a:p>
            <a:endParaRPr lang="ru-RU"/>
          </a:p>
        </p:txBody>
      </p:sp>
      <p:sp>
        <p:nvSpPr>
          <p:cNvPr id="25753" name="Freeform 353"/>
          <p:cNvSpPr>
            <a:spLocks/>
          </p:cNvSpPr>
          <p:nvPr/>
        </p:nvSpPr>
        <p:spPr bwMode="auto">
          <a:xfrm>
            <a:off x="5748338" y="5713413"/>
            <a:ext cx="11112" cy="15875"/>
          </a:xfrm>
          <a:custGeom>
            <a:avLst/>
            <a:gdLst>
              <a:gd name="T0" fmla="*/ 11112 w 23"/>
              <a:gd name="T1" fmla="*/ 7116 h 29"/>
              <a:gd name="T2" fmla="*/ 11112 w 23"/>
              <a:gd name="T3" fmla="*/ 6022 h 29"/>
              <a:gd name="T4" fmla="*/ 10146 w 23"/>
              <a:gd name="T5" fmla="*/ 4379 h 29"/>
              <a:gd name="T6" fmla="*/ 10146 w 23"/>
              <a:gd name="T7" fmla="*/ 3284 h 29"/>
              <a:gd name="T8" fmla="*/ 9179 w 23"/>
              <a:gd name="T9" fmla="*/ 2190 h 29"/>
              <a:gd name="T10" fmla="*/ 8696 w 23"/>
              <a:gd name="T11" fmla="*/ 1095 h 29"/>
              <a:gd name="T12" fmla="*/ 8213 w 23"/>
              <a:gd name="T13" fmla="*/ 547 h 29"/>
              <a:gd name="T14" fmla="*/ 6764 w 23"/>
              <a:gd name="T15" fmla="*/ 0 h 29"/>
              <a:gd name="T16" fmla="*/ 5798 w 23"/>
              <a:gd name="T17" fmla="*/ 0 h 29"/>
              <a:gd name="T18" fmla="*/ 4831 w 23"/>
              <a:gd name="T19" fmla="*/ 0 h 29"/>
              <a:gd name="T20" fmla="*/ 4348 w 23"/>
              <a:gd name="T21" fmla="*/ 0 h 29"/>
              <a:gd name="T22" fmla="*/ 3382 w 23"/>
              <a:gd name="T23" fmla="*/ 547 h 29"/>
              <a:gd name="T24" fmla="*/ 2416 w 23"/>
              <a:gd name="T25" fmla="*/ 1095 h 29"/>
              <a:gd name="T26" fmla="*/ 1449 w 23"/>
              <a:gd name="T27" fmla="*/ 2190 h 29"/>
              <a:gd name="T28" fmla="*/ 483 w 23"/>
              <a:gd name="T29" fmla="*/ 3284 h 29"/>
              <a:gd name="T30" fmla="*/ 483 w 23"/>
              <a:gd name="T31" fmla="*/ 4379 h 29"/>
              <a:gd name="T32" fmla="*/ 0 w 23"/>
              <a:gd name="T33" fmla="*/ 6022 h 29"/>
              <a:gd name="T34" fmla="*/ 0 w 23"/>
              <a:gd name="T35" fmla="*/ 7116 h 29"/>
              <a:gd name="T36" fmla="*/ 0 w 23"/>
              <a:gd name="T37" fmla="*/ 8759 h 29"/>
              <a:gd name="T38" fmla="*/ 0 w 23"/>
              <a:gd name="T39" fmla="*/ 9853 h 29"/>
              <a:gd name="T40" fmla="*/ 483 w 23"/>
              <a:gd name="T41" fmla="*/ 12043 h 29"/>
              <a:gd name="T42" fmla="*/ 483 w 23"/>
              <a:gd name="T43" fmla="*/ 13138 h 29"/>
              <a:gd name="T44" fmla="*/ 1449 w 23"/>
              <a:gd name="T45" fmla="*/ 13685 h 29"/>
              <a:gd name="T46" fmla="*/ 2416 w 23"/>
              <a:gd name="T47" fmla="*/ 14780 h 29"/>
              <a:gd name="T48" fmla="*/ 3382 w 23"/>
              <a:gd name="T49" fmla="*/ 15328 h 29"/>
              <a:gd name="T50" fmla="*/ 4348 w 23"/>
              <a:gd name="T51" fmla="*/ 15875 h 29"/>
              <a:gd name="T52" fmla="*/ 4831 w 23"/>
              <a:gd name="T53" fmla="*/ 15875 h 29"/>
              <a:gd name="T54" fmla="*/ 5798 w 23"/>
              <a:gd name="T55" fmla="*/ 15875 h 29"/>
              <a:gd name="T56" fmla="*/ 6764 w 23"/>
              <a:gd name="T57" fmla="*/ 15875 h 29"/>
              <a:gd name="T58" fmla="*/ 8213 w 23"/>
              <a:gd name="T59" fmla="*/ 15328 h 29"/>
              <a:gd name="T60" fmla="*/ 8696 w 23"/>
              <a:gd name="T61" fmla="*/ 14780 h 29"/>
              <a:gd name="T62" fmla="*/ 9179 w 23"/>
              <a:gd name="T63" fmla="*/ 13685 h 29"/>
              <a:gd name="T64" fmla="*/ 10146 w 23"/>
              <a:gd name="T65" fmla="*/ 13138 h 29"/>
              <a:gd name="T66" fmla="*/ 10146 w 23"/>
              <a:gd name="T67" fmla="*/ 12043 h 29"/>
              <a:gd name="T68" fmla="*/ 11112 w 23"/>
              <a:gd name="T69" fmla="*/ 9853 h 29"/>
              <a:gd name="T70" fmla="*/ 11112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8"/>
                </a:lnTo>
                <a:lnTo>
                  <a:pt x="21" y="7"/>
                </a:lnTo>
                <a:lnTo>
                  <a:pt x="21" y="6"/>
                </a:lnTo>
                <a:lnTo>
                  <a:pt x="20" y="5"/>
                </a:lnTo>
                <a:lnTo>
                  <a:pt x="19" y="4"/>
                </a:lnTo>
                <a:lnTo>
                  <a:pt x="19" y="3"/>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3" y="3"/>
                </a:lnTo>
                <a:lnTo>
                  <a:pt x="3" y="4"/>
                </a:lnTo>
                <a:lnTo>
                  <a:pt x="2" y="5"/>
                </a:lnTo>
                <a:lnTo>
                  <a:pt x="1" y="6"/>
                </a:lnTo>
                <a:lnTo>
                  <a:pt x="1" y="7"/>
                </a:lnTo>
                <a:lnTo>
                  <a:pt x="1" y="8"/>
                </a:lnTo>
                <a:lnTo>
                  <a:pt x="0" y="10"/>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3" y="25"/>
                </a:lnTo>
                <a:lnTo>
                  <a:pt x="3" y="26"/>
                </a:lnTo>
                <a:lnTo>
                  <a:pt x="5" y="27"/>
                </a:lnTo>
                <a:lnTo>
                  <a:pt x="6" y="28"/>
                </a:lnTo>
                <a:lnTo>
                  <a:pt x="7" y="28"/>
                </a:lnTo>
                <a:lnTo>
                  <a:pt x="8" y="29"/>
                </a:lnTo>
                <a:lnTo>
                  <a:pt x="9" y="29"/>
                </a:lnTo>
                <a:lnTo>
                  <a:pt x="10" y="29"/>
                </a:lnTo>
                <a:lnTo>
                  <a:pt x="11" y="29"/>
                </a:lnTo>
                <a:lnTo>
                  <a:pt x="12" y="29"/>
                </a:lnTo>
                <a:lnTo>
                  <a:pt x="13" y="29"/>
                </a:lnTo>
                <a:lnTo>
                  <a:pt x="14" y="29"/>
                </a:lnTo>
                <a:lnTo>
                  <a:pt x="16" y="29"/>
                </a:lnTo>
                <a:lnTo>
                  <a:pt x="17" y="28"/>
                </a:lnTo>
                <a:lnTo>
                  <a:pt x="18" y="27"/>
                </a:lnTo>
                <a:lnTo>
                  <a:pt x="19" y="26"/>
                </a:lnTo>
                <a:lnTo>
                  <a:pt x="19"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754" name="Line 354"/>
          <p:cNvSpPr>
            <a:spLocks noChangeShapeType="1"/>
          </p:cNvSpPr>
          <p:nvPr/>
        </p:nvSpPr>
        <p:spPr bwMode="auto">
          <a:xfrm>
            <a:off x="5845175" y="5632450"/>
            <a:ext cx="1588" cy="79375"/>
          </a:xfrm>
          <a:prstGeom prst="line">
            <a:avLst/>
          </a:prstGeom>
          <a:noFill/>
          <a:ln w="6350">
            <a:solidFill>
              <a:srgbClr val="000040"/>
            </a:solidFill>
            <a:round/>
            <a:headEnd/>
            <a:tailEnd/>
          </a:ln>
        </p:spPr>
        <p:txBody>
          <a:bodyPr/>
          <a:lstStyle/>
          <a:p>
            <a:endParaRPr lang="en-US"/>
          </a:p>
        </p:txBody>
      </p:sp>
      <p:sp>
        <p:nvSpPr>
          <p:cNvPr id="25755" name="Line 355"/>
          <p:cNvSpPr>
            <a:spLocks noChangeShapeType="1"/>
          </p:cNvSpPr>
          <p:nvPr/>
        </p:nvSpPr>
        <p:spPr bwMode="auto">
          <a:xfrm>
            <a:off x="5813425" y="5670550"/>
            <a:ext cx="63500" cy="1588"/>
          </a:xfrm>
          <a:prstGeom prst="line">
            <a:avLst/>
          </a:prstGeom>
          <a:noFill/>
          <a:ln w="6350">
            <a:solidFill>
              <a:srgbClr val="000040"/>
            </a:solidFill>
            <a:round/>
            <a:headEnd/>
            <a:tailEnd/>
          </a:ln>
        </p:spPr>
        <p:txBody>
          <a:bodyPr/>
          <a:lstStyle/>
          <a:p>
            <a:endParaRPr lang="en-US"/>
          </a:p>
        </p:txBody>
      </p:sp>
      <p:sp>
        <p:nvSpPr>
          <p:cNvPr id="25756" name="Freeform 356"/>
          <p:cNvSpPr>
            <a:spLocks/>
          </p:cNvSpPr>
          <p:nvPr/>
        </p:nvSpPr>
        <p:spPr bwMode="auto">
          <a:xfrm>
            <a:off x="1752600" y="5922963"/>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403 h 643"/>
              <a:gd name="T14" fmla="*/ 29537 w 614"/>
              <a:gd name="T15" fmla="*/ 324403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403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757" name="Rectangle 357"/>
          <p:cNvSpPr>
            <a:spLocks noChangeArrowheads="1"/>
          </p:cNvSpPr>
          <p:nvPr/>
        </p:nvSpPr>
        <p:spPr bwMode="auto">
          <a:xfrm>
            <a:off x="1782763" y="6026150"/>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5758" name="Rectangle 358"/>
          <p:cNvSpPr>
            <a:spLocks noChangeArrowheads="1"/>
          </p:cNvSpPr>
          <p:nvPr/>
        </p:nvSpPr>
        <p:spPr bwMode="auto">
          <a:xfrm>
            <a:off x="1825625" y="6078538"/>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5759" name="Rectangle 359"/>
          <p:cNvSpPr>
            <a:spLocks noChangeArrowheads="1"/>
          </p:cNvSpPr>
          <p:nvPr/>
        </p:nvSpPr>
        <p:spPr bwMode="auto">
          <a:xfrm>
            <a:off x="1960563" y="6075363"/>
            <a:ext cx="65087" cy="79375"/>
          </a:xfrm>
          <a:prstGeom prst="rect">
            <a:avLst/>
          </a:prstGeom>
          <a:solidFill>
            <a:srgbClr val="80FFFF"/>
          </a:solidFill>
          <a:ln w="0">
            <a:solidFill>
              <a:srgbClr val="000040"/>
            </a:solidFill>
            <a:miter lim="800000"/>
            <a:headEnd/>
            <a:tailEnd/>
          </a:ln>
        </p:spPr>
        <p:txBody>
          <a:bodyPr/>
          <a:lstStyle/>
          <a:p>
            <a:endParaRPr lang="ru-RU"/>
          </a:p>
        </p:txBody>
      </p:sp>
      <p:sp>
        <p:nvSpPr>
          <p:cNvPr id="25760" name="Freeform 360"/>
          <p:cNvSpPr>
            <a:spLocks/>
          </p:cNvSpPr>
          <p:nvPr/>
        </p:nvSpPr>
        <p:spPr bwMode="auto">
          <a:xfrm>
            <a:off x="1893888" y="6156325"/>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9939 w 23"/>
              <a:gd name="T9" fmla="*/ 2117 h 30"/>
              <a:gd name="T10" fmla="*/ 9387 w 23"/>
              <a:gd name="T11" fmla="*/ 1058 h 30"/>
              <a:gd name="T12" fmla="*/ 8835 w 23"/>
              <a:gd name="T13" fmla="*/ 529 h 30"/>
              <a:gd name="T14" fmla="*/ 7730 w 23"/>
              <a:gd name="T15" fmla="*/ 0 h 30"/>
              <a:gd name="T16" fmla="*/ 6626 w 23"/>
              <a:gd name="T17" fmla="*/ 0 h 30"/>
              <a:gd name="T18" fmla="*/ 5522 w 23"/>
              <a:gd name="T19" fmla="*/ 0 h 30"/>
              <a:gd name="T20" fmla="*/ 4970 w 23"/>
              <a:gd name="T21" fmla="*/ 0 h 30"/>
              <a:gd name="T22" fmla="*/ 3313 w 23"/>
              <a:gd name="T23" fmla="*/ 529 h 30"/>
              <a:gd name="T24" fmla="*/ 2209 w 23"/>
              <a:gd name="T25" fmla="*/ 1058 h 30"/>
              <a:gd name="T26" fmla="*/ 1657 w 23"/>
              <a:gd name="T27" fmla="*/ 2117 h 30"/>
              <a:gd name="T28" fmla="*/ 552 w 23"/>
              <a:gd name="T29" fmla="*/ 3704 h 30"/>
              <a:gd name="T30" fmla="*/ 552 w 23"/>
              <a:gd name="T31" fmla="*/ 4763 h 30"/>
              <a:gd name="T32" fmla="*/ 0 w 23"/>
              <a:gd name="T33" fmla="*/ 5821 h 30"/>
              <a:gd name="T34" fmla="*/ 0 w 23"/>
              <a:gd name="T35" fmla="*/ 6879 h 30"/>
              <a:gd name="T36" fmla="*/ 0 w 23"/>
              <a:gd name="T37" fmla="*/ 8467 h 30"/>
              <a:gd name="T38" fmla="*/ 0 w 23"/>
              <a:gd name="T39" fmla="*/ 10054 h 30"/>
              <a:gd name="T40" fmla="*/ 552 w 23"/>
              <a:gd name="T41" fmla="*/ 11642 h 30"/>
              <a:gd name="T42" fmla="*/ 552 w 23"/>
              <a:gd name="T43" fmla="*/ 12700 h 30"/>
              <a:gd name="T44" fmla="*/ 1657 w 23"/>
              <a:gd name="T45" fmla="*/ 13229 h 30"/>
              <a:gd name="T46" fmla="*/ 2209 w 23"/>
              <a:gd name="T47" fmla="*/ 14288 h 30"/>
              <a:gd name="T48" fmla="*/ 3313 w 23"/>
              <a:gd name="T49" fmla="*/ 14817 h 30"/>
              <a:gd name="T50" fmla="*/ 4970 w 23"/>
              <a:gd name="T51" fmla="*/ 15875 h 30"/>
              <a:gd name="T52" fmla="*/ 5522 w 23"/>
              <a:gd name="T53" fmla="*/ 15875 h 30"/>
              <a:gd name="T54" fmla="*/ 6626 w 23"/>
              <a:gd name="T55" fmla="*/ 15875 h 30"/>
              <a:gd name="T56" fmla="*/ 7730 w 23"/>
              <a:gd name="T57" fmla="*/ 15875 h 30"/>
              <a:gd name="T58" fmla="*/ 8835 w 23"/>
              <a:gd name="T59" fmla="*/ 14817 h 30"/>
              <a:gd name="T60" fmla="*/ 9387 w 23"/>
              <a:gd name="T61" fmla="*/ 14288 h 30"/>
              <a:gd name="T62" fmla="*/ 9939 w 23"/>
              <a:gd name="T63" fmla="*/ 13229 h 30"/>
              <a:gd name="T64" fmla="*/ 11596 w 23"/>
              <a:gd name="T65" fmla="*/ 12700 h 30"/>
              <a:gd name="T66" fmla="*/ 11596 w 23"/>
              <a:gd name="T67" fmla="*/ 11642 h 30"/>
              <a:gd name="T68" fmla="*/ 12700 w 23"/>
              <a:gd name="T69" fmla="*/ 10054 h 30"/>
              <a:gd name="T70" fmla="*/ 12700 w 23"/>
              <a:gd name="T71" fmla="*/ 8467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5"/>
                </a:lnTo>
                <a:lnTo>
                  <a:pt x="18" y="4"/>
                </a:lnTo>
                <a:lnTo>
                  <a:pt x="18" y="3"/>
                </a:lnTo>
                <a:lnTo>
                  <a:pt x="17" y="2"/>
                </a:lnTo>
                <a:lnTo>
                  <a:pt x="16" y="1"/>
                </a:lnTo>
                <a:lnTo>
                  <a:pt x="15" y="0"/>
                </a:lnTo>
                <a:lnTo>
                  <a:pt x="14" y="0"/>
                </a:lnTo>
                <a:lnTo>
                  <a:pt x="13" y="0"/>
                </a:lnTo>
                <a:lnTo>
                  <a:pt x="12" y="0"/>
                </a:lnTo>
                <a:lnTo>
                  <a:pt x="11" y="0"/>
                </a:lnTo>
                <a:lnTo>
                  <a:pt x="10" y="0"/>
                </a:lnTo>
                <a:lnTo>
                  <a:pt x="9" y="0"/>
                </a:lnTo>
                <a:lnTo>
                  <a:pt x="8" y="0"/>
                </a:lnTo>
                <a:lnTo>
                  <a:pt x="6" y="1"/>
                </a:lnTo>
                <a:lnTo>
                  <a:pt x="5" y="1"/>
                </a:lnTo>
                <a:lnTo>
                  <a:pt x="4" y="2"/>
                </a:lnTo>
                <a:lnTo>
                  <a:pt x="3" y="3"/>
                </a:lnTo>
                <a:lnTo>
                  <a:pt x="3" y="4"/>
                </a:lnTo>
                <a:lnTo>
                  <a:pt x="2" y="5"/>
                </a:lnTo>
                <a:lnTo>
                  <a:pt x="1" y="7"/>
                </a:lnTo>
                <a:lnTo>
                  <a:pt x="1" y="8"/>
                </a:lnTo>
                <a:lnTo>
                  <a:pt x="1" y="9"/>
                </a:lnTo>
                <a:lnTo>
                  <a:pt x="0" y="10"/>
                </a:lnTo>
                <a:lnTo>
                  <a:pt x="0" y="11"/>
                </a:lnTo>
                <a:lnTo>
                  <a:pt x="0" y="12"/>
                </a:lnTo>
                <a:lnTo>
                  <a:pt x="0" y="13"/>
                </a:lnTo>
                <a:lnTo>
                  <a:pt x="0" y="14"/>
                </a:lnTo>
                <a:lnTo>
                  <a:pt x="0" y="16"/>
                </a:lnTo>
                <a:lnTo>
                  <a:pt x="0" y="18"/>
                </a:lnTo>
                <a:lnTo>
                  <a:pt x="0" y="19"/>
                </a:lnTo>
                <a:lnTo>
                  <a:pt x="0" y="20"/>
                </a:lnTo>
                <a:lnTo>
                  <a:pt x="1" y="22"/>
                </a:lnTo>
                <a:lnTo>
                  <a:pt x="1" y="23"/>
                </a:lnTo>
                <a:lnTo>
                  <a:pt x="1" y="24"/>
                </a:lnTo>
                <a:lnTo>
                  <a:pt x="2" y="24"/>
                </a:lnTo>
                <a:lnTo>
                  <a:pt x="3" y="25"/>
                </a:lnTo>
                <a:lnTo>
                  <a:pt x="3" y="26"/>
                </a:lnTo>
                <a:lnTo>
                  <a:pt x="4" y="27"/>
                </a:lnTo>
                <a:lnTo>
                  <a:pt x="5" y="28"/>
                </a:lnTo>
                <a:lnTo>
                  <a:pt x="6" y="28"/>
                </a:lnTo>
                <a:lnTo>
                  <a:pt x="8" y="30"/>
                </a:lnTo>
                <a:lnTo>
                  <a:pt x="9" y="30"/>
                </a:lnTo>
                <a:lnTo>
                  <a:pt x="10" y="30"/>
                </a:lnTo>
                <a:lnTo>
                  <a:pt x="11" y="30"/>
                </a:lnTo>
                <a:lnTo>
                  <a:pt x="12" y="30"/>
                </a:lnTo>
                <a:lnTo>
                  <a:pt x="13" y="30"/>
                </a:lnTo>
                <a:lnTo>
                  <a:pt x="14" y="30"/>
                </a:lnTo>
                <a:lnTo>
                  <a:pt x="15" y="30"/>
                </a:lnTo>
                <a:lnTo>
                  <a:pt x="16" y="28"/>
                </a:lnTo>
                <a:lnTo>
                  <a:pt x="17" y="27"/>
                </a:lnTo>
                <a:lnTo>
                  <a:pt x="18" y="26"/>
                </a:lnTo>
                <a:lnTo>
                  <a:pt x="18" y="25"/>
                </a:lnTo>
                <a:lnTo>
                  <a:pt x="20"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761" name="Line 361"/>
          <p:cNvSpPr>
            <a:spLocks noChangeShapeType="1"/>
          </p:cNvSpPr>
          <p:nvPr/>
        </p:nvSpPr>
        <p:spPr bwMode="auto">
          <a:xfrm>
            <a:off x="1992313" y="6075363"/>
            <a:ext cx="1587" cy="79375"/>
          </a:xfrm>
          <a:prstGeom prst="line">
            <a:avLst/>
          </a:prstGeom>
          <a:noFill/>
          <a:ln w="6350">
            <a:solidFill>
              <a:srgbClr val="000040"/>
            </a:solidFill>
            <a:round/>
            <a:headEnd/>
            <a:tailEnd/>
          </a:ln>
        </p:spPr>
        <p:txBody>
          <a:bodyPr/>
          <a:lstStyle/>
          <a:p>
            <a:endParaRPr lang="en-US"/>
          </a:p>
        </p:txBody>
      </p:sp>
      <p:sp>
        <p:nvSpPr>
          <p:cNvPr id="25762" name="Line 362"/>
          <p:cNvSpPr>
            <a:spLocks noChangeShapeType="1"/>
          </p:cNvSpPr>
          <p:nvPr/>
        </p:nvSpPr>
        <p:spPr bwMode="auto">
          <a:xfrm>
            <a:off x="1960563" y="6113463"/>
            <a:ext cx="61912" cy="1587"/>
          </a:xfrm>
          <a:prstGeom prst="line">
            <a:avLst/>
          </a:prstGeom>
          <a:noFill/>
          <a:ln w="6350">
            <a:solidFill>
              <a:srgbClr val="000040"/>
            </a:solidFill>
            <a:round/>
            <a:headEnd/>
            <a:tailEnd/>
          </a:ln>
        </p:spPr>
        <p:txBody>
          <a:bodyPr/>
          <a:lstStyle/>
          <a:p>
            <a:endParaRPr lang="en-US"/>
          </a:p>
        </p:txBody>
      </p:sp>
      <p:sp>
        <p:nvSpPr>
          <p:cNvPr id="25763" name="Freeform 363"/>
          <p:cNvSpPr>
            <a:spLocks/>
          </p:cNvSpPr>
          <p:nvPr/>
        </p:nvSpPr>
        <p:spPr bwMode="auto">
          <a:xfrm>
            <a:off x="2081213" y="5329238"/>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931 h 643"/>
              <a:gd name="T14" fmla="*/ 29537 w 614"/>
              <a:gd name="T15" fmla="*/ 324931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931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5"/>
                </a:lnTo>
                <a:lnTo>
                  <a:pt x="56" y="615"/>
                </a:lnTo>
                <a:lnTo>
                  <a:pt x="56" y="195"/>
                </a:lnTo>
                <a:lnTo>
                  <a:pt x="558"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764" name="Rectangle 364"/>
          <p:cNvSpPr>
            <a:spLocks noChangeArrowheads="1"/>
          </p:cNvSpPr>
          <p:nvPr/>
        </p:nvSpPr>
        <p:spPr bwMode="auto">
          <a:xfrm>
            <a:off x="2111375" y="5432425"/>
            <a:ext cx="268288" cy="220663"/>
          </a:xfrm>
          <a:prstGeom prst="rect">
            <a:avLst/>
          </a:prstGeom>
          <a:solidFill>
            <a:srgbClr val="FFFF00"/>
          </a:solidFill>
          <a:ln w="0">
            <a:solidFill>
              <a:srgbClr val="000000"/>
            </a:solidFill>
            <a:miter lim="800000"/>
            <a:headEnd/>
            <a:tailEnd/>
          </a:ln>
        </p:spPr>
        <p:txBody>
          <a:bodyPr/>
          <a:lstStyle/>
          <a:p>
            <a:endParaRPr lang="ru-RU"/>
          </a:p>
        </p:txBody>
      </p:sp>
      <p:sp>
        <p:nvSpPr>
          <p:cNvPr id="25765" name="Rectangle 365"/>
          <p:cNvSpPr>
            <a:spLocks noChangeArrowheads="1"/>
          </p:cNvSpPr>
          <p:nvPr/>
        </p:nvSpPr>
        <p:spPr bwMode="auto">
          <a:xfrm>
            <a:off x="2154238" y="5484813"/>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766" name="Rectangle 366"/>
          <p:cNvSpPr>
            <a:spLocks noChangeArrowheads="1"/>
          </p:cNvSpPr>
          <p:nvPr/>
        </p:nvSpPr>
        <p:spPr bwMode="auto">
          <a:xfrm>
            <a:off x="2289175" y="5481638"/>
            <a:ext cx="65088" cy="79375"/>
          </a:xfrm>
          <a:prstGeom prst="rect">
            <a:avLst/>
          </a:prstGeom>
          <a:solidFill>
            <a:srgbClr val="80FFFF"/>
          </a:solidFill>
          <a:ln w="0">
            <a:solidFill>
              <a:srgbClr val="000040"/>
            </a:solidFill>
            <a:miter lim="800000"/>
            <a:headEnd/>
            <a:tailEnd/>
          </a:ln>
        </p:spPr>
        <p:txBody>
          <a:bodyPr/>
          <a:lstStyle/>
          <a:p>
            <a:endParaRPr lang="ru-RU"/>
          </a:p>
        </p:txBody>
      </p:sp>
      <p:sp>
        <p:nvSpPr>
          <p:cNvPr id="25767" name="Freeform 367"/>
          <p:cNvSpPr>
            <a:spLocks/>
          </p:cNvSpPr>
          <p:nvPr/>
        </p:nvSpPr>
        <p:spPr bwMode="auto">
          <a:xfrm>
            <a:off x="2222500" y="5562600"/>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9939 w 23"/>
              <a:gd name="T9" fmla="*/ 2646 h 30"/>
              <a:gd name="T10" fmla="*/ 9387 w 23"/>
              <a:gd name="T11" fmla="*/ 1058 h 30"/>
              <a:gd name="T12" fmla="*/ 8835 w 23"/>
              <a:gd name="T13" fmla="*/ 529 h 30"/>
              <a:gd name="T14" fmla="*/ 7730 w 23"/>
              <a:gd name="T15" fmla="*/ 0 h 30"/>
              <a:gd name="T16" fmla="*/ 6626 w 23"/>
              <a:gd name="T17" fmla="*/ 0 h 30"/>
              <a:gd name="T18" fmla="*/ 5522 w 23"/>
              <a:gd name="T19" fmla="*/ 0 h 30"/>
              <a:gd name="T20" fmla="*/ 4970 w 23"/>
              <a:gd name="T21" fmla="*/ 0 h 30"/>
              <a:gd name="T22" fmla="*/ 3313 w 23"/>
              <a:gd name="T23" fmla="*/ 529 h 30"/>
              <a:gd name="T24" fmla="*/ 2209 w 23"/>
              <a:gd name="T25" fmla="*/ 1058 h 30"/>
              <a:gd name="T26" fmla="*/ 1657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229 h 30"/>
              <a:gd name="T46" fmla="*/ 2209 w 23"/>
              <a:gd name="T47" fmla="*/ 14817 h 30"/>
              <a:gd name="T48" fmla="*/ 3313 w 23"/>
              <a:gd name="T49" fmla="*/ 15346 h 30"/>
              <a:gd name="T50" fmla="*/ 4970 w 23"/>
              <a:gd name="T51" fmla="*/ 15875 h 30"/>
              <a:gd name="T52" fmla="*/ 5522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3"/>
                </a:lnTo>
                <a:lnTo>
                  <a:pt x="23" y="12"/>
                </a:lnTo>
                <a:lnTo>
                  <a:pt x="23" y="11"/>
                </a:lnTo>
                <a:lnTo>
                  <a:pt x="22" y="10"/>
                </a:lnTo>
                <a:lnTo>
                  <a:pt x="21" y="9"/>
                </a:lnTo>
                <a:lnTo>
                  <a:pt x="21" y="8"/>
                </a:lnTo>
                <a:lnTo>
                  <a:pt x="21" y="7"/>
                </a:lnTo>
                <a:lnTo>
                  <a:pt x="20" y="6"/>
                </a:lnTo>
                <a:lnTo>
                  <a:pt x="18" y="5"/>
                </a:lnTo>
                <a:lnTo>
                  <a:pt x="18" y="4"/>
                </a:lnTo>
                <a:lnTo>
                  <a:pt x="17" y="2"/>
                </a:lnTo>
                <a:lnTo>
                  <a:pt x="16" y="1"/>
                </a:lnTo>
                <a:lnTo>
                  <a:pt x="15" y="0"/>
                </a:lnTo>
                <a:lnTo>
                  <a:pt x="14" y="0"/>
                </a:lnTo>
                <a:lnTo>
                  <a:pt x="13" y="0"/>
                </a:lnTo>
                <a:lnTo>
                  <a:pt x="12" y="0"/>
                </a:lnTo>
                <a:lnTo>
                  <a:pt x="11" y="0"/>
                </a:lnTo>
                <a:lnTo>
                  <a:pt x="10" y="0"/>
                </a:lnTo>
                <a:lnTo>
                  <a:pt x="9" y="0"/>
                </a:lnTo>
                <a:lnTo>
                  <a:pt x="7" y="0"/>
                </a:lnTo>
                <a:lnTo>
                  <a:pt x="6" y="1"/>
                </a:lnTo>
                <a:lnTo>
                  <a:pt x="5" y="1"/>
                </a:lnTo>
                <a:lnTo>
                  <a:pt x="4" y="2"/>
                </a:lnTo>
                <a:lnTo>
                  <a:pt x="3" y="4"/>
                </a:lnTo>
                <a:lnTo>
                  <a:pt x="3" y="5"/>
                </a:lnTo>
                <a:lnTo>
                  <a:pt x="2" y="6"/>
                </a:lnTo>
                <a:lnTo>
                  <a:pt x="1" y="7"/>
                </a:lnTo>
                <a:lnTo>
                  <a:pt x="1" y="8"/>
                </a:lnTo>
                <a:lnTo>
                  <a:pt x="1" y="9"/>
                </a:lnTo>
                <a:lnTo>
                  <a:pt x="0" y="10"/>
                </a:lnTo>
                <a:lnTo>
                  <a:pt x="0" y="11"/>
                </a:lnTo>
                <a:lnTo>
                  <a:pt x="0" y="12"/>
                </a:lnTo>
                <a:lnTo>
                  <a:pt x="0" y="13"/>
                </a:lnTo>
                <a:lnTo>
                  <a:pt x="0" y="15"/>
                </a:lnTo>
                <a:lnTo>
                  <a:pt x="0" y="17"/>
                </a:lnTo>
                <a:lnTo>
                  <a:pt x="0" y="18"/>
                </a:lnTo>
                <a:lnTo>
                  <a:pt x="0" y="19"/>
                </a:lnTo>
                <a:lnTo>
                  <a:pt x="0" y="20"/>
                </a:lnTo>
                <a:lnTo>
                  <a:pt x="1" y="22"/>
                </a:lnTo>
                <a:lnTo>
                  <a:pt x="1" y="23"/>
                </a:lnTo>
                <a:lnTo>
                  <a:pt x="1" y="24"/>
                </a:lnTo>
                <a:lnTo>
                  <a:pt x="2" y="24"/>
                </a:lnTo>
                <a:lnTo>
                  <a:pt x="3" y="25"/>
                </a:lnTo>
                <a:lnTo>
                  <a:pt x="3" y="27"/>
                </a:lnTo>
                <a:lnTo>
                  <a:pt x="4" y="28"/>
                </a:lnTo>
                <a:lnTo>
                  <a:pt x="5" y="29"/>
                </a:lnTo>
                <a:lnTo>
                  <a:pt x="6" y="29"/>
                </a:lnTo>
                <a:lnTo>
                  <a:pt x="7" y="30"/>
                </a:lnTo>
                <a:lnTo>
                  <a:pt x="9" y="30"/>
                </a:lnTo>
                <a:lnTo>
                  <a:pt x="10" y="30"/>
                </a:lnTo>
                <a:lnTo>
                  <a:pt x="11" y="30"/>
                </a:lnTo>
                <a:lnTo>
                  <a:pt x="12" y="30"/>
                </a:lnTo>
                <a:lnTo>
                  <a:pt x="13" y="30"/>
                </a:lnTo>
                <a:lnTo>
                  <a:pt x="14" y="30"/>
                </a:lnTo>
                <a:lnTo>
                  <a:pt x="15" y="30"/>
                </a:lnTo>
                <a:lnTo>
                  <a:pt x="16" y="29"/>
                </a:lnTo>
                <a:lnTo>
                  <a:pt x="17" y="28"/>
                </a:lnTo>
                <a:lnTo>
                  <a:pt x="18" y="27"/>
                </a:lnTo>
                <a:lnTo>
                  <a:pt x="18" y="25"/>
                </a:lnTo>
                <a:lnTo>
                  <a:pt x="20"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768" name="Line 368"/>
          <p:cNvSpPr>
            <a:spLocks noChangeShapeType="1"/>
          </p:cNvSpPr>
          <p:nvPr/>
        </p:nvSpPr>
        <p:spPr bwMode="auto">
          <a:xfrm>
            <a:off x="2320925" y="5481638"/>
            <a:ext cx="1588" cy="79375"/>
          </a:xfrm>
          <a:prstGeom prst="line">
            <a:avLst/>
          </a:prstGeom>
          <a:noFill/>
          <a:ln w="6350">
            <a:solidFill>
              <a:srgbClr val="000040"/>
            </a:solidFill>
            <a:round/>
            <a:headEnd/>
            <a:tailEnd/>
          </a:ln>
        </p:spPr>
        <p:txBody>
          <a:bodyPr/>
          <a:lstStyle/>
          <a:p>
            <a:endParaRPr lang="en-US"/>
          </a:p>
        </p:txBody>
      </p:sp>
      <p:sp>
        <p:nvSpPr>
          <p:cNvPr id="25769" name="Line 369"/>
          <p:cNvSpPr>
            <a:spLocks noChangeShapeType="1"/>
          </p:cNvSpPr>
          <p:nvPr/>
        </p:nvSpPr>
        <p:spPr bwMode="auto">
          <a:xfrm>
            <a:off x="2289175" y="5519738"/>
            <a:ext cx="61913" cy="1587"/>
          </a:xfrm>
          <a:prstGeom prst="line">
            <a:avLst/>
          </a:prstGeom>
          <a:noFill/>
          <a:ln w="6350">
            <a:solidFill>
              <a:srgbClr val="000040"/>
            </a:solidFill>
            <a:round/>
            <a:headEnd/>
            <a:tailEnd/>
          </a:ln>
        </p:spPr>
        <p:txBody>
          <a:bodyPr/>
          <a:lstStyle/>
          <a:p>
            <a:endParaRPr lang="en-US"/>
          </a:p>
        </p:txBody>
      </p:sp>
      <p:sp>
        <p:nvSpPr>
          <p:cNvPr id="25770" name="Freeform 370"/>
          <p:cNvSpPr>
            <a:spLocks/>
          </p:cNvSpPr>
          <p:nvPr/>
        </p:nvSpPr>
        <p:spPr bwMode="auto">
          <a:xfrm>
            <a:off x="3116263" y="5808663"/>
            <a:ext cx="325437" cy="341312"/>
          </a:xfrm>
          <a:custGeom>
            <a:avLst/>
            <a:gdLst>
              <a:gd name="T0" fmla="*/ 29633 w 615"/>
              <a:gd name="T1" fmla="*/ 103508 h 643"/>
              <a:gd name="T2" fmla="*/ 0 w 615"/>
              <a:gd name="T3" fmla="*/ 103508 h 643"/>
              <a:gd name="T4" fmla="*/ 162454 w 615"/>
              <a:gd name="T5" fmla="*/ 0 h 643"/>
              <a:gd name="T6" fmla="*/ 325437 w 615"/>
              <a:gd name="T7" fmla="*/ 103508 h 643"/>
              <a:gd name="T8" fmla="*/ 310620 w 615"/>
              <a:gd name="T9" fmla="*/ 103508 h 643"/>
              <a:gd name="T10" fmla="*/ 295804 w 615"/>
              <a:gd name="T11" fmla="*/ 103508 h 643"/>
              <a:gd name="T12" fmla="*/ 295804 w 615"/>
              <a:gd name="T13" fmla="*/ 325918 h 643"/>
              <a:gd name="T14" fmla="*/ 29633 w 615"/>
              <a:gd name="T15" fmla="*/ 325918 h 643"/>
              <a:gd name="T16" fmla="*/ 29633 w 615"/>
              <a:gd name="T17" fmla="*/ 103508 h 643"/>
              <a:gd name="T18" fmla="*/ 295804 w 615"/>
              <a:gd name="T19" fmla="*/ 103508 h 643"/>
              <a:gd name="T20" fmla="*/ 310620 w 615"/>
              <a:gd name="T21" fmla="*/ 103508 h 643"/>
              <a:gd name="T22" fmla="*/ 310620 w 615"/>
              <a:gd name="T23" fmla="*/ 341312 h 643"/>
              <a:gd name="T24" fmla="*/ 29633 w 615"/>
              <a:gd name="T25" fmla="*/ 341312 h 643"/>
              <a:gd name="T26" fmla="*/ 29633 w 615"/>
              <a:gd name="T27" fmla="*/ 325918 h 643"/>
              <a:gd name="T28" fmla="*/ 29633 w 615"/>
              <a:gd name="T29" fmla="*/ 103508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771" name="Rectangle 371"/>
          <p:cNvSpPr>
            <a:spLocks noChangeArrowheads="1"/>
          </p:cNvSpPr>
          <p:nvPr/>
        </p:nvSpPr>
        <p:spPr bwMode="auto">
          <a:xfrm>
            <a:off x="3146425" y="5911850"/>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5772" name="Rectangle 372"/>
          <p:cNvSpPr>
            <a:spLocks noChangeArrowheads="1"/>
          </p:cNvSpPr>
          <p:nvPr/>
        </p:nvSpPr>
        <p:spPr bwMode="auto">
          <a:xfrm>
            <a:off x="3189288" y="5965825"/>
            <a:ext cx="95250" cy="166688"/>
          </a:xfrm>
          <a:prstGeom prst="rect">
            <a:avLst/>
          </a:prstGeom>
          <a:solidFill>
            <a:srgbClr val="800000"/>
          </a:solidFill>
          <a:ln w="0">
            <a:solidFill>
              <a:srgbClr val="000040"/>
            </a:solidFill>
            <a:miter lim="800000"/>
            <a:headEnd/>
            <a:tailEnd/>
          </a:ln>
        </p:spPr>
        <p:txBody>
          <a:bodyPr/>
          <a:lstStyle/>
          <a:p>
            <a:endParaRPr lang="ru-RU"/>
          </a:p>
        </p:txBody>
      </p:sp>
      <p:sp>
        <p:nvSpPr>
          <p:cNvPr id="25773" name="Rectangle 373"/>
          <p:cNvSpPr>
            <a:spLocks noChangeArrowheads="1"/>
          </p:cNvSpPr>
          <p:nvPr/>
        </p:nvSpPr>
        <p:spPr bwMode="auto">
          <a:xfrm>
            <a:off x="3325813" y="5961063"/>
            <a:ext cx="63500" cy="80962"/>
          </a:xfrm>
          <a:prstGeom prst="rect">
            <a:avLst/>
          </a:prstGeom>
          <a:solidFill>
            <a:srgbClr val="80FFFF"/>
          </a:solidFill>
          <a:ln w="0">
            <a:solidFill>
              <a:srgbClr val="000040"/>
            </a:solidFill>
            <a:miter lim="800000"/>
            <a:headEnd/>
            <a:tailEnd/>
          </a:ln>
        </p:spPr>
        <p:txBody>
          <a:bodyPr/>
          <a:lstStyle/>
          <a:p>
            <a:endParaRPr lang="ru-RU"/>
          </a:p>
        </p:txBody>
      </p:sp>
      <p:sp>
        <p:nvSpPr>
          <p:cNvPr id="25774" name="Freeform 374"/>
          <p:cNvSpPr>
            <a:spLocks/>
          </p:cNvSpPr>
          <p:nvPr/>
        </p:nvSpPr>
        <p:spPr bwMode="auto">
          <a:xfrm>
            <a:off x="3259138" y="6042025"/>
            <a:ext cx="12700" cy="15875"/>
          </a:xfrm>
          <a:custGeom>
            <a:avLst/>
            <a:gdLst>
              <a:gd name="T0" fmla="*/ 12700 w 23"/>
              <a:gd name="T1" fmla="*/ 7116 h 29"/>
              <a:gd name="T2" fmla="*/ 12700 w 23"/>
              <a:gd name="T3" fmla="*/ 6022 h 29"/>
              <a:gd name="T4" fmla="*/ 11596 w 23"/>
              <a:gd name="T5" fmla="*/ 4927 h 29"/>
              <a:gd name="T6" fmla="*/ 11596 w 23"/>
              <a:gd name="T7" fmla="*/ 3284 h 29"/>
              <a:gd name="T8" fmla="*/ 10491 w 23"/>
              <a:gd name="T9" fmla="*/ 2190 h 29"/>
              <a:gd name="T10" fmla="*/ 9939 w 23"/>
              <a:gd name="T11" fmla="*/ 1095 h 29"/>
              <a:gd name="T12" fmla="*/ 8835 w 23"/>
              <a:gd name="T13" fmla="*/ 547 h 29"/>
              <a:gd name="T14" fmla="*/ 7730 w 23"/>
              <a:gd name="T15" fmla="*/ 0 h 29"/>
              <a:gd name="T16" fmla="*/ 6626 w 23"/>
              <a:gd name="T17" fmla="*/ 0 h 29"/>
              <a:gd name="T18" fmla="*/ 5522 w 23"/>
              <a:gd name="T19" fmla="*/ 0 h 29"/>
              <a:gd name="T20" fmla="*/ 4970 w 23"/>
              <a:gd name="T21" fmla="*/ 0 h 29"/>
              <a:gd name="T22" fmla="*/ 3865 w 23"/>
              <a:gd name="T23" fmla="*/ 547 h 29"/>
              <a:gd name="T24" fmla="*/ 2209 w 23"/>
              <a:gd name="T25" fmla="*/ 1095 h 29"/>
              <a:gd name="T26" fmla="*/ 1657 w 23"/>
              <a:gd name="T27" fmla="*/ 2190 h 29"/>
              <a:gd name="T28" fmla="*/ 552 w 23"/>
              <a:gd name="T29" fmla="*/ 3284 h 29"/>
              <a:gd name="T30" fmla="*/ 552 w 23"/>
              <a:gd name="T31" fmla="*/ 4927 h 29"/>
              <a:gd name="T32" fmla="*/ 0 w 23"/>
              <a:gd name="T33" fmla="*/ 6022 h 29"/>
              <a:gd name="T34" fmla="*/ 0 w 23"/>
              <a:gd name="T35" fmla="*/ 7116 h 29"/>
              <a:gd name="T36" fmla="*/ 0 w 23"/>
              <a:gd name="T37" fmla="*/ 8759 h 29"/>
              <a:gd name="T38" fmla="*/ 0 w 23"/>
              <a:gd name="T39" fmla="*/ 10401 h 29"/>
              <a:gd name="T40" fmla="*/ 552 w 23"/>
              <a:gd name="T41" fmla="*/ 12043 h 29"/>
              <a:gd name="T42" fmla="*/ 552 w 23"/>
              <a:gd name="T43" fmla="*/ 13138 h 29"/>
              <a:gd name="T44" fmla="*/ 1657 w 23"/>
              <a:gd name="T45" fmla="*/ 13685 h 29"/>
              <a:gd name="T46" fmla="*/ 2209 w 23"/>
              <a:gd name="T47" fmla="*/ 14780 h 29"/>
              <a:gd name="T48" fmla="*/ 3865 w 23"/>
              <a:gd name="T49" fmla="*/ 15328 h 29"/>
              <a:gd name="T50" fmla="*/ 4970 w 23"/>
              <a:gd name="T51" fmla="*/ 15875 h 29"/>
              <a:gd name="T52" fmla="*/ 5522 w 23"/>
              <a:gd name="T53" fmla="*/ 15875 h 29"/>
              <a:gd name="T54" fmla="*/ 6626 w 23"/>
              <a:gd name="T55" fmla="*/ 15875 h 29"/>
              <a:gd name="T56" fmla="*/ 7730 w 23"/>
              <a:gd name="T57" fmla="*/ 15875 h 29"/>
              <a:gd name="T58" fmla="*/ 8835 w 23"/>
              <a:gd name="T59" fmla="*/ 15328 h 29"/>
              <a:gd name="T60" fmla="*/ 9939 w 23"/>
              <a:gd name="T61" fmla="*/ 14780 h 29"/>
              <a:gd name="T62" fmla="*/ 10491 w 23"/>
              <a:gd name="T63" fmla="*/ 13685 h 29"/>
              <a:gd name="T64" fmla="*/ 11596 w 23"/>
              <a:gd name="T65" fmla="*/ 13138 h 29"/>
              <a:gd name="T66" fmla="*/ 11596 w 23"/>
              <a:gd name="T67" fmla="*/ 12043 h 29"/>
              <a:gd name="T68" fmla="*/ 12700 w 23"/>
              <a:gd name="T69" fmla="*/ 10401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9"/>
                </a:lnTo>
                <a:lnTo>
                  <a:pt x="21" y="8"/>
                </a:lnTo>
                <a:lnTo>
                  <a:pt x="21" y="6"/>
                </a:lnTo>
                <a:lnTo>
                  <a:pt x="20" y="5"/>
                </a:lnTo>
                <a:lnTo>
                  <a:pt x="19" y="4"/>
                </a:lnTo>
                <a:lnTo>
                  <a:pt x="19" y="3"/>
                </a:lnTo>
                <a:lnTo>
                  <a:pt x="18" y="2"/>
                </a:lnTo>
                <a:lnTo>
                  <a:pt x="16"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5"/>
                </a:lnTo>
                <a:lnTo>
                  <a:pt x="1" y="6"/>
                </a:lnTo>
                <a:lnTo>
                  <a:pt x="1" y="8"/>
                </a:lnTo>
                <a:lnTo>
                  <a:pt x="1" y="9"/>
                </a:lnTo>
                <a:lnTo>
                  <a:pt x="0" y="10"/>
                </a:lnTo>
                <a:lnTo>
                  <a:pt x="0" y="11"/>
                </a:lnTo>
                <a:lnTo>
                  <a:pt x="0" y="12"/>
                </a:lnTo>
                <a:lnTo>
                  <a:pt x="0" y="13"/>
                </a:lnTo>
                <a:lnTo>
                  <a:pt x="0" y="14"/>
                </a:lnTo>
                <a:lnTo>
                  <a:pt x="0" y="16"/>
                </a:lnTo>
                <a:lnTo>
                  <a:pt x="0" y="17"/>
                </a:lnTo>
                <a:lnTo>
                  <a:pt x="0" y="19"/>
                </a:lnTo>
                <a:lnTo>
                  <a:pt x="0" y="20"/>
                </a:lnTo>
                <a:lnTo>
                  <a:pt x="1" y="22"/>
                </a:lnTo>
                <a:lnTo>
                  <a:pt x="1" y="23"/>
                </a:lnTo>
                <a:lnTo>
                  <a:pt x="1" y="24"/>
                </a:lnTo>
                <a:lnTo>
                  <a:pt x="2" y="24"/>
                </a:lnTo>
                <a:lnTo>
                  <a:pt x="3" y="25"/>
                </a:lnTo>
                <a:lnTo>
                  <a:pt x="3" y="26"/>
                </a:lnTo>
                <a:lnTo>
                  <a:pt x="4" y="27"/>
                </a:lnTo>
                <a:lnTo>
                  <a:pt x="6" y="28"/>
                </a:lnTo>
                <a:lnTo>
                  <a:pt x="7" y="28"/>
                </a:lnTo>
                <a:lnTo>
                  <a:pt x="8" y="29"/>
                </a:lnTo>
                <a:lnTo>
                  <a:pt x="9" y="29"/>
                </a:lnTo>
                <a:lnTo>
                  <a:pt x="10" y="29"/>
                </a:lnTo>
                <a:lnTo>
                  <a:pt x="11" y="29"/>
                </a:lnTo>
                <a:lnTo>
                  <a:pt x="12" y="29"/>
                </a:lnTo>
                <a:lnTo>
                  <a:pt x="13" y="29"/>
                </a:lnTo>
                <a:lnTo>
                  <a:pt x="14" y="29"/>
                </a:lnTo>
                <a:lnTo>
                  <a:pt x="15" y="29"/>
                </a:lnTo>
                <a:lnTo>
                  <a:pt x="16" y="28"/>
                </a:lnTo>
                <a:lnTo>
                  <a:pt x="18" y="27"/>
                </a:lnTo>
                <a:lnTo>
                  <a:pt x="19" y="26"/>
                </a:lnTo>
                <a:lnTo>
                  <a:pt x="19" y="25"/>
                </a:lnTo>
                <a:lnTo>
                  <a:pt x="20" y="24"/>
                </a:lnTo>
                <a:lnTo>
                  <a:pt x="21" y="24"/>
                </a:lnTo>
                <a:lnTo>
                  <a:pt x="21" y="23"/>
                </a:lnTo>
                <a:lnTo>
                  <a:pt x="21" y="22"/>
                </a:lnTo>
                <a:lnTo>
                  <a:pt x="22" y="20"/>
                </a:lnTo>
                <a:lnTo>
                  <a:pt x="23" y="19"/>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775" name="Line 375"/>
          <p:cNvSpPr>
            <a:spLocks noChangeShapeType="1"/>
          </p:cNvSpPr>
          <p:nvPr/>
        </p:nvSpPr>
        <p:spPr bwMode="auto">
          <a:xfrm>
            <a:off x="3355975" y="5961063"/>
            <a:ext cx="1588" cy="80962"/>
          </a:xfrm>
          <a:prstGeom prst="line">
            <a:avLst/>
          </a:prstGeom>
          <a:noFill/>
          <a:ln w="6350">
            <a:solidFill>
              <a:srgbClr val="000040"/>
            </a:solidFill>
            <a:round/>
            <a:headEnd/>
            <a:tailEnd/>
          </a:ln>
        </p:spPr>
        <p:txBody>
          <a:bodyPr/>
          <a:lstStyle/>
          <a:p>
            <a:endParaRPr lang="en-US"/>
          </a:p>
        </p:txBody>
      </p:sp>
      <p:sp>
        <p:nvSpPr>
          <p:cNvPr id="25776" name="Line 376"/>
          <p:cNvSpPr>
            <a:spLocks noChangeShapeType="1"/>
          </p:cNvSpPr>
          <p:nvPr/>
        </p:nvSpPr>
        <p:spPr bwMode="auto">
          <a:xfrm>
            <a:off x="3325813" y="5999163"/>
            <a:ext cx="61912" cy="1587"/>
          </a:xfrm>
          <a:prstGeom prst="line">
            <a:avLst/>
          </a:prstGeom>
          <a:noFill/>
          <a:ln w="6350">
            <a:solidFill>
              <a:srgbClr val="000040"/>
            </a:solidFill>
            <a:round/>
            <a:headEnd/>
            <a:tailEnd/>
          </a:ln>
        </p:spPr>
        <p:txBody>
          <a:bodyPr/>
          <a:lstStyle/>
          <a:p>
            <a:endParaRPr lang="en-US"/>
          </a:p>
        </p:txBody>
      </p:sp>
      <p:sp>
        <p:nvSpPr>
          <p:cNvPr id="25777" name="Freeform 377"/>
          <p:cNvSpPr>
            <a:spLocks/>
          </p:cNvSpPr>
          <p:nvPr/>
        </p:nvSpPr>
        <p:spPr bwMode="auto">
          <a:xfrm>
            <a:off x="3054350" y="4457700"/>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403 h 643"/>
              <a:gd name="T14" fmla="*/ 29537 w 614"/>
              <a:gd name="T15" fmla="*/ 324403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403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778" name="Rectangle 378"/>
          <p:cNvSpPr>
            <a:spLocks noChangeArrowheads="1"/>
          </p:cNvSpPr>
          <p:nvPr/>
        </p:nvSpPr>
        <p:spPr bwMode="auto">
          <a:xfrm>
            <a:off x="3084513" y="4560888"/>
            <a:ext cx="268287" cy="220662"/>
          </a:xfrm>
          <a:prstGeom prst="rect">
            <a:avLst/>
          </a:prstGeom>
          <a:solidFill>
            <a:srgbClr val="FFFF00"/>
          </a:solidFill>
          <a:ln w="0">
            <a:solidFill>
              <a:srgbClr val="000000"/>
            </a:solidFill>
            <a:miter lim="800000"/>
            <a:headEnd/>
            <a:tailEnd/>
          </a:ln>
        </p:spPr>
        <p:txBody>
          <a:bodyPr/>
          <a:lstStyle/>
          <a:p>
            <a:endParaRPr lang="ru-RU"/>
          </a:p>
        </p:txBody>
      </p:sp>
      <p:sp>
        <p:nvSpPr>
          <p:cNvPr id="25779" name="Rectangle 379"/>
          <p:cNvSpPr>
            <a:spLocks noChangeArrowheads="1"/>
          </p:cNvSpPr>
          <p:nvPr/>
        </p:nvSpPr>
        <p:spPr bwMode="auto">
          <a:xfrm>
            <a:off x="3127375" y="4613275"/>
            <a:ext cx="93663" cy="166688"/>
          </a:xfrm>
          <a:prstGeom prst="rect">
            <a:avLst/>
          </a:prstGeom>
          <a:solidFill>
            <a:srgbClr val="800000"/>
          </a:solidFill>
          <a:ln w="0">
            <a:solidFill>
              <a:srgbClr val="000040"/>
            </a:solidFill>
            <a:miter lim="800000"/>
            <a:headEnd/>
            <a:tailEnd/>
          </a:ln>
        </p:spPr>
        <p:txBody>
          <a:bodyPr/>
          <a:lstStyle/>
          <a:p>
            <a:endParaRPr lang="ru-RU"/>
          </a:p>
        </p:txBody>
      </p:sp>
      <p:sp>
        <p:nvSpPr>
          <p:cNvPr id="25780" name="Rectangle 380"/>
          <p:cNvSpPr>
            <a:spLocks noChangeArrowheads="1"/>
          </p:cNvSpPr>
          <p:nvPr/>
        </p:nvSpPr>
        <p:spPr bwMode="auto">
          <a:xfrm>
            <a:off x="3262313" y="4608513"/>
            <a:ext cx="63500" cy="80962"/>
          </a:xfrm>
          <a:prstGeom prst="rect">
            <a:avLst/>
          </a:prstGeom>
          <a:solidFill>
            <a:srgbClr val="80FFFF"/>
          </a:solidFill>
          <a:ln w="0">
            <a:solidFill>
              <a:srgbClr val="000040"/>
            </a:solidFill>
            <a:miter lim="800000"/>
            <a:headEnd/>
            <a:tailEnd/>
          </a:ln>
        </p:spPr>
        <p:txBody>
          <a:bodyPr/>
          <a:lstStyle/>
          <a:p>
            <a:endParaRPr lang="ru-RU"/>
          </a:p>
        </p:txBody>
      </p:sp>
      <p:sp>
        <p:nvSpPr>
          <p:cNvPr id="25781" name="Freeform 381"/>
          <p:cNvSpPr>
            <a:spLocks/>
          </p:cNvSpPr>
          <p:nvPr/>
        </p:nvSpPr>
        <p:spPr bwMode="auto">
          <a:xfrm>
            <a:off x="3195638" y="4691063"/>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117 h 30"/>
              <a:gd name="T10" fmla="*/ 9939 w 23"/>
              <a:gd name="T11" fmla="*/ 1058 h 30"/>
              <a:gd name="T12" fmla="*/ 9387 w 23"/>
              <a:gd name="T13" fmla="*/ 529 h 30"/>
              <a:gd name="T14" fmla="*/ 8283 w 23"/>
              <a:gd name="T15" fmla="*/ 0 h 30"/>
              <a:gd name="T16" fmla="*/ 7178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117 h 30"/>
              <a:gd name="T28" fmla="*/ 1104 w 23"/>
              <a:gd name="T29" fmla="*/ 3704 h 30"/>
              <a:gd name="T30" fmla="*/ 1104 w 23"/>
              <a:gd name="T31" fmla="*/ 4763 h 30"/>
              <a:gd name="T32" fmla="*/ 0 w 23"/>
              <a:gd name="T33" fmla="*/ 5821 h 30"/>
              <a:gd name="T34" fmla="*/ 0 w 23"/>
              <a:gd name="T35" fmla="*/ 6879 h 30"/>
              <a:gd name="T36" fmla="*/ 0 w 23"/>
              <a:gd name="T37" fmla="*/ 8467 h 30"/>
              <a:gd name="T38" fmla="*/ 0 w 23"/>
              <a:gd name="T39" fmla="*/ 10054 h 30"/>
              <a:gd name="T40" fmla="*/ 1104 w 23"/>
              <a:gd name="T41" fmla="*/ 11642 h 30"/>
              <a:gd name="T42" fmla="*/ 1104 w 23"/>
              <a:gd name="T43" fmla="*/ 12700 h 30"/>
              <a:gd name="T44" fmla="*/ 2209 w 23"/>
              <a:gd name="T45" fmla="*/ 13229 h 30"/>
              <a:gd name="T46" fmla="*/ 2761 w 23"/>
              <a:gd name="T47" fmla="*/ 14288 h 30"/>
              <a:gd name="T48" fmla="*/ 3865 w 23"/>
              <a:gd name="T49" fmla="*/ 14817 h 30"/>
              <a:gd name="T50" fmla="*/ 4970 w 23"/>
              <a:gd name="T51" fmla="*/ 15875 h 30"/>
              <a:gd name="T52" fmla="*/ 5522 w 23"/>
              <a:gd name="T53" fmla="*/ 15875 h 30"/>
              <a:gd name="T54" fmla="*/ 7178 w 23"/>
              <a:gd name="T55" fmla="*/ 15875 h 30"/>
              <a:gd name="T56" fmla="*/ 8283 w 23"/>
              <a:gd name="T57" fmla="*/ 15875 h 30"/>
              <a:gd name="T58" fmla="*/ 9387 w 23"/>
              <a:gd name="T59" fmla="*/ 14817 h 30"/>
              <a:gd name="T60" fmla="*/ 9939 w 23"/>
              <a:gd name="T61" fmla="*/ 14288 h 30"/>
              <a:gd name="T62" fmla="*/ 10491 w 23"/>
              <a:gd name="T63" fmla="*/ 13229 h 30"/>
              <a:gd name="T64" fmla="*/ 11596 w 23"/>
              <a:gd name="T65" fmla="*/ 12700 h 30"/>
              <a:gd name="T66" fmla="*/ 11596 w 23"/>
              <a:gd name="T67" fmla="*/ 11642 h 30"/>
              <a:gd name="T68" fmla="*/ 12700 w 23"/>
              <a:gd name="T69" fmla="*/ 10054 h 30"/>
              <a:gd name="T70" fmla="*/ 12700 w 23"/>
              <a:gd name="T71" fmla="*/ 8467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5"/>
                </a:lnTo>
                <a:lnTo>
                  <a:pt x="19" y="4"/>
                </a:lnTo>
                <a:lnTo>
                  <a:pt x="19" y="3"/>
                </a:lnTo>
                <a:lnTo>
                  <a:pt x="18" y="2"/>
                </a:lnTo>
                <a:lnTo>
                  <a:pt x="17" y="1"/>
                </a:lnTo>
                <a:lnTo>
                  <a:pt x="16" y="0"/>
                </a:lnTo>
                <a:lnTo>
                  <a:pt x="15" y="0"/>
                </a:lnTo>
                <a:lnTo>
                  <a:pt x="14" y="0"/>
                </a:lnTo>
                <a:lnTo>
                  <a:pt x="13" y="0"/>
                </a:lnTo>
                <a:lnTo>
                  <a:pt x="11" y="0"/>
                </a:lnTo>
                <a:lnTo>
                  <a:pt x="10" y="0"/>
                </a:lnTo>
                <a:lnTo>
                  <a:pt x="9" y="0"/>
                </a:lnTo>
                <a:lnTo>
                  <a:pt x="8" y="0"/>
                </a:lnTo>
                <a:lnTo>
                  <a:pt x="7" y="1"/>
                </a:lnTo>
                <a:lnTo>
                  <a:pt x="6" y="1"/>
                </a:lnTo>
                <a:lnTo>
                  <a:pt x="5" y="2"/>
                </a:lnTo>
                <a:lnTo>
                  <a:pt x="4" y="3"/>
                </a:lnTo>
                <a:lnTo>
                  <a:pt x="4" y="4"/>
                </a:lnTo>
                <a:lnTo>
                  <a:pt x="3" y="5"/>
                </a:lnTo>
                <a:lnTo>
                  <a:pt x="2" y="7"/>
                </a:lnTo>
                <a:lnTo>
                  <a:pt x="2" y="8"/>
                </a:lnTo>
                <a:lnTo>
                  <a:pt x="2" y="9"/>
                </a:lnTo>
                <a:lnTo>
                  <a:pt x="0" y="10"/>
                </a:lnTo>
                <a:lnTo>
                  <a:pt x="0" y="11"/>
                </a:lnTo>
                <a:lnTo>
                  <a:pt x="0" y="12"/>
                </a:lnTo>
                <a:lnTo>
                  <a:pt x="0" y="13"/>
                </a:lnTo>
                <a:lnTo>
                  <a:pt x="0" y="14"/>
                </a:lnTo>
                <a:lnTo>
                  <a:pt x="0" y="16"/>
                </a:lnTo>
                <a:lnTo>
                  <a:pt x="0" y="18"/>
                </a:lnTo>
                <a:lnTo>
                  <a:pt x="0" y="19"/>
                </a:lnTo>
                <a:lnTo>
                  <a:pt x="0" y="20"/>
                </a:lnTo>
                <a:lnTo>
                  <a:pt x="2" y="22"/>
                </a:lnTo>
                <a:lnTo>
                  <a:pt x="2" y="23"/>
                </a:lnTo>
                <a:lnTo>
                  <a:pt x="2" y="24"/>
                </a:lnTo>
                <a:lnTo>
                  <a:pt x="3" y="24"/>
                </a:lnTo>
                <a:lnTo>
                  <a:pt x="4" y="25"/>
                </a:lnTo>
                <a:lnTo>
                  <a:pt x="4" y="26"/>
                </a:lnTo>
                <a:lnTo>
                  <a:pt x="5" y="27"/>
                </a:lnTo>
                <a:lnTo>
                  <a:pt x="6" y="28"/>
                </a:lnTo>
                <a:lnTo>
                  <a:pt x="7" y="28"/>
                </a:lnTo>
                <a:lnTo>
                  <a:pt x="8" y="30"/>
                </a:lnTo>
                <a:lnTo>
                  <a:pt x="9" y="30"/>
                </a:lnTo>
                <a:lnTo>
                  <a:pt x="10" y="30"/>
                </a:lnTo>
                <a:lnTo>
                  <a:pt x="11" y="30"/>
                </a:lnTo>
                <a:lnTo>
                  <a:pt x="13" y="30"/>
                </a:lnTo>
                <a:lnTo>
                  <a:pt x="14" y="30"/>
                </a:lnTo>
                <a:lnTo>
                  <a:pt x="15" y="30"/>
                </a:lnTo>
                <a:lnTo>
                  <a:pt x="16" y="30"/>
                </a:lnTo>
                <a:lnTo>
                  <a:pt x="17" y="28"/>
                </a:lnTo>
                <a:lnTo>
                  <a:pt x="18" y="27"/>
                </a:lnTo>
                <a:lnTo>
                  <a:pt x="19" y="26"/>
                </a:lnTo>
                <a:lnTo>
                  <a:pt x="19" y="25"/>
                </a:lnTo>
                <a:lnTo>
                  <a:pt x="20"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782" name="Line 382"/>
          <p:cNvSpPr>
            <a:spLocks noChangeShapeType="1"/>
          </p:cNvSpPr>
          <p:nvPr/>
        </p:nvSpPr>
        <p:spPr bwMode="auto">
          <a:xfrm>
            <a:off x="3294063" y="4610100"/>
            <a:ext cx="1587" cy="79375"/>
          </a:xfrm>
          <a:prstGeom prst="line">
            <a:avLst/>
          </a:prstGeom>
          <a:noFill/>
          <a:ln w="6350">
            <a:solidFill>
              <a:srgbClr val="000040"/>
            </a:solidFill>
            <a:round/>
            <a:headEnd/>
            <a:tailEnd/>
          </a:ln>
        </p:spPr>
        <p:txBody>
          <a:bodyPr/>
          <a:lstStyle/>
          <a:p>
            <a:endParaRPr lang="en-US"/>
          </a:p>
        </p:txBody>
      </p:sp>
      <p:sp>
        <p:nvSpPr>
          <p:cNvPr id="25783" name="Line 383"/>
          <p:cNvSpPr>
            <a:spLocks noChangeShapeType="1"/>
          </p:cNvSpPr>
          <p:nvPr/>
        </p:nvSpPr>
        <p:spPr bwMode="auto">
          <a:xfrm>
            <a:off x="3262313" y="4648200"/>
            <a:ext cx="61912" cy="1588"/>
          </a:xfrm>
          <a:prstGeom prst="line">
            <a:avLst/>
          </a:prstGeom>
          <a:noFill/>
          <a:ln w="6350">
            <a:solidFill>
              <a:srgbClr val="000040"/>
            </a:solidFill>
            <a:round/>
            <a:headEnd/>
            <a:tailEnd/>
          </a:ln>
        </p:spPr>
        <p:txBody>
          <a:bodyPr/>
          <a:lstStyle/>
          <a:p>
            <a:endParaRPr lang="en-US"/>
          </a:p>
        </p:txBody>
      </p:sp>
      <p:sp>
        <p:nvSpPr>
          <p:cNvPr id="25784" name="Freeform 384"/>
          <p:cNvSpPr>
            <a:spLocks/>
          </p:cNvSpPr>
          <p:nvPr/>
        </p:nvSpPr>
        <p:spPr bwMode="auto">
          <a:xfrm>
            <a:off x="3167063" y="5038725"/>
            <a:ext cx="325437" cy="339725"/>
          </a:xfrm>
          <a:custGeom>
            <a:avLst/>
            <a:gdLst>
              <a:gd name="T0" fmla="*/ 29682 w 614"/>
              <a:gd name="T1" fmla="*/ 103555 h 643"/>
              <a:gd name="T2" fmla="*/ 0 w 614"/>
              <a:gd name="T3" fmla="*/ 103555 h 643"/>
              <a:gd name="T4" fmla="*/ 162719 w 614"/>
              <a:gd name="T5" fmla="*/ 0 h 643"/>
              <a:gd name="T6" fmla="*/ 325437 w 614"/>
              <a:gd name="T7" fmla="*/ 103555 h 643"/>
              <a:gd name="T8" fmla="*/ 311126 w 614"/>
              <a:gd name="T9" fmla="*/ 103555 h 643"/>
              <a:gd name="T10" fmla="*/ 295755 w 614"/>
              <a:gd name="T11" fmla="*/ 103555 h 643"/>
              <a:gd name="T12" fmla="*/ 295755 w 614"/>
              <a:gd name="T13" fmla="*/ 324931 h 643"/>
              <a:gd name="T14" fmla="*/ 29682 w 614"/>
              <a:gd name="T15" fmla="*/ 324931 h 643"/>
              <a:gd name="T16" fmla="*/ 29682 w 614"/>
              <a:gd name="T17" fmla="*/ 103555 h 643"/>
              <a:gd name="T18" fmla="*/ 295755 w 614"/>
              <a:gd name="T19" fmla="*/ 103555 h 643"/>
              <a:gd name="T20" fmla="*/ 311126 w 614"/>
              <a:gd name="T21" fmla="*/ 103555 h 643"/>
              <a:gd name="T22" fmla="*/ 311126 w 614"/>
              <a:gd name="T23" fmla="*/ 339725 h 643"/>
              <a:gd name="T24" fmla="*/ 29682 w 614"/>
              <a:gd name="T25" fmla="*/ 339725 h 643"/>
              <a:gd name="T26" fmla="*/ 29682 w 614"/>
              <a:gd name="T27" fmla="*/ 324931 h 643"/>
              <a:gd name="T28" fmla="*/ 29682 w 614"/>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785" name="Rectangle 385"/>
          <p:cNvSpPr>
            <a:spLocks noChangeArrowheads="1"/>
          </p:cNvSpPr>
          <p:nvPr/>
        </p:nvSpPr>
        <p:spPr bwMode="auto">
          <a:xfrm>
            <a:off x="3197225" y="5141913"/>
            <a:ext cx="269875" cy="220662"/>
          </a:xfrm>
          <a:prstGeom prst="rect">
            <a:avLst/>
          </a:prstGeom>
          <a:solidFill>
            <a:srgbClr val="FFFF00"/>
          </a:solidFill>
          <a:ln w="0">
            <a:solidFill>
              <a:srgbClr val="000000"/>
            </a:solidFill>
            <a:miter lim="800000"/>
            <a:headEnd/>
            <a:tailEnd/>
          </a:ln>
        </p:spPr>
        <p:txBody>
          <a:bodyPr/>
          <a:lstStyle/>
          <a:p>
            <a:endParaRPr lang="ru-RU"/>
          </a:p>
        </p:txBody>
      </p:sp>
      <p:sp>
        <p:nvSpPr>
          <p:cNvPr id="25786" name="Rectangle 386"/>
          <p:cNvSpPr>
            <a:spLocks noChangeArrowheads="1"/>
          </p:cNvSpPr>
          <p:nvPr/>
        </p:nvSpPr>
        <p:spPr bwMode="auto">
          <a:xfrm>
            <a:off x="3240088" y="5194300"/>
            <a:ext cx="95250" cy="168275"/>
          </a:xfrm>
          <a:prstGeom prst="rect">
            <a:avLst/>
          </a:prstGeom>
          <a:solidFill>
            <a:srgbClr val="800000"/>
          </a:solidFill>
          <a:ln w="0">
            <a:solidFill>
              <a:srgbClr val="000040"/>
            </a:solidFill>
            <a:miter lim="800000"/>
            <a:headEnd/>
            <a:tailEnd/>
          </a:ln>
        </p:spPr>
        <p:txBody>
          <a:bodyPr/>
          <a:lstStyle/>
          <a:p>
            <a:endParaRPr lang="ru-RU"/>
          </a:p>
        </p:txBody>
      </p:sp>
      <p:sp>
        <p:nvSpPr>
          <p:cNvPr id="25787" name="Rectangle 387"/>
          <p:cNvSpPr>
            <a:spLocks noChangeArrowheads="1"/>
          </p:cNvSpPr>
          <p:nvPr/>
        </p:nvSpPr>
        <p:spPr bwMode="auto">
          <a:xfrm>
            <a:off x="3376613" y="5191125"/>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788" name="Freeform 388"/>
          <p:cNvSpPr>
            <a:spLocks/>
          </p:cNvSpPr>
          <p:nvPr/>
        </p:nvSpPr>
        <p:spPr bwMode="auto">
          <a:xfrm>
            <a:off x="3309938" y="5272088"/>
            <a:ext cx="12700" cy="15875"/>
          </a:xfrm>
          <a:custGeom>
            <a:avLst/>
            <a:gdLst>
              <a:gd name="T0" fmla="*/ 12700 w 24"/>
              <a:gd name="T1" fmla="*/ 7116 h 29"/>
              <a:gd name="T2" fmla="*/ 12700 w 24"/>
              <a:gd name="T3" fmla="*/ 5474 h 29"/>
              <a:gd name="T4" fmla="*/ 11113 w 24"/>
              <a:gd name="T5" fmla="*/ 4379 h 29"/>
              <a:gd name="T6" fmla="*/ 11113 w 24"/>
              <a:gd name="T7" fmla="*/ 3284 h 29"/>
              <a:gd name="T8" fmla="*/ 10054 w 24"/>
              <a:gd name="T9" fmla="*/ 2190 h 29"/>
              <a:gd name="T10" fmla="*/ 9525 w 24"/>
              <a:gd name="T11" fmla="*/ 1095 h 29"/>
              <a:gd name="T12" fmla="*/ 8996 w 24"/>
              <a:gd name="T13" fmla="*/ 547 h 29"/>
              <a:gd name="T14" fmla="*/ 7937 w 24"/>
              <a:gd name="T15" fmla="*/ 0 h 29"/>
              <a:gd name="T16" fmla="*/ 6879 w 24"/>
              <a:gd name="T17" fmla="*/ 0 h 29"/>
              <a:gd name="T18" fmla="*/ 5292 w 24"/>
              <a:gd name="T19" fmla="*/ 0 h 29"/>
              <a:gd name="T20" fmla="*/ 4763 w 24"/>
              <a:gd name="T21" fmla="*/ 0 h 29"/>
              <a:gd name="T22" fmla="*/ 3704 w 24"/>
              <a:gd name="T23" fmla="*/ 547 h 29"/>
              <a:gd name="T24" fmla="*/ 2646 w 24"/>
              <a:gd name="T25" fmla="*/ 1095 h 29"/>
              <a:gd name="T26" fmla="*/ 2117 w 24"/>
              <a:gd name="T27" fmla="*/ 2190 h 29"/>
              <a:gd name="T28" fmla="*/ 1058 w 24"/>
              <a:gd name="T29" fmla="*/ 3284 h 29"/>
              <a:gd name="T30" fmla="*/ 1058 w 24"/>
              <a:gd name="T31" fmla="*/ 4379 h 29"/>
              <a:gd name="T32" fmla="*/ 0 w 24"/>
              <a:gd name="T33" fmla="*/ 5474 h 29"/>
              <a:gd name="T34" fmla="*/ 0 w 24"/>
              <a:gd name="T35" fmla="*/ 7116 h 29"/>
              <a:gd name="T36" fmla="*/ 0 w 24"/>
              <a:gd name="T37" fmla="*/ 8759 h 29"/>
              <a:gd name="T38" fmla="*/ 0 w 24"/>
              <a:gd name="T39" fmla="*/ 9853 h 29"/>
              <a:gd name="T40" fmla="*/ 1058 w 24"/>
              <a:gd name="T41" fmla="*/ 11496 h 29"/>
              <a:gd name="T42" fmla="*/ 1058 w 24"/>
              <a:gd name="T43" fmla="*/ 13138 h 29"/>
              <a:gd name="T44" fmla="*/ 2117 w 24"/>
              <a:gd name="T45" fmla="*/ 13685 h 29"/>
              <a:gd name="T46" fmla="*/ 2646 w 24"/>
              <a:gd name="T47" fmla="*/ 14780 h 29"/>
              <a:gd name="T48" fmla="*/ 3704 w 24"/>
              <a:gd name="T49" fmla="*/ 15328 h 29"/>
              <a:gd name="T50" fmla="*/ 4763 w 24"/>
              <a:gd name="T51" fmla="*/ 15875 h 29"/>
              <a:gd name="T52" fmla="*/ 5292 w 24"/>
              <a:gd name="T53" fmla="*/ 15875 h 29"/>
              <a:gd name="T54" fmla="*/ 6879 w 24"/>
              <a:gd name="T55" fmla="*/ 15875 h 29"/>
              <a:gd name="T56" fmla="*/ 7937 w 24"/>
              <a:gd name="T57" fmla="*/ 15875 h 29"/>
              <a:gd name="T58" fmla="*/ 8996 w 24"/>
              <a:gd name="T59" fmla="*/ 15328 h 29"/>
              <a:gd name="T60" fmla="*/ 9525 w 24"/>
              <a:gd name="T61" fmla="*/ 14780 h 29"/>
              <a:gd name="T62" fmla="*/ 10054 w 24"/>
              <a:gd name="T63" fmla="*/ 13685 h 29"/>
              <a:gd name="T64" fmla="*/ 11113 w 24"/>
              <a:gd name="T65" fmla="*/ 13138 h 29"/>
              <a:gd name="T66" fmla="*/ 11113 w 24"/>
              <a:gd name="T67" fmla="*/ 11496 h 29"/>
              <a:gd name="T68" fmla="*/ 12700 w 24"/>
              <a:gd name="T69" fmla="*/ 9853 h 29"/>
              <a:gd name="T70" fmla="*/ 12700 w 24"/>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
              <a:gd name="T109" fmla="*/ 0 h 29"/>
              <a:gd name="T110" fmla="*/ 24 w 24"/>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 h="29">
                <a:moveTo>
                  <a:pt x="24" y="14"/>
                </a:moveTo>
                <a:lnTo>
                  <a:pt x="24" y="13"/>
                </a:lnTo>
                <a:lnTo>
                  <a:pt x="24" y="12"/>
                </a:lnTo>
                <a:lnTo>
                  <a:pt x="24" y="10"/>
                </a:lnTo>
                <a:lnTo>
                  <a:pt x="22" y="9"/>
                </a:lnTo>
                <a:lnTo>
                  <a:pt x="21" y="8"/>
                </a:lnTo>
                <a:lnTo>
                  <a:pt x="21" y="7"/>
                </a:lnTo>
                <a:lnTo>
                  <a:pt x="21" y="6"/>
                </a:lnTo>
                <a:lnTo>
                  <a:pt x="20" y="5"/>
                </a:lnTo>
                <a:lnTo>
                  <a:pt x="19" y="4"/>
                </a:lnTo>
                <a:lnTo>
                  <a:pt x="19" y="3"/>
                </a:lnTo>
                <a:lnTo>
                  <a:pt x="18" y="2"/>
                </a:lnTo>
                <a:lnTo>
                  <a:pt x="17" y="1"/>
                </a:lnTo>
                <a:lnTo>
                  <a:pt x="16" y="0"/>
                </a:lnTo>
                <a:lnTo>
                  <a:pt x="15" y="0"/>
                </a:lnTo>
                <a:lnTo>
                  <a:pt x="14" y="0"/>
                </a:lnTo>
                <a:lnTo>
                  <a:pt x="13" y="0"/>
                </a:lnTo>
                <a:lnTo>
                  <a:pt x="11" y="0"/>
                </a:lnTo>
                <a:lnTo>
                  <a:pt x="10" y="0"/>
                </a:lnTo>
                <a:lnTo>
                  <a:pt x="9" y="0"/>
                </a:lnTo>
                <a:lnTo>
                  <a:pt x="8" y="0"/>
                </a:lnTo>
                <a:lnTo>
                  <a:pt x="7" y="1"/>
                </a:lnTo>
                <a:lnTo>
                  <a:pt x="6" y="1"/>
                </a:lnTo>
                <a:lnTo>
                  <a:pt x="5" y="2"/>
                </a:lnTo>
                <a:lnTo>
                  <a:pt x="4" y="3"/>
                </a:lnTo>
                <a:lnTo>
                  <a:pt x="4" y="4"/>
                </a:lnTo>
                <a:lnTo>
                  <a:pt x="3" y="5"/>
                </a:lnTo>
                <a:lnTo>
                  <a:pt x="2" y="6"/>
                </a:lnTo>
                <a:lnTo>
                  <a:pt x="2" y="7"/>
                </a:lnTo>
                <a:lnTo>
                  <a:pt x="2" y="8"/>
                </a:lnTo>
                <a:lnTo>
                  <a:pt x="0" y="9"/>
                </a:lnTo>
                <a:lnTo>
                  <a:pt x="0" y="10"/>
                </a:lnTo>
                <a:lnTo>
                  <a:pt x="0" y="12"/>
                </a:lnTo>
                <a:lnTo>
                  <a:pt x="0" y="13"/>
                </a:lnTo>
                <a:lnTo>
                  <a:pt x="0" y="14"/>
                </a:lnTo>
                <a:lnTo>
                  <a:pt x="0" y="16"/>
                </a:lnTo>
                <a:lnTo>
                  <a:pt x="0" y="17"/>
                </a:lnTo>
                <a:lnTo>
                  <a:pt x="0" y="18"/>
                </a:lnTo>
                <a:lnTo>
                  <a:pt x="0" y="19"/>
                </a:lnTo>
                <a:lnTo>
                  <a:pt x="2" y="21"/>
                </a:lnTo>
                <a:lnTo>
                  <a:pt x="2" y="23"/>
                </a:lnTo>
                <a:lnTo>
                  <a:pt x="2" y="24"/>
                </a:lnTo>
                <a:lnTo>
                  <a:pt x="3" y="24"/>
                </a:lnTo>
                <a:lnTo>
                  <a:pt x="4" y="25"/>
                </a:lnTo>
                <a:lnTo>
                  <a:pt x="4" y="26"/>
                </a:lnTo>
                <a:lnTo>
                  <a:pt x="5" y="27"/>
                </a:lnTo>
                <a:lnTo>
                  <a:pt x="6" y="28"/>
                </a:lnTo>
                <a:lnTo>
                  <a:pt x="7" y="28"/>
                </a:lnTo>
                <a:lnTo>
                  <a:pt x="8" y="29"/>
                </a:lnTo>
                <a:lnTo>
                  <a:pt x="9" y="29"/>
                </a:lnTo>
                <a:lnTo>
                  <a:pt x="10" y="29"/>
                </a:lnTo>
                <a:lnTo>
                  <a:pt x="11" y="29"/>
                </a:lnTo>
                <a:lnTo>
                  <a:pt x="13" y="29"/>
                </a:lnTo>
                <a:lnTo>
                  <a:pt x="14" y="29"/>
                </a:lnTo>
                <a:lnTo>
                  <a:pt x="15" y="29"/>
                </a:lnTo>
                <a:lnTo>
                  <a:pt x="16" y="29"/>
                </a:lnTo>
                <a:lnTo>
                  <a:pt x="17" y="28"/>
                </a:lnTo>
                <a:lnTo>
                  <a:pt x="18" y="27"/>
                </a:lnTo>
                <a:lnTo>
                  <a:pt x="19" y="26"/>
                </a:lnTo>
                <a:lnTo>
                  <a:pt x="19" y="25"/>
                </a:lnTo>
                <a:lnTo>
                  <a:pt x="20" y="24"/>
                </a:lnTo>
                <a:lnTo>
                  <a:pt x="21" y="24"/>
                </a:lnTo>
                <a:lnTo>
                  <a:pt x="21" y="23"/>
                </a:lnTo>
                <a:lnTo>
                  <a:pt x="21" y="21"/>
                </a:lnTo>
                <a:lnTo>
                  <a:pt x="22" y="19"/>
                </a:lnTo>
                <a:lnTo>
                  <a:pt x="24" y="18"/>
                </a:lnTo>
                <a:lnTo>
                  <a:pt x="24" y="17"/>
                </a:lnTo>
                <a:lnTo>
                  <a:pt x="24" y="16"/>
                </a:lnTo>
                <a:lnTo>
                  <a:pt x="24" y="14"/>
                </a:lnTo>
                <a:close/>
              </a:path>
            </a:pathLst>
          </a:custGeom>
          <a:solidFill>
            <a:srgbClr val="008080"/>
          </a:solidFill>
          <a:ln w="0">
            <a:solidFill>
              <a:srgbClr val="000040"/>
            </a:solidFill>
            <a:round/>
            <a:headEnd/>
            <a:tailEnd/>
          </a:ln>
        </p:spPr>
        <p:txBody>
          <a:bodyPr/>
          <a:lstStyle/>
          <a:p>
            <a:endParaRPr lang="ru-RU"/>
          </a:p>
        </p:txBody>
      </p:sp>
      <p:sp>
        <p:nvSpPr>
          <p:cNvPr id="25789" name="Line 389"/>
          <p:cNvSpPr>
            <a:spLocks noChangeShapeType="1"/>
          </p:cNvSpPr>
          <p:nvPr/>
        </p:nvSpPr>
        <p:spPr bwMode="auto">
          <a:xfrm>
            <a:off x="3406775" y="5191125"/>
            <a:ext cx="1588" cy="79375"/>
          </a:xfrm>
          <a:prstGeom prst="line">
            <a:avLst/>
          </a:prstGeom>
          <a:noFill/>
          <a:ln w="6350">
            <a:solidFill>
              <a:srgbClr val="000040"/>
            </a:solidFill>
            <a:round/>
            <a:headEnd/>
            <a:tailEnd/>
          </a:ln>
        </p:spPr>
        <p:txBody>
          <a:bodyPr/>
          <a:lstStyle/>
          <a:p>
            <a:endParaRPr lang="en-US"/>
          </a:p>
        </p:txBody>
      </p:sp>
      <p:sp>
        <p:nvSpPr>
          <p:cNvPr id="25790" name="Line 390"/>
          <p:cNvSpPr>
            <a:spLocks noChangeShapeType="1"/>
          </p:cNvSpPr>
          <p:nvPr/>
        </p:nvSpPr>
        <p:spPr bwMode="auto">
          <a:xfrm>
            <a:off x="3376613" y="5229225"/>
            <a:ext cx="61912" cy="1588"/>
          </a:xfrm>
          <a:prstGeom prst="line">
            <a:avLst/>
          </a:prstGeom>
          <a:noFill/>
          <a:ln w="6350">
            <a:solidFill>
              <a:srgbClr val="000040"/>
            </a:solidFill>
            <a:round/>
            <a:headEnd/>
            <a:tailEnd/>
          </a:ln>
        </p:spPr>
        <p:txBody>
          <a:bodyPr/>
          <a:lstStyle/>
          <a:p>
            <a:endParaRPr lang="en-US"/>
          </a:p>
        </p:txBody>
      </p:sp>
      <p:sp>
        <p:nvSpPr>
          <p:cNvPr id="25791" name="Freeform 391"/>
          <p:cNvSpPr>
            <a:spLocks/>
          </p:cNvSpPr>
          <p:nvPr/>
        </p:nvSpPr>
        <p:spPr bwMode="auto">
          <a:xfrm>
            <a:off x="3724275" y="5392738"/>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403 h 643"/>
              <a:gd name="T14" fmla="*/ 29537 w 614"/>
              <a:gd name="T15" fmla="*/ 324403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403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792" name="Rectangle 392"/>
          <p:cNvSpPr>
            <a:spLocks noChangeArrowheads="1"/>
          </p:cNvSpPr>
          <p:nvPr/>
        </p:nvSpPr>
        <p:spPr bwMode="auto">
          <a:xfrm>
            <a:off x="3754438" y="5495925"/>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5793" name="Rectangle 393"/>
          <p:cNvSpPr>
            <a:spLocks noChangeArrowheads="1"/>
          </p:cNvSpPr>
          <p:nvPr/>
        </p:nvSpPr>
        <p:spPr bwMode="auto">
          <a:xfrm>
            <a:off x="3797300" y="5548313"/>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5794" name="Rectangle 394"/>
          <p:cNvSpPr>
            <a:spLocks noChangeArrowheads="1"/>
          </p:cNvSpPr>
          <p:nvPr/>
        </p:nvSpPr>
        <p:spPr bwMode="auto">
          <a:xfrm>
            <a:off x="3932238" y="5543550"/>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5795" name="Freeform 395"/>
          <p:cNvSpPr>
            <a:spLocks/>
          </p:cNvSpPr>
          <p:nvPr/>
        </p:nvSpPr>
        <p:spPr bwMode="auto">
          <a:xfrm>
            <a:off x="3865563" y="5626100"/>
            <a:ext cx="12700" cy="15875"/>
          </a:xfrm>
          <a:custGeom>
            <a:avLst/>
            <a:gdLst>
              <a:gd name="T0" fmla="*/ 12700 w 24"/>
              <a:gd name="T1" fmla="*/ 6879 h 30"/>
              <a:gd name="T2" fmla="*/ 12700 w 24"/>
              <a:gd name="T3" fmla="*/ 5821 h 30"/>
              <a:gd name="T4" fmla="*/ 11113 w 24"/>
              <a:gd name="T5" fmla="*/ 4763 h 30"/>
              <a:gd name="T6" fmla="*/ 11113 w 24"/>
              <a:gd name="T7" fmla="*/ 3175 h 30"/>
              <a:gd name="T8" fmla="*/ 10054 w 24"/>
              <a:gd name="T9" fmla="*/ 2117 h 30"/>
              <a:gd name="T10" fmla="*/ 9525 w 24"/>
              <a:gd name="T11" fmla="*/ 1058 h 30"/>
              <a:gd name="T12" fmla="*/ 8996 w 24"/>
              <a:gd name="T13" fmla="*/ 529 h 30"/>
              <a:gd name="T14" fmla="*/ 7937 w 24"/>
              <a:gd name="T15" fmla="*/ 0 h 30"/>
              <a:gd name="T16" fmla="*/ 6879 w 24"/>
              <a:gd name="T17" fmla="*/ 0 h 30"/>
              <a:gd name="T18" fmla="*/ 5292 w 24"/>
              <a:gd name="T19" fmla="*/ 0 h 30"/>
              <a:gd name="T20" fmla="*/ 4763 w 24"/>
              <a:gd name="T21" fmla="*/ 0 h 30"/>
              <a:gd name="T22" fmla="*/ 3704 w 24"/>
              <a:gd name="T23" fmla="*/ 529 h 30"/>
              <a:gd name="T24" fmla="*/ 2646 w 24"/>
              <a:gd name="T25" fmla="*/ 1058 h 30"/>
              <a:gd name="T26" fmla="*/ 2117 w 24"/>
              <a:gd name="T27" fmla="*/ 2117 h 30"/>
              <a:gd name="T28" fmla="*/ 1058 w 24"/>
              <a:gd name="T29" fmla="*/ 3175 h 30"/>
              <a:gd name="T30" fmla="*/ 1058 w 24"/>
              <a:gd name="T31" fmla="*/ 4763 h 30"/>
              <a:gd name="T32" fmla="*/ 0 w 24"/>
              <a:gd name="T33" fmla="*/ 5821 h 30"/>
              <a:gd name="T34" fmla="*/ 0 w 24"/>
              <a:gd name="T35" fmla="*/ 6879 h 30"/>
              <a:gd name="T36" fmla="*/ 0 w 24"/>
              <a:gd name="T37" fmla="*/ 8467 h 30"/>
              <a:gd name="T38" fmla="*/ 0 w 24"/>
              <a:gd name="T39" fmla="*/ 10054 h 30"/>
              <a:gd name="T40" fmla="*/ 1058 w 24"/>
              <a:gd name="T41" fmla="*/ 11642 h 30"/>
              <a:gd name="T42" fmla="*/ 1058 w 24"/>
              <a:gd name="T43" fmla="*/ 12700 h 30"/>
              <a:gd name="T44" fmla="*/ 2117 w 24"/>
              <a:gd name="T45" fmla="*/ 13229 h 30"/>
              <a:gd name="T46" fmla="*/ 2646 w 24"/>
              <a:gd name="T47" fmla="*/ 14288 h 30"/>
              <a:gd name="T48" fmla="*/ 3704 w 24"/>
              <a:gd name="T49" fmla="*/ 14817 h 30"/>
              <a:gd name="T50" fmla="*/ 4763 w 24"/>
              <a:gd name="T51" fmla="*/ 15875 h 30"/>
              <a:gd name="T52" fmla="*/ 5292 w 24"/>
              <a:gd name="T53" fmla="*/ 15875 h 30"/>
              <a:gd name="T54" fmla="*/ 6879 w 24"/>
              <a:gd name="T55" fmla="*/ 15875 h 30"/>
              <a:gd name="T56" fmla="*/ 7937 w 24"/>
              <a:gd name="T57" fmla="*/ 15875 h 30"/>
              <a:gd name="T58" fmla="*/ 8996 w 24"/>
              <a:gd name="T59" fmla="*/ 14817 h 30"/>
              <a:gd name="T60" fmla="*/ 9525 w 24"/>
              <a:gd name="T61" fmla="*/ 14288 h 30"/>
              <a:gd name="T62" fmla="*/ 10054 w 24"/>
              <a:gd name="T63" fmla="*/ 13229 h 30"/>
              <a:gd name="T64" fmla="*/ 11113 w 24"/>
              <a:gd name="T65" fmla="*/ 12700 h 30"/>
              <a:gd name="T66" fmla="*/ 11113 w 24"/>
              <a:gd name="T67" fmla="*/ 11642 h 30"/>
              <a:gd name="T68" fmla="*/ 12700 w 24"/>
              <a:gd name="T69" fmla="*/ 10054 h 30"/>
              <a:gd name="T70" fmla="*/ 12700 w 24"/>
              <a:gd name="T71" fmla="*/ 8467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
              <a:gd name="T109" fmla="*/ 0 h 30"/>
              <a:gd name="T110" fmla="*/ 24 w 24"/>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 h="30">
                <a:moveTo>
                  <a:pt x="24" y="14"/>
                </a:moveTo>
                <a:lnTo>
                  <a:pt x="24" y="13"/>
                </a:lnTo>
                <a:lnTo>
                  <a:pt x="24" y="12"/>
                </a:lnTo>
                <a:lnTo>
                  <a:pt x="24" y="11"/>
                </a:lnTo>
                <a:lnTo>
                  <a:pt x="22" y="10"/>
                </a:lnTo>
                <a:lnTo>
                  <a:pt x="21" y="9"/>
                </a:lnTo>
                <a:lnTo>
                  <a:pt x="21" y="8"/>
                </a:lnTo>
                <a:lnTo>
                  <a:pt x="21" y="6"/>
                </a:lnTo>
                <a:lnTo>
                  <a:pt x="20" y="5"/>
                </a:lnTo>
                <a:lnTo>
                  <a:pt x="19" y="4"/>
                </a:lnTo>
                <a:lnTo>
                  <a:pt x="19" y="3"/>
                </a:lnTo>
                <a:lnTo>
                  <a:pt x="18" y="2"/>
                </a:lnTo>
                <a:lnTo>
                  <a:pt x="17" y="1"/>
                </a:lnTo>
                <a:lnTo>
                  <a:pt x="16" y="0"/>
                </a:lnTo>
                <a:lnTo>
                  <a:pt x="15" y="0"/>
                </a:lnTo>
                <a:lnTo>
                  <a:pt x="14" y="0"/>
                </a:lnTo>
                <a:lnTo>
                  <a:pt x="13" y="0"/>
                </a:lnTo>
                <a:lnTo>
                  <a:pt x="11" y="0"/>
                </a:lnTo>
                <a:lnTo>
                  <a:pt x="10" y="0"/>
                </a:lnTo>
                <a:lnTo>
                  <a:pt x="9" y="0"/>
                </a:lnTo>
                <a:lnTo>
                  <a:pt x="8" y="0"/>
                </a:lnTo>
                <a:lnTo>
                  <a:pt x="7" y="1"/>
                </a:lnTo>
                <a:lnTo>
                  <a:pt x="6" y="1"/>
                </a:lnTo>
                <a:lnTo>
                  <a:pt x="5" y="2"/>
                </a:lnTo>
                <a:lnTo>
                  <a:pt x="4" y="3"/>
                </a:lnTo>
                <a:lnTo>
                  <a:pt x="4" y="4"/>
                </a:lnTo>
                <a:lnTo>
                  <a:pt x="3" y="5"/>
                </a:lnTo>
                <a:lnTo>
                  <a:pt x="2" y="6"/>
                </a:lnTo>
                <a:lnTo>
                  <a:pt x="2" y="8"/>
                </a:lnTo>
                <a:lnTo>
                  <a:pt x="2" y="9"/>
                </a:lnTo>
                <a:lnTo>
                  <a:pt x="0" y="10"/>
                </a:lnTo>
                <a:lnTo>
                  <a:pt x="0" y="11"/>
                </a:lnTo>
                <a:lnTo>
                  <a:pt x="0" y="12"/>
                </a:lnTo>
                <a:lnTo>
                  <a:pt x="0" y="13"/>
                </a:lnTo>
                <a:lnTo>
                  <a:pt x="0" y="14"/>
                </a:lnTo>
                <a:lnTo>
                  <a:pt x="0" y="16"/>
                </a:lnTo>
                <a:lnTo>
                  <a:pt x="0" y="17"/>
                </a:lnTo>
                <a:lnTo>
                  <a:pt x="0" y="19"/>
                </a:lnTo>
                <a:lnTo>
                  <a:pt x="0" y="20"/>
                </a:lnTo>
                <a:lnTo>
                  <a:pt x="2" y="22"/>
                </a:lnTo>
                <a:lnTo>
                  <a:pt x="2" y="23"/>
                </a:lnTo>
                <a:lnTo>
                  <a:pt x="2" y="24"/>
                </a:lnTo>
                <a:lnTo>
                  <a:pt x="3" y="24"/>
                </a:lnTo>
                <a:lnTo>
                  <a:pt x="4" y="25"/>
                </a:lnTo>
                <a:lnTo>
                  <a:pt x="4" y="26"/>
                </a:lnTo>
                <a:lnTo>
                  <a:pt x="5" y="27"/>
                </a:lnTo>
                <a:lnTo>
                  <a:pt x="6" y="28"/>
                </a:lnTo>
                <a:lnTo>
                  <a:pt x="7" y="28"/>
                </a:lnTo>
                <a:lnTo>
                  <a:pt x="8" y="30"/>
                </a:lnTo>
                <a:lnTo>
                  <a:pt x="9" y="30"/>
                </a:lnTo>
                <a:lnTo>
                  <a:pt x="10" y="30"/>
                </a:lnTo>
                <a:lnTo>
                  <a:pt x="11" y="30"/>
                </a:lnTo>
                <a:lnTo>
                  <a:pt x="13" y="30"/>
                </a:lnTo>
                <a:lnTo>
                  <a:pt x="14" y="30"/>
                </a:lnTo>
                <a:lnTo>
                  <a:pt x="15" y="30"/>
                </a:lnTo>
                <a:lnTo>
                  <a:pt x="16" y="30"/>
                </a:lnTo>
                <a:lnTo>
                  <a:pt x="17" y="28"/>
                </a:lnTo>
                <a:lnTo>
                  <a:pt x="18" y="27"/>
                </a:lnTo>
                <a:lnTo>
                  <a:pt x="19" y="26"/>
                </a:lnTo>
                <a:lnTo>
                  <a:pt x="19" y="25"/>
                </a:lnTo>
                <a:lnTo>
                  <a:pt x="20" y="24"/>
                </a:lnTo>
                <a:lnTo>
                  <a:pt x="21" y="24"/>
                </a:lnTo>
                <a:lnTo>
                  <a:pt x="21" y="23"/>
                </a:lnTo>
                <a:lnTo>
                  <a:pt x="21" y="22"/>
                </a:lnTo>
                <a:lnTo>
                  <a:pt x="22" y="20"/>
                </a:lnTo>
                <a:lnTo>
                  <a:pt x="24" y="19"/>
                </a:lnTo>
                <a:lnTo>
                  <a:pt x="24" y="17"/>
                </a:lnTo>
                <a:lnTo>
                  <a:pt x="24" y="16"/>
                </a:lnTo>
                <a:lnTo>
                  <a:pt x="24" y="14"/>
                </a:lnTo>
                <a:close/>
              </a:path>
            </a:pathLst>
          </a:custGeom>
          <a:solidFill>
            <a:srgbClr val="008080"/>
          </a:solidFill>
          <a:ln w="0">
            <a:solidFill>
              <a:srgbClr val="000040"/>
            </a:solidFill>
            <a:round/>
            <a:headEnd/>
            <a:tailEnd/>
          </a:ln>
        </p:spPr>
        <p:txBody>
          <a:bodyPr/>
          <a:lstStyle/>
          <a:p>
            <a:endParaRPr lang="ru-RU"/>
          </a:p>
        </p:txBody>
      </p:sp>
      <p:sp>
        <p:nvSpPr>
          <p:cNvPr id="25796" name="Line 396"/>
          <p:cNvSpPr>
            <a:spLocks noChangeShapeType="1"/>
          </p:cNvSpPr>
          <p:nvPr/>
        </p:nvSpPr>
        <p:spPr bwMode="auto">
          <a:xfrm>
            <a:off x="3963988" y="5545138"/>
            <a:ext cx="1587" cy="79375"/>
          </a:xfrm>
          <a:prstGeom prst="line">
            <a:avLst/>
          </a:prstGeom>
          <a:noFill/>
          <a:ln w="6350">
            <a:solidFill>
              <a:srgbClr val="000040"/>
            </a:solidFill>
            <a:round/>
            <a:headEnd/>
            <a:tailEnd/>
          </a:ln>
        </p:spPr>
        <p:txBody>
          <a:bodyPr/>
          <a:lstStyle/>
          <a:p>
            <a:endParaRPr lang="en-US"/>
          </a:p>
        </p:txBody>
      </p:sp>
      <p:sp>
        <p:nvSpPr>
          <p:cNvPr id="25797" name="Line 397"/>
          <p:cNvSpPr>
            <a:spLocks noChangeShapeType="1"/>
          </p:cNvSpPr>
          <p:nvPr/>
        </p:nvSpPr>
        <p:spPr bwMode="auto">
          <a:xfrm>
            <a:off x="3962400" y="5586413"/>
            <a:ext cx="61913" cy="1587"/>
          </a:xfrm>
          <a:prstGeom prst="line">
            <a:avLst/>
          </a:prstGeom>
          <a:noFill/>
          <a:ln w="6350">
            <a:solidFill>
              <a:srgbClr val="000040"/>
            </a:solidFill>
            <a:round/>
            <a:headEnd/>
            <a:tailEnd/>
          </a:ln>
        </p:spPr>
        <p:txBody>
          <a:bodyPr/>
          <a:lstStyle/>
          <a:p>
            <a:endParaRPr lang="en-US"/>
          </a:p>
        </p:txBody>
      </p:sp>
      <p:sp>
        <p:nvSpPr>
          <p:cNvPr id="25798" name="Freeform 398"/>
          <p:cNvSpPr>
            <a:spLocks/>
          </p:cNvSpPr>
          <p:nvPr/>
        </p:nvSpPr>
        <p:spPr bwMode="auto">
          <a:xfrm>
            <a:off x="4322763" y="5129213"/>
            <a:ext cx="323850" cy="341312"/>
          </a:xfrm>
          <a:custGeom>
            <a:avLst/>
            <a:gdLst>
              <a:gd name="T0" fmla="*/ 29537 w 614"/>
              <a:gd name="T1" fmla="*/ 104039 h 643"/>
              <a:gd name="T2" fmla="*/ 0 w 614"/>
              <a:gd name="T3" fmla="*/ 104039 h 643"/>
              <a:gd name="T4" fmla="*/ 161925 w 614"/>
              <a:gd name="T5" fmla="*/ 0 h 643"/>
              <a:gd name="T6" fmla="*/ 323850 w 614"/>
              <a:gd name="T7" fmla="*/ 104039 h 643"/>
              <a:gd name="T8" fmla="*/ 309609 w 614"/>
              <a:gd name="T9" fmla="*/ 104039 h 643"/>
              <a:gd name="T10" fmla="*/ 294313 w 614"/>
              <a:gd name="T11" fmla="*/ 104039 h 643"/>
              <a:gd name="T12" fmla="*/ 294313 w 614"/>
              <a:gd name="T13" fmla="*/ 326449 h 643"/>
              <a:gd name="T14" fmla="*/ 29537 w 614"/>
              <a:gd name="T15" fmla="*/ 326449 h 643"/>
              <a:gd name="T16" fmla="*/ 29537 w 614"/>
              <a:gd name="T17" fmla="*/ 104039 h 643"/>
              <a:gd name="T18" fmla="*/ 294313 w 614"/>
              <a:gd name="T19" fmla="*/ 104039 h 643"/>
              <a:gd name="T20" fmla="*/ 309609 w 614"/>
              <a:gd name="T21" fmla="*/ 104039 h 643"/>
              <a:gd name="T22" fmla="*/ 309609 w 614"/>
              <a:gd name="T23" fmla="*/ 341312 h 643"/>
              <a:gd name="T24" fmla="*/ 29537 w 614"/>
              <a:gd name="T25" fmla="*/ 341312 h 643"/>
              <a:gd name="T26" fmla="*/ 29537 w 614"/>
              <a:gd name="T27" fmla="*/ 326449 h 643"/>
              <a:gd name="T28" fmla="*/ 29537 w 614"/>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799" name="Rectangle 399"/>
          <p:cNvSpPr>
            <a:spLocks noChangeArrowheads="1"/>
          </p:cNvSpPr>
          <p:nvPr/>
        </p:nvSpPr>
        <p:spPr bwMode="auto">
          <a:xfrm>
            <a:off x="4352925" y="5233988"/>
            <a:ext cx="268288" cy="220662"/>
          </a:xfrm>
          <a:prstGeom prst="rect">
            <a:avLst/>
          </a:prstGeom>
          <a:solidFill>
            <a:srgbClr val="FFFF00"/>
          </a:solidFill>
          <a:ln w="0">
            <a:solidFill>
              <a:srgbClr val="000000"/>
            </a:solidFill>
            <a:miter lim="800000"/>
            <a:headEnd/>
            <a:tailEnd/>
          </a:ln>
        </p:spPr>
        <p:txBody>
          <a:bodyPr/>
          <a:lstStyle/>
          <a:p>
            <a:endParaRPr lang="ru-RU"/>
          </a:p>
        </p:txBody>
      </p:sp>
      <p:sp>
        <p:nvSpPr>
          <p:cNvPr id="25800" name="Rectangle 400"/>
          <p:cNvSpPr>
            <a:spLocks noChangeArrowheads="1"/>
          </p:cNvSpPr>
          <p:nvPr/>
        </p:nvSpPr>
        <p:spPr bwMode="auto">
          <a:xfrm>
            <a:off x="4395788" y="5286375"/>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801" name="Rectangle 401"/>
          <p:cNvSpPr>
            <a:spLocks noChangeArrowheads="1"/>
          </p:cNvSpPr>
          <p:nvPr/>
        </p:nvSpPr>
        <p:spPr bwMode="auto">
          <a:xfrm>
            <a:off x="4530725" y="5281613"/>
            <a:ext cx="63500" cy="80962"/>
          </a:xfrm>
          <a:prstGeom prst="rect">
            <a:avLst/>
          </a:prstGeom>
          <a:solidFill>
            <a:srgbClr val="80FFFF"/>
          </a:solidFill>
          <a:ln w="0">
            <a:solidFill>
              <a:srgbClr val="000040"/>
            </a:solidFill>
            <a:miter lim="800000"/>
            <a:headEnd/>
            <a:tailEnd/>
          </a:ln>
        </p:spPr>
        <p:txBody>
          <a:bodyPr/>
          <a:lstStyle/>
          <a:p>
            <a:endParaRPr lang="ru-RU"/>
          </a:p>
        </p:txBody>
      </p:sp>
      <p:sp>
        <p:nvSpPr>
          <p:cNvPr id="25802" name="Freeform 402"/>
          <p:cNvSpPr>
            <a:spLocks/>
          </p:cNvSpPr>
          <p:nvPr/>
        </p:nvSpPr>
        <p:spPr bwMode="auto">
          <a:xfrm>
            <a:off x="4464050" y="5362575"/>
            <a:ext cx="12700" cy="15875"/>
          </a:xfrm>
          <a:custGeom>
            <a:avLst/>
            <a:gdLst>
              <a:gd name="T0" fmla="*/ 12700 w 23"/>
              <a:gd name="T1" fmla="*/ 7408 h 30"/>
              <a:gd name="T2" fmla="*/ 12700 w 23"/>
              <a:gd name="T3" fmla="*/ 5821 h 30"/>
              <a:gd name="T4" fmla="*/ 11043 w 23"/>
              <a:gd name="T5" fmla="*/ 4763 h 30"/>
              <a:gd name="T6" fmla="*/ 11043 w 23"/>
              <a:gd name="T7" fmla="*/ 3704 h 30"/>
              <a:gd name="T8" fmla="*/ 9939 w 23"/>
              <a:gd name="T9" fmla="*/ 2646 h 30"/>
              <a:gd name="T10" fmla="*/ 9387 w 23"/>
              <a:gd name="T11" fmla="*/ 1588 h 30"/>
              <a:gd name="T12" fmla="*/ 8835 w 23"/>
              <a:gd name="T13" fmla="*/ 529 h 30"/>
              <a:gd name="T14" fmla="*/ 7730 w 23"/>
              <a:gd name="T15" fmla="*/ 0 h 30"/>
              <a:gd name="T16" fmla="*/ 6626 w 23"/>
              <a:gd name="T17" fmla="*/ 0 h 30"/>
              <a:gd name="T18" fmla="*/ 4970 w 23"/>
              <a:gd name="T19" fmla="*/ 0 h 30"/>
              <a:gd name="T20" fmla="*/ 4417 w 23"/>
              <a:gd name="T21" fmla="*/ 0 h 30"/>
              <a:gd name="T22" fmla="*/ 3313 w 23"/>
              <a:gd name="T23" fmla="*/ 529 h 30"/>
              <a:gd name="T24" fmla="*/ 2209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2700 h 30"/>
              <a:gd name="T44" fmla="*/ 1657 w 23"/>
              <a:gd name="T45" fmla="*/ 13758 h 30"/>
              <a:gd name="T46" fmla="*/ 2209 w 23"/>
              <a:gd name="T47" fmla="*/ 14817 h 30"/>
              <a:gd name="T48" fmla="*/ 3313 w 23"/>
              <a:gd name="T49" fmla="*/ 15346 h 30"/>
              <a:gd name="T50" fmla="*/ 4417 w 23"/>
              <a:gd name="T51" fmla="*/ 15875 h 30"/>
              <a:gd name="T52" fmla="*/ 4970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758 h 30"/>
              <a:gd name="T64" fmla="*/ 11043 w 23"/>
              <a:gd name="T65" fmla="*/ 12700 h 30"/>
              <a:gd name="T66" fmla="*/ 11043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1" y="10"/>
                </a:lnTo>
                <a:lnTo>
                  <a:pt x="20" y="9"/>
                </a:lnTo>
                <a:lnTo>
                  <a:pt x="20" y="8"/>
                </a:lnTo>
                <a:lnTo>
                  <a:pt x="20" y="7"/>
                </a:lnTo>
                <a:lnTo>
                  <a:pt x="19" y="6"/>
                </a:lnTo>
                <a:lnTo>
                  <a:pt x="18" y="5"/>
                </a:lnTo>
                <a:lnTo>
                  <a:pt x="18" y="4"/>
                </a:lnTo>
                <a:lnTo>
                  <a:pt x="17" y="3"/>
                </a:lnTo>
                <a:lnTo>
                  <a:pt x="16" y="1"/>
                </a:lnTo>
                <a:lnTo>
                  <a:pt x="15" y="0"/>
                </a:lnTo>
                <a:lnTo>
                  <a:pt x="14" y="0"/>
                </a:lnTo>
                <a:lnTo>
                  <a:pt x="13" y="0"/>
                </a:lnTo>
                <a:lnTo>
                  <a:pt x="12" y="0"/>
                </a:lnTo>
                <a:lnTo>
                  <a:pt x="10" y="0"/>
                </a:lnTo>
                <a:lnTo>
                  <a:pt x="9"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9" y="30"/>
                </a:lnTo>
                <a:lnTo>
                  <a:pt x="10" y="30"/>
                </a:lnTo>
                <a:lnTo>
                  <a:pt x="12" y="30"/>
                </a:lnTo>
                <a:lnTo>
                  <a:pt x="13" y="30"/>
                </a:lnTo>
                <a:lnTo>
                  <a:pt x="14" y="30"/>
                </a:lnTo>
                <a:lnTo>
                  <a:pt x="15" y="30"/>
                </a:lnTo>
                <a:lnTo>
                  <a:pt x="16" y="29"/>
                </a:lnTo>
                <a:lnTo>
                  <a:pt x="17" y="28"/>
                </a:lnTo>
                <a:lnTo>
                  <a:pt x="18" y="27"/>
                </a:lnTo>
                <a:lnTo>
                  <a:pt x="18" y="26"/>
                </a:lnTo>
                <a:lnTo>
                  <a:pt x="19" y="24"/>
                </a:lnTo>
                <a:lnTo>
                  <a:pt x="20" y="24"/>
                </a:lnTo>
                <a:lnTo>
                  <a:pt x="20" y="23"/>
                </a:lnTo>
                <a:lnTo>
                  <a:pt x="20" y="22"/>
                </a:lnTo>
                <a:lnTo>
                  <a:pt x="21"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803" name="Line 403"/>
          <p:cNvSpPr>
            <a:spLocks noChangeShapeType="1"/>
          </p:cNvSpPr>
          <p:nvPr/>
        </p:nvSpPr>
        <p:spPr bwMode="auto">
          <a:xfrm>
            <a:off x="4562475" y="5283200"/>
            <a:ext cx="1588" cy="79375"/>
          </a:xfrm>
          <a:prstGeom prst="line">
            <a:avLst/>
          </a:prstGeom>
          <a:noFill/>
          <a:ln w="6350">
            <a:solidFill>
              <a:srgbClr val="000040"/>
            </a:solidFill>
            <a:round/>
            <a:headEnd/>
            <a:tailEnd/>
          </a:ln>
        </p:spPr>
        <p:txBody>
          <a:bodyPr/>
          <a:lstStyle/>
          <a:p>
            <a:endParaRPr lang="en-US"/>
          </a:p>
        </p:txBody>
      </p:sp>
      <p:sp>
        <p:nvSpPr>
          <p:cNvPr id="25804" name="Line 404"/>
          <p:cNvSpPr>
            <a:spLocks noChangeShapeType="1"/>
          </p:cNvSpPr>
          <p:nvPr/>
        </p:nvSpPr>
        <p:spPr bwMode="auto">
          <a:xfrm>
            <a:off x="4530725" y="5319713"/>
            <a:ext cx="61913" cy="1587"/>
          </a:xfrm>
          <a:prstGeom prst="line">
            <a:avLst/>
          </a:prstGeom>
          <a:noFill/>
          <a:ln w="6350">
            <a:solidFill>
              <a:srgbClr val="000040"/>
            </a:solidFill>
            <a:round/>
            <a:headEnd/>
            <a:tailEnd/>
          </a:ln>
        </p:spPr>
        <p:txBody>
          <a:bodyPr/>
          <a:lstStyle/>
          <a:p>
            <a:endParaRPr lang="en-US"/>
          </a:p>
        </p:txBody>
      </p:sp>
      <p:sp>
        <p:nvSpPr>
          <p:cNvPr id="25805" name="Freeform 405"/>
          <p:cNvSpPr>
            <a:spLocks/>
          </p:cNvSpPr>
          <p:nvPr/>
        </p:nvSpPr>
        <p:spPr bwMode="auto">
          <a:xfrm>
            <a:off x="3930650" y="4611688"/>
            <a:ext cx="325438" cy="339725"/>
          </a:xfrm>
          <a:custGeom>
            <a:avLst/>
            <a:gdLst>
              <a:gd name="T0" fmla="*/ 29633 w 615"/>
              <a:gd name="T1" fmla="*/ 103555 h 643"/>
              <a:gd name="T2" fmla="*/ 0 w 615"/>
              <a:gd name="T3" fmla="*/ 103555 h 643"/>
              <a:gd name="T4" fmla="*/ 162454 w 615"/>
              <a:gd name="T5" fmla="*/ 0 h 643"/>
              <a:gd name="T6" fmla="*/ 325438 w 615"/>
              <a:gd name="T7" fmla="*/ 103555 h 643"/>
              <a:gd name="T8" fmla="*/ 310621 w 615"/>
              <a:gd name="T9" fmla="*/ 103555 h 643"/>
              <a:gd name="T10" fmla="*/ 295805 w 615"/>
              <a:gd name="T11" fmla="*/ 103555 h 643"/>
              <a:gd name="T12" fmla="*/ 295805 w 615"/>
              <a:gd name="T13" fmla="*/ 324931 h 643"/>
              <a:gd name="T14" fmla="*/ 29633 w 615"/>
              <a:gd name="T15" fmla="*/ 324931 h 643"/>
              <a:gd name="T16" fmla="*/ 29633 w 615"/>
              <a:gd name="T17" fmla="*/ 103555 h 643"/>
              <a:gd name="T18" fmla="*/ 295805 w 615"/>
              <a:gd name="T19" fmla="*/ 103555 h 643"/>
              <a:gd name="T20" fmla="*/ 310621 w 615"/>
              <a:gd name="T21" fmla="*/ 103555 h 643"/>
              <a:gd name="T22" fmla="*/ 310621 w 615"/>
              <a:gd name="T23" fmla="*/ 339725 h 643"/>
              <a:gd name="T24" fmla="*/ 29633 w 615"/>
              <a:gd name="T25" fmla="*/ 339725 h 643"/>
              <a:gd name="T26" fmla="*/ 29633 w 615"/>
              <a:gd name="T27" fmla="*/ 324931 h 643"/>
              <a:gd name="T28" fmla="*/ 29633 w 615"/>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7"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806" name="Rectangle 406"/>
          <p:cNvSpPr>
            <a:spLocks noChangeArrowheads="1"/>
          </p:cNvSpPr>
          <p:nvPr/>
        </p:nvSpPr>
        <p:spPr bwMode="auto">
          <a:xfrm>
            <a:off x="3960813" y="4714875"/>
            <a:ext cx="268287" cy="222250"/>
          </a:xfrm>
          <a:prstGeom prst="rect">
            <a:avLst/>
          </a:prstGeom>
          <a:solidFill>
            <a:srgbClr val="FFFF00"/>
          </a:solidFill>
          <a:ln w="0">
            <a:solidFill>
              <a:srgbClr val="000000"/>
            </a:solidFill>
            <a:miter lim="800000"/>
            <a:headEnd/>
            <a:tailEnd/>
          </a:ln>
        </p:spPr>
        <p:txBody>
          <a:bodyPr/>
          <a:lstStyle/>
          <a:p>
            <a:endParaRPr lang="ru-RU"/>
          </a:p>
        </p:txBody>
      </p:sp>
      <p:sp>
        <p:nvSpPr>
          <p:cNvPr id="25807" name="Rectangle 407"/>
          <p:cNvSpPr>
            <a:spLocks noChangeArrowheads="1"/>
          </p:cNvSpPr>
          <p:nvPr/>
        </p:nvSpPr>
        <p:spPr bwMode="auto">
          <a:xfrm>
            <a:off x="4003675" y="4767263"/>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5808" name="Rectangle 408"/>
          <p:cNvSpPr>
            <a:spLocks noChangeArrowheads="1"/>
          </p:cNvSpPr>
          <p:nvPr/>
        </p:nvSpPr>
        <p:spPr bwMode="auto">
          <a:xfrm>
            <a:off x="4138613" y="4764088"/>
            <a:ext cx="65087" cy="79375"/>
          </a:xfrm>
          <a:prstGeom prst="rect">
            <a:avLst/>
          </a:prstGeom>
          <a:solidFill>
            <a:srgbClr val="80FFFF"/>
          </a:solidFill>
          <a:ln w="0">
            <a:solidFill>
              <a:srgbClr val="000040"/>
            </a:solidFill>
            <a:miter lim="800000"/>
            <a:headEnd/>
            <a:tailEnd/>
          </a:ln>
        </p:spPr>
        <p:txBody>
          <a:bodyPr/>
          <a:lstStyle/>
          <a:p>
            <a:endParaRPr lang="ru-RU"/>
          </a:p>
        </p:txBody>
      </p:sp>
      <p:sp>
        <p:nvSpPr>
          <p:cNvPr id="25809" name="Freeform 409"/>
          <p:cNvSpPr>
            <a:spLocks/>
          </p:cNvSpPr>
          <p:nvPr/>
        </p:nvSpPr>
        <p:spPr bwMode="auto">
          <a:xfrm>
            <a:off x="4071938" y="4845050"/>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10491 w 23"/>
              <a:gd name="T9" fmla="*/ 2646 h 30"/>
              <a:gd name="T10" fmla="*/ 9939 w 23"/>
              <a:gd name="T11" fmla="*/ 1588 h 30"/>
              <a:gd name="T12" fmla="*/ 8835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209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209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8835 w 23"/>
              <a:gd name="T59" fmla="*/ 15346 h 30"/>
              <a:gd name="T60" fmla="*/ 9939 w 23"/>
              <a:gd name="T61" fmla="*/ 14817 h 30"/>
              <a:gd name="T62" fmla="*/ 10491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20" y="6"/>
                </a:lnTo>
                <a:lnTo>
                  <a:pt x="19" y="5"/>
                </a:lnTo>
                <a:lnTo>
                  <a:pt x="19" y="4"/>
                </a:lnTo>
                <a:lnTo>
                  <a:pt x="18" y="3"/>
                </a:lnTo>
                <a:lnTo>
                  <a:pt x="16" y="1"/>
                </a:lnTo>
                <a:lnTo>
                  <a:pt x="15" y="0"/>
                </a:lnTo>
                <a:lnTo>
                  <a:pt x="14" y="0"/>
                </a:lnTo>
                <a:lnTo>
                  <a:pt x="13" y="0"/>
                </a:lnTo>
                <a:lnTo>
                  <a:pt x="12" y="0"/>
                </a:lnTo>
                <a:lnTo>
                  <a:pt x="11" y="0"/>
                </a:lnTo>
                <a:lnTo>
                  <a:pt x="10" y="0"/>
                </a:lnTo>
                <a:lnTo>
                  <a:pt x="9" y="0"/>
                </a:lnTo>
                <a:lnTo>
                  <a:pt x="8" y="0"/>
                </a:lnTo>
                <a:lnTo>
                  <a:pt x="7"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5"/>
                </a:lnTo>
                <a:lnTo>
                  <a:pt x="2" y="25"/>
                </a:lnTo>
                <a:lnTo>
                  <a:pt x="3" y="26"/>
                </a:lnTo>
                <a:lnTo>
                  <a:pt x="3" y="27"/>
                </a:lnTo>
                <a:lnTo>
                  <a:pt x="4" y="28"/>
                </a:lnTo>
                <a:lnTo>
                  <a:pt x="5" y="29"/>
                </a:lnTo>
                <a:lnTo>
                  <a:pt x="7" y="29"/>
                </a:lnTo>
                <a:lnTo>
                  <a:pt x="8" y="30"/>
                </a:lnTo>
                <a:lnTo>
                  <a:pt x="9" y="30"/>
                </a:lnTo>
                <a:lnTo>
                  <a:pt x="10" y="30"/>
                </a:lnTo>
                <a:lnTo>
                  <a:pt x="11" y="30"/>
                </a:lnTo>
                <a:lnTo>
                  <a:pt x="12" y="30"/>
                </a:lnTo>
                <a:lnTo>
                  <a:pt x="13" y="30"/>
                </a:lnTo>
                <a:lnTo>
                  <a:pt x="14" y="30"/>
                </a:lnTo>
                <a:lnTo>
                  <a:pt x="15" y="30"/>
                </a:lnTo>
                <a:lnTo>
                  <a:pt x="16" y="29"/>
                </a:lnTo>
                <a:lnTo>
                  <a:pt x="18" y="28"/>
                </a:lnTo>
                <a:lnTo>
                  <a:pt x="19" y="27"/>
                </a:lnTo>
                <a:lnTo>
                  <a:pt x="19" y="26"/>
                </a:lnTo>
                <a:lnTo>
                  <a:pt x="20" y="25"/>
                </a:lnTo>
                <a:lnTo>
                  <a:pt x="21" y="25"/>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810" name="Line 410"/>
          <p:cNvSpPr>
            <a:spLocks noChangeShapeType="1"/>
          </p:cNvSpPr>
          <p:nvPr/>
        </p:nvSpPr>
        <p:spPr bwMode="auto">
          <a:xfrm>
            <a:off x="4170363" y="4764088"/>
            <a:ext cx="1587" cy="79375"/>
          </a:xfrm>
          <a:prstGeom prst="line">
            <a:avLst/>
          </a:prstGeom>
          <a:noFill/>
          <a:ln w="6350">
            <a:solidFill>
              <a:srgbClr val="000040"/>
            </a:solidFill>
            <a:round/>
            <a:headEnd/>
            <a:tailEnd/>
          </a:ln>
        </p:spPr>
        <p:txBody>
          <a:bodyPr/>
          <a:lstStyle/>
          <a:p>
            <a:endParaRPr lang="en-US"/>
          </a:p>
        </p:txBody>
      </p:sp>
      <p:sp>
        <p:nvSpPr>
          <p:cNvPr id="25811" name="Line 411"/>
          <p:cNvSpPr>
            <a:spLocks noChangeShapeType="1"/>
          </p:cNvSpPr>
          <p:nvPr/>
        </p:nvSpPr>
        <p:spPr bwMode="auto">
          <a:xfrm>
            <a:off x="4138613" y="4802188"/>
            <a:ext cx="63500" cy="1587"/>
          </a:xfrm>
          <a:prstGeom prst="line">
            <a:avLst/>
          </a:prstGeom>
          <a:noFill/>
          <a:ln w="6350">
            <a:solidFill>
              <a:srgbClr val="000040"/>
            </a:solidFill>
            <a:round/>
            <a:headEnd/>
            <a:tailEnd/>
          </a:ln>
        </p:spPr>
        <p:txBody>
          <a:bodyPr/>
          <a:lstStyle/>
          <a:p>
            <a:endParaRPr lang="en-US"/>
          </a:p>
        </p:txBody>
      </p:sp>
      <p:sp>
        <p:nvSpPr>
          <p:cNvPr id="25812" name="Freeform 412"/>
          <p:cNvSpPr>
            <a:spLocks/>
          </p:cNvSpPr>
          <p:nvPr/>
        </p:nvSpPr>
        <p:spPr bwMode="auto">
          <a:xfrm>
            <a:off x="3714750" y="3702050"/>
            <a:ext cx="325438" cy="341313"/>
          </a:xfrm>
          <a:custGeom>
            <a:avLst/>
            <a:gdLst>
              <a:gd name="T0" fmla="*/ 29633 w 615"/>
              <a:gd name="T1" fmla="*/ 103509 h 643"/>
              <a:gd name="T2" fmla="*/ 0 w 615"/>
              <a:gd name="T3" fmla="*/ 103509 h 643"/>
              <a:gd name="T4" fmla="*/ 162454 w 615"/>
              <a:gd name="T5" fmla="*/ 0 h 643"/>
              <a:gd name="T6" fmla="*/ 325438 w 615"/>
              <a:gd name="T7" fmla="*/ 103509 h 643"/>
              <a:gd name="T8" fmla="*/ 310621 w 615"/>
              <a:gd name="T9" fmla="*/ 103509 h 643"/>
              <a:gd name="T10" fmla="*/ 295805 w 615"/>
              <a:gd name="T11" fmla="*/ 103509 h 643"/>
              <a:gd name="T12" fmla="*/ 295805 w 615"/>
              <a:gd name="T13" fmla="*/ 325919 h 643"/>
              <a:gd name="T14" fmla="*/ 29633 w 615"/>
              <a:gd name="T15" fmla="*/ 325919 h 643"/>
              <a:gd name="T16" fmla="*/ 29633 w 615"/>
              <a:gd name="T17" fmla="*/ 103509 h 643"/>
              <a:gd name="T18" fmla="*/ 295805 w 615"/>
              <a:gd name="T19" fmla="*/ 103509 h 643"/>
              <a:gd name="T20" fmla="*/ 310621 w 615"/>
              <a:gd name="T21" fmla="*/ 103509 h 643"/>
              <a:gd name="T22" fmla="*/ 310621 w 615"/>
              <a:gd name="T23" fmla="*/ 341313 h 643"/>
              <a:gd name="T24" fmla="*/ 29633 w 615"/>
              <a:gd name="T25" fmla="*/ 341313 h 643"/>
              <a:gd name="T26" fmla="*/ 29633 w 615"/>
              <a:gd name="T27" fmla="*/ 325919 h 643"/>
              <a:gd name="T28" fmla="*/ 29633 w 615"/>
              <a:gd name="T29" fmla="*/ 10350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813" name="Rectangle 413"/>
          <p:cNvSpPr>
            <a:spLocks noChangeArrowheads="1"/>
          </p:cNvSpPr>
          <p:nvPr/>
        </p:nvSpPr>
        <p:spPr bwMode="auto">
          <a:xfrm>
            <a:off x="3744913" y="3805238"/>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5814" name="Rectangle 414"/>
          <p:cNvSpPr>
            <a:spLocks noChangeArrowheads="1"/>
          </p:cNvSpPr>
          <p:nvPr/>
        </p:nvSpPr>
        <p:spPr bwMode="auto">
          <a:xfrm>
            <a:off x="3789363" y="3859213"/>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815" name="Rectangle 415"/>
          <p:cNvSpPr>
            <a:spLocks noChangeArrowheads="1"/>
          </p:cNvSpPr>
          <p:nvPr/>
        </p:nvSpPr>
        <p:spPr bwMode="auto">
          <a:xfrm>
            <a:off x="3924300" y="3854450"/>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5816" name="Freeform 416"/>
          <p:cNvSpPr>
            <a:spLocks/>
          </p:cNvSpPr>
          <p:nvPr/>
        </p:nvSpPr>
        <p:spPr bwMode="auto">
          <a:xfrm>
            <a:off x="3857625" y="3935413"/>
            <a:ext cx="12700" cy="15875"/>
          </a:xfrm>
          <a:custGeom>
            <a:avLst/>
            <a:gdLst>
              <a:gd name="T0" fmla="*/ 12700 w 23"/>
              <a:gd name="T1" fmla="*/ 7116 h 29"/>
              <a:gd name="T2" fmla="*/ 12700 w 23"/>
              <a:gd name="T3" fmla="*/ 6022 h 29"/>
              <a:gd name="T4" fmla="*/ 11596 w 23"/>
              <a:gd name="T5" fmla="*/ 4927 h 29"/>
              <a:gd name="T6" fmla="*/ 11596 w 23"/>
              <a:gd name="T7" fmla="*/ 3284 h 29"/>
              <a:gd name="T8" fmla="*/ 10491 w 23"/>
              <a:gd name="T9" fmla="*/ 2190 h 29"/>
              <a:gd name="T10" fmla="*/ 9939 w 23"/>
              <a:gd name="T11" fmla="*/ 1095 h 29"/>
              <a:gd name="T12" fmla="*/ 9387 w 23"/>
              <a:gd name="T13" fmla="*/ 547 h 29"/>
              <a:gd name="T14" fmla="*/ 7730 w 23"/>
              <a:gd name="T15" fmla="*/ 0 h 29"/>
              <a:gd name="T16" fmla="*/ 6626 w 23"/>
              <a:gd name="T17" fmla="*/ 0 h 29"/>
              <a:gd name="T18" fmla="*/ 5522 w 23"/>
              <a:gd name="T19" fmla="*/ 0 h 29"/>
              <a:gd name="T20" fmla="*/ 4970 w 23"/>
              <a:gd name="T21" fmla="*/ 0 h 29"/>
              <a:gd name="T22" fmla="*/ 3865 w 23"/>
              <a:gd name="T23" fmla="*/ 547 h 29"/>
              <a:gd name="T24" fmla="*/ 2209 w 23"/>
              <a:gd name="T25" fmla="*/ 1095 h 29"/>
              <a:gd name="T26" fmla="*/ 1657 w 23"/>
              <a:gd name="T27" fmla="*/ 2190 h 29"/>
              <a:gd name="T28" fmla="*/ 552 w 23"/>
              <a:gd name="T29" fmla="*/ 3284 h 29"/>
              <a:gd name="T30" fmla="*/ 552 w 23"/>
              <a:gd name="T31" fmla="*/ 4927 h 29"/>
              <a:gd name="T32" fmla="*/ 0 w 23"/>
              <a:gd name="T33" fmla="*/ 6022 h 29"/>
              <a:gd name="T34" fmla="*/ 0 w 23"/>
              <a:gd name="T35" fmla="*/ 7116 h 29"/>
              <a:gd name="T36" fmla="*/ 0 w 23"/>
              <a:gd name="T37" fmla="*/ 8759 h 29"/>
              <a:gd name="T38" fmla="*/ 0 w 23"/>
              <a:gd name="T39" fmla="*/ 9853 h 29"/>
              <a:gd name="T40" fmla="*/ 552 w 23"/>
              <a:gd name="T41" fmla="*/ 12043 h 29"/>
              <a:gd name="T42" fmla="*/ 552 w 23"/>
              <a:gd name="T43" fmla="*/ 13138 h 29"/>
              <a:gd name="T44" fmla="*/ 1657 w 23"/>
              <a:gd name="T45" fmla="*/ 13685 h 29"/>
              <a:gd name="T46" fmla="*/ 2209 w 23"/>
              <a:gd name="T47" fmla="*/ 14780 h 29"/>
              <a:gd name="T48" fmla="*/ 3865 w 23"/>
              <a:gd name="T49" fmla="*/ 15328 h 29"/>
              <a:gd name="T50" fmla="*/ 4970 w 23"/>
              <a:gd name="T51" fmla="*/ 15875 h 29"/>
              <a:gd name="T52" fmla="*/ 5522 w 23"/>
              <a:gd name="T53" fmla="*/ 15875 h 29"/>
              <a:gd name="T54" fmla="*/ 6626 w 23"/>
              <a:gd name="T55" fmla="*/ 15875 h 29"/>
              <a:gd name="T56" fmla="*/ 7730 w 23"/>
              <a:gd name="T57" fmla="*/ 15875 h 29"/>
              <a:gd name="T58" fmla="*/ 9387 w 23"/>
              <a:gd name="T59" fmla="*/ 15328 h 29"/>
              <a:gd name="T60" fmla="*/ 9939 w 23"/>
              <a:gd name="T61" fmla="*/ 14780 h 29"/>
              <a:gd name="T62" fmla="*/ 10491 w 23"/>
              <a:gd name="T63" fmla="*/ 13685 h 29"/>
              <a:gd name="T64" fmla="*/ 11596 w 23"/>
              <a:gd name="T65" fmla="*/ 13138 h 29"/>
              <a:gd name="T66" fmla="*/ 11596 w 23"/>
              <a:gd name="T67" fmla="*/ 12043 h 29"/>
              <a:gd name="T68" fmla="*/ 12700 w 23"/>
              <a:gd name="T69" fmla="*/ 9853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9"/>
                </a:lnTo>
                <a:lnTo>
                  <a:pt x="21" y="7"/>
                </a:lnTo>
                <a:lnTo>
                  <a:pt x="21" y="6"/>
                </a:lnTo>
                <a:lnTo>
                  <a:pt x="20" y="5"/>
                </a:lnTo>
                <a:lnTo>
                  <a:pt x="19" y="4"/>
                </a:lnTo>
                <a:lnTo>
                  <a:pt x="19" y="3"/>
                </a:lnTo>
                <a:lnTo>
                  <a:pt x="18" y="2"/>
                </a:lnTo>
                <a:lnTo>
                  <a:pt x="17"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5"/>
                </a:lnTo>
                <a:lnTo>
                  <a:pt x="1" y="6"/>
                </a:lnTo>
                <a:lnTo>
                  <a:pt x="1" y="7"/>
                </a:lnTo>
                <a:lnTo>
                  <a:pt x="1" y="9"/>
                </a:lnTo>
                <a:lnTo>
                  <a:pt x="0" y="10"/>
                </a:lnTo>
                <a:lnTo>
                  <a:pt x="0" y="11"/>
                </a:lnTo>
                <a:lnTo>
                  <a:pt x="0" y="12"/>
                </a:lnTo>
                <a:lnTo>
                  <a:pt x="0" y="13"/>
                </a:lnTo>
                <a:lnTo>
                  <a:pt x="0" y="14"/>
                </a:lnTo>
                <a:lnTo>
                  <a:pt x="0" y="16"/>
                </a:lnTo>
                <a:lnTo>
                  <a:pt x="0" y="17"/>
                </a:lnTo>
                <a:lnTo>
                  <a:pt x="0" y="18"/>
                </a:lnTo>
                <a:lnTo>
                  <a:pt x="0" y="20"/>
                </a:lnTo>
                <a:lnTo>
                  <a:pt x="1" y="22"/>
                </a:lnTo>
                <a:lnTo>
                  <a:pt x="1" y="23"/>
                </a:lnTo>
                <a:lnTo>
                  <a:pt x="1" y="24"/>
                </a:lnTo>
                <a:lnTo>
                  <a:pt x="2" y="24"/>
                </a:lnTo>
                <a:lnTo>
                  <a:pt x="3" y="25"/>
                </a:lnTo>
                <a:lnTo>
                  <a:pt x="3" y="26"/>
                </a:lnTo>
                <a:lnTo>
                  <a:pt x="4" y="27"/>
                </a:lnTo>
                <a:lnTo>
                  <a:pt x="6" y="28"/>
                </a:lnTo>
                <a:lnTo>
                  <a:pt x="7" y="28"/>
                </a:lnTo>
                <a:lnTo>
                  <a:pt x="8" y="29"/>
                </a:lnTo>
                <a:lnTo>
                  <a:pt x="9" y="29"/>
                </a:lnTo>
                <a:lnTo>
                  <a:pt x="10" y="29"/>
                </a:lnTo>
                <a:lnTo>
                  <a:pt x="11" y="29"/>
                </a:lnTo>
                <a:lnTo>
                  <a:pt x="12" y="29"/>
                </a:lnTo>
                <a:lnTo>
                  <a:pt x="13" y="29"/>
                </a:lnTo>
                <a:lnTo>
                  <a:pt x="14" y="29"/>
                </a:lnTo>
                <a:lnTo>
                  <a:pt x="15" y="29"/>
                </a:lnTo>
                <a:lnTo>
                  <a:pt x="17" y="28"/>
                </a:lnTo>
                <a:lnTo>
                  <a:pt x="18" y="27"/>
                </a:lnTo>
                <a:lnTo>
                  <a:pt x="19" y="26"/>
                </a:lnTo>
                <a:lnTo>
                  <a:pt x="19" y="25"/>
                </a:lnTo>
                <a:lnTo>
                  <a:pt x="20" y="24"/>
                </a:lnTo>
                <a:lnTo>
                  <a:pt x="21" y="24"/>
                </a:lnTo>
                <a:lnTo>
                  <a:pt x="21" y="23"/>
                </a:lnTo>
                <a:lnTo>
                  <a:pt x="21" y="22"/>
                </a:lnTo>
                <a:lnTo>
                  <a:pt x="22" y="20"/>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817" name="Line 417"/>
          <p:cNvSpPr>
            <a:spLocks noChangeShapeType="1"/>
          </p:cNvSpPr>
          <p:nvPr/>
        </p:nvSpPr>
        <p:spPr bwMode="auto">
          <a:xfrm>
            <a:off x="3954463" y="3854450"/>
            <a:ext cx="1587" cy="80963"/>
          </a:xfrm>
          <a:prstGeom prst="line">
            <a:avLst/>
          </a:prstGeom>
          <a:noFill/>
          <a:ln w="6350">
            <a:solidFill>
              <a:srgbClr val="000040"/>
            </a:solidFill>
            <a:round/>
            <a:headEnd/>
            <a:tailEnd/>
          </a:ln>
        </p:spPr>
        <p:txBody>
          <a:bodyPr/>
          <a:lstStyle/>
          <a:p>
            <a:endParaRPr lang="en-US"/>
          </a:p>
        </p:txBody>
      </p:sp>
      <p:sp>
        <p:nvSpPr>
          <p:cNvPr id="25818" name="Line 418"/>
          <p:cNvSpPr>
            <a:spLocks noChangeShapeType="1"/>
          </p:cNvSpPr>
          <p:nvPr/>
        </p:nvSpPr>
        <p:spPr bwMode="auto">
          <a:xfrm>
            <a:off x="3924300" y="3892550"/>
            <a:ext cx="61913" cy="1588"/>
          </a:xfrm>
          <a:prstGeom prst="line">
            <a:avLst/>
          </a:prstGeom>
          <a:noFill/>
          <a:ln w="6350">
            <a:solidFill>
              <a:srgbClr val="000040"/>
            </a:solidFill>
            <a:round/>
            <a:headEnd/>
            <a:tailEnd/>
          </a:ln>
        </p:spPr>
        <p:txBody>
          <a:bodyPr/>
          <a:lstStyle/>
          <a:p>
            <a:endParaRPr lang="en-US"/>
          </a:p>
        </p:txBody>
      </p:sp>
      <p:sp>
        <p:nvSpPr>
          <p:cNvPr id="25819" name="Freeform 419"/>
          <p:cNvSpPr>
            <a:spLocks/>
          </p:cNvSpPr>
          <p:nvPr/>
        </p:nvSpPr>
        <p:spPr bwMode="auto">
          <a:xfrm>
            <a:off x="5345113" y="2589213"/>
            <a:ext cx="325437" cy="341312"/>
          </a:xfrm>
          <a:custGeom>
            <a:avLst/>
            <a:gdLst>
              <a:gd name="T0" fmla="*/ 29682 w 614"/>
              <a:gd name="T1" fmla="*/ 103508 h 643"/>
              <a:gd name="T2" fmla="*/ 0 w 614"/>
              <a:gd name="T3" fmla="*/ 103508 h 643"/>
              <a:gd name="T4" fmla="*/ 162719 w 614"/>
              <a:gd name="T5" fmla="*/ 0 h 643"/>
              <a:gd name="T6" fmla="*/ 325437 w 614"/>
              <a:gd name="T7" fmla="*/ 103508 h 643"/>
              <a:gd name="T8" fmla="*/ 311126 w 614"/>
              <a:gd name="T9" fmla="*/ 103508 h 643"/>
              <a:gd name="T10" fmla="*/ 295755 w 614"/>
              <a:gd name="T11" fmla="*/ 103508 h 643"/>
              <a:gd name="T12" fmla="*/ 295755 w 614"/>
              <a:gd name="T13" fmla="*/ 325918 h 643"/>
              <a:gd name="T14" fmla="*/ 29682 w 614"/>
              <a:gd name="T15" fmla="*/ 325918 h 643"/>
              <a:gd name="T16" fmla="*/ 29682 w 614"/>
              <a:gd name="T17" fmla="*/ 103508 h 643"/>
              <a:gd name="T18" fmla="*/ 295755 w 614"/>
              <a:gd name="T19" fmla="*/ 103508 h 643"/>
              <a:gd name="T20" fmla="*/ 311126 w 614"/>
              <a:gd name="T21" fmla="*/ 103508 h 643"/>
              <a:gd name="T22" fmla="*/ 311126 w 614"/>
              <a:gd name="T23" fmla="*/ 341312 h 643"/>
              <a:gd name="T24" fmla="*/ 29682 w 614"/>
              <a:gd name="T25" fmla="*/ 341312 h 643"/>
              <a:gd name="T26" fmla="*/ 29682 w 614"/>
              <a:gd name="T27" fmla="*/ 325918 h 643"/>
              <a:gd name="T28" fmla="*/ 29682 w 614"/>
              <a:gd name="T29" fmla="*/ 103508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820" name="Rectangle 420"/>
          <p:cNvSpPr>
            <a:spLocks noChangeArrowheads="1"/>
          </p:cNvSpPr>
          <p:nvPr/>
        </p:nvSpPr>
        <p:spPr bwMode="auto">
          <a:xfrm>
            <a:off x="5375275" y="2692400"/>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821" name="Rectangle 421"/>
          <p:cNvSpPr>
            <a:spLocks noChangeArrowheads="1"/>
          </p:cNvSpPr>
          <p:nvPr/>
        </p:nvSpPr>
        <p:spPr bwMode="auto">
          <a:xfrm>
            <a:off x="5418138" y="2746375"/>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822" name="Rectangle 422"/>
          <p:cNvSpPr>
            <a:spLocks noChangeArrowheads="1"/>
          </p:cNvSpPr>
          <p:nvPr/>
        </p:nvSpPr>
        <p:spPr bwMode="auto">
          <a:xfrm>
            <a:off x="5553075" y="2741613"/>
            <a:ext cx="65088" cy="80962"/>
          </a:xfrm>
          <a:prstGeom prst="rect">
            <a:avLst/>
          </a:prstGeom>
          <a:solidFill>
            <a:srgbClr val="80FFFF"/>
          </a:solidFill>
          <a:ln w="0">
            <a:solidFill>
              <a:srgbClr val="000040"/>
            </a:solidFill>
            <a:miter lim="800000"/>
            <a:headEnd/>
            <a:tailEnd/>
          </a:ln>
        </p:spPr>
        <p:txBody>
          <a:bodyPr/>
          <a:lstStyle/>
          <a:p>
            <a:endParaRPr lang="ru-RU"/>
          </a:p>
        </p:txBody>
      </p:sp>
      <p:sp>
        <p:nvSpPr>
          <p:cNvPr id="25823" name="Freeform 423"/>
          <p:cNvSpPr>
            <a:spLocks/>
          </p:cNvSpPr>
          <p:nvPr/>
        </p:nvSpPr>
        <p:spPr bwMode="auto">
          <a:xfrm>
            <a:off x="5487988" y="2822575"/>
            <a:ext cx="11112" cy="15875"/>
          </a:xfrm>
          <a:custGeom>
            <a:avLst/>
            <a:gdLst>
              <a:gd name="T0" fmla="*/ 11112 w 23"/>
              <a:gd name="T1" fmla="*/ 6879 h 30"/>
              <a:gd name="T2" fmla="*/ 11112 w 23"/>
              <a:gd name="T3" fmla="*/ 5821 h 30"/>
              <a:gd name="T4" fmla="*/ 9663 w 23"/>
              <a:gd name="T5" fmla="*/ 4763 h 30"/>
              <a:gd name="T6" fmla="*/ 9663 w 23"/>
              <a:gd name="T7" fmla="*/ 3704 h 30"/>
              <a:gd name="T8" fmla="*/ 8696 w 23"/>
              <a:gd name="T9" fmla="*/ 2117 h 30"/>
              <a:gd name="T10" fmla="*/ 8213 w 23"/>
              <a:gd name="T11" fmla="*/ 1058 h 30"/>
              <a:gd name="T12" fmla="*/ 7730 w 23"/>
              <a:gd name="T13" fmla="*/ 529 h 30"/>
              <a:gd name="T14" fmla="*/ 6764 w 23"/>
              <a:gd name="T15" fmla="*/ 0 h 30"/>
              <a:gd name="T16" fmla="*/ 5798 w 23"/>
              <a:gd name="T17" fmla="*/ 0 h 30"/>
              <a:gd name="T18" fmla="*/ 4348 w 23"/>
              <a:gd name="T19" fmla="*/ 0 h 30"/>
              <a:gd name="T20" fmla="*/ 3865 w 23"/>
              <a:gd name="T21" fmla="*/ 0 h 30"/>
              <a:gd name="T22" fmla="*/ 2899 w 23"/>
              <a:gd name="T23" fmla="*/ 529 h 30"/>
              <a:gd name="T24" fmla="*/ 1933 w 23"/>
              <a:gd name="T25" fmla="*/ 1058 h 30"/>
              <a:gd name="T26" fmla="*/ 1449 w 23"/>
              <a:gd name="T27" fmla="*/ 2117 h 30"/>
              <a:gd name="T28" fmla="*/ 483 w 23"/>
              <a:gd name="T29" fmla="*/ 3704 h 30"/>
              <a:gd name="T30" fmla="*/ 483 w 23"/>
              <a:gd name="T31" fmla="*/ 4763 h 30"/>
              <a:gd name="T32" fmla="*/ 0 w 23"/>
              <a:gd name="T33" fmla="*/ 5821 h 30"/>
              <a:gd name="T34" fmla="*/ 0 w 23"/>
              <a:gd name="T35" fmla="*/ 6879 h 30"/>
              <a:gd name="T36" fmla="*/ 0 w 23"/>
              <a:gd name="T37" fmla="*/ 8996 h 30"/>
              <a:gd name="T38" fmla="*/ 0 w 23"/>
              <a:gd name="T39" fmla="*/ 10054 h 30"/>
              <a:gd name="T40" fmla="*/ 483 w 23"/>
              <a:gd name="T41" fmla="*/ 11642 h 30"/>
              <a:gd name="T42" fmla="*/ 483 w 23"/>
              <a:gd name="T43" fmla="*/ 12700 h 30"/>
              <a:gd name="T44" fmla="*/ 1449 w 23"/>
              <a:gd name="T45" fmla="*/ 13229 h 30"/>
              <a:gd name="T46" fmla="*/ 1933 w 23"/>
              <a:gd name="T47" fmla="*/ 14288 h 30"/>
              <a:gd name="T48" fmla="*/ 2899 w 23"/>
              <a:gd name="T49" fmla="*/ 15346 h 30"/>
              <a:gd name="T50" fmla="*/ 3865 w 23"/>
              <a:gd name="T51" fmla="*/ 15875 h 30"/>
              <a:gd name="T52" fmla="*/ 4348 w 23"/>
              <a:gd name="T53" fmla="*/ 15875 h 30"/>
              <a:gd name="T54" fmla="*/ 5798 w 23"/>
              <a:gd name="T55" fmla="*/ 15875 h 30"/>
              <a:gd name="T56" fmla="*/ 6764 w 23"/>
              <a:gd name="T57" fmla="*/ 15875 h 30"/>
              <a:gd name="T58" fmla="*/ 7730 w 23"/>
              <a:gd name="T59" fmla="*/ 15346 h 30"/>
              <a:gd name="T60" fmla="*/ 8213 w 23"/>
              <a:gd name="T61" fmla="*/ 14288 h 30"/>
              <a:gd name="T62" fmla="*/ 8696 w 23"/>
              <a:gd name="T63" fmla="*/ 13229 h 30"/>
              <a:gd name="T64" fmla="*/ 9663 w 23"/>
              <a:gd name="T65" fmla="*/ 12700 h 30"/>
              <a:gd name="T66" fmla="*/ 9663 w 23"/>
              <a:gd name="T67" fmla="*/ 11642 h 30"/>
              <a:gd name="T68" fmla="*/ 11112 w 23"/>
              <a:gd name="T69" fmla="*/ 10054 h 30"/>
              <a:gd name="T70" fmla="*/ 11112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1" y="10"/>
                </a:lnTo>
                <a:lnTo>
                  <a:pt x="20" y="9"/>
                </a:lnTo>
                <a:lnTo>
                  <a:pt x="20" y="8"/>
                </a:lnTo>
                <a:lnTo>
                  <a:pt x="20" y="7"/>
                </a:lnTo>
                <a:lnTo>
                  <a:pt x="19" y="6"/>
                </a:lnTo>
                <a:lnTo>
                  <a:pt x="18" y="4"/>
                </a:lnTo>
                <a:lnTo>
                  <a:pt x="18" y="3"/>
                </a:lnTo>
                <a:lnTo>
                  <a:pt x="17" y="2"/>
                </a:lnTo>
                <a:lnTo>
                  <a:pt x="16" y="1"/>
                </a:lnTo>
                <a:lnTo>
                  <a:pt x="15" y="0"/>
                </a:lnTo>
                <a:lnTo>
                  <a:pt x="14" y="0"/>
                </a:lnTo>
                <a:lnTo>
                  <a:pt x="13" y="0"/>
                </a:lnTo>
                <a:lnTo>
                  <a:pt x="12" y="0"/>
                </a:lnTo>
                <a:lnTo>
                  <a:pt x="11" y="0"/>
                </a:lnTo>
                <a:lnTo>
                  <a:pt x="9" y="0"/>
                </a:lnTo>
                <a:lnTo>
                  <a:pt x="8" y="0"/>
                </a:lnTo>
                <a:lnTo>
                  <a:pt x="7" y="0"/>
                </a:lnTo>
                <a:lnTo>
                  <a:pt x="6" y="1"/>
                </a:lnTo>
                <a:lnTo>
                  <a:pt x="5" y="1"/>
                </a:lnTo>
                <a:lnTo>
                  <a:pt x="4" y="2"/>
                </a:lnTo>
                <a:lnTo>
                  <a:pt x="3" y="3"/>
                </a:lnTo>
                <a:lnTo>
                  <a:pt x="3"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4" y="27"/>
                </a:lnTo>
                <a:lnTo>
                  <a:pt x="5" y="29"/>
                </a:lnTo>
                <a:lnTo>
                  <a:pt x="6" y="29"/>
                </a:lnTo>
                <a:lnTo>
                  <a:pt x="7" y="30"/>
                </a:lnTo>
                <a:lnTo>
                  <a:pt x="8" y="30"/>
                </a:lnTo>
                <a:lnTo>
                  <a:pt x="9" y="30"/>
                </a:lnTo>
                <a:lnTo>
                  <a:pt x="11" y="30"/>
                </a:lnTo>
                <a:lnTo>
                  <a:pt x="12" y="30"/>
                </a:lnTo>
                <a:lnTo>
                  <a:pt x="13" y="30"/>
                </a:lnTo>
                <a:lnTo>
                  <a:pt x="14" y="30"/>
                </a:lnTo>
                <a:lnTo>
                  <a:pt x="15" y="30"/>
                </a:lnTo>
                <a:lnTo>
                  <a:pt x="16" y="29"/>
                </a:lnTo>
                <a:lnTo>
                  <a:pt x="17" y="27"/>
                </a:lnTo>
                <a:lnTo>
                  <a:pt x="18" y="26"/>
                </a:lnTo>
                <a:lnTo>
                  <a:pt x="18" y="25"/>
                </a:lnTo>
                <a:lnTo>
                  <a:pt x="19" y="24"/>
                </a:lnTo>
                <a:lnTo>
                  <a:pt x="20" y="24"/>
                </a:lnTo>
                <a:lnTo>
                  <a:pt x="20" y="23"/>
                </a:lnTo>
                <a:lnTo>
                  <a:pt x="20" y="22"/>
                </a:lnTo>
                <a:lnTo>
                  <a:pt x="21"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824" name="Line 424"/>
          <p:cNvSpPr>
            <a:spLocks noChangeShapeType="1"/>
          </p:cNvSpPr>
          <p:nvPr/>
        </p:nvSpPr>
        <p:spPr bwMode="auto">
          <a:xfrm>
            <a:off x="5584825" y="2743200"/>
            <a:ext cx="1588" cy="79375"/>
          </a:xfrm>
          <a:prstGeom prst="line">
            <a:avLst/>
          </a:prstGeom>
          <a:noFill/>
          <a:ln w="6350">
            <a:solidFill>
              <a:srgbClr val="000040"/>
            </a:solidFill>
            <a:round/>
            <a:headEnd/>
            <a:tailEnd/>
          </a:ln>
        </p:spPr>
        <p:txBody>
          <a:bodyPr/>
          <a:lstStyle/>
          <a:p>
            <a:endParaRPr lang="en-US"/>
          </a:p>
        </p:txBody>
      </p:sp>
      <p:sp>
        <p:nvSpPr>
          <p:cNvPr id="25825" name="Line 425"/>
          <p:cNvSpPr>
            <a:spLocks noChangeShapeType="1"/>
          </p:cNvSpPr>
          <p:nvPr/>
        </p:nvSpPr>
        <p:spPr bwMode="auto">
          <a:xfrm>
            <a:off x="5553075" y="2779713"/>
            <a:ext cx="63500" cy="1587"/>
          </a:xfrm>
          <a:prstGeom prst="line">
            <a:avLst/>
          </a:prstGeom>
          <a:noFill/>
          <a:ln w="6350">
            <a:solidFill>
              <a:srgbClr val="000040"/>
            </a:solidFill>
            <a:round/>
            <a:headEnd/>
            <a:tailEnd/>
          </a:ln>
        </p:spPr>
        <p:txBody>
          <a:bodyPr/>
          <a:lstStyle/>
          <a:p>
            <a:endParaRPr lang="en-US"/>
          </a:p>
        </p:txBody>
      </p:sp>
      <p:sp>
        <p:nvSpPr>
          <p:cNvPr id="25826" name="Freeform 426"/>
          <p:cNvSpPr>
            <a:spLocks/>
          </p:cNvSpPr>
          <p:nvPr/>
        </p:nvSpPr>
        <p:spPr bwMode="auto">
          <a:xfrm>
            <a:off x="1731963" y="3449638"/>
            <a:ext cx="325437" cy="339725"/>
          </a:xfrm>
          <a:custGeom>
            <a:avLst/>
            <a:gdLst>
              <a:gd name="T0" fmla="*/ 29682 w 614"/>
              <a:gd name="T1" fmla="*/ 103027 h 643"/>
              <a:gd name="T2" fmla="*/ 0 w 614"/>
              <a:gd name="T3" fmla="*/ 103027 h 643"/>
              <a:gd name="T4" fmla="*/ 162719 w 614"/>
              <a:gd name="T5" fmla="*/ 0 h 643"/>
              <a:gd name="T6" fmla="*/ 325437 w 614"/>
              <a:gd name="T7" fmla="*/ 103027 h 643"/>
              <a:gd name="T8" fmla="*/ 311126 w 614"/>
              <a:gd name="T9" fmla="*/ 103027 h 643"/>
              <a:gd name="T10" fmla="*/ 295755 w 614"/>
              <a:gd name="T11" fmla="*/ 103027 h 643"/>
              <a:gd name="T12" fmla="*/ 295755 w 614"/>
              <a:gd name="T13" fmla="*/ 324931 h 643"/>
              <a:gd name="T14" fmla="*/ 29682 w 614"/>
              <a:gd name="T15" fmla="*/ 324931 h 643"/>
              <a:gd name="T16" fmla="*/ 29682 w 614"/>
              <a:gd name="T17" fmla="*/ 103027 h 643"/>
              <a:gd name="T18" fmla="*/ 295755 w 614"/>
              <a:gd name="T19" fmla="*/ 103027 h 643"/>
              <a:gd name="T20" fmla="*/ 311126 w 614"/>
              <a:gd name="T21" fmla="*/ 103027 h 643"/>
              <a:gd name="T22" fmla="*/ 311126 w 614"/>
              <a:gd name="T23" fmla="*/ 339725 h 643"/>
              <a:gd name="T24" fmla="*/ 29682 w 614"/>
              <a:gd name="T25" fmla="*/ 339725 h 643"/>
              <a:gd name="T26" fmla="*/ 29682 w 614"/>
              <a:gd name="T27" fmla="*/ 324931 h 643"/>
              <a:gd name="T28" fmla="*/ 29682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5"/>
                </a:lnTo>
                <a:lnTo>
                  <a:pt x="56" y="615"/>
                </a:lnTo>
                <a:lnTo>
                  <a:pt x="56" y="195"/>
                </a:lnTo>
                <a:lnTo>
                  <a:pt x="558"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827" name="Rectangle 427"/>
          <p:cNvSpPr>
            <a:spLocks noChangeArrowheads="1"/>
          </p:cNvSpPr>
          <p:nvPr/>
        </p:nvSpPr>
        <p:spPr bwMode="auto">
          <a:xfrm>
            <a:off x="1762125" y="3552825"/>
            <a:ext cx="268288" cy="220663"/>
          </a:xfrm>
          <a:prstGeom prst="rect">
            <a:avLst/>
          </a:prstGeom>
          <a:solidFill>
            <a:srgbClr val="FFFF00"/>
          </a:solidFill>
          <a:ln w="0">
            <a:solidFill>
              <a:srgbClr val="000000"/>
            </a:solidFill>
            <a:miter lim="800000"/>
            <a:headEnd/>
            <a:tailEnd/>
          </a:ln>
        </p:spPr>
        <p:txBody>
          <a:bodyPr/>
          <a:lstStyle/>
          <a:p>
            <a:endParaRPr lang="ru-RU"/>
          </a:p>
        </p:txBody>
      </p:sp>
      <p:sp>
        <p:nvSpPr>
          <p:cNvPr id="25828" name="Rectangle 428"/>
          <p:cNvSpPr>
            <a:spLocks noChangeArrowheads="1"/>
          </p:cNvSpPr>
          <p:nvPr/>
        </p:nvSpPr>
        <p:spPr bwMode="auto">
          <a:xfrm>
            <a:off x="1804988" y="3605213"/>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829" name="Rectangle 429"/>
          <p:cNvSpPr>
            <a:spLocks noChangeArrowheads="1"/>
          </p:cNvSpPr>
          <p:nvPr/>
        </p:nvSpPr>
        <p:spPr bwMode="auto">
          <a:xfrm>
            <a:off x="1939925" y="3602038"/>
            <a:ext cx="65088" cy="79375"/>
          </a:xfrm>
          <a:prstGeom prst="rect">
            <a:avLst/>
          </a:prstGeom>
          <a:solidFill>
            <a:srgbClr val="80FFFF"/>
          </a:solidFill>
          <a:ln w="0">
            <a:solidFill>
              <a:srgbClr val="000040"/>
            </a:solidFill>
            <a:miter lim="800000"/>
            <a:headEnd/>
            <a:tailEnd/>
          </a:ln>
        </p:spPr>
        <p:txBody>
          <a:bodyPr/>
          <a:lstStyle/>
          <a:p>
            <a:endParaRPr lang="ru-RU"/>
          </a:p>
        </p:txBody>
      </p:sp>
      <p:sp>
        <p:nvSpPr>
          <p:cNvPr id="25830" name="Freeform 430"/>
          <p:cNvSpPr>
            <a:spLocks/>
          </p:cNvSpPr>
          <p:nvPr/>
        </p:nvSpPr>
        <p:spPr bwMode="auto">
          <a:xfrm>
            <a:off x="1873250" y="3683000"/>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939 w 23"/>
              <a:gd name="T11" fmla="*/ 1058 h 30"/>
              <a:gd name="T12" fmla="*/ 9387 w 23"/>
              <a:gd name="T13" fmla="*/ 529 h 30"/>
              <a:gd name="T14" fmla="*/ 8283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2209 w 23"/>
              <a:gd name="T45" fmla="*/ 13758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8283 w 23"/>
              <a:gd name="T57" fmla="*/ 15875 h 30"/>
              <a:gd name="T58" fmla="*/ 9387 w 23"/>
              <a:gd name="T59" fmla="*/ 15346 h 30"/>
              <a:gd name="T60" fmla="*/ 9939 w 23"/>
              <a:gd name="T61" fmla="*/ 14817 h 30"/>
              <a:gd name="T62" fmla="*/ 10491 w 23"/>
              <a:gd name="T63" fmla="*/ 13758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3"/>
                </a:lnTo>
                <a:lnTo>
                  <a:pt x="23" y="12"/>
                </a:lnTo>
                <a:lnTo>
                  <a:pt x="23" y="11"/>
                </a:lnTo>
                <a:lnTo>
                  <a:pt x="22" y="10"/>
                </a:lnTo>
                <a:lnTo>
                  <a:pt x="21" y="9"/>
                </a:lnTo>
                <a:lnTo>
                  <a:pt x="21" y="8"/>
                </a:lnTo>
                <a:lnTo>
                  <a:pt x="21" y="7"/>
                </a:lnTo>
                <a:lnTo>
                  <a:pt x="20" y="6"/>
                </a:lnTo>
                <a:lnTo>
                  <a:pt x="19" y="5"/>
                </a:lnTo>
                <a:lnTo>
                  <a:pt x="19" y="4"/>
                </a:lnTo>
                <a:lnTo>
                  <a:pt x="18" y="2"/>
                </a:lnTo>
                <a:lnTo>
                  <a:pt x="17" y="1"/>
                </a:lnTo>
                <a:lnTo>
                  <a:pt x="16" y="0"/>
                </a:lnTo>
                <a:lnTo>
                  <a:pt x="15" y="0"/>
                </a:lnTo>
                <a:lnTo>
                  <a:pt x="14" y="0"/>
                </a:lnTo>
                <a:lnTo>
                  <a:pt x="12" y="0"/>
                </a:lnTo>
                <a:lnTo>
                  <a:pt x="11" y="0"/>
                </a:lnTo>
                <a:lnTo>
                  <a:pt x="10" y="0"/>
                </a:lnTo>
                <a:lnTo>
                  <a:pt x="9" y="0"/>
                </a:lnTo>
                <a:lnTo>
                  <a:pt x="8" y="0"/>
                </a:lnTo>
                <a:lnTo>
                  <a:pt x="7" y="1"/>
                </a:lnTo>
                <a:lnTo>
                  <a:pt x="6" y="1"/>
                </a:lnTo>
                <a:lnTo>
                  <a:pt x="5" y="2"/>
                </a:lnTo>
                <a:lnTo>
                  <a:pt x="4" y="4"/>
                </a:lnTo>
                <a:lnTo>
                  <a:pt x="4" y="5"/>
                </a:lnTo>
                <a:lnTo>
                  <a:pt x="3" y="6"/>
                </a:lnTo>
                <a:lnTo>
                  <a:pt x="1" y="7"/>
                </a:lnTo>
                <a:lnTo>
                  <a:pt x="1" y="8"/>
                </a:lnTo>
                <a:lnTo>
                  <a:pt x="1" y="9"/>
                </a:lnTo>
                <a:lnTo>
                  <a:pt x="0" y="10"/>
                </a:lnTo>
                <a:lnTo>
                  <a:pt x="0" y="11"/>
                </a:lnTo>
                <a:lnTo>
                  <a:pt x="0" y="12"/>
                </a:lnTo>
                <a:lnTo>
                  <a:pt x="0" y="13"/>
                </a:lnTo>
                <a:lnTo>
                  <a:pt x="0" y="15"/>
                </a:lnTo>
                <a:lnTo>
                  <a:pt x="0" y="17"/>
                </a:lnTo>
                <a:lnTo>
                  <a:pt x="0" y="18"/>
                </a:lnTo>
                <a:lnTo>
                  <a:pt x="0" y="19"/>
                </a:lnTo>
                <a:lnTo>
                  <a:pt x="0" y="20"/>
                </a:lnTo>
                <a:lnTo>
                  <a:pt x="1" y="22"/>
                </a:lnTo>
                <a:lnTo>
                  <a:pt x="1" y="23"/>
                </a:lnTo>
                <a:lnTo>
                  <a:pt x="1" y="24"/>
                </a:lnTo>
                <a:lnTo>
                  <a:pt x="3" y="24"/>
                </a:lnTo>
                <a:lnTo>
                  <a:pt x="4" y="26"/>
                </a:lnTo>
                <a:lnTo>
                  <a:pt x="4" y="27"/>
                </a:lnTo>
                <a:lnTo>
                  <a:pt x="5" y="28"/>
                </a:lnTo>
                <a:lnTo>
                  <a:pt x="6" y="29"/>
                </a:lnTo>
                <a:lnTo>
                  <a:pt x="7" y="29"/>
                </a:lnTo>
                <a:lnTo>
                  <a:pt x="8" y="30"/>
                </a:lnTo>
                <a:lnTo>
                  <a:pt x="9" y="30"/>
                </a:lnTo>
                <a:lnTo>
                  <a:pt x="10" y="30"/>
                </a:lnTo>
                <a:lnTo>
                  <a:pt x="11" y="30"/>
                </a:lnTo>
                <a:lnTo>
                  <a:pt x="12" y="30"/>
                </a:lnTo>
                <a:lnTo>
                  <a:pt x="14" y="30"/>
                </a:lnTo>
                <a:lnTo>
                  <a:pt x="15" y="30"/>
                </a:lnTo>
                <a:lnTo>
                  <a:pt x="16" y="30"/>
                </a:lnTo>
                <a:lnTo>
                  <a:pt x="17" y="29"/>
                </a:lnTo>
                <a:lnTo>
                  <a:pt x="18" y="28"/>
                </a:lnTo>
                <a:lnTo>
                  <a:pt x="19" y="27"/>
                </a:lnTo>
                <a:lnTo>
                  <a:pt x="19" y="26"/>
                </a:lnTo>
                <a:lnTo>
                  <a:pt x="20"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831" name="Line 431"/>
          <p:cNvSpPr>
            <a:spLocks noChangeShapeType="1"/>
          </p:cNvSpPr>
          <p:nvPr/>
        </p:nvSpPr>
        <p:spPr bwMode="auto">
          <a:xfrm>
            <a:off x="1971675" y="3602038"/>
            <a:ext cx="1588" cy="79375"/>
          </a:xfrm>
          <a:prstGeom prst="line">
            <a:avLst/>
          </a:prstGeom>
          <a:noFill/>
          <a:ln w="6350">
            <a:solidFill>
              <a:srgbClr val="000040"/>
            </a:solidFill>
            <a:round/>
            <a:headEnd/>
            <a:tailEnd/>
          </a:ln>
        </p:spPr>
        <p:txBody>
          <a:bodyPr/>
          <a:lstStyle/>
          <a:p>
            <a:endParaRPr lang="en-US"/>
          </a:p>
        </p:txBody>
      </p:sp>
      <p:sp>
        <p:nvSpPr>
          <p:cNvPr id="25832" name="Line 432"/>
          <p:cNvSpPr>
            <a:spLocks noChangeShapeType="1"/>
          </p:cNvSpPr>
          <p:nvPr/>
        </p:nvSpPr>
        <p:spPr bwMode="auto">
          <a:xfrm>
            <a:off x="1939925" y="3640138"/>
            <a:ext cx="63500" cy="1587"/>
          </a:xfrm>
          <a:prstGeom prst="line">
            <a:avLst/>
          </a:prstGeom>
          <a:noFill/>
          <a:ln w="6350">
            <a:solidFill>
              <a:srgbClr val="000040"/>
            </a:solidFill>
            <a:round/>
            <a:headEnd/>
            <a:tailEnd/>
          </a:ln>
        </p:spPr>
        <p:txBody>
          <a:bodyPr/>
          <a:lstStyle/>
          <a:p>
            <a:endParaRPr lang="en-US"/>
          </a:p>
        </p:txBody>
      </p:sp>
      <p:sp>
        <p:nvSpPr>
          <p:cNvPr id="25833" name="Freeform 433"/>
          <p:cNvSpPr>
            <a:spLocks/>
          </p:cNvSpPr>
          <p:nvPr/>
        </p:nvSpPr>
        <p:spPr bwMode="auto">
          <a:xfrm>
            <a:off x="2540000" y="3386138"/>
            <a:ext cx="325438" cy="339725"/>
          </a:xfrm>
          <a:custGeom>
            <a:avLst/>
            <a:gdLst>
              <a:gd name="T0" fmla="*/ 29682 w 614"/>
              <a:gd name="T1" fmla="*/ 103395 h 644"/>
              <a:gd name="T2" fmla="*/ 0 w 614"/>
              <a:gd name="T3" fmla="*/ 103395 h 644"/>
              <a:gd name="T4" fmla="*/ 162719 w 614"/>
              <a:gd name="T5" fmla="*/ 0 h 644"/>
              <a:gd name="T6" fmla="*/ 325438 w 614"/>
              <a:gd name="T7" fmla="*/ 103395 h 644"/>
              <a:gd name="T8" fmla="*/ 311127 w 614"/>
              <a:gd name="T9" fmla="*/ 103395 h 644"/>
              <a:gd name="T10" fmla="*/ 295756 w 614"/>
              <a:gd name="T11" fmla="*/ 103395 h 644"/>
              <a:gd name="T12" fmla="*/ 295756 w 614"/>
              <a:gd name="T13" fmla="*/ 324427 h 644"/>
              <a:gd name="T14" fmla="*/ 29682 w 614"/>
              <a:gd name="T15" fmla="*/ 324427 h 644"/>
              <a:gd name="T16" fmla="*/ 29682 w 614"/>
              <a:gd name="T17" fmla="*/ 103395 h 644"/>
              <a:gd name="T18" fmla="*/ 295756 w 614"/>
              <a:gd name="T19" fmla="*/ 103395 h 644"/>
              <a:gd name="T20" fmla="*/ 311127 w 614"/>
              <a:gd name="T21" fmla="*/ 103395 h 644"/>
              <a:gd name="T22" fmla="*/ 311127 w 614"/>
              <a:gd name="T23" fmla="*/ 339725 h 644"/>
              <a:gd name="T24" fmla="*/ 29682 w 614"/>
              <a:gd name="T25" fmla="*/ 339725 h 644"/>
              <a:gd name="T26" fmla="*/ 29682 w 614"/>
              <a:gd name="T27" fmla="*/ 324427 h 644"/>
              <a:gd name="T28" fmla="*/ 29682 w 614"/>
              <a:gd name="T29" fmla="*/ 103395 h 6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4"/>
              <a:gd name="T47" fmla="*/ 614 w 614"/>
              <a:gd name="T48" fmla="*/ 644 h 6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4">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4"/>
                </a:lnTo>
                <a:lnTo>
                  <a:pt x="56" y="644"/>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834" name="Rectangle 434"/>
          <p:cNvSpPr>
            <a:spLocks noChangeArrowheads="1"/>
          </p:cNvSpPr>
          <p:nvPr/>
        </p:nvSpPr>
        <p:spPr bwMode="auto">
          <a:xfrm>
            <a:off x="2570163" y="3489325"/>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5835" name="Rectangle 435"/>
          <p:cNvSpPr>
            <a:spLocks noChangeArrowheads="1"/>
          </p:cNvSpPr>
          <p:nvPr/>
        </p:nvSpPr>
        <p:spPr bwMode="auto">
          <a:xfrm>
            <a:off x="2613025" y="3541713"/>
            <a:ext cx="95250" cy="168275"/>
          </a:xfrm>
          <a:prstGeom prst="rect">
            <a:avLst/>
          </a:prstGeom>
          <a:solidFill>
            <a:srgbClr val="800000"/>
          </a:solidFill>
          <a:ln w="0">
            <a:solidFill>
              <a:srgbClr val="000040"/>
            </a:solidFill>
            <a:miter lim="800000"/>
            <a:headEnd/>
            <a:tailEnd/>
          </a:ln>
        </p:spPr>
        <p:txBody>
          <a:bodyPr/>
          <a:lstStyle/>
          <a:p>
            <a:endParaRPr lang="ru-RU"/>
          </a:p>
        </p:txBody>
      </p:sp>
      <p:sp>
        <p:nvSpPr>
          <p:cNvPr id="25836" name="Rectangle 436"/>
          <p:cNvSpPr>
            <a:spLocks noChangeArrowheads="1"/>
          </p:cNvSpPr>
          <p:nvPr/>
        </p:nvSpPr>
        <p:spPr bwMode="auto">
          <a:xfrm>
            <a:off x="2749550" y="3538538"/>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837" name="Freeform 437"/>
          <p:cNvSpPr>
            <a:spLocks/>
          </p:cNvSpPr>
          <p:nvPr/>
        </p:nvSpPr>
        <p:spPr bwMode="auto">
          <a:xfrm>
            <a:off x="2682875" y="3619500"/>
            <a:ext cx="12700" cy="15875"/>
          </a:xfrm>
          <a:custGeom>
            <a:avLst/>
            <a:gdLst>
              <a:gd name="T0" fmla="*/ 12700 w 23"/>
              <a:gd name="T1" fmla="*/ 7116 h 29"/>
              <a:gd name="T2" fmla="*/ 12700 w 23"/>
              <a:gd name="T3" fmla="*/ 6022 h 29"/>
              <a:gd name="T4" fmla="*/ 11043 w 23"/>
              <a:gd name="T5" fmla="*/ 4379 h 29"/>
              <a:gd name="T6" fmla="*/ 11043 w 23"/>
              <a:gd name="T7" fmla="*/ 3284 h 29"/>
              <a:gd name="T8" fmla="*/ 9939 w 23"/>
              <a:gd name="T9" fmla="*/ 2190 h 29"/>
              <a:gd name="T10" fmla="*/ 9387 w 23"/>
              <a:gd name="T11" fmla="*/ 1095 h 29"/>
              <a:gd name="T12" fmla="*/ 8835 w 23"/>
              <a:gd name="T13" fmla="*/ 547 h 29"/>
              <a:gd name="T14" fmla="*/ 7730 w 23"/>
              <a:gd name="T15" fmla="*/ 0 h 29"/>
              <a:gd name="T16" fmla="*/ 6626 w 23"/>
              <a:gd name="T17" fmla="*/ 0 h 29"/>
              <a:gd name="T18" fmla="*/ 4970 w 23"/>
              <a:gd name="T19" fmla="*/ 0 h 29"/>
              <a:gd name="T20" fmla="*/ 4417 w 23"/>
              <a:gd name="T21" fmla="*/ 0 h 29"/>
              <a:gd name="T22" fmla="*/ 3313 w 23"/>
              <a:gd name="T23" fmla="*/ 547 h 29"/>
              <a:gd name="T24" fmla="*/ 2209 w 23"/>
              <a:gd name="T25" fmla="*/ 1095 h 29"/>
              <a:gd name="T26" fmla="*/ 1657 w 23"/>
              <a:gd name="T27" fmla="*/ 2190 h 29"/>
              <a:gd name="T28" fmla="*/ 552 w 23"/>
              <a:gd name="T29" fmla="*/ 3284 h 29"/>
              <a:gd name="T30" fmla="*/ 552 w 23"/>
              <a:gd name="T31" fmla="*/ 4379 h 29"/>
              <a:gd name="T32" fmla="*/ 0 w 23"/>
              <a:gd name="T33" fmla="*/ 6022 h 29"/>
              <a:gd name="T34" fmla="*/ 0 w 23"/>
              <a:gd name="T35" fmla="*/ 7116 h 29"/>
              <a:gd name="T36" fmla="*/ 0 w 23"/>
              <a:gd name="T37" fmla="*/ 8759 h 29"/>
              <a:gd name="T38" fmla="*/ 0 w 23"/>
              <a:gd name="T39" fmla="*/ 9853 h 29"/>
              <a:gd name="T40" fmla="*/ 552 w 23"/>
              <a:gd name="T41" fmla="*/ 12043 h 29"/>
              <a:gd name="T42" fmla="*/ 552 w 23"/>
              <a:gd name="T43" fmla="*/ 13138 h 29"/>
              <a:gd name="T44" fmla="*/ 1657 w 23"/>
              <a:gd name="T45" fmla="*/ 13685 h 29"/>
              <a:gd name="T46" fmla="*/ 2209 w 23"/>
              <a:gd name="T47" fmla="*/ 14780 h 29"/>
              <a:gd name="T48" fmla="*/ 3313 w 23"/>
              <a:gd name="T49" fmla="*/ 15328 h 29"/>
              <a:gd name="T50" fmla="*/ 4417 w 23"/>
              <a:gd name="T51" fmla="*/ 15875 h 29"/>
              <a:gd name="T52" fmla="*/ 4970 w 23"/>
              <a:gd name="T53" fmla="*/ 15875 h 29"/>
              <a:gd name="T54" fmla="*/ 6626 w 23"/>
              <a:gd name="T55" fmla="*/ 15875 h 29"/>
              <a:gd name="T56" fmla="*/ 7730 w 23"/>
              <a:gd name="T57" fmla="*/ 15875 h 29"/>
              <a:gd name="T58" fmla="*/ 8835 w 23"/>
              <a:gd name="T59" fmla="*/ 15328 h 29"/>
              <a:gd name="T60" fmla="*/ 9387 w 23"/>
              <a:gd name="T61" fmla="*/ 14780 h 29"/>
              <a:gd name="T62" fmla="*/ 9939 w 23"/>
              <a:gd name="T63" fmla="*/ 13685 h 29"/>
              <a:gd name="T64" fmla="*/ 11043 w 23"/>
              <a:gd name="T65" fmla="*/ 13138 h 29"/>
              <a:gd name="T66" fmla="*/ 11043 w 23"/>
              <a:gd name="T67" fmla="*/ 12043 h 29"/>
              <a:gd name="T68" fmla="*/ 12700 w 23"/>
              <a:gd name="T69" fmla="*/ 9853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0" y="8"/>
                </a:lnTo>
                <a:lnTo>
                  <a:pt x="20" y="7"/>
                </a:lnTo>
                <a:lnTo>
                  <a:pt x="20" y="6"/>
                </a:lnTo>
                <a:lnTo>
                  <a:pt x="19" y="5"/>
                </a:lnTo>
                <a:lnTo>
                  <a:pt x="18" y="4"/>
                </a:lnTo>
                <a:lnTo>
                  <a:pt x="18" y="3"/>
                </a:lnTo>
                <a:lnTo>
                  <a:pt x="17" y="2"/>
                </a:lnTo>
                <a:lnTo>
                  <a:pt x="16" y="1"/>
                </a:lnTo>
                <a:lnTo>
                  <a:pt x="15" y="0"/>
                </a:lnTo>
                <a:lnTo>
                  <a:pt x="14" y="0"/>
                </a:lnTo>
                <a:lnTo>
                  <a:pt x="13" y="0"/>
                </a:lnTo>
                <a:lnTo>
                  <a:pt x="12" y="0"/>
                </a:lnTo>
                <a:lnTo>
                  <a:pt x="11" y="0"/>
                </a:lnTo>
                <a:lnTo>
                  <a:pt x="9" y="0"/>
                </a:lnTo>
                <a:lnTo>
                  <a:pt x="8" y="0"/>
                </a:lnTo>
                <a:lnTo>
                  <a:pt x="7" y="0"/>
                </a:lnTo>
                <a:lnTo>
                  <a:pt x="6" y="1"/>
                </a:lnTo>
                <a:lnTo>
                  <a:pt x="5" y="1"/>
                </a:lnTo>
                <a:lnTo>
                  <a:pt x="4" y="2"/>
                </a:lnTo>
                <a:lnTo>
                  <a:pt x="3" y="3"/>
                </a:lnTo>
                <a:lnTo>
                  <a:pt x="3" y="4"/>
                </a:lnTo>
                <a:lnTo>
                  <a:pt x="2" y="5"/>
                </a:lnTo>
                <a:lnTo>
                  <a:pt x="1" y="6"/>
                </a:lnTo>
                <a:lnTo>
                  <a:pt x="1" y="7"/>
                </a:lnTo>
                <a:lnTo>
                  <a:pt x="1" y="8"/>
                </a:lnTo>
                <a:lnTo>
                  <a:pt x="0" y="10"/>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3" y="25"/>
                </a:lnTo>
                <a:lnTo>
                  <a:pt x="3" y="26"/>
                </a:lnTo>
                <a:lnTo>
                  <a:pt x="4" y="27"/>
                </a:lnTo>
                <a:lnTo>
                  <a:pt x="5" y="28"/>
                </a:lnTo>
                <a:lnTo>
                  <a:pt x="6" y="28"/>
                </a:lnTo>
                <a:lnTo>
                  <a:pt x="7" y="29"/>
                </a:lnTo>
                <a:lnTo>
                  <a:pt x="8" y="29"/>
                </a:lnTo>
                <a:lnTo>
                  <a:pt x="9" y="29"/>
                </a:lnTo>
                <a:lnTo>
                  <a:pt x="11" y="29"/>
                </a:lnTo>
                <a:lnTo>
                  <a:pt x="12" y="29"/>
                </a:lnTo>
                <a:lnTo>
                  <a:pt x="13" y="29"/>
                </a:lnTo>
                <a:lnTo>
                  <a:pt x="14" y="29"/>
                </a:lnTo>
                <a:lnTo>
                  <a:pt x="15" y="29"/>
                </a:lnTo>
                <a:lnTo>
                  <a:pt x="16" y="28"/>
                </a:lnTo>
                <a:lnTo>
                  <a:pt x="17" y="27"/>
                </a:lnTo>
                <a:lnTo>
                  <a:pt x="18" y="26"/>
                </a:lnTo>
                <a:lnTo>
                  <a:pt x="18" y="25"/>
                </a:lnTo>
                <a:lnTo>
                  <a:pt x="19" y="24"/>
                </a:lnTo>
                <a:lnTo>
                  <a:pt x="20" y="24"/>
                </a:lnTo>
                <a:lnTo>
                  <a:pt x="20" y="23"/>
                </a:lnTo>
                <a:lnTo>
                  <a:pt x="20"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838" name="Line 438"/>
          <p:cNvSpPr>
            <a:spLocks noChangeShapeType="1"/>
          </p:cNvSpPr>
          <p:nvPr/>
        </p:nvSpPr>
        <p:spPr bwMode="auto">
          <a:xfrm>
            <a:off x="2779713" y="3538538"/>
            <a:ext cx="1587" cy="79375"/>
          </a:xfrm>
          <a:prstGeom prst="line">
            <a:avLst/>
          </a:prstGeom>
          <a:noFill/>
          <a:ln w="6350">
            <a:solidFill>
              <a:srgbClr val="000040"/>
            </a:solidFill>
            <a:round/>
            <a:headEnd/>
            <a:tailEnd/>
          </a:ln>
        </p:spPr>
        <p:txBody>
          <a:bodyPr/>
          <a:lstStyle/>
          <a:p>
            <a:endParaRPr lang="en-US"/>
          </a:p>
        </p:txBody>
      </p:sp>
      <p:sp>
        <p:nvSpPr>
          <p:cNvPr id="25839" name="Line 439"/>
          <p:cNvSpPr>
            <a:spLocks noChangeShapeType="1"/>
          </p:cNvSpPr>
          <p:nvPr/>
        </p:nvSpPr>
        <p:spPr bwMode="auto">
          <a:xfrm>
            <a:off x="2749550" y="3576638"/>
            <a:ext cx="61913" cy="1587"/>
          </a:xfrm>
          <a:prstGeom prst="line">
            <a:avLst/>
          </a:prstGeom>
          <a:noFill/>
          <a:ln w="6350">
            <a:solidFill>
              <a:srgbClr val="000040"/>
            </a:solidFill>
            <a:round/>
            <a:headEnd/>
            <a:tailEnd/>
          </a:ln>
        </p:spPr>
        <p:txBody>
          <a:bodyPr/>
          <a:lstStyle/>
          <a:p>
            <a:endParaRPr lang="en-US"/>
          </a:p>
        </p:txBody>
      </p:sp>
      <p:sp>
        <p:nvSpPr>
          <p:cNvPr id="25840" name="Freeform 440"/>
          <p:cNvSpPr>
            <a:spLocks/>
          </p:cNvSpPr>
          <p:nvPr/>
        </p:nvSpPr>
        <p:spPr bwMode="auto">
          <a:xfrm>
            <a:off x="2944813" y="3878263"/>
            <a:ext cx="325437" cy="341312"/>
          </a:xfrm>
          <a:custGeom>
            <a:avLst/>
            <a:gdLst>
              <a:gd name="T0" fmla="*/ 29633 w 615"/>
              <a:gd name="T1" fmla="*/ 104039 h 643"/>
              <a:gd name="T2" fmla="*/ 0 w 615"/>
              <a:gd name="T3" fmla="*/ 104039 h 643"/>
              <a:gd name="T4" fmla="*/ 162983 w 615"/>
              <a:gd name="T5" fmla="*/ 0 h 643"/>
              <a:gd name="T6" fmla="*/ 325437 w 615"/>
              <a:gd name="T7" fmla="*/ 104039 h 643"/>
              <a:gd name="T8" fmla="*/ 310620 w 615"/>
              <a:gd name="T9" fmla="*/ 104039 h 643"/>
              <a:gd name="T10" fmla="*/ 295804 w 615"/>
              <a:gd name="T11" fmla="*/ 104039 h 643"/>
              <a:gd name="T12" fmla="*/ 295804 w 615"/>
              <a:gd name="T13" fmla="*/ 326449 h 643"/>
              <a:gd name="T14" fmla="*/ 29633 w 615"/>
              <a:gd name="T15" fmla="*/ 326449 h 643"/>
              <a:gd name="T16" fmla="*/ 29633 w 615"/>
              <a:gd name="T17" fmla="*/ 104039 h 643"/>
              <a:gd name="T18" fmla="*/ 295804 w 615"/>
              <a:gd name="T19" fmla="*/ 104039 h 643"/>
              <a:gd name="T20" fmla="*/ 310620 w 615"/>
              <a:gd name="T21" fmla="*/ 104039 h 643"/>
              <a:gd name="T22" fmla="*/ 310620 w 615"/>
              <a:gd name="T23" fmla="*/ 341312 h 643"/>
              <a:gd name="T24" fmla="*/ 29633 w 615"/>
              <a:gd name="T25" fmla="*/ 341312 h 643"/>
              <a:gd name="T26" fmla="*/ 29633 w 615"/>
              <a:gd name="T27" fmla="*/ 326449 h 643"/>
              <a:gd name="T28" fmla="*/ 29633 w 615"/>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8"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841" name="Rectangle 441"/>
          <p:cNvSpPr>
            <a:spLocks noChangeArrowheads="1"/>
          </p:cNvSpPr>
          <p:nvPr/>
        </p:nvSpPr>
        <p:spPr bwMode="auto">
          <a:xfrm>
            <a:off x="2974975" y="3983038"/>
            <a:ext cx="268288" cy="220662"/>
          </a:xfrm>
          <a:prstGeom prst="rect">
            <a:avLst/>
          </a:prstGeom>
          <a:solidFill>
            <a:srgbClr val="FFFF00"/>
          </a:solidFill>
          <a:ln w="0">
            <a:solidFill>
              <a:srgbClr val="000000"/>
            </a:solidFill>
            <a:miter lim="800000"/>
            <a:headEnd/>
            <a:tailEnd/>
          </a:ln>
        </p:spPr>
        <p:txBody>
          <a:bodyPr/>
          <a:lstStyle/>
          <a:p>
            <a:endParaRPr lang="ru-RU"/>
          </a:p>
        </p:txBody>
      </p:sp>
      <p:sp>
        <p:nvSpPr>
          <p:cNvPr id="25842" name="Rectangle 442"/>
          <p:cNvSpPr>
            <a:spLocks noChangeArrowheads="1"/>
          </p:cNvSpPr>
          <p:nvPr/>
        </p:nvSpPr>
        <p:spPr bwMode="auto">
          <a:xfrm>
            <a:off x="3017838" y="4035425"/>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843" name="Rectangle 443"/>
          <p:cNvSpPr>
            <a:spLocks noChangeArrowheads="1"/>
          </p:cNvSpPr>
          <p:nvPr/>
        </p:nvSpPr>
        <p:spPr bwMode="auto">
          <a:xfrm>
            <a:off x="3152775" y="4030663"/>
            <a:ext cx="65088" cy="80962"/>
          </a:xfrm>
          <a:prstGeom prst="rect">
            <a:avLst/>
          </a:prstGeom>
          <a:solidFill>
            <a:srgbClr val="80FFFF"/>
          </a:solidFill>
          <a:ln w="0">
            <a:solidFill>
              <a:srgbClr val="000040"/>
            </a:solidFill>
            <a:miter lim="800000"/>
            <a:headEnd/>
            <a:tailEnd/>
          </a:ln>
        </p:spPr>
        <p:txBody>
          <a:bodyPr/>
          <a:lstStyle/>
          <a:p>
            <a:endParaRPr lang="ru-RU"/>
          </a:p>
        </p:txBody>
      </p:sp>
      <p:sp>
        <p:nvSpPr>
          <p:cNvPr id="25844" name="Freeform 444"/>
          <p:cNvSpPr>
            <a:spLocks/>
          </p:cNvSpPr>
          <p:nvPr/>
        </p:nvSpPr>
        <p:spPr bwMode="auto">
          <a:xfrm>
            <a:off x="3086100" y="4111625"/>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10491 w 23"/>
              <a:gd name="T9" fmla="*/ 2646 h 30"/>
              <a:gd name="T10" fmla="*/ 9939 w 23"/>
              <a:gd name="T11" fmla="*/ 1588 h 30"/>
              <a:gd name="T12" fmla="*/ 9387 w 23"/>
              <a:gd name="T13" fmla="*/ 1058 h 30"/>
              <a:gd name="T14" fmla="*/ 7730 w 23"/>
              <a:gd name="T15" fmla="*/ 0 h 30"/>
              <a:gd name="T16" fmla="*/ 6626 w 23"/>
              <a:gd name="T17" fmla="*/ 0 h 30"/>
              <a:gd name="T18" fmla="*/ 5522 w 23"/>
              <a:gd name="T19" fmla="*/ 0 h 30"/>
              <a:gd name="T20" fmla="*/ 4970 w 23"/>
              <a:gd name="T21" fmla="*/ 0 h 30"/>
              <a:gd name="T22" fmla="*/ 3865 w 23"/>
              <a:gd name="T23" fmla="*/ 1058 h 30"/>
              <a:gd name="T24" fmla="*/ 2761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20" y="6"/>
                </a:lnTo>
                <a:lnTo>
                  <a:pt x="19" y="5"/>
                </a:lnTo>
                <a:lnTo>
                  <a:pt x="19" y="4"/>
                </a:lnTo>
                <a:lnTo>
                  <a:pt x="18" y="3"/>
                </a:lnTo>
                <a:lnTo>
                  <a:pt x="17" y="2"/>
                </a:lnTo>
                <a:lnTo>
                  <a:pt x="16" y="0"/>
                </a:lnTo>
                <a:lnTo>
                  <a:pt x="14" y="0"/>
                </a:lnTo>
                <a:lnTo>
                  <a:pt x="13" y="0"/>
                </a:lnTo>
                <a:lnTo>
                  <a:pt x="12" y="0"/>
                </a:lnTo>
                <a:lnTo>
                  <a:pt x="11" y="0"/>
                </a:lnTo>
                <a:lnTo>
                  <a:pt x="10" y="0"/>
                </a:lnTo>
                <a:lnTo>
                  <a:pt x="9" y="0"/>
                </a:lnTo>
                <a:lnTo>
                  <a:pt x="8" y="0"/>
                </a:lnTo>
                <a:lnTo>
                  <a:pt x="7" y="2"/>
                </a:lnTo>
                <a:lnTo>
                  <a:pt x="6" y="2"/>
                </a:lnTo>
                <a:lnTo>
                  <a:pt x="5"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5"/>
                </a:lnTo>
                <a:lnTo>
                  <a:pt x="2" y="25"/>
                </a:lnTo>
                <a:lnTo>
                  <a:pt x="3" y="26"/>
                </a:lnTo>
                <a:lnTo>
                  <a:pt x="3" y="27"/>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7"/>
                </a:lnTo>
                <a:lnTo>
                  <a:pt x="19" y="26"/>
                </a:lnTo>
                <a:lnTo>
                  <a:pt x="20" y="25"/>
                </a:lnTo>
                <a:lnTo>
                  <a:pt x="21" y="25"/>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845" name="Line 445"/>
          <p:cNvSpPr>
            <a:spLocks noChangeShapeType="1"/>
          </p:cNvSpPr>
          <p:nvPr/>
        </p:nvSpPr>
        <p:spPr bwMode="auto">
          <a:xfrm>
            <a:off x="3184525" y="4032250"/>
            <a:ext cx="1588" cy="79375"/>
          </a:xfrm>
          <a:prstGeom prst="line">
            <a:avLst/>
          </a:prstGeom>
          <a:noFill/>
          <a:ln w="6350">
            <a:solidFill>
              <a:srgbClr val="000040"/>
            </a:solidFill>
            <a:round/>
            <a:headEnd/>
            <a:tailEnd/>
          </a:ln>
        </p:spPr>
        <p:txBody>
          <a:bodyPr/>
          <a:lstStyle/>
          <a:p>
            <a:endParaRPr lang="en-US"/>
          </a:p>
        </p:txBody>
      </p:sp>
      <p:sp>
        <p:nvSpPr>
          <p:cNvPr id="25846" name="Line 446"/>
          <p:cNvSpPr>
            <a:spLocks noChangeShapeType="1"/>
          </p:cNvSpPr>
          <p:nvPr/>
        </p:nvSpPr>
        <p:spPr bwMode="auto">
          <a:xfrm>
            <a:off x="3152775" y="4068763"/>
            <a:ext cx="63500" cy="1587"/>
          </a:xfrm>
          <a:prstGeom prst="line">
            <a:avLst/>
          </a:prstGeom>
          <a:noFill/>
          <a:ln w="6350">
            <a:solidFill>
              <a:srgbClr val="000040"/>
            </a:solidFill>
            <a:round/>
            <a:headEnd/>
            <a:tailEnd/>
          </a:ln>
        </p:spPr>
        <p:txBody>
          <a:bodyPr/>
          <a:lstStyle/>
          <a:p>
            <a:endParaRPr lang="en-US"/>
          </a:p>
        </p:txBody>
      </p:sp>
      <p:sp>
        <p:nvSpPr>
          <p:cNvPr id="25847" name="Freeform 447"/>
          <p:cNvSpPr>
            <a:spLocks/>
          </p:cNvSpPr>
          <p:nvPr/>
        </p:nvSpPr>
        <p:spPr bwMode="auto">
          <a:xfrm>
            <a:off x="2274888" y="3878263"/>
            <a:ext cx="325437" cy="341312"/>
          </a:xfrm>
          <a:custGeom>
            <a:avLst/>
            <a:gdLst>
              <a:gd name="T0" fmla="*/ 29633 w 615"/>
              <a:gd name="T1" fmla="*/ 104039 h 643"/>
              <a:gd name="T2" fmla="*/ 0 w 615"/>
              <a:gd name="T3" fmla="*/ 104039 h 643"/>
              <a:gd name="T4" fmla="*/ 162983 w 615"/>
              <a:gd name="T5" fmla="*/ 0 h 643"/>
              <a:gd name="T6" fmla="*/ 325437 w 615"/>
              <a:gd name="T7" fmla="*/ 104039 h 643"/>
              <a:gd name="T8" fmla="*/ 310620 w 615"/>
              <a:gd name="T9" fmla="*/ 104039 h 643"/>
              <a:gd name="T10" fmla="*/ 295804 w 615"/>
              <a:gd name="T11" fmla="*/ 104039 h 643"/>
              <a:gd name="T12" fmla="*/ 295804 w 615"/>
              <a:gd name="T13" fmla="*/ 326449 h 643"/>
              <a:gd name="T14" fmla="*/ 29633 w 615"/>
              <a:gd name="T15" fmla="*/ 326449 h 643"/>
              <a:gd name="T16" fmla="*/ 29633 w 615"/>
              <a:gd name="T17" fmla="*/ 104039 h 643"/>
              <a:gd name="T18" fmla="*/ 295804 w 615"/>
              <a:gd name="T19" fmla="*/ 104039 h 643"/>
              <a:gd name="T20" fmla="*/ 310620 w 615"/>
              <a:gd name="T21" fmla="*/ 104039 h 643"/>
              <a:gd name="T22" fmla="*/ 310620 w 615"/>
              <a:gd name="T23" fmla="*/ 341312 h 643"/>
              <a:gd name="T24" fmla="*/ 29633 w 615"/>
              <a:gd name="T25" fmla="*/ 341312 h 643"/>
              <a:gd name="T26" fmla="*/ 29633 w 615"/>
              <a:gd name="T27" fmla="*/ 326449 h 643"/>
              <a:gd name="T28" fmla="*/ 29633 w 615"/>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8"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848" name="Rectangle 448"/>
          <p:cNvSpPr>
            <a:spLocks noChangeArrowheads="1"/>
          </p:cNvSpPr>
          <p:nvPr/>
        </p:nvSpPr>
        <p:spPr bwMode="auto">
          <a:xfrm>
            <a:off x="2305050" y="3983038"/>
            <a:ext cx="268288" cy="220662"/>
          </a:xfrm>
          <a:prstGeom prst="rect">
            <a:avLst/>
          </a:prstGeom>
          <a:solidFill>
            <a:srgbClr val="FFFF00"/>
          </a:solidFill>
          <a:ln w="0">
            <a:solidFill>
              <a:srgbClr val="000000"/>
            </a:solidFill>
            <a:miter lim="800000"/>
            <a:headEnd/>
            <a:tailEnd/>
          </a:ln>
        </p:spPr>
        <p:txBody>
          <a:bodyPr/>
          <a:lstStyle/>
          <a:p>
            <a:endParaRPr lang="ru-RU"/>
          </a:p>
        </p:txBody>
      </p:sp>
      <p:sp>
        <p:nvSpPr>
          <p:cNvPr id="25849" name="Rectangle 449"/>
          <p:cNvSpPr>
            <a:spLocks noChangeArrowheads="1"/>
          </p:cNvSpPr>
          <p:nvPr/>
        </p:nvSpPr>
        <p:spPr bwMode="auto">
          <a:xfrm>
            <a:off x="2347913" y="4035425"/>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850" name="Rectangle 450"/>
          <p:cNvSpPr>
            <a:spLocks noChangeArrowheads="1"/>
          </p:cNvSpPr>
          <p:nvPr/>
        </p:nvSpPr>
        <p:spPr bwMode="auto">
          <a:xfrm>
            <a:off x="2482850" y="4030663"/>
            <a:ext cx="65088" cy="80962"/>
          </a:xfrm>
          <a:prstGeom prst="rect">
            <a:avLst/>
          </a:prstGeom>
          <a:solidFill>
            <a:srgbClr val="80FFFF"/>
          </a:solidFill>
          <a:ln w="0">
            <a:solidFill>
              <a:srgbClr val="000040"/>
            </a:solidFill>
            <a:miter lim="800000"/>
            <a:headEnd/>
            <a:tailEnd/>
          </a:ln>
        </p:spPr>
        <p:txBody>
          <a:bodyPr/>
          <a:lstStyle/>
          <a:p>
            <a:endParaRPr lang="ru-RU"/>
          </a:p>
        </p:txBody>
      </p:sp>
      <p:sp>
        <p:nvSpPr>
          <p:cNvPr id="25851" name="Freeform 451"/>
          <p:cNvSpPr>
            <a:spLocks/>
          </p:cNvSpPr>
          <p:nvPr/>
        </p:nvSpPr>
        <p:spPr bwMode="auto">
          <a:xfrm>
            <a:off x="2416175" y="4111625"/>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10491 w 23"/>
              <a:gd name="T9" fmla="*/ 2646 h 30"/>
              <a:gd name="T10" fmla="*/ 9939 w 23"/>
              <a:gd name="T11" fmla="*/ 1588 h 30"/>
              <a:gd name="T12" fmla="*/ 9387 w 23"/>
              <a:gd name="T13" fmla="*/ 1058 h 30"/>
              <a:gd name="T14" fmla="*/ 7730 w 23"/>
              <a:gd name="T15" fmla="*/ 0 h 30"/>
              <a:gd name="T16" fmla="*/ 6626 w 23"/>
              <a:gd name="T17" fmla="*/ 0 h 30"/>
              <a:gd name="T18" fmla="*/ 5522 w 23"/>
              <a:gd name="T19" fmla="*/ 0 h 30"/>
              <a:gd name="T20" fmla="*/ 4970 w 23"/>
              <a:gd name="T21" fmla="*/ 0 h 30"/>
              <a:gd name="T22" fmla="*/ 3865 w 23"/>
              <a:gd name="T23" fmla="*/ 1058 h 30"/>
              <a:gd name="T24" fmla="*/ 2761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20" y="6"/>
                </a:lnTo>
                <a:lnTo>
                  <a:pt x="19" y="5"/>
                </a:lnTo>
                <a:lnTo>
                  <a:pt x="19" y="4"/>
                </a:lnTo>
                <a:lnTo>
                  <a:pt x="18" y="3"/>
                </a:lnTo>
                <a:lnTo>
                  <a:pt x="17" y="2"/>
                </a:lnTo>
                <a:lnTo>
                  <a:pt x="16" y="0"/>
                </a:lnTo>
                <a:lnTo>
                  <a:pt x="14" y="0"/>
                </a:lnTo>
                <a:lnTo>
                  <a:pt x="13" y="0"/>
                </a:lnTo>
                <a:lnTo>
                  <a:pt x="12" y="0"/>
                </a:lnTo>
                <a:lnTo>
                  <a:pt x="11" y="0"/>
                </a:lnTo>
                <a:lnTo>
                  <a:pt x="10" y="0"/>
                </a:lnTo>
                <a:lnTo>
                  <a:pt x="9" y="0"/>
                </a:lnTo>
                <a:lnTo>
                  <a:pt x="8" y="0"/>
                </a:lnTo>
                <a:lnTo>
                  <a:pt x="7" y="2"/>
                </a:lnTo>
                <a:lnTo>
                  <a:pt x="6" y="2"/>
                </a:lnTo>
                <a:lnTo>
                  <a:pt x="5"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5"/>
                </a:lnTo>
                <a:lnTo>
                  <a:pt x="2" y="25"/>
                </a:lnTo>
                <a:lnTo>
                  <a:pt x="3" y="26"/>
                </a:lnTo>
                <a:lnTo>
                  <a:pt x="3" y="27"/>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7"/>
                </a:lnTo>
                <a:lnTo>
                  <a:pt x="19" y="26"/>
                </a:lnTo>
                <a:lnTo>
                  <a:pt x="20" y="25"/>
                </a:lnTo>
                <a:lnTo>
                  <a:pt x="21" y="25"/>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852" name="Line 452"/>
          <p:cNvSpPr>
            <a:spLocks noChangeShapeType="1"/>
          </p:cNvSpPr>
          <p:nvPr/>
        </p:nvSpPr>
        <p:spPr bwMode="auto">
          <a:xfrm>
            <a:off x="2514600" y="4032250"/>
            <a:ext cx="1588" cy="79375"/>
          </a:xfrm>
          <a:prstGeom prst="line">
            <a:avLst/>
          </a:prstGeom>
          <a:noFill/>
          <a:ln w="6350">
            <a:solidFill>
              <a:srgbClr val="000040"/>
            </a:solidFill>
            <a:round/>
            <a:headEnd/>
            <a:tailEnd/>
          </a:ln>
        </p:spPr>
        <p:txBody>
          <a:bodyPr/>
          <a:lstStyle/>
          <a:p>
            <a:endParaRPr lang="en-US"/>
          </a:p>
        </p:txBody>
      </p:sp>
      <p:sp>
        <p:nvSpPr>
          <p:cNvPr id="25853" name="Line 453"/>
          <p:cNvSpPr>
            <a:spLocks noChangeShapeType="1"/>
          </p:cNvSpPr>
          <p:nvPr/>
        </p:nvSpPr>
        <p:spPr bwMode="auto">
          <a:xfrm>
            <a:off x="2482850" y="4068763"/>
            <a:ext cx="63500" cy="1587"/>
          </a:xfrm>
          <a:prstGeom prst="line">
            <a:avLst/>
          </a:prstGeom>
          <a:noFill/>
          <a:ln w="6350">
            <a:solidFill>
              <a:srgbClr val="000040"/>
            </a:solidFill>
            <a:round/>
            <a:headEnd/>
            <a:tailEnd/>
          </a:ln>
        </p:spPr>
        <p:txBody>
          <a:bodyPr/>
          <a:lstStyle/>
          <a:p>
            <a:endParaRPr lang="en-US"/>
          </a:p>
        </p:txBody>
      </p:sp>
      <p:sp>
        <p:nvSpPr>
          <p:cNvPr id="25854" name="Freeform 454"/>
          <p:cNvSpPr>
            <a:spLocks/>
          </p:cNvSpPr>
          <p:nvPr/>
        </p:nvSpPr>
        <p:spPr bwMode="auto">
          <a:xfrm>
            <a:off x="1554163" y="4094163"/>
            <a:ext cx="325437" cy="339725"/>
          </a:xfrm>
          <a:custGeom>
            <a:avLst/>
            <a:gdLst>
              <a:gd name="T0" fmla="*/ 29682 w 614"/>
              <a:gd name="T1" fmla="*/ 103555 h 643"/>
              <a:gd name="T2" fmla="*/ 0 w 614"/>
              <a:gd name="T3" fmla="*/ 103555 h 643"/>
              <a:gd name="T4" fmla="*/ 162719 w 614"/>
              <a:gd name="T5" fmla="*/ 0 h 643"/>
              <a:gd name="T6" fmla="*/ 325437 w 614"/>
              <a:gd name="T7" fmla="*/ 103555 h 643"/>
              <a:gd name="T8" fmla="*/ 311126 w 614"/>
              <a:gd name="T9" fmla="*/ 103555 h 643"/>
              <a:gd name="T10" fmla="*/ 295755 w 614"/>
              <a:gd name="T11" fmla="*/ 103555 h 643"/>
              <a:gd name="T12" fmla="*/ 295755 w 614"/>
              <a:gd name="T13" fmla="*/ 324931 h 643"/>
              <a:gd name="T14" fmla="*/ 29682 w 614"/>
              <a:gd name="T15" fmla="*/ 324931 h 643"/>
              <a:gd name="T16" fmla="*/ 29682 w 614"/>
              <a:gd name="T17" fmla="*/ 103555 h 643"/>
              <a:gd name="T18" fmla="*/ 295755 w 614"/>
              <a:gd name="T19" fmla="*/ 103555 h 643"/>
              <a:gd name="T20" fmla="*/ 311126 w 614"/>
              <a:gd name="T21" fmla="*/ 103555 h 643"/>
              <a:gd name="T22" fmla="*/ 311126 w 614"/>
              <a:gd name="T23" fmla="*/ 339725 h 643"/>
              <a:gd name="T24" fmla="*/ 29682 w 614"/>
              <a:gd name="T25" fmla="*/ 339725 h 643"/>
              <a:gd name="T26" fmla="*/ 29682 w 614"/>
              <a:gd name="T27" fmla="*/ 324931 h 643"/>
              <a:gd name="T28" fmla="*/ 29682 w 614"/>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855" name="Rectangle 455"/>
          <p:cNvSpPr>
            <a:spLocks noChangeArrowheads="1"/>
          </p:cNvSpPr>
          <p:nvPr/>
        </p:nvSpPr>
        <p:spPr bwMode="auto">
          <a:xfrm>
            <a:off x="1584325" y="4197350"/>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5856" name="Rectangle 456"/>
          <p:cNvSpPr>
            <a:spLocks noChangeArrowheads="1"/>
          </p:cNvSpPr>
          <p:nvPr/>
        </p:nvSpPr>
        <p:spPr bwMode="auto">
          <a:xfrm>
            <a:off x="1627188" y="4249738"/>
            <a:ext cx="95250" cy="168275"/>
          </a:xfrm>
          <a:prstGeom prst="rect">
            <a:avLst/>
          </a:prstGeom>
          <a:solidFill>
            <a:srgbClr val="800000"/>
          </a:solidFill>
          <a:ln w="0">
            <a:solidFill>
              <a:srgbClr val="000040"/>
            </a:solidFill>
            <a:miter lim="800000"/>
            <a:headEnd/>
            <a:tailEnd/>
          </a:ln>
        </p:spPr>
        <p:txBody>
          <a:bodyPr/>
          <a:lstStyle/>
          <a:p>
            <a:endParaRPr lang="ru-RU"/>
          </a:p>
        </p:txBody>
      </p:sp>
      <p:sp>
        <p:nvSpPr>
          <p:cNvPr id="25857" name="Rectangle 457"/>
          <p:cNvSpPr>
            <a:spLocks noChangeArrowheads="1"/>
          </p:cNvSpPr>
          <p:nvPr/>
        </p:nvSpPr>
        <p:spPr bwMode="auto">
          <a:xfrm>
            <a:off x="1763713" y="4246563"/>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858" name="Freeform 458"/>
          <p:cNvSpPr>
            <a:spLocks/>
          </p:cNvSpPr>
          <p:nvPr/>
        </p:nvSpPr>
        <p:spPr bwMode="auto">
          <a:xfrm>
            <a:off x="1697038" y="4327525"/>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9939 w 23"/>
              <a:gd name="T9" fmla="*/ 2646 h 30"/>
              <a:gd name="T10" fmla="*/ 9387 w 23"/>
              <a:gd name="T11" fmla="*/ 1588 h 30"/>
              <a:gd name="T12" fmla="*/ 8835 w 23"/>
              <a:gd name="T13" fmla="*/ 1058 h 30"/>
              <a:gd name="T14" fmla="*/ 7730 w 23"/>
              <a:gd name="T15" fmla="*/ 0 h 30"/>
              <a:gd name="T16" fmla="*/ 6626 w 23"/>
              <a:gd name="T17" fmla="*/ 0 h 30"/>
              <a:gd name="T18" fmla="*/ 5522 w 23"/>
              <a:gd name="T19" fmla="*/ 0 h 30"/>
              <a:gd name="T20" fmla="*/ 4970 w 23"/>
              <a:gd name="T21" fmla="*/ 0 h 30"/>
              <a:gd name="T22" fmla="*/ 3313 w 23"/>
              <a:gd name="T23" fmla="*/ 1058 h 30"/>
              <a:gd name="T24" fmla="*/ 2209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209 w 23"/>
              <a:gd name="T47" fmla="*/ 14817 h 30"/>
              <a:gd name="T48" fmla="*/ 3313 w 23"/>
              <a:gd name="T49" fmla="*/ 15346 h 30"/>
              <a:gd name="T50" fmla="*/ 4970 w 23"/>
              <a:gd name="T51" fmla="*/ 15875 h 30"/>
              <a:gd name="T52" fmla="*/ 5522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1" y="9"/>
                </a:lnTo>
                <a:lnTo>
                  <a:pt x="21" y="8"/>
                </a:lnTo>
                <a:lnTo>
                  <a:pt x="21" y="7"/>
                </a:lnTo>
                <a:lnTo>
                  <a:pt x="20" y="6"/>
                </a:lnTo>
                <a:lnTo>
                  <a:pt x="18" y="5"/>
                </a:lnTo>
                <a:lnTo>
                  <a:pt x="18" y="4"/>
                </a:lnTo>
                <a:lnTo>
                  <a:pt x="17" y="3"/>
                </a:lnTo>
                <a:lnTo>
                  <a:pt x="16" y="2"/>
                </a:lnTo>
                <a:lnTo>
                  <a:pt x="15" y="0"/>
                </a:lnTo>
                <a:lnTo>
                  <a:pt x="14" y="0"/>
                </a:lnTo>
                <a:lnTo>
                  <a:pt x="13" y="0"/>
                </a:lnTo>
                <a:lnTo>
                  <a:pt x="12" y="0"/>
                </a:lnTo>
                <a:lnTo>
                  <a:pt x="11" y="0"/>
                </a:lnTo>
                <a:lnTo>
                  <a:pt x="10" y="0"/>
                </a:lnTo>
                <a:lnTo>
                  <a:pt x="9" y="0"/>
                </a:lnTo>
                <a:lnTo>
                  <a:pt x="7" y="0"/>
                </a:lnTo>
                <a:lnTo>
                  <a:pt x="6" y="2"/>
                </a:lnTo>
                <a:lnTo>
                  <a:pt x="5" y="2"/>
                </a:lnTo>
                <a:lnTo>
                  <a:pt x="4"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4"/>
                </a:lnTo>
                <a:lnTo>
                  <a:pt x="1" y="25"/>
                </a:lnTo>
                <a:lnTo>
                  <a:pt x="2" y="25"/>
                </a:lnTo>
                <a:lnTo>
                  <a:pt x="3" y="26"/>
                </a:lnTo>
                <a:lnTo>
                  <a:pt x="3" y="27"/>
                </a:lnTo>
                <a:lnTo>
                  <a:pt x="4" y="28"/>
                </a:lnTo>
                <a:lnTo>
                  <a:pt x="5" y="29"/>
                </a:lnTo>
                <a:lnTo>
                  <a:pt x="6" y="29"/>
                </a:lnTo>
                <a:lnTo>
                  <a:pt x="7" y="30"/>
                </a:lnTo>
                <a:lnTo>
                  <a:pt x="9" y="30"/>
                </a:lnTo>
                <a:lnTo>
                  <a:pt x="10" y="30"/>
                </a:lnTo>
                <a:lnTo>
                  <a:pt x="11" y="30"/>
                </a:lnTo>
                <a:lnTo>
                  <a:pt x="12" y="30"/>
                </a:lnTo>
                <a:lnTo>
                  <a:pt x="13" y="30"/>
                </a:lnTo>
                <a:lnTo>
                  <a:pt x="14" y="30"/>
                </a:lnTo>
                <a:lnTo>
                  <a:pt x="15" y="30"/>
                </a:lnTo>
                <a:lnTo>
                  <a:pt x="16" y="29"/>
                </a:lnTo>
                <a:lnTo>
                  <a:pt x="17" y="28"/>
                </a:lnTo>
                <a:lnTo>
                  <a:pt x="18" y="27"/>
                </a:lnTo>
                <a:lnTo>
                  <a:pt x="18" y="26"/>
                </a:lnTo>
                <a:lnTo>
                  <a:pt x="20" y="25"/>
                </a:lnTo>
                <a:lnTo>
                  <a:pt x="21" y="25"/>
                </a:lnTo>
                <a:lnTo>
                  <a:pt x="21" y="24"/>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859" name="Line 459"/>
          <p:cNvSpPr>
            <a:spLocks noChangeShapeType="1"/>
          </p:cNvSpPr>
          <p:nvPr/>
        </p:nvSpPr>
        <p:spPr bwMode="auto">
          <a:xfrm>
            <a:off x="1793875" y="4246563"/>
            <a:ext cx="1588" cy="79375"/>
          </a:xfrm>
          <a:prstGeom prst="line">
            <a:avLst/>
          </a:prstGeom>
          <a:noFill/>
          <a:ln w="6350">
            <a:solidFill>
              <a:srgbClr val="000040"/>
            </a:solidFill>
            <a:round/>
            <a:headEnd/>
            <a:tailEnd/>
          </a:ln>
        </p:spPr>
        <p:txBody>
          <a:bodyPr/>
          <a:lstStyle/>
          <a:p>
            <a:endParaRPr lang="en-US"/>
          </a:p>
        </p:txBody>
      </p:sp>
      <p:sp>
        <p:nvSpPr>
          <p:cNvPr id="25860" name="Line 460"/>
          <p:cNvSpPr>
            <a:spLocks noChangeShapeType="1"/>
          </p:cNvSpPr>
          <p:nvPr/>
        </p:nvSpPr>
        <p:spPr bwMode="auto">
          <a:xfrm>
            <a:off x="1763713" y="4284663"/>
            <a:ext cx="61912" cy="1587"/>
          </a:xfrm>
          <a:prstGeom prst="line">
            <a:avLst/>
          </a:prstGeom>
          <a:noFill/>
          <a:ln w="6350">
            <a:solidFill>
              <a:srgbClr val="000040"/>
            </a:solidFill>
            <a:round/>
            <a:headEnd/>
            <a:tailEnd/>
          </a:ln>
        </p:spPr>
        <p:txBody>
          <a:bodyPr/>
          <a:lstStyle/>
          <a:p>
            <a:endParaRPr lang="en-US"/>
          </a:p>
        </p:txBody>
      </p:sp>
      <p:sp>
        <p:nvSpPr>
          <p:cNvPr id="25861" name="Freeform 461"/>
          <p:cNvSpPr>
            <a:spLocks/>
          </p:cNvSpPr>
          <p:nvPr/>
        </p:nvSpPr>
        <p:spPr bwMode="auto">
          <a:xfrm>
            <a:off x="2160588" y="4371975"/>
            <a:ext cx="325437" cy="339725"/>
          </a:xfrm>
          <a:custGeom>
            <a:avLst/>
            <a:gdLst>
              <a:gd name="T0" fmla="*/ 29633 w 615"/>
              <a:gd name="T1" fmla="*/ 103027 h 643"/>
              <a:gd name="T2" fmla="*/ 0 w 615"/>
              <a:gd name="T3" fmla="*/ 103027 h 643"/>
              <a:gd name="T4" fmla="*/ 162983 w 615"/>
              <a:gd name="T5" fmla="*/ 0 h 643"/>
              <a:gd name="T6" fmla="*/ 325437 w 615"/>
              <a:gd name="T7" fmla="*/ 103027 h 643"/>
              <a:gd name="T8" fmla="*/ 310620 w 615"/>
              <a:gd name="T9" fmla="*/ 103027 h 643"/>
              <a:gd name="T10" fmla="*/ 295804 w 615"/>
              <a:gd name="T11" fmla="*/ 103027 h 643"/>
              <a:gd name="T12" fmla="*/ 295804 w 615"/>
              <a:gd name="T13" fmla="*/ 324931 h 643"/>
              <a:gd name="T14" fmla="*/ 29633 w 615"/>
              <a:gd name="T15" fmla="*/ 324931 h 643"/>
              <a:gd name="T16" fmla="*/ 29633 w 615"/>
              <a:gd name="T17" fmla="*/ 103027 h 643"/>
              <a:gd name="T18" fmla="*/ 295804 w 615"/>
              <a:gd name="T19" fmla="*/ 103027 h 643"/>
              <a:gd name="T20" fmla="*/ 310620 w 615"/>
              <a:gd name="T21" fmla="*/ 103027 h 643"/>
              <a:gd name="T22" fmla="*/ 310620 w 615"/>
              <a:gd name="T23" fmla="*/ 339725 h 643"/>
              <a:gd name="T24" fmla="*/ 29633 w 615"/>
              <a:gd name="T25" fmla="*/ 339725 h 643"/>
              <a:gd name="T26" fmla="*/ 29633 w 615"/>
              <a:gd name="T27" fmla="*/ 324931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5"/>
                </a:lnTo>
                <a:lnTo>
                  <a:pt x="56" y="615"/>
                </a:lnTo>
                <a:lnTo>
                  <a:pt x="56" y="195"/>
                </a:lnTo>
                <a:lnTo>
                  <a:pt x="559"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862" name="Rectangle 462"/>
          <p:cNvSpPr>
            <a:spLocks noChangeArrowheads="1"/>
          </p:cNvSpPr>
          <p:nvPr/>
        </p:nvSpPr>
        <p:spPr bwMode="auto">
          <a:xfrm>
            <a:off x="2190750" y="4475163"/>
            <a:ext cx="269875" cy="220662"/>
          </a:xfrm>
          <a:prstGeom prst="rect">
            <a:avLst/>
          </a:prstGeom>
          <a:solidFill>
            <a:srgbClr val="FFFF00"/>
          </a:solidFill>
          <a:ln w="0">
            <a:solidFill>
              <a:srgbClr val="000000"/>
            </a:solidFill>
            <a:miter lim="800000"/>
            <a:headEnd/>
            <a:tailEnd/>
          </a:ln>
        </p:spPr>
        <p:txBody>
          <a:bodyPr/>
          <a:lstStyle/>
          <a:p>
            <a:endParaRPr lang="ru-RU"/>
          </a:p>
        </p:txBody>
      </p:sp>
      <p:sp>
        <p:nvSpPr>
          <p:cNvPr id="25863" name="Rectangle 463"/>
          <p:cNvSpPr>
            <a:spLocks noChangeArrowheads="1"/>
          </p:cNvSpPr>
          <p:nvPr/>
        </p:nvSpPr>
        <p:spPr bwMode="auto">
          <a:xfrm>
            <a:off x="2235200" y="4527550"/>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5864" name="Rectangle 464"/>
          <p:cNvSpPr>
            <a:spLocks noChangeArrowheads="1"/>
          </p:cNvSpPr>
          <p:nvPr/>
        </p:nvSpPr>
        <p:spPr bwMode="auto">
          <a:xfrm>
            <a:off x="2370138" y="4524375"/>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865" name="Freeform 465"/>
          <p:cNvSpPr>
            <a:spLocks/>
          </p:cNvSpPr>
          <p:nvPr/>
        </p:nvSpPr>
        <p:spPr bwMode="auto">
          <a:xfrm>
            <a:off x="2303463" y="4605338"/>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939 w 23"/>
              <a:gd name="T11" fmla="*/ 1058 h 30"/>
              <a:gd name="T12" fmla="*/ 9387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2209 w 23"/>
              <a:gd name="T45" fmla="*/ 13229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5"/>
                </a:lnTo>
                <a:lnTo>
                  <a:pt x="19" y="3"/>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4" y="3"/>
                </a:lnTo>
                <a:lnTo>
                  <a:pt x="4" y="5"/>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4" y="25"/>
                </a:lnTo>
                <a:lnTo>
                  <a:pt x="4" y="26"/>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866" name="Line 466"/>
          <p:cNvSpPr>
            <a:spLocks noChangeShapeType="1"/>
          </p:cNvSpPr>
          <p:nvPr/>
        </p:nvSpPr>
        <p:spPr bwMode="auto">
          <a:xfrm>
            <a:off x="2401888" y="4524375"/>
            <a:ext cx="1587" cy="79375"/>
          </a:xfrm>
          <a:prstGeom prst="line">
            <a:avLst/>
          </a:prstGeom>
          <a:noFill/>
          <a:ln w="6350">
            <a:solidFill>
              <a:srgbClr val="000040"/>
            </a:solidFill>
            <a:round/>
            <a:headEnd/>
            <a:tailEnd/>
          </a:ln>
        </p:spPr>
        <p:txBody>
          <a:bodyPr/>
          <a:lstStyle/>
          <a:p>
            <a:endParaRPr lang="en-US"/>
          </a:p>
        </p:txBody>
      </p:sp>
      <p:sp>
        <p:nvSpPr>
          <p:cNvPr id="25867" name="Line 467"/>
          <p:cNvSpPr>
            <a:spLocks noChangeShapeType="1"/>
          </p:cNvSpPr>
          <p:nvPr/>
        </p:nvSpPr>
        <p:spPr bwMode="auto">
          <a:xfrm>
            <a:off x="2370138" y="4562475"/>
            <a:ext cx="61912" cy="1588"/>
          </a:xfrm>
          <a:prstGeom prst="line">
            <a:avLst/>
          </a:prstGeom>
          <a:noFill/>
          <a:ln w="6350">
            <a:solidFill>
              <a:srgbClr val="000040"/>
            </a:solidFill>
            <a:round/>
            <a:headEnd/>
            <a:tailEnd/>
          </a:ln>
        </p:spPr>
        <p:txBody>
          <a:bodyPr/>
          <a:lstStyle/>
          <a:p>
            <a:endParaRPr lang="en-US"/>
          </a:p>
        </p:txBody>
      </p:sp>
      <p:sp>
        <p:nvSpPr>
          <p:cNvPr id="25868" name="Freeform 468"/>
          <p:cNvSpPr>
            <a:spLocks/>
          </p:cNvSpPr>
          <p:nvPr/>
        </p:nvSpPr>
        <p:spPr bwMode="auto">
          <a:xfrm>
            <a:off x="2413000" y="4838700"/>
            <a:ext cx="325438" cy="341313"/>
          </a:xfrm>
          <a:custGeom>
            <a:avLst/>
            <a:gdLst>
              <a:gd name="T0" fmla="*/ 29682 w 614"/>
              <a:gd name="T1" fmla="*/ 103878 h 644"/>
              <a:gd name="T2" fmla="*/ 0 w 614"/>
              <a:gd name="T3" fmla="*/ 103878 h 644"/>
              <a:gd name="T4" fmla="*/ 162719 w 614"/>
              <a:gd name="T5" fmla="*/ 0 h 644"/>
              <a:gd name="T6" fmla="*/ 325438 w 614"/>
              <a:gd name="T7" fmla="*/ 103878 h 644"/>
              <a:gd name="T8" fmla="*/ 310597 w 614"/>
              <a:gd name="T9" fmla="*/ 103878 h 644"/>
              <a:gd name="T10" fmla="*/ 295756 w 614"/>
              <a:gd name="T11" fmla="*/ 103878 h 644"/>
              <a:gd name="T12" fmla="*/ 295756 w 614"/>
              <a:gd name="T13" fmla="*/ 325943 h 644"/>
              <a:gd name="T14" fmla="*/ 29682 w 614"/>
              <a:gd name="T15" fmla="*/ 325943 h 644"/>
              <a:gd name="T16" fmla="*/ 29682 w 614"/>
              <a:gd name="T17" fmla="*/ 103878 h 644"/>
              <a:gd name="T18" fmla="*/ 295756 w 614"/>
              <a:gd name="T19" fmla="*/ 103878 h 644"/>
              <a:gd name="T20" fmla="*/ 310597 w 614"/>
              <a:gd name="T21" fmla="*/ 103878 h 644"/>
              <a:gd name="T22" fmla="*/ 310597 w 614"/>
              <a:gd name="T23" fmla="*/ 341313 h 644"/>
              <a:gd name="T24" fmla="*/ 29682 w 614"/>
              <a:gd name="T25" fmla="*/ 341313 h 644"/>
              <a:gd name="T26" fmla="*/ 29682 w 614"/>
              <a:gd name="T27" fmla="*/ 325943 h 644"/>
              <a:gd name="T28" fmla="*/ 29682 w 614"/>
              <a:gd name="T29" fmla="*/ 103878 h 6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4"/>
              <a:gd name="T47" fmla="*/ 614 w 614"/>
              <a:gd name="T48" fmla="*/ 644 h 6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4">
                <a:moveTo>
                  <a:pt x="56" y="196"/>
                </a:moveTo>
                <a:lnTo>
                  <a:pt x="0" y="196"/>
                </a:lnTo>
                <a:lnTo>
                  <a:pt x="307" y="0"/>
                </a:lnTo>
                <a:lnTo>
                  <a:pt x="614" y="196"/>
                </a:lnTo>
                <a:lnTo>
                  <a:pt x="586" y="196"/>
                </a:lnTo>
                <a:lnTo>
                  <a:pt x="558" y="196"/>
                </a:lnTo>
                <a:lnTo>
                  <a:pt x="558" y="615"/>
                </a:lnTo>
                <a:lnTo>
                  <a:pt x="56" y="615"/>
                </a:lnTo>
                <a:lnTo>
                  <a:pt x="56" y="196"/>
                </a:lnTo>
                <a:lnTo>
                  <a:pt x="558" y="196"/>
                </a:lnTo>
                <a:lnTo>
                  <a:pt x="586" y="196"/>
                </a:lnTo>
                <a:lnTo>
                  <a:pt x="586" y="644"/>
                </a:lnTo>
                <a:lnTo>
                  <a:pt x="56" y="644"/>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869" name="Rectangle 469"/>
          <p:cNvSpPr>
            <a:spLocks noChangeArrowheads="1"/>
          </p:cNvSpPr>
          <p:nvPr/>
        </p:nvSpPr>
        <p:spPr bwMode="auto">
          <a:xfrm>
            <a:off x="2443163" y="4943475"/>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5870" name="Rectangle 470"/>
          <p:cNvSpPr>
            <a:spLocks noChangeArrowheads="1"/>
          </p:cNvSpPr>
          <p:nvPr/>
        </p:nvSpPr>
        <p:spPr bwMode="auto">
          <a:xfrm>
            <a:off x="2486025" y="4995863"/>
            <a:ext cx="95250" cy="166687"/>
          </a:xfrm>
          <a:prstGeom prst="rect">
            <a:avLst/>
          </a:prstGeom>
          <a:solidFill>
            <a:srgbClr val="800000"/>
          </a:solidFill>
          <a:ln w="0">
            <a:solidFill>
              <a:srgbClr val="000040"/>
            </a:solidFill>
            <a:miter lim="800000"/>
            <a:headEnd/>
            <a:tailEnd/>
          </a:ln>
        </p:spPr>
        <p:txBody>
          <a:bodyPr/>
          <a:lstStyle/>
          <a:p>
            <a:endParaRPr lang="ru-RU"/>
          </a:p>
        </p:txBody>
      </p:sp>
      <p:sp>
        <p:nvSpPr>
          <p:cNvPr id="25871" name="Rectangle 471"/>
          <p:cNvSpPr>
            <a:spLocks noChangeArrowheads="1"/>
          </p:cNvSpPr>
          <p:nvPr/>
        </p:nvSpPr>
        <p:spPr bwMode="auto">
          <a:xfrm>
            <a:off x="2620963" y="4991100"/>
            <a:ext cx="65087" cy="80963"/>
          </a:xfrm>
          <a:prstGeom prst="rect">
            <a:avLst/>
          </a:prstGeom>
          <a:solidFill>
            <a:srgbClr val="80FFFF"/>
          </a:solidFill>
          <a:ln w="0">
            <a:solidFill>
              <a:srgbClr val="000040"/>
            </a:solidFill>
            <a:miter lim="800000"/>
            <a:headEnd/>
            <a:tailEnd/>
          </a:ln>
        </p:spPr>
        <p:txBody>
          <a:bodyPr/>
          <a:lstStyle/>
          <a:p>
            <a:endParaRPr lang="ru-RU"/>
          </a:p>
        </p:txBody>
      </p:sp>
      <p:sp>
        <p:nvSpPr>
          <p:cNvPr id="25872" name="Freeform 472"/>
          <p:cNvSpPr>
            <a:spLocks/>
          </p:cNvSpPr>
          <p:nvPr/>
        </p:nvSpPr>
        <p:spPr bwMode="auto">
          <a:xfrm>
            <a:off x="2555875" y="5073650"/>
            <a:ext cx="11113" cy="14288"/>
          </a:xfrm>
          <a:custGeom>
            <a:avLst/>
            <a:gdLst>
              <a:gd name="T0" fmla="*/ 11113 w 23"/>
              <a:gd name="T1" fmla="*/ 6405 h 29"/>
              <a:gd name="T2" fmla="*/ 11113 w 23"/>
              <a:gd name="T3" fmla="*/ 5420 h 29"/>
              <a:gd name="T4" fmla="*/ 10147 w 23"/>
              <a:gd name="T5" fmla="*/ 3942 h 29"/>
              <a:gd name="T6" fmla="*/ 10147 w 23"/>
              <a:gd name="T7" fmla="*/ 2956 h 29"/>
              <a:gd name="T8" fmla="*/ 9180 w 23"/>
              <a:gd name="T9" fmla="*/ 1971 h 29"/>
              <a:gd name="T10" fmla="*/ 8697 w 23"/>
              <a:gd name="T11" fmla="*/ 985 h 29"/>
              <a:gd name="T12" fmla="*/ 8214 w 23"/>
              <a:gd name="T13" fmla="*/ 493 h 29"/>
              <a:gd name="T14" fmla="*/ 7248 w 23"/>
              <a:gd name="T15" fmla="*/ 0 h 29"/>
              <a:gd name="T16" fmla="*/ 5798 w 23"/>
              <a:gd name="T17" fmla="*/ 0 h 29"/>
              <a:gd name="T18" fmla="*/ 4832 w 23"/>
              <a:gd name="T19" fmla="*/ 0 h 29"/>
              <a:gd name="T20" fmla="*/ 4349 w 23"/>
              <a:gd name="T21" fmla="*/ 0 h 29"/>
              <a:gd name="T22" fmla="*/ 3382 w 23"/>
              <a:gd name="T23" fmla="*/ 493 h 29"/>
              <a:gd name="T24" fmla="*/ 2416 w 23"/>
              <a:gd name="T25" fmla="*/ 985 h 29"/>
              <a:gd name="T26" fmla="*/ 1933 w 23"/>
              <a:gd name="T27" fmla="*/ 1971 h 29"/>
              <a:gd name="T28" fmla="*/ 483 w 23"/>
              <a:gd name="T29" fmla="*/ 2956 h 29"/>
              <a:gd name="T30" fmla="*/ 483 w 23"/>
              <a:gd name="T31" fmla="*/ 3942 h 29"/>
              <a:gd name="T32" fmla="*/ 0 w 23"/>
              <a:gd name="T33" fmla="*/ 5420 h 29"/>
              <a:gd name="T34" fmla="*/ 0 w 23"/>
              <a:gd name="T35" fmla="*/ 6405 h 29"/>
              <a:gd name="T36" fmla="*/ 0 w 23"/>
              <a:gd name="T37" fmla="*/ 7883 h 29"/>
              <a:gd name="T38" fmla="*/ 0 w 23"/>
              <a:gd name="T39" fmla="*/ 8868 h 29"/>
              <a:gd name="T40" fmla="*/ 483 w 23"/>
              <a:gd name="T41" fmla="*/ 10839 h 29"/>
              <a:gd name="T42" fmla="*/ 483 w 23"/>
              <a:gd name="T43" fmla="*/ 11825 h 29"/>
              <a:gd name="T44" fmla="*/ 1933 w 23"/>
              <a:gd name="T45" fmla="*/ 12317 h 29"/>
              <a:gd name="T46" fmla="*/ 2416 w 23"/>
              <a:gd name="T47" fmla="*/ 13303 h 29"/>
              <a:gd name="T48" fmla="*/ 3382 w 23"/>
              <a:gd name="T49" fmla="*/ 13795 h 29"/>
              <a:gd name="T50" fmla="*/ 4349 w 23"/>
              <a:gd name="T51" fmla="*/ 14288 h 29"/>
              <a:gd name="T52" fmla="*/ 4832 w 23"/>
              <a:gd name="T53" fmla="*/ 14288 h 29"/>
              <a:gd name="T54" fmla="*/ 5798 w 23"/>
              <a:gd name="T55" fmla="*/ 14288 h 29"/>
              <a:gd name="T56" fmla="*/ 7248 w 23"/>
              <a:gd name="T57" fmla="*/ 14288 h 29"/>
              <a:gd name="T58" fmla="*/ 8214 w 23"/>
              <a:gd name="T59" fmla="*/ 13795 h 29"/>
              <a:gd name="T60" fmla="*/ 8697 w 23"/>
              <a:gd name="T61" fmla="*/ 13303 h 29"/>
              <a:gd name="T62" fmla="*/ 9180 w 23"/>
              <a:gd name="T63" fmla="*/ 12317 h 29"/>
              <a:gd name="T64" fmla="*/ 10147 w 23"/>
              <a:gd name="T65" fmla="*/ 11825 h 29"/>
              <a:gd name="T66" fmla="*/ 10147 w 23"/>
              <a:gd name="T67" fmla="*/ 10839 h 29"/>
              <a:gd name="T68" fmla="*/ 11113 w 23"/>
              <a:gd name="T69" fmla="*/ 8868 h 29"/>
              <a:gd name="T70" fmla="*/ 11113 w 23"/>
              <a:gd name="T71" fmla="*/ 7883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9"/>
                </a:lnTo>
                <a:lnTo>
                  <a:pt x="21" y="8"/>
                </a:lnTo>
                <a:lnTo>
                  <a:pt x="21" y="7"/>
                </a:lnTo>
                <a:lnTo>
                  <a:pt x="21" y="6"/>
                </a:lnTo>
                <a:lnTo>
                  <a:pt x="20" y="5"/>
                </a:lnTo>
                <a:lnTo>
                  <a:pt x="19" y="4"/>
                </a:lnTo>
                <a:lnTo>
                  <a:pt x="19" y="3"/>
                </a:lnTo>
                <a:lnTo>
                  <a:pt x="18" y="2"/>
                </a:lnTo>
                <a:lnTo>
                  <a:pt x="17" y="1"/>
                </a:lnTo>
                <a:lnTo>
                  <a:pt x="16" y="0"/>
                </a:lnTo>
                <a:lnTo>
                  <a:pt x="15" y="0"/>
                </a:lnTo>
                <a:lnTo>
                  <a:pt x="14" y="0"/>
                </a:lnTo>
                <a:lnTo>
                  <a:pt x="12" y="0"/>
                </a:lnTo>
                <a:lnTo>
                  <a:pt x="11" y="0"/>
                </a:lnTo>
                <a:lnTo>
                  <a:pt x="10" y="0"/>
                </a:lnTo>
                <a:lnTo>
                  <a:pt x="9" y="0"/>
                </a:lnTo>
                <a:lnTo>
                  <a:pt x="8" y="0"/>
                </a:lnTo>
                <a:lnTo>
                  <a:pt x="7" y="1"/>
                </a:lnTo>
                <a:lnTo>
                  <a:pt x="6" y="1"/>
                </a:lnTo>
                <a:lnTo>
                  <a:pt x="5" y="2"/>
                </a:lnTo>
                <a:lnTo>
                  <a:pt x="4" y="3"/>
                </a:lnTo>
                <a:lnTo>
                  <a:pt x="4" y="4"/>
                </a:lnTo>
                <a:lnTo>
                  <a:pt x="3" y="5"/>
                </a:lnTo>
                <a:lnTo>
                  <a:pt x="1" y="6"/>
                </a:lnTo>
                <a:lnTo>
                  <a:pt x="1" y="7"/>
                </a:lnTo>
                <a:lnTo>
                  <a:pt x="1" y="8"/>
                </a:lnTo>
                <a:lnTo>
                  <a:pt x="0" y="9"/>
                </a:lnTo>
                <a:lnTo>
                  <a:pt x="0" y="11"/>
                </a:lnTo>
                <a:lnTo>
                  <a:pt x="0" y="12"/>
                </a:lnTo>
                <a:lnTo>
                  <a:pt x="0" y="13"/>
                </a:lnTo>
                <a:lnTo>
                  <a:pt x="0" y="14"/>
                </a:lnTo>
                <a:lnTo>
                  <a:pt x="0" y="16"/>
                </a:lnTo>
                <a:lnTo>
                  <a:pt x="0" y="17"/>
                </a:lnTo>
                <a:lnTo>
                  <a:pt x="0" y="18"/>
                </a:lnTo>
                <a:lnTo>
                  <a:pt x="0" y="19"/>
                </a:lnTo>
                <a:lnTo>
                  <a:pt x="1" y="22"/>
                </a:lnTo>
                <a:lnTo>
                  <a:pt x="1" y="23"/>
                </a:lnTo>
                <a:lnTo>
                  <a:pt x="1" y="24"/>
                </a:lnTo>
                <a:lnTo>
                  <a:pt x="3" y="24"/>
                </a:lnTo>
                <a:lnTo>
                  <a:pt x="4" y="25"/>
                </a:lnTo>
                <a:lnTo>
                  <a:pt x="4" y="26"/>
                </a:lnTo>
                <a:lnTo>
                  <a:pt x="5" y="27"/>
                </a:lnTo>
                <a:lnTo>
                  <a:pt x="6" y="28"/>
                </a:lnTo>
                <a:lnTo>
                  <a:pt x="7" y="28"/>
                </a:lnTo>
                <a:lnTo>
                  <a:pt x="8" y="29"/>
                </a:lnTo>
                <a:lnTo>
                  <a:pt x="9" y="29"/>
                </a:lnTo>
                <a:lnTo>
                  <a:pt x="10" y="29"/>
                </a:lnTo>
                <a:lnTo>
                  <a:pt x="11" y="29"/>
                </a:lnTo>
                <a:lnTo>
                  <a:pt x="12" y="29"/>
                </a:lnTo>
                <a:lnTo>
                  <a:pt x="14" y="29"/>
                </a:lnTo>
                <a:lnTo>
                  <a:pt x="15" y="29"/>
                </a:lnTo>
                <a:lnTo>
                  <a:pt x="16" y="29"/>
                </a:lnTo>
                <a:lnTo>
                  <a:pt x="17" y="28"/>
                </a:lnTo>
                <a:lnTo>
                  <a:pt x="18" y="27"/>
                </a:lnTo>
                <a:lnTo>
                  <a:pt x="19" y="26"/>
                </a:lnTo>
                <a:lnTo>
                  <a:pt x="19"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873" name="Line 473"/>
          <p:cNvSpPr>
            <a:spLocks noChangeShapeType="1"/>
          </p:cNvSpPr>
          <p:nvPr/>
        </p:nvSpPr>
        <p:spPr bwMode="auto">
          <a:xfrm>
            <a:off x="2652713" y="4992688"/>
            <a:ext cx="1587" cy="79375"/>
          </a:xfrm>
          <a:prstGeom prst="line">
            <a:avLst/>
          </a:prstGeom>
          <a:noFill/>
          <a:ln w="6350">
            <a:solidFill>
              <a:srgbClr val="000040"/>
            </a:solidFill>
            <a:round/>
            <a:headEnd/>
            <a:tailEnd/>
          </a:ln>
        </p:spPr>
        <p:txBody>
          <a:bodyPr/>
          <a:lstStyle/>
          <a:p>
            <a:endParaRPr lang="en-US"/>
          </a:p>
        </p:txBody>
      </p:sp>
      <p:sp>
        <p:nvSpPr>
          <p:cNvPr id="25874" name="Line 474"/>
          <p:cNvSpPr>
            <a:spLocks noChangeShapeType="1"/>
          </p:cNvSpPr>
          <p:nvPr/>
        </p:nvSpPr>
        <p:spPr bwMode="auto">
          <a:xfrm>
            <a:off x="2620963" y="5029200"/>
            <a:ext cx="63500" cy="1588"/>
          </a:xfrm>
          <a:prstGeom prst="line">
            <a:avLst/>
          </a:prstGeom>
          <a:noFill/>
          <a:ln w="6350">
            <a:solidFill>
              <a:srgbClr val="000040"/>
            </a:solidFill>
            <a:round/>
            <a:headEnd/>
            <a:tailEnd/>
          </a:ln>
        </p:spPr>
        <p:txBody>
          <a:bodyPr/>
          <a:lstStyle/>
          <a:p>
            <a:endParaRPr lang="en-US"/>
          </a:p>
        </p:txBody>
      </p:sp>
      <p:sp>
        <p:nvSpPr>
          <p:cNvPr id="25875" name="Freeform 475"/>
          <p:cNvSpPr>
            <a:spLocks/>
          </p:cNvSpPr>
          <p:nvPr/>
        </p:nvSpPr>
        <p:spPr bwMode="auto">
          <a:xfrm>
            <a:off x="1111250" y="5988050"/>
            <a:ext cx="325438" cy="341313"/>
          </a:xfrm>
          <a:custGeom>
            <a:avLst/>
            <a:gdLst>
              <a:gd name="T0" fmla="*/ 29682 w 614"/>
              <a:gd name="T1" fmla="*/ 104039 h 643"/>
              <a:gd name="T2" fmla="*/ 0 w 614"/>
              <a:gd name="T3" fmla="*/ 104039 h 643"/>
              <a:gd name="T4" fmla="*/ 162719 w 614"/>
              <a:gd name="T5" fmla="*/ 0 h 643"/>
              <a:gd name="T6" fmla="*/ 325438 w 614"/>
              <a:gd name="T7" fmla="*/ 104039 h 643"/>
              <a:gd name="T8" fmla="*/ 311127 w 614"/>
              <a:gd name="T9" fmla="*/ 104039 h 643"/>
              <a:gd name="T10" fmla="*/ 295756 w 614"/>
              <a:gd name="T11" fmla="*/ 104039 h 643"/>
              <a:gd name="T12" fmla="*/ 295756 w 614"/>
              <a:gd name="T13" fmla="*/ 326450 h 643"/>
              <a:gd name="T14" fmla="*/ 29682 w 614"/>
              <a:gd name="T15" fmla="*/ 326450 h 643"/>
              <a:gd name="T16" fmla="*/ 29682 w 614"/>
              <a:gd name="T17" fmla="*/ 104039 h 643"/>
              <a:gd name="T18" fmla="*/ 295756 w 614"/>
              <a:gd name="T19" fmla="*/ 104039 h 643"/>
              <a:gd name="T20" fmla="*/ 311127 w 614"/>
              <a:gd name="T21" fmla="*/ 104039 h 643"/>
              <a:gd name="T22" fmla="*/ 311127 w 614"/>
              <a:gd name="T23" fmla="*/ 341313 h 643"/>
              <a:gd name="T24" fmla="*/ 29682 w 614"/>
              <a:gd name="T25" fmla="*/ 341313 h 643"/>
              <a:gd name="T26" fmla="*/ 29682 w 614"/>
              <a:gd name="T27" fmla="*/ 326450 h 643"/>
              <a:gd name="T28" fmla="*/ 29682 w 614"/>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876" name="Rectangle 476"/>
          <p:cNvSpPr>
            <a:spLocks noChangeArrowheads="1"/>
          </p:cNvSpPr>
          <p:nvPr/>
        </p:nvSpPr>
        <p:spPr bwMode="auto">
          <a:xfrm>
            <a:off x="1141413" y="6092825"/>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5877" name="Rectangle 477"/>
          <p:cNvSpPr>
            <a:spLocks noChangeArrowheads="1"/>
          </p:cNvSpPr>
          <p:nvPr/>
        </p:nvSpPr>
        <p:spPr bwMode="auto">
          <a:xfrm>
            <a:off x="1184275" y="6145213"/>
            <a:ext cx="95250" cy="166687"/>
          </a:xfrm>
          <a:prstGeom prst="rect">
            <a:avLst/>
          </a:prstGeom>
          <a:solidFill>
            <a:srgbClr val="800000"/>
          </a:solidFill>
          <a:ln w="0">
            <a:solidFill>
              <a:srgbClr val="000040"/>
            </a:solidFill>
            <a:miter lim="800000"/>
            <a:headEnd/>
            <a:tailEnd/>
          </a:ln>
        </p:spPr>
        <p:txBody>
          <a:bodyPr/>
          <a:lstStyle/>
          <a:p>
            <a:endParaRPr lang="ru-RU"/>
          </a:p>
        </p:txBody>
      </p:sp>
      <p:sp>
        <p:nvSpPr>
          <p:cNvPr id="25878" name="Rectangle 478"/>
          <p:cNvSpPr>
            <a:spLocks noChangeArrowheads="1"/>
          </p:cNvSpPr>
          <p:nvPr/>
        </p:nvSpPr>
        <p:spPr bwMode="auto">
          <a:xfrm>
            <a:off x="1320800" y="6140450"/>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5879" name="Freeform 479"/>
          <p:cNvSpPr>
            <a:spLocks/>
          </p:cNvSpPr>
          <p:nvPr/>
        </p:nvSpPr>
        <p:spPr bwMode="auto">
          <a:xfrm>
            <a:off x="1254125" y="6221413"/>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9939 w 23"/>
              <a:gd name="T9" fmla="*/ 2646 h 30"/>
              <a:gd name="T10" fmla="*/ 9387 w 23"/>
              <a:gd name="T11" fmla="*/ 1588 h 30"/>
              <a:gd name="T12" fmla="*/ 8835 w 23"/>
              <a:gd name="T13" fmla="*/ 1058 h 30"/>
              <a:gd name="T14" fmla="*/ 7730 w 23"/>
              <a:gd name="T15" fmla="*/ 0 h 30"/>
              <a:gd name="T16" fmla="*/ 6626 w 23"/>
              <a:gd name="T17" fmla="*/ 0 h 30"/>
              <a:gd name="T18" fmla="*/ 5522 w 23"/>
              <a:gd name="T19" fmla="*/ 0 h 30"/>
              <a:gd name="T20" fmla="*/ 4417 w 23"/>
              <a:gd name="T21" fmla="*/ 0 h 30"/>
              <a:gd name="T22" fmla="*/ 3313 w 23"/>
              <a:gd name="T23" fmla="*/ 1058 h 30"/>
              <a:gd name="T24" fmla="*/ 2209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209 w 23"/>
              <a:gd name="T47" fmla="*/ 14817 h 30"/>
              <a:gd name="T48" fmla="*/ 3313 w 23"/>
              <a:gd name="T49" fmla="*/ 15346 h 30"/>
              <a:gd name="T50" fmla="*/ 4417 w 23"/>
              <a:gd name="T51" fmla="*/ 15875 h 30"/>
              <a:gd name="T52" fmla="*/ 5522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1" y="9"/>
                </a:lnTo>
                <a:lnTo>
                  <a:pt x="21" y="8"/>
                </a:lnTo>
                <a:lnTo>
                  <a:pt x="21" y="7"/>
                </a:lnTo>
                <a:lnTo>
                  <a:pt x="19" y="6"/>
                </a:lnTo>
                <a:lnTo>
                  <a:pt x="18" y="5"/>
                </a:lnTo>
                <a:lnTo>
                  <a:pt x="18" y="4"/>
                </a:lnTo>
                <a:lnTo>
                  <a:pt x="17" y="3"/>
                </a:lnTo>
                <a:lnTo>
                  <a:pt x="16" y="2"/>
                </a:lnTo>
                <a:lnTo>
                  <a:pt x="15" y="0"/>
                </a:lnTo>
                <a:lnTo>
                  <a:pt x="14" y="0"/>
                </a:lnTo>
                <a:lnTo>
                  <a:pt x="13" y="0"/>
                </a:lnTo>
                <a:lnTo>
                  <a:pt x="12" y="0"/>
                </a:lnTo>
                <a:lnTo>
                  <a:pt x="11" y="0"/>
                </a:lnTo>
                <a:lnTo>
                  <a:pt x="10" y="0"/>
                </a:lnTo>
                <a:lnTo>
                  <a:pt x="8" y="0"/>
                </a:lnTo>
                <a:lnTo>
                  <a:pt x="7" y="0"/>
                </a:lnTo>
                <a:lnTo>
                  <a:pt x="6" y="2"/>
                </a:lnTo>
                <a:lnTo>
                  <a:pt x="5" y="2"/>
                </a:lnTo>
                <a:lnTo>
                  <a:pt x="4"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4"/>
                </a:lnTo>
                <a:lnTo>
                  <a:pt x="1" y="25"/>
                </a:lnTo>
                <a:lnTo>
                  <a:pt x="2" y="25"/>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5"/>
                </a:lnTo>
                <a:lnTo>
                  <a:pt x="21" y="25"/>
                </a:lnTo>
                <a:lnTo>
                  <a:pt x="21" y="24"/>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880" name="Line 480"/>
          <p:cNvSpPr>
            <a:spLocks noChangeShapeType="1"/>
          </p:cNvSpPr>
          <p:nvPr/>
        </p:nvSpPr>
        <p:spPr bwMode="auto">
          <a:xfrm>
            <a:off x="1350963" y="6142038"/>
            <a:ext cx="1587" cy="79375"/>
          </a:xfrm>
          <a:prstGeom prst="line">
            <a:avLst/>
          </a:prstGeom>
          <a:noFill/>
          <a:ln w="6350">
            <a:solidFill>
              <a:srgbClr val="000040"/>
            </a:solidFill>
            <a:round/>
            <a:headEnd/>
            <a:tailEnd/>
          </a:ln>
        </p:spPr>
        <p:txBody>
          <a:bodyPr/>
          <a:lstStyle/>
          <a:p>
            <a:endParaRPr lang="en-US"/>
          </a:p>
        </p:txBody>
      </p:sp>
      <p:sp>
        <p:nvSpPr>
          <p:cNvPr id="25881" name="Line 481"/>
          <p:cNvSpPr>
            <a:spLocks noChangeShapeType="1"/>
          </p:cNvSpPr>
          <p:nvPr/>
        </p:nvSpPr>
        <p:spPr bwMode="auto">
          <a:xfrm>
            <a:off x="1320800" y="6178550"/>
            <a:ext cx="61913" cy="1588"/>
          </a:xfrm>
          <a:prstGeom prst="line">
            <a:avLst/>
          </a:prstGeom>
          <a:noFill/>
          <a:ln w="6350">
            <a:solidFill>
              <a:srgbClr val="000040"/>
            </a:solidFill>
            <a:round/>
            <a:headEnd/>
            <a:tailEnd/>
          </a:ln>
        </p:spPr>
        <p:txBody>
          <a:bodyPr/>
          <a:lstStyle/>
          <a:p>
            <a:endParaRPr lang="en-US"/>
          </a:p>
        </p:txBody>
      </p:sp>
      <p:sp>
        <p:nvSpPr>
          <p:cNvPr id="25882" name="Freeform 482"/>
          <p:cNvSpPr>
            <a:spLocks/>
          </p:cNvSpPr>
          <p:nvPr/>
        </p:nvSpPr>
        <p:spPr bwMode="auto">
          <a:xfrm>
            <a:off x="820738" y="4170363"/>
            <a:ext cx="325437" cy="339725"/>
          </a:xfrm>
          <a:custGeom>
            <a:avLst/>
            <a:gdLst>
              <a:gd name="T0" fmla="*/ 29633 w 615"/>
              <a:gd name="T1" fmla="*/ 103027 h 643"/>
              <a:gd name="T2" fmla="*/ 0 w 615"/>
              <a:gd name="T3" fmla="*/ 103027 h 643"/>
              <a:gd name="T4" fmla="*/ 162983 w 615"/>
              <a:gd name="T5" fmla="*/ 0 h 643"/>
              <a:gd name="T6" fmla="*/ 325437 w 615"/>
              <a:gd name="T7" fmla="*/ 103027 h 643"/>
              <a:gd name="T8" fmla="*/ 310620 w 615"/>
              <a:gd name="T9" fmla="*/ 103027 h 643"/>
              <a:gd name="T10" fmla="*/ 295804 w 615"/>
              <a:gd name="T11" fmla="*/ 103027 h 643"/>
              <a:gd name="T12" fmla="*/ 295804 w 615"/>
              <a:gd name="T13" fmla="*/ 324931 h 643"/>
              <a:gd name="T14" fmla="*/ 29633 w 615"/>
              <a:gd name="T15" fmla="*/ 324931 h 643"/>
              <a:gd name="T16" fmla="*/ 29633 w 615"/>
              <a:gd name="T17" fmla="*/ 103027 h 643"/>
              <a:gd name="T18" fmla="*/ 295804 w 615"/>
              <a:gd name="T19" fmla="*/ 103027 h 643"/>
              <a:gd name="T20" fmla="*/ 310620 w 615"/>
              <a:gd name="T21" fmla="*/ 103027 h 643"/>
              <a:gd name="T22" fmla="*/ 310620 w 615"/>
              <a:gd name="T23" fmla="*/ 339725 h 643"/>
              <a:gd name="T24" fmla="*/ 29633 w 615"/>
              <a:gd name="T25" fmla="*/ 339725 h 643"/>
              <a:gd name="T26" fmla="*/ 29633 w 615"/>
              <a:gd name="T27" fmla="*/ 324931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5"/>
                </a:lnTo>
                <a:lnTo>
                  <a:pt x="56" y="615"/>
                </a:lnTo>
                <a:lnTo>
                  <a:pt x="56" y="195"/>
                </a:lnTo>
                <a:lnTo>
                  <a:pt x="559"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883" name="Rectangle 483"/>
          <p:cNvSpPr>
            <a:spLocks noChangeArrowheads="1"/>
          </p:cNvSpPr>
          <p:nvPr/>
        </p:nvSpPr>
        <p:spPr bwMode="auto">
          <a:xfrm>
            <a:off x="850900" y="4273550"/>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5884" name="Rectangle 484"/>
          <p:cNvSpPr>
            <a:spLocks noChangeArrowheads="1"/>
          </p:cNvSpPr>
          <p:nvPr/>
        </p:nvSpPr>
        <p:spPr bwMode="auto">
          <a:xfrm>
            <a:off x="895350" y="4325938"/>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5885" name="Rectangle 485"/>
          <p:cNvSpPr>
            <a:spLocks noChangeArrowheads="1"/>
          </p:cNvSpPr>
          <p:nvPr/>
        </p:nvSpPr>
        <p:spPr bwMode="auto">
          <a:xfrm>
            <a:off x="1030288" y="4322763"/>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886" name="Freeform 486"/>
          <p:cNvSpPr>
            <a:spLocks/>
          </p:cNvSpPr>
          <p:nvPr/>
        </p:nvSpPr>
        <p:spPr bwMode="auto">
          <a:xfrm>
            <a:off x="963613" y="4403725"/>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939 w 23"/>
              <a:gd name="T11" fmla="*/ 1058 h 30"/>
              <a:gd name="T12" fmla="*/ 9387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1657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229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3"/>
                </a:lnTo>
                <a:lnTo>
                  <a:pt x="23" y="12"/>
                </a:lnTo>
                <a:lnTo>
                  <a:pt x="23" y="11"/>
                </a:lnTo>
                <a:lnTo>
                  <a:pt x="22" y="10"/>
                </a:lnTo>
                <a:lnTo>
                  <a:pt x="21" y="9"/>
                </a:lnTo>
                <a:lnTo>
                  <a:pt x="21" y="8"/>
                </a:lnTo>
                <a:lnTo>
                  <a:pt x="21" y="7"/>
                </a:lnTo>
                <a:lnTo>
                  <a:pt x="20" y="6"/>
                </a:lnTo>
                <a:lnTo>
                  <a:pt x="19" y="5"/>
                </a:lnTo>
                <a:lnTo>
                  <a:pt x="19" y="4"/>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3" y="4"/>
                </a:lnTo>
                <a:lnTo>
                  <a:pt x="3" y="5"/>
                </a:lnTo>
                <a:lnTo>
                  <a:pt x="2" y="6"/>
                </a:lnTo>
                <a:lnTo>
                  <a:pt x="1" y="7"/>
                </a:lnTo>
                <a:lnTo>
                  <a:pt x="1" y="8"/>
                </a:lnTo>
                <a:lnTo>
                  <a:pt x="1" y="9"/>
                </a:lnTo>
                <a:lnTo>
                  <a:pt x="0" y="10"/>
                </a:lnTo>
                <a:lnTo>
                  <a:pt x="0" y="11"/>
                </a:lnTo>
                <a:lnTo>
                  <a:pt x="0" y="12"/>
                </a:lnTo>
                <a:lnTo>
                  <a:pt x="0" y="13"/>
                </a:lnTo>
                <a:lnTo>
                  <a:pt x="0" y="15"/>
                </a:lnTo>
                <a:lnTo>
                  <a:pt x="0" y="17"/>
                </a:lnTo>
                <a:lnTo>
                  <a:pt x="0" y="18"/>
                </a:lnTo>
                <a:lnTo>
                  <a:pt x="0" y="19"/>
                </a:lnTo>
                <a:lnTo>
                  <a:pt x="0" y="20"/>
                </a:lnTo>
                <a:lnTo>
                  <a:pt x="1" y="22"/>
                </a:lnTo>
                <a:lnTo>
                  <a:pt x="1" y="23"/>
                </a:lnTo>
                <a:lnTo>
                  <a:pt x="1" y="24"/>
                </a:lnTo>
                <a:lnTo>
                  <a:pt x="2" y="24"/>
                </a:lnTo>
                <a:lnTo>
                  <a:pt x="3" y="25"/>
                </a:lnTo>
                <a:lnTo>
                  <a:pt x="3" y="27"/>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7"/>
                </a:lnTo>
                <a:lnTo>
                  <a:pt x="19" y="25"/>
                </a:lnTo>
                <a:lnTo>
                  <a:pt x="20"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887" name="Line 487"/>
          <p:cNvSpPr>
            <a:spLocks noChangeShapeType="1"/>
          </p:cNvSpPr>
          <p:nvPr/>
        </p:nvSpPr>
        <p:spPr bwMode="auto">
          <a:xfrm>
            <a:off x="1060450" y="4322763"/>
            <a:ext cx="1588" cy="79375"/>
          </a:xfrm>
          <a:prstGeom prst="line">
            <a:avLst/>
          </a:prstGeom>
          <a:noFill/>
          <a:ln w="6350">
            <a:solidFill>
              <a:srgbClr val="000040"/>
            </a:solidFill>
            <a:round/>
            <a:headEnd/>
            <a:tailEnd/>
          </a:ln>
        </p:spPr>
        <p:txBody>
          <a:bodyPr/>
          <a:lstStyle/>
          <a:p>
            <a:endParaRPr lang="en-US"/>
          </a:p>
        </p:txBody>
      </p:sp>
      <p:sp>
        <p:nvSpPr>
          <p:cNvPr id="25888" name="Line 488"/>
          <p:cNvSpPr>
            <a:spLocks noChangeShapeType="1"/>
          </p:cNvSpPr>
          <p:nvPr/>
        </p:nvSpPr>
        <p:spPr bwMode="auto">
          <a:xfrm>
            <a:off x="1030288" y="4360863"/>
            <a:ext cx="61912" cy="1587"/>
          </a:xfrm>
          <a:prstGeom prst="line">
            <a:avLst/>
          </a:prstGeom>
          <a:noFill/>
          <a:ln w="6350">
            <a:solidFill>
              <a:srgbClr val="000040"/>
            </a:solidFill>
            <a:round/>
            <a:headEnd/>
            <a:tailEnd/>
          </a:ln>
        </p:spPr>
        <p:txBody>
          <a:bodyPr/>
          <a:lstStyle/>
          <a:p>
            <a:endParaRPr lang="en-US"/>
          </a:p>
        </p:txBody>
      </p:sp>
      <p:grpSp>
        <p:nvGrpSpPr>
          <p:cNvPr id="3" name="Group 489"/>
          <p:cNvGrpSpPr>
            <a:grpSpLocks/>
          </p:cNvGrpSpPr>
          <p:nvPr/>
        </p:nvGrpSpPr>
        <p:grpSpPr bwMode="auto">
          <a:xfrm>
            <a:off x="417513" y="2728913"/>
            <a:ext cx="325437" cy="339725"/>
            <a:chOff x="263" y="1719"/>
            <a:chExt cx="205" cy="214"/>
          </a:xfrm>
        </p:grpSpPr>
        <p:sp>
          <p:nvSpPr>
            <p:cNvPr id="26193" name="Freeform 490"/>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194" name="Rectangle 491"/>
            <p:cNvSpPr>
              <a:spLocks noChangeArrowheads="1"/>
            </p:cNvSpPr>
            <p:nvPr/>
          </p:nvSpPr>
          <p:spPr bwMode="auto">
            <a:xfrm>
              <a:off x="282" y="1784"/>
              <a:ext cx="170" cy="139"/>
            </a:xfrm>
            <a:prstGeom prst="rect">
              <a:avLst/>
            </a:prstGeom>
            <a:solidFill>
              <a:srgbClr val="FFFF00"/>
            </a:solidFill>
            <a:ln w="0">
              <a:solidFill>
                <a:srgbClr val="000000"/>
              </a:solidFill>
              <a:miter lim="800000"/>
              <a:headEnd/>
              <a:tailEnd/>
            </a:ln>
          </p:spPr>
          <p:txBody>
            <a:bodyPr/>
            <a:lstStyle/>
            <a:p>
              <a:endParaRPr lang="ru-RU"/>
            </a:p>
          </p:txBody>
        </p:sp>
        <p:sp>
          <p:nvSpPr>
            <p:cNvPr id="26195" name="Rectangle 492"/>
            <p:cNvSpPr>
              <a:spLocks noChangeArrowheads="1"/>
            </p:cNvSpPr>
            <p:nvPr/>
          </p:nvSpPr>
          <p:spPr bwMode="auto">
            <a:xfrm>
              <a:off x="309" y="1817"/>
              <a:ext cx="60" cy="105"/>
            </a:xfrm>
            <a:prstGeom prst="rect">
              <a:avLst/>
            </a:prstGeom>
            <a:solidFill>
              <a:srgbClr val="800000"/>
            </a:solidFill>
            <a:ln w="0">
              <a:solidFill>
                <a:srgbClr val="000040"/>
              </a:solidFill>
              <a:miter lim="800000"/>
              <a:headEnd/>
              <a:tailEnd/>
            </a:ln>
          </p:spPr>
          <p:txBody>
            <a:bodyPr/>
            <a:lstStyle/>
            <a:p>
              <a:endParaRPr lang="ru-RU"/>
            </a:p>
          </p:txBody>
        </p:sp>
        <p:sp>
          <p:nvSpPr>
            <p:cNvPr id="26196" name="Rectangle 493"/>
            <p:cNvSpPr>
              <a:spLocks noChangeArrowheads="1"/>
            </p:cNvSpPr>
            <p:nvPr/>
          </p:nvSpPr>
          <p:spPr bwMode="auto">
            <a:xfrm>
              <a:off x="395" y="1815"/>
              <a:ext cx="40" cy="50"/>
            </a:xfrm>
            <a:prstGeom prst="rect">
              <a:avLst/>
            </a:prstGeom>
            <a:solidFill>
              <a:srgbClr val="80FFFF"/>
            </a:solidFill>
            <a:ln w="0">
              <a:solidFill>
                <a:srgbClr val="000040"/>
              </a:solidFill>
              <a:miter lim="800000"/>
              <a:headEnd/>
              <a:tailEnd/>
            </a:ln>
          </p:spPr>
          <p:txBody>
            <a:bodyPr/>
            <a:lstStyle/>
            <a:p>
              <a:endParaRPr lang="ru-RU"/>
            </a:p>
          </p:txBody>
        </p:sp>
        <p:sp>
          <p:nvSpPr>
            <p:cNvPr id="26197" name="Freeform 494"/>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198" name="Line 495"/>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99" name="Line 496"/>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sp>
        <p:nvSpPr>
          <p:cNvPr id="25890" name="Freeform 497"/>
          <p:cNvSpPr>
            <a:spLocks/>
          </p:cNvSpPr>
          <p:nvPr/>
        </p:nvSpPr>
        <p:spPr bwMode="auto">
          <a:xfrm>
            <a:off x="1655763" y="4889500"/>
            <a:ext cx="325437" cy="341313"/>
          </a:xfrm>
          <a:custGeom>
            <a:avLst/>
            <a:gdLst>
              <a:gd name="T0" fmla="*/ 29682 w 614"/>
              <a:gd name="T1" fmla="*/ 103509 h 643"/>
              <a:gd name="T2" fmla="*/ 0 w 614"/>
              <a:gd name="T3" fmla="*/ 103509 h 643"/>
              <a:gd name="T4" fmla="*/ 162719 w 614"/>
              <a:gd name="T5" fmla="*/ 0 h 643"/>
              <a:gd name="T6" fmla="*/ 325437 w 614"/>
              <a:gd name="T7" fmla="*/ 103509 h 643"/>
              <a:gd name="T8" fmla="*/ 311126 w 614"/>
              <a:gd name="T9" fmla="*/ 103509 h 643"/>
              <a:gd name="T10" fmla="*/ 295755 w 614"/>
              <a:gd name="T11" fmla="*/ 103509 h 643"/>
              <a:gd name="T12" fmla="*/ 295755 w 614"/>
              <a:gd name="T13" fmla="*/ 325919 h 643"/>
              <a:gd name="T14" fmla="*/ 29682 w 614"/>
              <a:gd name="T15" fmla="*/ 325919 h 643"/>
              <a:gd name="T16" fmla="*/ 29682 w 614"/>
              <a:gd name="T17" fmla="*/ 103509 h 643"/>
              <a:gd name="T18" fmla="*/ 295755 w 614"/>
              <a:gd name="T19" fmla="*/ 103509 h 643"/>
              <a:gd name="T20" fmla="*/ 311126 w 614"/>
              <a:gd name="T21" fmla="*/ 103509 h 643"/>
              <a:gd name="T22" fmla="*/ 311126 w 614"/>
              <a:gd name="T23" fmla="*/ 341313 h 643"/>
              <a:gd name="T24" fmla="*/ 29682 w 614"/>
              <a:gd name="T25" fmla="*/ 341313 h 643"/>
              <a:gd name="T26" fmla="*/ 29682 w 614"/>
              <a:gd name="T27" fmla="*/ 325919 h 643"/>
              <a:gd name="T28" fmla="*/ 29682 w 614"/>
              <a:gd name="T29" fmla="*/ 10350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891" name="Rectangle 498"/>
          <p:cNvSpPr>
            <a:spLocks noChangeArrowheads="1"/>
          </p:cNvSpPr>
          <p:nvPr/>
        </p:nvSpPr>
        <p:spPr bwMode="auto">
          <a:xfrm>
            <a:off x="1685925" y="4992688"/>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892" name="Rectangle 499"/>
          <p:cNvSpPr>
            <a:spLocks noChangeArrowheads="1"/>
          </p:cNvSpPr>
          <p:nvPr/>
        </p:nvSpPr>
        <p:spPr bwMode="auto">
          <a:xfrm>
            <a:off x="1728788" y="5046663"/>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893" name="Rectangle 500"/>
          <p:cNvSpPr>
            <a:spLocks noChangeArrowheads="1"/>
          </p:cNvSpPr>
          <p:nvPr/>
        </p:nvSpPr>
        <p:spPr bwMode="auto">
          <a:xfrm>
            <a:off x="1863725" y="5041900"/>
            <a:ext cx="65088" cy="80963"/>
          </a:xfrm>
          <a:prstGeom prst="rect">
            <a:avLst/>
          </a:prstGeom>
          <a:solidFill>
            <a:srgbClr val="80FFFF"/>
          </a:solidFill>
          <a:ln w="0">
            <a:solidFill>
              <a:srgbClr val="000040"/>
            </a:solidFill>
            <a:miter lim="800000"/>
            <a:headEnd/>
            <a:tailEnd/>
          </a:ln>
        </p:spPr>
        <p:txBody>
          <a:bodyPr/>
          <a:lstStyle/>
          <a:p>
            <a:endParaRPr lang="ru-RU"/>
          </a:p>
        </p:txBody>
      </p:sp>
      <p:sp>
        <p:nvSpPr>
          <p:cNvPr id="25894" name="Freeform 501"/>
          <p:cNvSpPr>
            <a:spLocks/>
          </p:cNvSpPr>
          <p:nvPr/>
        </p:nvSpPr>
        <p:spPr bwMode="auto">
          <a:xfrm>
            <a:off x="1798638" y="5122863"/>
            <a:ext cx="11112" cy="15875"/>
          </a:xfrm>
          <a:custGeom>
            <a:avLst/>
            <a:gdLst>
              <a:gd name="T0" fmla="*/ 11112 w 23"/>
              <a:gd name="T1" fmla="*/ 6879 h 30"/>
              <a:gd name="T2" fmla="*/ 11112 w 23"/>
              <a:gd name="T3" fmla="*/ 5821 h 30"/>
              <a:gd name="T4" fmla="*/ 10146 w 23"/>
              <a:gd name="T5" fmla="*/ 4763 h 30"/>
              <a:gd name="T6" fmla="*/ 10146 w 23"/>
              <a:gd name="T7" fmla="*/ 3704 h 30"/>
              <a:gd name="T8" fmla="*/ 8696 w 23"/>
              <a:gd name="T9" fmla="*/ 2117 h 30"/>
              <a:gd name="T10" fmla="*/ 8213 w 23"/>
              <a:gd name="T11" fmla="*/ 1058 h 30"/>
              <a:gd name="T12" fmla="*/ 7730 w 23"/>
              <a:gd name="T13" fmla="*/ 529 h 30"/>
              <a:gd name="T14" fmla="*/ 6764 w 23"/>
              <a:gd name="T15" fmla="*/ 0 h 30"/>
              <a:gd name="T16" fmla="*/ 5798 w 23"/>
              <a:gd name="T17" fmla="*/ 0 h 30"/>
              <a:gd name="T18" fmla="*/ 4831 w 23"/>
              <a:gd name="T19" fmla="*/ 0 h 30"/>
              <a:gd name="T20" fmla="*/ 3865 w 23"/>
              <a:gd name="T21" fmla="*/ 0 h 30"/>
              <a:gd name="T22" fmla="*/ 2899 w 23"/>
              <a:gd name="T23" fmla="*/ 529 h 30"/>
              <a:gd name="T24" fmla="*/ 1933 w 23"/>
              <a:gd name="T25" fmla="*/ 1058 h 30"/>
              <a:gd name="T26" fmla="*/ 1449 w 23"/>
              <a:gd name="T27" fmla="*/ 2117 h 30"/>
              <a:gd name="T28" fmla="*/ 483 w 23"/>
              <a:gd name="T29" fmla="*/ 3704 h 30"/>
              <a:gd name="T30" fmla="*/ 483 w 23"/>
              <a:gd name="T31" fmla="*/ 4763 h 30"/>
              <a:gd name="T32" fmla="*/ 0 w 23"/>
              <a:gd name="T33" fmla="*/ 5821 h 30"/>
              <a:gd name="T34" fmla="*/ 0 w 23"/>
              <a:gd name="T35" fmla="*/ 6879 h 30"/>
              <a:gd name="T36" fmla="*/ 0 w 23"/>
              <a:gd name="T37" fmla="*/ 8996 h 30"/>
              <a:gd name="T38" fmla="*/ 0 w 23"/>
              <a:gd name="T39" fmla="*/ 10054 h 30"/>
              <a:gd name="T40" fmla="*/ 483 w 23"/>
              <a:gd name="T41" fmla="*/ 11642 h 30"/>
              <a:gd name="T42" fmla="*/ 483 w 23"/>
              <a:gd name="T43" fmla="*/ 12700 h 30"/>
              <a:gd name="T44" fmla="*/ 1449 w 23"/>
              <a:gd name="T45" fmla="*/ 13229 h 30"/>
              <a:gd name="T46" fmla="*/ 1933 w 23"/>
              <a:gd name="T47" fmla="*/ 14817 h 30"/>
              <a:gd name="T48" fmla="*/ 2899 w 23"/>
              <a:gd name="T49" fmla="*/ 15346 h 30"/>
              <a:gd name="T50" fmla="*/ 3865 w 23"/>
              <a:gd name="T51" fmla="*/ 15875 h 30"/>
              <a:gd name="T52" fmla="*/ 4831 w 23"/>
              <a:gd name="T53" fmla="*/ 15875 h 30"/>
              <a:gd name="T54" fmla="*/ 5798 w 23"/>
              <a:gd name="T55" fmla="*/ 15875 h 30"/>
              <a:gd name="T56" fmla="*/ 6764 w 23"/>
              <a:gd name="T57" fmla="*/ 15875 h 30"/>
              <a:gd name="T58" fmla="*/ 7730 w 23"/>
              <a:gd name="T59" fmla="*/ 15346 h 30"/>
              <a:gd name="T60" fmla="*/ 8213 w 23"/>
              <a:gd name="T61" fmla="*/ 14817 h 30"/>
              <a:gd name="T62" fmla="*/ 8696 w 23"/>
              <a:gd name="T63" fmla="*/ 13229 h 30"/>
              <a:gd name="T64" fmla="*/ 10146 w 23"/>
              <a:gd name="T65" fmla="*/ 12700 h 30"/>
              <a:gd name="T66" fmla="*/ 10146 w 23"/>
              <a:gd name="T67" fmla="*/ 11642 h 30"/>
              <a:gd name="T68" fmla="*/ 11112 w 23"/>
              <a:gd name="T69" fmla="*/ 10054 h 30"/>
              <a:gd name="T70" fmla="*/ 11112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19" y="6"/>
                </a:lnTo>
                <a:lnTo>
                  <a:pt x="18" y="4"/>
                </a:lnTo>
                <a:lnTo>
                  <a:pt x="18" y="3"/>
                </a:lnTo>
                <a:lnTo>
                  <a:pt x="17" y="2"/>
                </a:lnTo>
                <a:lnTo>
                  <a:pt x="16" y="1"/>
                </a:lnTo>
                <a:lnTo>
                  <a:pt x="15" y="0"/>
                </a:lnTo>
                <a:lnTo>
                  <a:pt x="14" y="0"/>
                </a:lnTo>
                <a:lnTo>
                  <a:pt x="13" y="0"/>
                </a:lnTo>
                <a:lnTo>
                  <a:pt x="12" y="0"/>
                </a:lnTo>
                <a:lnTo>
                  <a:pt x="11" y="0"/>
                </a:lnTo>
                <a:lnTo>
                  <a:pt x="10" y="0"/>
                </a:lnTo>
                <a:lnTo>
                  <a:pt x="8" y="0"/>
                </a:lnTo>
                <a:lnTo>
                  <a:pt x="7" y="0"/>
                </a:lnTo>
                <a:lnTo>
                  <a:pt x="6" y="1"/>
                </a:lnTo>
                <a:lnTo>
                  <a:pt x="5" y="1"/>
                </a:lnTo>
                <a:lnTo>
                  <a:pt x="4" y="2"/>
                </a:lnTo>
                <a:lnTo>
                  <a:pt x="3" y="3"/>
                </a:lnTo>
                <a:lnTo>
                  <a:pt x="3"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6"/>
                </a:lnTo>
                <a:lnTo>
                  <a:pt x="18" y="25"/>
                </a:lnTo>
                <a:lnTo>
                  <a:pt x="19"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895" name="Line 502"/>
          <p:cNvSpPr>
            <a:spLocks noChangeShapeType="1"/>
          </p:cNvSpPr>
          <p:nvPr/>
        </p:nvSpPr>
        <p:spPr bwMode="auto">
          <a:xfrm>
            <a:off x="1895475" y="5043488"/>
            <a:ext cx="1588" cy="79375"/>
          </a:xfrm>
          <a:prstGeom prst="line">
            <a:avLst/>
          </a:prstGeom>
          <a:noFill/>
          <a:ln w="6350">
            <a:solidFill>
              <a:srgbClr val="000040"/>
            </a:solidFill>
            <a:round/>
            <a:headEnd/>
            <a:tailEnd/>
          </a:ln>
        </p:spPr>
        <p:txBody>
          <a:bodyPr/>
          <a:lstStyle/>
          <a:p>
            <a:endParaRPr lang="en-US"/>
          </a:p>
        </p:txBody>
      </p:sp>
      <p:sp>
        <p:nvSpPr>
          <p:cNvPr id="25896" name="Line 503"/>
          <p:cNvSpPr>
            <a:spLocks noChangeShapeType="1"/>
          </p:cNvSpPr>
          <p:nvPr/>
        </p:nvSpPr>
        <p:spPr bwMode="auto">
          <a:xfrm>
            <a:off x="1863725" y="5080000"/>
            <a:ext cx="63500" cy="1588"/>
          </a:xfrm>
          <a:prstGeom prst="line">
            <a:avLst/>
          </a:prstGeom>
          <a:noFill/>
          <a:ln w="6350">
            <a:solidFill>
              <a:srgbClr val="000040"/>
            </a:solidFill>
            <a:round/>
            <a:headEnd/>
            <a:tailEnd/>
          </a:ln>
        </p:spPr>
        <p:txBody>
          <a:bodyPr/>
          <a:lstStyle/>
          <a:p>
            <a:endParaRPr lang="en-US"/>
          </a:p>
        </p:txBody>
      </p:sp>
      <p:sp>
        <p:nvSpPr>
          <p:cNvPr id="25897" name="Freeform 504"/>
          <p:cNvSpPr>
            <a:spLocks/>
          </p:cNvSpPr>
          <p:nvPr/>
        </p:nvSpPr>
        <p:spPr bwMode="auto">
          <a:xfrm>
            <a:off x="1920875" y="1350963"/>
            <a:ext cx="325438" cy="341312"/>
          </a:xfrm>
          <a:custGeom>
            <a:avLst/>
            <a:gdLst>
              <a:gd name="T0" fmla="*/ 29633 w 615"/>
              <a:gd name="T1" fmla="*/ 103508 h 643"/>
              <a:gd name="T2" fmla="*/ 0 w 615"/>
              <a:gd name="T3" fmla="*/ 103508 h 643"/>
              <a:gd name="T4" fmla="*/ 162984 w 615"/>
              <a:gd name="T5" fmla="*/ 0 h 643"/>
              <a:gd name="T6" fmla="*/ 325438 w 615"/>
              <a:gd name="T7" fmla="*/ 103508 h 643"/>
              <a:gd name="T8" fmla="*/ 310621 w 615"/>
              <a:gd name="T9" fmla="*/ 103508 h 643"/>
              <a:gd name="T10" fmla="*/ 295805 w 615"/>
              <a:gd name="T11" fmla="*/ 103508 h 643"/>
              <a:gd name="T12" fmla="*/ 295805 w 615"/>
              <a:gd name="T13" fmla="*/ 326449 h 643"/>
              <a:gd name="T14" fmla="*/ 29633 w 615"/>
              <a:gd name="T15" fmla="*/ 326449 h 643"/>
              <a:gd name="T16" fmla="*/ 29633 w 615"/>
              <a:gd name="T17" fmla="*/ 103508 h 643"/>
              <a:gd name="T18" fmla="*/ 295805 w 615"/>
              <a:gd name="T19" fmla="*/ 103508 h 643"/>
              <a:gd name="T20" fmla="*/ 310621 w 615"/>
              <a:gd name="T21" fmla="*/ 103508 h 643"/>
              <a:gd name="T22" fmla="*/ 310621 w 615"/>
              <a:gd name="T23" fmla="*/ 341312 h 643"/>
              <a:gd name="T24" fmla="*/ 29633 w 615"/>
              <a:gd name="T25" fmla="*/ 341312 h 643"/>
              <a:gd name="T26" fmla="*/ 29633 w 615"/>
              <a:gd name="T27" fmla="*/ 326449 h 643"/>
              <a:gd name="T28" fmla="*/ 29633 w 615"/>
              <a:gd name="T29" fmla="*/ 103508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5"/>
                </a:lnTo>
                <a:lnTo>
                  <a:pt x="56" y="615"/>
                </a:lnTo>
                <a:lnTo>
                  <a:pt x="56" y="195"/>
                </a:lnTo>
                <a:lnTo>
                  <a:pt x="559"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898" name="Rectangle 505"/>
          <p:cNvSpPr>
            <a:spLocks noChangeArrowheads="1"/>
          </p:cNvSpPr>
          <p:nvPr/>
        </p:nvSpPr>
        <p:spPr bwMode="auto">
          <a:xfrm>
            <a:off x="1951038" y="1454150"/>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5899" name="Rectangle 506"/>
          <p:cNvSpPr>
            <a:spLocks noChangeArrowheads="1"/>
          </p:cNvSpPr>
          <p:nvPr/>
        </p:nvSpPr>
        <p:spPr bwMode="auto">
          <a:xfrm>
            <a:off x="1995488" y="1508125"/>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900" name="Rectangle 507"/>
          <p:cNvSpPr>
            <a:spLocks noChangeArrowheads="1"/>
          </p:cNvSpPr>
          <p:nvPr/>
        </p:nvSpPr>
        <p:spPr bwMode="auto">
          <a:xfrm>
            <a:off x="2130425" y="1503363"/>
            <a:ext cx="63500" cy="80962"/>
          </a:xfrm>
          <a:prstGeom prst="rect">
            <a:avLst/>
          </a:prstGeom>
          <a:solidFill>
            <a:srgbClr val="80FFFF"/>
          </a:solidFill>
          <a:ln w="0">
            <a:solidFill>
              <a:srgbClr val="000040"/>
            </a:solidFill>
            <a:miter lim="800000"/>
            <a:headEnd/>
            <a:tailEnd/>
          </a:ln>
        </p:spPr>
        <p:txBody>
          <a:bodyPr/>
          <a:lstStyle/>
          <a:p>
            <a:endParaRPr lang="ru-RU"/>
          </a:p>
        </p:txBody>
      </p:sp>
      <p:sp>
        <p:nvSpPr>
          <p:cNvPr id="25901" name="Freeform 508"/>
          <p:cNvSpPr>
            <a:spLocks/>
          </p:cNvSpPr>
          <p:nvPr/>
        </p:nvSpPr>
        <p:spPr bwMode="auto">
          <a:xfrm>
            <a:off x="2063750" y="1584325"/>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939 w 23"/>
              <a:gd name="T11" fmla="*/ 1058 h 30"/>
              <a:gd name="T12" fmla="*/ 9387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1657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758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758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3"/>
                </a:lnTo>
                <a:lnTo>
                  <a:pt x="23" y="12"/>
                </a:lnTo>
                <a:lnTo>
                  <a:pt x="23" y="11"/>
                </a:lnTo>
                <a:lnTo>
                  <a:pt x="22" y="10"/>
                </a:lnTo>
                <a:lnTo>
                  <a:pt x="21" y="9"/>
                </a:lnTo>
                <a:lnTo>
                  <a:pt x="21" y="8"/>
                </a:lnTo>
                <a:lnTo>
                  <a:pt x="21" y="7"/>
                </a:lnTo>
                <a:lnTo>
                  <a:pt x="20" y="6"/>
                </a:lnTo>
                <a:lnTo>
                  <a:pt x="19" y="5"/>
                </a:lnTo>
                <a:lnTo>
                  <a:pt x="19" y="4"/>
                </a:lnTo>
                <a:lnTo>
                  <a:pt x="18" y="2"/>
                </a:lnTo>
                <a:lnTo>
                  <a:pt x="17" y="1"/>
                </a:lnTo>
                <a:lnTo>
                  <a:pt x="15" y="0"/>
                </a:lnTo>
                <a:lnTo>
                  <a:pt x="14" y="0"/>
                </a:lnTo>
                <a:lnTo>
                  <a:pt x="13" y="0"/>
                </a:lnTo>
                <a:lnTo>
                  <a:pt x="12" y="0"/>
                </a:lnTo>
                <a:lnTo>
                  <a:pt x="11" y="0"/>
                </a:lnTo>
                <a:lnTo>
                  <a:pt x="10" y="0"/>
                </a:lnTo>
                <a:lnTo>
                  <a:pt x="9" y="0"/>
                </a:lnTo>
                <a:lnTo>
                  <a:pt x="8" y="0"/>
                </a:lnTo>
                <a:lnTo>
                  <a:pt x="7" y="1"/>
                </a:lnTo>
                <a:lnTo>
                  <a:pt x="6" y="1"/>
                </a:lnTo>
                <a:lnTo>
                  <a:pt x="5" y="2"/>
                </a:lnTo>
                <a:lnTo>
                  <a:pt x="3" y="4"/>
                </a:lnTo>
                <a:lnTo>
                  <a:pt x="3" y="5"/>
                </a:lnTo>
                <a:lnTo>
                  <a:pt x="2" y="6"/>
                </a:lnTo>
                <a:lnTo>
                  <a:pt x="1" y="7"/>
                </a:lnTo>
                <a:lnTo>
                  <a:pt x="1" y="8"/>
                </a:lnTo>
                <a:lnTo>
                  <a:pt x="1" y="9"/>
                </a:lnTo>
                <a:lnTo>
                  <a:pt x="0" y="10"/>
                </a:lnTo>
                <a:lnTo>
                  <a:pt x="0" y="11"/>
                </a:lnTo>
                <a:lnTo>
                  <a:pt x="0" y="12"/>
                </a:lnTo>
                <a:lnTo>
                  <a:pt x="0" y="13"/>
                </a:lnTo>
                <a:lnTo>
                  <a:pt x="0" y="15"/>
                </a:lnTo>
                <a:lnTo>
                  <a:pt x="0" y="17"/>
                </a:lnTo>
                <a:lnTo>
                  <a:pt x="0" y="18"/>
                </a:lnTo>
                <a:lnTo>
                  <a:pt x="0" y="19"/>
                </a:lnTo>
                <a:lnTo>
                  <a:pt x="0" y="20"/>
                </a:lnTo>
                <a:lnTo>
                  <a:pt x="1" y="22"/>
                </a:lnTo>
                <a:lnTo>
                  <a:pt x="1" y="23"/>
                </a:lnTo>
                <a:lnTo>
                  <a:pt x="1" y="24"/>
                </a:lnTo>
                <a:lnTo>
                  <a:pt x="2" y="24"/>
                </a:lnTo>
                <a:lnTo>
                  <a:pt x="3" y="26"/>
                </a:lnTo>
                <a:lnTo>
                  <a:pt x="3" y="27"/>
                </a:lnTo>
                <a:lnTo>
                  <a:pt x="5" y="28"/>
                </a:lnTo>
                <a:lnTo>
                  <a:pt x="6" y="29"/>
                </a:lnTo>
                <a:lnTo>
                  <a:pt x="7" y="29"/>
                </a:lnTo>
                <a:lnTo>
                  <a:pt x="8" y="30"/>
                </a:lnTo>
                <a:lnTo>
                  <a:pt x="9" y="30"/>
                </a:lnTo>
                <a:lnTo>
                  <a:pt x="10" y="30"/>
                </a:lnTo>
                <a:lnTo>
                  <a:pt x="11" y="30"/>
                </a:lnTo>
                <a:lnTo>
                  <a:pt x="12" y="30"/>
                </a:lnTo>
                <a:lnTo>
                  <a:pt x="13" y="30"/>
                </a:lnTo>
                <a:lnTo>
                  <a:pt x="14" y="30"/>
                </a:lnTo>
                <a:lnTo>
                  <a:pt x="15" y="30"/>
                </a:lnTo>
                <a:lnTo>
                  <a:pt x="17" y="29"/>
                </a:lnTo>
                <a:lnTo>
                  <a:pt x="18" y="28"/>
                </a:lnTo>
                <a:lnTo>
                  <a:pt x="19" y="27"/>
                </a:lnTo>
                <a:lnTo>
                  <a:pt x="19" y="26"/>
                </a:lnTo>
                <a:lnTo>
                  <a:pt x="20"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902" name="Line 509"/>
          <p:cNvSpPr>
            <a:spLocks noChangeShapeType="1"/>
          </p:cNvSpPr>
          <p:nvPr/>
        </p:nvSpPr>
        <p:spPr bwMode="auto">
          <a:xfrm>
            <a:off x="2160588" y="1504950"/>
            <a:ext cx="1587" cy="79375"/>
          </a:xfrm>
          <a:prstGeom prst="line">
            <a:avLst/>
          </a:prstGeom>
          <a:noFill/>
          <a:ln w="6350">
            <a:solidFill>
              <a:srgbClr val="000040"/>
            </a:solidFill>
            <a:round/>
            <a:headEnd/>
            <a:tailEnd/>
          </a:ln>
        </p:spPr>
        <p:txBody>
          <a:bodyPr/>
          <a:lstStyle/>
          <a:p>
            <a:endParaRPr lang="en-US"/>
          </a:p>
        </p:txBody>
      </p:sp>
      <p:sp>
        <p:nvSpPr>
          <p:cNvPr id="25903" name="Line 510"/>
          <p:cNvSpPr>
            <a:spLocks noChangeShapeType="1"/>
          </p:cNvSpPr>
          <p:nvPr/>
        </p:nvSpPr>
        <p:spPr bwMode="auto">
          <a:xfrm>
            <a:off x="2130425" y="1541463"/>
            <a:ext cx="61913" cy="1587"/>
          </a:xfrm>
          <a:prstGeom prst="line">
            <a:avLst/>
          </a:prstGeom>
          <a:noFill/>
          <a:ln w="6350">
            <a:solidFill>
              <a:srgbClr val="000040"/>
            </a:solidFill>
            <a:round/>
            <a:headEnd/>
            <a:tailEnd/>
          </a:ln>
        </p:spPr>
        <p:txBody>
          <a:bodyPr/>
          <a:lstStyle/>
          <a:p>
            <a:endParaRPr lang="en-US"/>
          </a:p>
        </p:txBody>
      </p:sp>
      <p:sp>
        <p:nvSpPr>
          <p:cNvPr id="25904" name="Freeform 511"/>
          <p:cNvSpPr>
            <a:spLocks/>
          </p:cNvSpPr>
          <p:nvPr/>
        </p:nvSpPr>
        <p:spPr bwMode="auto">
          <a:xfrm>
            <a:off x="2414588" y="1781175"/>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931 h 643"/>
              <a:gd name="T14" fmla="*/ 29537 w 614"/>
              <a:gd name="T15" fmla="*/ 324931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931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5"/>
                </a:lnTo>
                <a:lnTo>
                  <a:pt x="56" y="615"/>
                </a:lnTo>
                <a:lnTo>
                  <a:pt x="56" y="195"/>
                </a:lnTo>
                <a:lnTo>
                  <a:pt x="558"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905" name="Rectangle 512"/>
          <p:cNvSpPr>
            <a:spLocks noChangeArrowheads="1"/>
          </p:cNvSpPr>
          <p:nvPr/>
        </p:nvSpPr>
        <p:spPr bwMode="auto">
          <a:xfrm>
            <a:off x="2444750" y="1884363"/>
            <a:ext cx="268288" cy="220662"/>
          </a:xfrm>
          <a:prstGeom prst="rect">
            <a:avLst/>
          </a:prstGeom>
          <a:solidFill>
            <a:srgbClr val="FFFF00"/>
          </a:solidFill>
          <a:ln w="0">
            <a:solidFill>
              <a:srgbClr val="000000"/>
            </a:solidFill>
            <a:miter lim="800000"/>
            <a:headEnd/>
            <a:tailEnd/>
          </a:ln>
        </p:spPr>
        <p:txBody>
          <a:bodyPr/>
          <a:lstStyle/>
          <a:p>
            <a:endParaRPr lang="ru-RU"/>
          </a:p>
        </p:txBody>
      </p:sp>
      <p:sp>
        <p:nvSpPr>
          <p:cNvPr id="25906" name="Rectangle 513"/>
          <p:cNvSpPr>
            <a:spLocks noChangeArrowheads="1"/>
          </p:cNvSpPr>
          <p:nvPr/>
        </p:nvSpPr>
        <p:spPr bwMode="auto">
          <a:xfrm>
            <a:off x="2487613" y="1936750"/>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907" name="Rectangle 514"/>
          <p:cNvSpPr>
            <a:spLocks noChangeArrowheads="1"/>
          </p:cNvSpPr>
          <p:nvPr/>
        </p:nvSpPr>
        <p:spPr bwMode="auto">
          <a:xfrm>
            <a:off x="2622550" y="1933575"/>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908" name="Freeform 515"/>
          <p:cNvSpPr>
            <a:spLocks/>
          </p:cNvSpPr>
          <p:nvPr/>
        </p:nvSpPr>
        <p:spPr bwMode="auto">
          <a:xfrm>
            <a:off x="2555875" y="2014538"/>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939 w 23"/>
              <a:gd name="T11" fmla="*/ 1058 h 30"/>
              <a:gd name="T12" fmla="*/ 9387 w 23"/>
              <a:gd name="T13" fmla="*/ 529 h 30"/>
              <a:gd name="T14" fmla="*/ 8283 w 23"/>
              <a:gd name="T15" fmla="*/ 0 h 30"/>
              <a:gd name="T16" fmla="*/ 7178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646 h 30"/>
              <a:gd name="T28" fmla="*/ 1104 w 23"/>
              <a:gd name="T29" fmla="*/ 3704 h 30"/>
              <a:gd name="T30" fmla="*/ 1104 w 23"/>
              <a:gd name="T31" fmla="*/ 4763 h 30"/>
              <a:gd name="T32" fmla="*/ 0 w 23"/>
              <a:gd name="T33" fmla="*/ 5821 h 30"/>
              <a:gd name="T34" fmla="*/ 0 w 23"/>
              <a:gd name="T35" fmla="*/ 6879 h 30"/>
              <a:gd name="T36" fmla="*/ 0 w 23"/>
              <a:gd name="T37" fmla="*/ 8996 h 30"/>
              <a:gd name="T38" fmla="*/ 0 w 23"/>
              <a:gd name="T39" fmla="*/ 10054 h 30"/>
              <a:gd name="T40" fmla="*/ 1104 w 23"/>
              <a:gd name="T41" fmla="*/ 11642 h 30"/>
              <a:gd name="T42" fmla="*/ 1104 w 23"/>
              <a:gd name="T43" fmla="*/ 12700 h 30"/>
              <a:gd name="T44" fmla="*/ 2209 w 23"/>
              <a:gd name="T45" fmla="*/ 13758 h 30"/>
              <a:gd name="T46" fmla="*/ 2761 w 23"/>
              <a:gd name="T47" fmla="*/ 14817 h 30"/>
              <a:gd name="T48" fmla="*/ 3865 w 23"/>
              <a:gd name="T49" fmla="*/ 15346 h 30"/>
              <a:gd name="T50" fmla="*/ 4970 w 23"/>
              <a:gd name="T51" fmla="*/ 15875 h 30"/>
              <a:gd name="T52" fmla="*/ 5522 w 23"/>
              <a:gd name="T53" fmla="*/ 15875 h 30"/>
              <a:gd name="T54" fmla="*/ 7178 w 23"/>
              <a:gd name="T55" fmla="*/ 15875 h 30"/>
              <a:gd name="T56" fmla="*/ 8283 w 23"/>
              <a:gd name="T57" fmla="*/ 15875 h 30"/>
              <a:gd name="T58" fmla="*/ 9387 w 23"/>
              <a:gd name="T59" fmla="*/ 15346 h 30"/>
              <a:gd name="T60" fmla="*/ 9939 w 23"/>
              <a:gd name="T61" fmla="*/ 14817 h 30"/>
              <a:gd name="T62" fmla="*/ 10491 w 23"/>
              <a:gd name="T63" fmla="*/ 13758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3"/>
                </a:lnTo>
                <a:lnTo>
                  <a:pt x="23" y="12"/>
                </a:lnTo>
                <a:lnTo>
                  <a:pt x="23" y="11"/>
                </a:lnTo>
                <a:lnTo>
                  <a:pt x="22" y="10"/>
                </a:lnTo>
                <a:lnTo>
                  <a:pt x="21" y="9"/>
                </a:lnTo>
                <a:lnTo>
                  <a:pt x="21" y="8"/>
                </a:lnTo>
                <a:lnTo>
                  <a:pt x="21" y="7"/>
                </a:lnTo>
                <a:lnTo>
                  <a:pt x="20" y="6"/>
                </a:lnTo>
                <a:lnTo>
                  <a:pt x="19" y="5"/>
                </a:lnTo>
                <a:lnTo>
                  <a:pt x="19" y="4"/>
                </a:lnTo>
                <a:lnTo>
                  <a:pt x="18" y="2"/>
                </a:lnTo>
                <a:lnTo>
                  <a:pt x="17" y="1"/>
                </a:lnTo>
                <a:lnTo>
                  <a:pt x="16" y="0"/>
                </a:lnTo>
                <a:lnTo>
                  <a:pt x="15" y="0"/>
                </a:lnTo>
                <a:lnTo>
                  <a:pt x="14" y="0"/>
                </a:lnTo>
                <a:lnTo>
                  <a:pt x="13" y="0"/>
                </a:lnTo>
                <a:lnTo>
                  <a:pt x="11" y="0"/>
                </a:lnTo>
                <a:lnTo>
                  <a:pt x="10" y="0"/>
                </a:lnTo>
                <a:lnTo>
                  <a:pt x="9" y="0"/>
                </a:lnTo>
                <a:lnTo>
                  <a:pt x="8" y="0"/>
                </a:lnTo>
                <a:lnTo>
                  <a:pt x="7" y="1"/>
                </a:lnTo>
                <a:lnTo>
                  <a:pt x="6" y="1"/>
                </a:lnTo>
                <a:lnTo>
                  <a:pt x="5" y="2"/>
                </a:lnTo>
                <a:lnTo>
                  <a:pt x="4" y="4"/>
                </a:lnTo>
                <a:lnTo>
                  <a:pt x="4" y="5"/>
                </a:lnTo>
                <a:lnTo>
                  <a:pt x="3" y="6"/>
                </a:lnTo>
                <a:lnTo>
                  <a:pt x="2" y="7"/>
                </a:lnTo>
                <a:lnTo>
                  <a:pt x="2" y="8"/>
                </a:lnTo>
                <a:lnTo>
                  <a:pt x="2" y="9"/>
                </a:lnTo>
                <a:lnTo>
                  <a:pt x="0" y="10"/>
                </a:lnTo>
                <a:lnTo>
                  <a:pt x="0" y="11"/>
                </a:lnTo>
                <a:lnTo>
                  <a:pt x="0" y="12"/>
                </a:lnTo>
                <a:lnTo>
                  <a:pt x="0" y="13"/>
                </a:lnTo>
                <a:lnTo>
                  <a:pt x="0" y="15"/>
                </a:lnTo>
                <a:lnTo>
                  <a:pt x="0" y="17"/>
                </a:lnTo>
                <a:lnTo>
                  <a:pt x="0" y="18"/>
                </a:lnTo>
                <a:lnTo>
                  <a:pt x="0" y="19"/>
                </a:lnTo>
                <a:lnTo>
                  <a:pt x="0" y="20"/>
                </a:lnTo>
                <a:lnTo>
                  <a:pt x="2" y="22"/>
                </a:lnTo>
                <a:lnTo>
                  <a:pt x="2" y="23"/>
                </a:lnTo>
                <a:lnTo>
                  <a:pt x="2" y="24"/>
                </a:lnTo>
                <a:lnTo>
                  <a:pt x="3" y="24"/>
                </a:lnTo>
                <a:lnTo>
                  <a:pt x="4" y="26"/>
                </a:lnTo>
                <a:lnTo>
                  <a:pt x="4" y="27"/>
                </a:lnTo>
                <a:lnTo>
                  <a:pt x="5" y="28"/>
                </a:lnTo>
                <a:lnTo>
                  <a:pt x="6" y="29"/>
                </a:lnTo>
                <a:lnTo>
                  <a:pt x="7" y="29"/>
                </a:lnTo>
                <a:lnTo>
                  <a:pt x="8" y="30"/>
                </a:lnTo>
                <a:lnTo>
                  <a:pt x="9" y="30"/>
                </a:lnTo>
                <a:lnTo>
                  <a:pt x="10" y="30"/>
                </a:lnTo>
                <a:lnTo>
                  <a:pt x="11" y="30"/>
                </a:lnTo>
                <a:lnTo>
                  <a:pt x="13" y="30"/>
                </a:lnTo>
                <a:lnTo>
                  <a:pt x="14" y="30"/>
                </a:lnTo>
                <a:lnTo>
                  <a:pt x="15" y="30"/>
                </a:lnTo>
                <a:lnTo>
                  <a:pt x="16" y="30"/>
                </a:lnTo>
                <a:lnTo>
                  <a:pt x="17" y="29"/>
                </a:lnTo>
                <a:lnTo>
                  <a:pt x="18" y="28"/>
                </a:lnTo>
                <a:lnTo>
                  <a:pt x="19" y="27"/>
                </a:lnTo>
                <a:lnTo>
                  <a:pt x="19" y="26"/>
                </a:lnTo>
                <a:lnTo>
                  <a:pt x="20"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909" name="Line 516"/>
          <p:cNvSpPr>
            <a:spLocks noChangeShapeType="1"/>
          </p:cNvSpPr>
          <p:nvPr/>
        </p:nvSpPr>
        <p:spPr bwMode="auto">
          <a:xfrm>
            <a:off x="2654300" y="1933575"/>
            <a:ext cx="1588" cy="79375"/>
          </a:xfrm>
          <a:prstGeom prst="line">
            <a:avLst/>
          </a:prstGeom>
          <a:noFill/>
          <a:ln w="6350">
            <a:solidFill>
              <a:srgbClr val="000040"/>
            </a:solidFill>
            <a:round/>
            <a:headEnd/>
            <a:tailEnd/>
          </a:ln>
        </p:spPr>
        <p:txBody>
          <a:bodyPr/>
          <a:lstStyle/>
          <a:p>
            <a:endParaRPr lang="en-US"/>
          </a:p>
        </p:txBody>
      </p:sp>
      <p:sp>
        <p:nvSpPr>
          <p:cNvPr id="25910" name="Line 517"/>
          <p:cNvSpPr>
            <a:spLocks noChangeShapeType="1"/>
          </p:cNvSpPr>
          <p:nvPr/>
        </p:nvSpPr>
        <p:spPr bwMode="auto">
          <a:xfrm>
            <a:off x="2622550" y="1971675"/>
            <a:ext cx="61913" cy="1588"/>
          </a:xfrm>
          <a:prstGeom prst="line">
            <a:avLst/>
          </a:prstGeom>
          <a:noFill/>
          <a:ln w="6350">
            <a:solidFill>
              <a:srgbClr val="000040"/>
            </a:solidFill>
            <a:round/>
            <a:headEnd/>
            <a:tailEnd/>
          </a:ln>
        </p:spPr>
        <p:txBody>
          <a:bodyPr/>
          <a:lstStyle/>
          <a:p>
            <a:endParaRPr lang="en-US"/>
          </a:p>
        </p:txBody>
      </p:sp>
      <p:sp>
        <p:nvSpPr>
          <p:cNvPr id="25911" name="Freeform 518"/>
          <p:cNvSpPr>
            <a:spLocks/>
          </p:cNvSpPr>
          <p:nvPr/>
        </p:nvSpPr>
        <p:spPr bwMode="auto">
          <a:xfrm>
            <a:off x="2438400" y="2311400"/>
            <a:ext cx="325438" cy="341313"/>
          </a:xfrm>
          <a:custGeom>
            <a:avLst/>
            <a:gdLst>
              <a:gd name="T0" fmla="*/ 29682 w 614"/>
              <a:gd name="T1" fmla="*/ 104039 h 643"/>
              <a:gd name="T2" fmla="*/ 0 w 614"/>
              <a:gd name="T3" fmla="*/ 104039 h 643"/>
              <a:gd name="T4" fmla="*/ 162719 w 614"/>
              <a:gd name="T5" fmla="*/ 0 h 643"/>
              <a:gd name="T6" fmla="*/ 325438 w 614"/>
              <a:gd name="T7" fmla="*/ 104039 h 643"/>
              <a:gd name="T8" fmla="*/ 311127 w 614"/>
              <a:gd name="T9" fmla="*/ 104039 h 643"/>
              <a:gd name="T10" fmla="*/ 295756 w 614"/>
              <a:gd name="T11" fmla="*/ 104039 h 643"/>
              <a:gd name="T12" fmla="*/ 295756 w 614"/>
              <a:gd name="T13" fmla="*/ 326450 h 643"/>
              <a:gd name="T14" fmla="*/ 29682 w 614"/>
              <a:gd name="T15" fmla="*/ 326450 h 643"/>
              <a:gd name="T16" fmla="*/ 29682 w 614"/>
              <a:gd name="T17" fmla="*/ 104039 h 643"/>
              <a:gd name="T18" fmla="*/ 295756 w 614"/>
              <a:gd name="T19" fmla="*/ 104039 h 643"/>
              <a:gd name="T20" fmla="*/ 311127 w 614"/>
              <a:gd name="T21" fmla="*/ 104039 h 643"/>
              <a:gd name="T22" fmla="*/ 311127 w 614"/>
              <a:gd name="T23" fmla="*/ 341313 h 643"/>
              <a:gd name="T24" fmla="*/ 29682 w 614"/>
              <a:gd name="T25" fmla="*/ 341313 h 643"/>
              <a:gd name="T26" fmla="*/ 29682 w 614"/>
              <a:gd name="T27" fmla="*/ 326450 h 643"/>
              <a:gd name="T28" fmla="*/ 29682 w 614"/>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912" name="Rectangle 519"/>
          <p:cNvSpPr>
            <a:spLocks noChangeArrowheads="1"/>
          </p:cNvSpPr>
          <p:nvPr/>
        </p:nvSpPr>
        <p:spPr bwMode="auto">
          <a:xfrm>
            <a:off x="2468563" y="2416175"/>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5913" name="Rectangle 520"/>
          <p:cNvSpPr>
            <a:spLocks noChangeArrowheads="1"/>
          </p:cNvSpPr>
          <p:nvPr/>
        </p:nvSpPr>
        <p:spPr bwMode="auto">
          <a:xfrm>
            <a:off x="2511425" y="2468563"/>
            <a:ext cx="95250" cy="166687"/>
          </a:xfrm>
          <a:prstGeom prst="rect">
            <a:avLst/>
          </a:prstGeom>
          <a:solidFill>
            <a:srgbClr val="800000"/>
          </a:solidFill>
          <a:ln w="0">
            <a:solidFill>
              <a:srgbClr val="000040"/>
            </a:solidFill>
            <a:miter lim="800000"/>
            <a:headEnd/>
            <a:tailEnd/>
          </a:ln>
        </p:spPr>
        <p:txBody>
          <a:bodyPr/>
          <a:lstStyle/>
          <a:p>
            <a:endParaRPr lang="ru-RU"/>
          </a:p>
        </p:txBody>
      </p:sp>
      <p:sp>
        <p:nvSpPr>
          <p:cNvPr id="25914" name="Rectangle 521"/>
          <p:cNvSpPr>
            <a:spLocks noChangeArrowheads="1"/>
          </p:cNvSpPr>
          <p:nvPr/>
        </p:nvSpPr>
        <p:spPr bwMode="auto">
          <a:xfrm>
            <a:off x="2647950" y="2463800"/>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5915" name="Freeform 522"/>
          <p:cNvSpPr>
            <a:spLocks/>
          </p:cNvSpPr>
          <p:nvPr/>
        </p:nvSpPr>
        <p:spPr bwMode="auto">
          <a:xfrm>
            <a:off x="2581275" y="2544763"/>
            <a:ext cx="12700" cy="15875"/>
          </a:xfrm>
          <a:custGeom>
            <a:avLst/>
            <a:gdLst>
              <a:gd name="T0" fmla="*/ 12700 w 23"/>
              <a:gd name="T1" fmla="*/ 7408 h 30"/>
              <a:gd name="T2" fmla="*/ 12700 w 23"/>
              <a:gd name="T3" fmla="*/ 5821 h 30"/>
              <a:gd name="T4" fmla="*/ 11043 w 23"/>
              <a:gd name="T5" fmla="*/ 4763 h 30"/>
              <a:gd name="T6" fmla="*/ 11043 w 23"/>
              <a:gd name="T7" fmla="*/ 3704 h 30"/>
              <a:gd name="T8" fmla="*/ 9939 w 23"/>
              <a:gd name="T9" fmla="*/ 2646 h 30"/>
              <a:gd name="T10" fmla="*/ 9387 w 23"/>
              <a:gd name="T11" fmla="*/ 1588 h 30"/>
              <a:gd name="T12" fmla="*/ 8835 w 23"/>
              <a:gd name="T13" fmla="*/ 1058 h 30"/>
              <a:gd name="T14" fmla="*/ 7730 w 23"/>
              <a:gd name="T15" fmla="*/ 0 h 30"/>
              <a:gd name="T16" fmla="*/ 6626 w 23"/>
              <a:gd name="T17" fmla="*/ 0 h 30"/>
              <a:gd name="T18" fmla="*/ 4970 w 23"/>
              <a:gd name="T19" fmla="*/ 0 h 30"/>
              <a:gd name="T20" fmla="*/ 4417 w 23"/>
              <a:gd name="T21" fmla="*/ 0 h 30"/>
              <a:gd name="T22" fmla="*/ 3313 w 23"/>
              <a:gd name="T23" fmla="*/ 1058 h 30"/>
              <a:gd name="T24" fmla="*/ 2209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209 w 23"/>
              <a:gd name="T47" fmla="*/ 14817 h 30"/>
              <a:gd name="T48" fmla="*/ 3313 w 23"/>
              <a:gd name="T49" fmla="*/ 15346 h 30"/>
              <a:gd name="T50" fmla="*/ 4417 w 23"/>
              <a:gd name="T51" fmla="*/ 15875 h 30"/>
              <a:gd name="T52" fmla="*/ 4970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758 h 30"/>
              <a:gd name="T64" fmla="*/ 11043 w 23"/>
              <a:gd name="T65" fmla="*/ 13229 h 30"/>
              <a:gd name="T66" fmla="*/ 11043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0" y="9"/>
                </a:lnTo>
                <a:lnTo>
                  <a:pt x="20" y="8"/>
                </a:lnTo>
                <a:lnTo>
                  <a:pt x="20" y="7"/>
                </a:lnTo>
                <a:lnTo>
                  <a:pt x="19" y="6"/>
                </a:lnTo>
                <a:lnTo>
                  <a:pt x="18" y="5"/>
                </a:lnTo>
                <a:lnTo>
                  <a:pt x="18" y="4"/>
                </a:lnTo>
                <a:lnTo>
                  <a:pt x="17" y="3"/>
                </a:lnTo>
                <a:lnTo>
                  <a:pt x="16" y="2"/>
                </a:lnTo>
                <a:lnTo>
                  <a:pt x="15" y="0"/>
                </a:lnTo>
                <a:lnTo>
                  <a:pt x="14" y="0"/>
                </a:lnTo>
                <a:lnTo>
                  <a:pt x="13" y="0"/>
                </a:lnTo>
                <a:lnTo>
                  <a:pt x="12" y="0"/>
                </a:lnTo>
                <a:lnTo>
                  <a:pt x="11" y="0"/>
                </a:lnTo>
                <a:lnTo>
                  <a:pt x="9" y="0"/>
                </a:lnTo>
                <a:lnTo>
                  <a:pt x="8" y="0"/>
                </a:lnTo>
                <a:lnTo>
                  <a:pt x="7" y="0"/>
                </a:lnTo>
                <a:lnTo>
                  <a:pt x="6" y="2"/>
                </a:lnTo>
                <a:lnTo>
                  <a:pt x="5" y="2"/>
                </a:lnTo>
                <a:lnTo>
                  <a:pt x="4"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4"/>
                </a:lnTo>
                <a:lnTo>
                  <a:pt x="1" y="25"/>
                </a:lnTo>
                <a:lnTo>
                  <a:pt x="2" y="25"/>
                </a:lnTo>
                <a:lnTo>
                  <a:pt x="3" y="26"/>
                </a:lnTo>
                <a:lnTo>
                  <a:pt x="3" y="27"/>
                </a:lnTo>
                <a:lnTo>
                  <a:pt x="4" y="28"/>
                </a:lnTo>
                <a:lnTo>
                  <a:pt x="5" y="29"/>
                </a:lnTo>
                <a:lnTo>
                  <a:pt x="6" y="29"/>
                </a:lnTo>
                <a:lnTo>
                  <a:pt x="7" y="30"/>
                </a:lnTo>
                <a:lnTo>
                  <a:pt x="8" y="30"/>
                </a:lnTo>
                <a:lnTo>
                  <a:pt x="9" y="30"/>
                </a:lnTo>
                <a:lnTo>
                  <a:pt x="11" y="30"/>
                </a:lnTo>
                <a:lnTo>
                  <a:pt x="12" y="30"/>
                </a:lnTo>
                <a:lnTo>
                  <a:pt x="13" y="30"/>
                </a:lnTo>
                <a:lnTo>
                  <a:pt x="14" y="30"/>
                </a:lnTo>
                <a:lnTo>
                  <a:pt x="15" y="30"/>
                </a:lnTo>
                <a:lnTo>
                  <a:pt x="16" y="29"/>
                </a:lnTo>
                <a:lnTo>
                  <a:pt x="17" y="28"/>
                </a:lnTo>
                <a:lnTo>
                  <a:pt x="18" y="27"/>
                </a:lnTo>
                <a:lnTo>
                  <a:pt x="18" y="26"/>
                </a:lnTo>
                <a:lnTo>
                  <a:pt x="19" y="25"/>
                </a:lnTo>
                <a:lnTo>
                  <a:pt x="20" y="25"/>
                </a:lnTo>
                <a:lnTo>
                  <a:pt x="20" y="24"/>
                </a:lnTo>
                <a:lnTo>
                  <a:pt x="20"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916" name="Line 523"/>
          <p:cNvSpPr>
            <a:spLocks noChangeShapeType="1"/>
          </p:cNvSpPr>
          <p:nvPr/>
        </p:nvSpPr>
        <p:spPr bwMode="auto">
          <a:xfrm>
            <a:off x="2678113" y="2465388"/>
            <a:ext cx="1587" cy="79375"/>
          </a:xfrm>
          <a:prstGeom prst="line">
            <a:avLst/>
          </a:prstGeom>
          <a:noFill/>
          <a:ln w="6350">
            <a:solidFill>
              <a:srgbClr val="000040"/>
            </a:solidFill>
            <a:round/>
            <a:headEnd/>
            <a:tailEnd/>
          </a:ln>
        </p:spPr>
        <p:txBody>
          <a:bodyPr/>
          <a:lstStyle/>
          <a:p>
            <a:endParaRPr lang="en-US"/>
          </a:p>
        </p:txBody>
      </p:sp>
      <p:sp>
        <p:nvSpPr>
          <p:cNvPr id="25917" name="Line 524"/>
          <p:cNvSpPr>
            <a:spLocks noChangeShapeType="1"/>
          </p:cNvSpPr>
          <p:nvPr/>
        </p:nvSpPr>
        <p:spPr bwMode="auto">
          <a:xfrm>
            <a:off x="2647950" y="2501900"/>
            <a:ext cx="61913" cy="1588"/>
          </a:xfrm>
          <a:prstGeom prst="line">
            <a:avLst/>
          </a:prstGeom>
          <a:noFill/>
          <a:ln w="6350">
            <a:solidFill>
              <a:srgbClr val="000040"/>
            </a:solidFill>
            <a:round/>
            <a:headEnd/>
            <a:tailEnd/>
          </a:ln>
        </p:spPr>
        <p:txBody>
          <a:bodyPr/>
          <a:lstStyle/>
          <a:p>
            <a:endParaRPr lang="en-US"/>
          </a:p>
        </p:txBody>
      </p:sp>
      <p:sp>
        <p:nvSpPr>
          <p:cNvPr id="25918" name="Freeform 525"/>
          <p:cNvSpPr>
            <a:spLocks/>
          </p:cNvSpPr>
          <p:nvPr/>
        </p:nvSpPr>
        <p:spPr bwMode="auto">
          <a:xfrm>
            <a:off x="2160588" y="3221038"/>
            <a:ext cx="325437" cy="341312"/>
          </a:xfrm>
          <a:custGeom>
            <a:avLst/>
            <a:gdLst>
              <a:gd name="T0" fmla="*/ 29633 w 615"/>
              <a:gd name="T1" fmla="*/ 103508 h 643"/>
              <a:gd name="T2" fmla="*/ 0 w 615"/>
              <a:gd name="T3" fmla="*/ 103508 h 643"/>
              <a:gd name="T4" fmla="*/ 162983 w 615"/>
              <a:gd name="T5" fmla="*/ 0 h 643"/>
              <a:gd name="T6" fmla="*/ 325437 w 615"/>
              <a:gd name="T7" fmla="*/ 103508 h 643"/>
              <a:gd name="T8" fmla="*/ 310620 w 615"/>
              <a:gd name="T9" fmla="*/ 103508 h 643"/>
              <a:gd name="T10" fmla="*/ 295804 w 615"/>
              <a:gd name="T11" fmla="*/ 103508 h 643"/>
              <a:gd name="T12" fmla="*/ 295804 w 615"/>
              <a:gd name="T13" fmla="*/ 325918 h 643"/>
              <a:gd name="T14" fmla="*/ 29633 w 615"/>
              <a:gd name="T15" fmla="*/ 325918 h 643"/>
              <a:gd name="T16" fmla="*/ 29633 w 615"/>
              <a:gd name="T17" fmla="*/ 103508 h 643"/>
              <a:gd name="T18" fmla="*/ 295804 w 615"/>
              <a:gd name="T19" fmla="*/ 103508 h 643"/>
              <a:gd name="T20" fmla="*/ 310620 w 615"/>
              <a:gd name="T21" fmla="*/ 103508 h 643"/>
              <a:gd name="T22" fmla="*/ 310620 w 615"/>
              <a:gd name="T23" fmla="*/ 341312 h 643"/>
              <a:gd name="T24" fmla="*/ 29633 w 615"/>
              <a:gd name="T25" fmla="*/ 341312 h 643"/>
              <a:gd name="T26" fmla="*/ 29633 w 615"/>
              <a:gd name="T27" fmla="*/ 325918 h 643"/>
              <a:gd name="T28" fmla="*/ 29633 w 615"/>
              <a:gd name="T29" fmla="*/ 103508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919" name="Rectangle 526"/>
          <p:cNvSpPr>
            <a:spLocks noChangeArrowheads="1"/>
          </p:cNvSpPr>
          <p:nvPr/>
        </p:nvSpPr>
        <p:spPr bwMode="auto">
          <a:xfrm>
            <a:off x="2190750" y="3324225"/>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5920" name="Rectangle 527"/>
          <p:cNvSpPr>
            <a:spLocks noChangeArrowheads="1"/>
          </p:cNvSpPr>
          <p:nvPr/>
        </p:nvSpPr>
        <p:spPr bwMode="auto">
          <a:xfrm>
            <a:off x="2235200" y="3378200"/>
            <a:ext cx="93663" cy="166688"/>
          </a:xfrm>
          <a:prstGeom prst="rect">
            <a:avLst/>
          </a:prstGeom>
          <a:solidFill>
            <a:srgbClr val="800000"/>
          </a:solidFill>
          <a:ln w="0">
            <a:solidFill>
              <a:srgbClr val="000040"/>
            </a:solidFill>
            <a:miter lim="800000"/>
            <a:headEnd/>
            <a:tailEnd/>
          </a:ln>
        </p:spPr>
        <p:txBody>
          <a:bodyPr/>
          <a:lstStyle/>
          <a:p>
            <a:endParaRPr lang="ru-RU"/>
          </a:p>
        </p:txBody>
      </p:sp>
      <p:sp>
        <p:nvSpPr>
          <p:cNvPr id="25921" name="Rectangle 528"/>
          <p:cNvSpPr>
            <a:spLocks noChangeArrowheads="1"/>
          </p:cNvSpPr>
          <p:nvPr/>
        </p:nvSpPr>
        <p:spPr bwMode="auto">
          <a:xfrm>
            <a:off x="2370138" y="3373438"/>
            <a:ext cx="63500" cy="80962"/>
          </a:xfrm>
          <a:prstGeom prst="rect">
            <a:avLst/>
          </a:prstGeom>
          <a:solidFill>
            <a:srgbClr val="80FFFF"/>
          </a:solidFill>
          <a:ln w="0">
            <a:solidFill>
              <a:srgbClr val="000040"/>
            </a:solidFill>
            <a:miter lim="800000"/>
            <a:headEnd/>
            <a:tailEnd/>
          </a:ln>
        </p:spPr>
        <p:txBody>
          <a:bodyPr/>
          <a:lstStyle/>
          <a:p>
            <a:endParaRPr lang="ru-RU"/>
          </a:p>
        </p:txBody>
      </p:sp>
      <p:sp>
        <p:nvSpPr>
          <p:cNvPr id="25922" name="Freeform 529"/>
          <p:cNvSpPr>
            <a:spLocks/>
          </p:cNvSpPr>
          <p:nvPr/>
        </p:nvSpPr>
        <p:spPr bwMode="auto">
          <a:xfrm>
            <a:off x="2303463" y="3454400"/>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117 h 30"/>
              <a:gd name="T10" fmla="*/ 9939 w 23"/>
              <a:gd name="T11" fmla="*/ 1058 h 30"/>
              <a:gd name="T12" fmla="*/ 9387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117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2209 w 23"/>
              <a:gd name="T45" fmla="*/ 13229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4"/>
                </a:lnTo>
                <a:lnTo>
                  <a:pt x="19" y="3"/>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4" y="3"/>
                </a:lnTo>
                <a:lnTo>
                  <a:pt x="4"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4" y="25"/>
                </a:lnTo>
                <a:lnTo>
                  <a:pt x="4" y="26"/>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923" name="Line 530"/>
          <p:cNvSpPr>
            <a:spLocks noChangeShapeType="1"/>
          </p:cNvSpPr>
          <p:nvPr/>
        </p:nvSpPr>
        <p:spPr bwMode="auto">
          <a:xfrm>
            <a:off x="2401888" y="3375025"/>
            <a:ext cx="1587" cy="79375"/>
          </a:xfrm>
          <a:prstGeom prst="line">
            <a:avLst/>
          </a:prstGeom>
          <a:noFill/>
          <a:ln w="6350">
            <a:solidFill>
              <a:srgbClr val="000040"/>
            </a:solidFill>
            <a:round/>
            <a:headEnd/>
            <a:tailEnd/>
          </a:ln>
        </p:spPr>
        <p:txBody>
          <a:bodyPr/>
          <a:lstStyle/>
          <a:p>
            <a:endParaRPr lang="en-US"/>
          </a:p>
        </p:txBody>
      </p:sp>
      <p:sp>
        <p:nvSpPr>
          <p:cNvPr id="25924" name="Line 531"/>
          <p:cNvSpPr>
            <a:spLocks noChangeShapeType="1"/>
          </p:cNvSpPr>
          <p:nvPr/>
        </p:nvSpPr>
        <p:spPr bwMode="auto">
          <a:xfrm>
            <a:off x="2370138" y="3411538"/>
            <a:ext cx="61912" cy="1587"/>
          </a:xfrm>
          <a:prstGeom prst="line">
            <a:avLst/>
          </a:prstGeom>
          <a:noFill/>
          <a:ln w="6350">
            <a:solidFill>
              <a:srgbClr val="000040"/>
            </a:solidFill>
            <a:round/>
            <a:headEnd/>
            <a:tailEnd/>
          </a:ln>
        </p:spPr>
        <p:txBody>
          <a:bodyPr/>
          <a:lstStyle/>
          <a:p>
            <a:endParaRPr lang="en-US"/>
          </a:p>
        </p:txBody>
      </p:sp>
      <p:sp>
        <p:nvSpPr>
          <p:cNvPr id="25925" name="Freeform 532"/>
          <p:cNvSpPr>
            <a:spLocks/>
          </p:cNvSpPr>
          <p:nvPr/>
        </p:nvSpPr>
        <p:spPr bwMode="auto">
          <a:xfrm>
            <a:off x="468313" y="1630363"/>
            <a:ext cx="325437" cy="339725"/>
          </a:xfrm>
          <a:custGeom>
            <a:avLst/>
            <a:gdLst>
              <a:gd name="T0" fmla="*/ 29633 w 615"/>
              <a:gd name="T1" fmla="*/ 103027 h 643"/>
              <a:gd name="T2" fmla="*/ 0 w 615"/>
              <a:gd name="T3" fmla="*/ 103027 h 643"/>
              <a:gd name="T4" fmla="*/ 162454 w 615"/>
              <a:gd name="T5" fmla="*/ 0 h 643"/>
              <a:gd name="T6" fmla="*/ 325437 w 615"/>
              <a:gd name="T7" fmla="*/ 103027 h 643"/>
              <a:gd name="T8" fmla="*/ 310620 w 615"/>
              <a:gd name="T9" fmla="*/ 103027 h 643"/>
              <a:gd name="T10" fmla="*/ 295804 w 615"/>
              <a:gd name="T11" fmla="*/ 103027 h 643"/>
              <a:gd name="T12" fmla="*/ 295804 w 615"/>
              <a:gd name="T13" fmla="*/ 324403 h 643"/>
              <a:gd name="T14" fmla="*/ 29633 w 615"/>
              <a:gd name="T15" fmla="*/ 324403 h 643"/>
              <a:gd name="T16" fmla="*/ 29633 w 615"/>
              <a:gd name="T17" fmla="*/ 103027 h 643"/>
              <a:gd name="T18" fmla="*/ 295804 w 615"/>
              <a:gd name="T19" fmla="*/ 103027 h 643"/>
              <a:gd name="T20" fmla="*/ 310620 w 615"/>
              <a:gd name="T21" fmla="*/ 103027 h 643"/>
              <a:gd name="T22" fmla="*/ 310620 w 615"/>
              <a:gd name="T23" fmla="*/ 339725 h 643"/>
              <a:gd name="T24" fmla="*/ 29633 w 615"/>
              <a:gd name="T25" fmla="*/ 339725 h 643"/>
              <a:gd name="T26" fmla="*/ 29633 w 615"/>
              <a:gd name="T27" fmla="*/ 324403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926" name="Rectangle 533"/>
          <p:cNvSpPr>
            <a:spLocks noChangeArrowheads="1"/>
          </p:cNvSpPr>
          <p:nvPr/>
        </p:nvSpPr>
        <p:spPr bwMode="auto">
          <a:xfrm>
            <a:off x="498475" y="1733550"/>
            <a:ext cx="268288" cy="220663"/>
          </a:xfrm>
          <a:prstGeom prst="rect">
            <a:avLst/>
          </a:prstGeom>
          <a:solidFill>
            <a:srgbClr val="FFFF00"/>
          </a:solidFill>
          <a:ln w="0">
            <a:solidFill>
              <a:srgbClr val="000000"/>
            </a:solidFill>
            <a:miter lim="800000"/>
            <a:headEnd/>
            <a:tailEnd/>
          </a:ln>
        </p:spPr>
        <p:txBody>
          <a:bodyPr/>
          <a:lstStyle/>
          <a:p>
            <a:endParaRPr lang="ru-RU"/>
          </a:p>
        </p:txBody>
      </p:sp>
      <p:sp>
        <p:nvSpPr>
          <p:cNvPr id="25927" name="Rectangle 534"/>
          <p:cNvSpPr>
            <a:spLocks noChangeArrowheads="1"/>
          </p:cNvSpPr>
          <p:nvPr/>
        </p:nvSpPr>
        <p:spPr bwMode="auto">
          <a:xfrm>
            <a:off x="541338" y="178593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928" name="Rectangle 535"/>
          <p:cNvSpPr>
            <a:spLocks noChangeArrowheads="1"/>
          </p:cNvSpPr>
          <p:nvPr/>
        </p:nvSpPr>
        <p:spPr bwMode="auto">
          <a:xfrm>
            <a:off x="676275" y="1781175"/>
            <a:ext cx="65088" cy="80963"/>
          </a:xfrm>
          <a:prstGeom prst="rect">
            <a:avLst/>
          </a:prstGeom>
          <a:solidFill>
            <a:srgbClr val="80FFFF"/>
          </a:solidFill>
          <a:ln w="0">
            <a:solidFill>
              <a:srgbClr val="000040"/>
            </a:solidFill>
            <a:miter lim="800000"/>
            <a:headEnd/>
            <a:tailEnd/>
          </a:ln>
        </p:spPr>
        <p:txBody>
          <a:bodyPr/>
          <a:lstStyle/>
          <a:p>
            <a:endParaRPr lang="ru-RU"/>
          </a:p>
        </p:txBody>
      </p:sp>
      <p:sp>
        <p:nvSpPr>
          <p:cNvPr id="25929" name="Freeform 536"/>
          <p:cNvSpPr>
            <a:spLocks/>
          </p:cNvSpPr>
          <p:nvPr/>
        </p:nvSpPr>
        <p:spPr bwMode="auto">
          <a:xfrm>
            <a:off x="609600" y="1863725"/>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117 h 30"/>
              <a:gd name="T10" fmla="*/ 9939 w 23"/>
              <a:gd name="T11" fmla="*/ 1058 h 30"/>
              <a:gd name="T12" fmla="*/ 9387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209 w 23"/>
              <a:gd name="T25" fmla="*/ 1058 h 30"/>
              <a:gd name="T26" fmla="*/ 1657 w 23"/>
              <a:gd name="T27" fmla="*/ 2117 h 30"/>
              <a:gd name="T28" fmla="*/ 552 w 23"/>
              <a:gd name="T29" fmla="*/ 3704 h 30"/>
              <a:gd name="T30" fmla="*/ 552 w 23"/>
              <a:gd name="T31" fmla="*/ 4763 h 30"/>
              <a:gd name="T32" fmla="*/ 0 w 23"/>
              <a:gd name="T33" fmla="*/ 5821 h 30"/>
              <a:gd name="T34" fmla="*/ 0 w 23"/>
              <a:gd name="T35" fmla="*/ 6879 h 30"/>
              <a:gd name="T36" fmla="*/ 0 w 23"/>
              <a:gd name="T37" fmla="*/ 8467 h 30"/>
              <a:gd name="T38" fmla="*/ 0 w 23"/>
              <a:gd name="T39" fmla="*/ 10054 h 30"/>
              <a:gd name="T40" fmla="*/ 552 w 23"/>
              <a:gd name="T41" fmla="*/ 11642 h 30"/>
              <a:gd name="T42" fmla="*/ 552 w 23"/>
              <a:gd name="T43" fmla="*/ 12700 h 30"/>
              <a:gd name="T44" fmla="*/ 1657 w 23"/>
              <a:gd name="T45" fmla="*/ 13229 h 30"/>
              <a:gd name="T46" fmla="*/ 2209 w 23"/>
              <a:gd name="T47" fmla="*/ 14288 h 30"/>
              <a:gd name="T48" fmla="*/ 3865 w 23"/>
              <a:gd name="T49" fmla="*/ 14817 h 30"/>
              <a:gd name="T50" fmla="*/ 4970 w 23"/>
              <a:gd name="T51" fmla="*/ 15875 h 30"/>
              <a:gd name="T52" fmla="*/ 5522 w 23"/>
              <a:gd name="T53" fmla="*/ 15875 h 30"/>
              <a:gd name="T54" fmla="*/ 6626 w 23"/>
              <a:gd name="T55" fmla="*/ 15875 h 30"/>
              <a:gd name="T56" fmla="*/ 7730 w 23"/>
              <a:gd name="T57" fmla="*/ 15875 h 30"/>
              <a:gd name="T58" fmla="*/ 9387 w 23"/>
              <a:gd name="T59" fmla="*/ 14817 h 30"/>
              <a:gd name="T60" fmla="*/ 9939 w 23"/>
              <a:gd name="T61" fmla="*/ 14288 h 30"/>
              <a:gd name="T62" fmla="*/ 10491 w 23"/>
              <a:gd name="T63" fmla="*/ 13229 h 30"/>
              <a:gd name="T64" fmla="*/ 11596 w 23"/>
              <a:gd name="T65" fmla="*/ 12700 h 30"/>
              <a:gd name="T66" fmla="*/ 11596 w 23"/>
              <a:gd name="T67" fmla="*/ 11642 h 30"/>
              <a:gd name="T68" fmla="*/ 12700 w 23"/>
              <a:gd name="T69" fmla="*/ 10054 h 30"/>
              <a:gd name="T70" fmla="*/ 12700 w 23"/>
              <a:gd name="T71" fmla="*/ 8467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5"/>
                </a:lnTo>
                <a:lnTo>
                  <a:pt x="19" y="4"/>
                </a:lnTo>
                <a:lnTo>
                  <a:pt x="19" y="3"/>
                </a:lnTo>
                <a:lnTo>
                  <a:pt x="18" y="2"/>
                </a:lnTo>
                <a:lnTo>
                  <a:pt x="17"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5"/>
                </a:lnTo>
                <a:lnTo>
                  <a:pt x="1" y="7"/>
                </a:lnTo>
                <a:lnTo>
                  <a:pt x="1" y="8"/>
                </a:lnTo>
                <a:lnTo>
                  <a:pt x="1" y="9"/>
                </a:lnTo>
                <a:lnTo>
                  <a:pt x="0" y="10"/>
                </a:lnTo>
                <a:lnTo>
                  <a:pt x="0" y="11"/>
                </a:lnTo>
                <a:lnTo>
                  <a:pt x="0" y="12"/>
                </a:lnTo>
                <a:lnTo>
                  <a:pt x="0" y="13"/>
                </a:lnTo>
                <a:lnTo>
                  <a:pt x="0" y="14"/>
                </a:lnTo>
                <a:lnTo>
                  <a:pt x="0" y="16"/>
                </a:lnTo>
                <a:lnTo>
                  <a:pt x="0" y="18"/>
                </a:lnTo>
                <a:lnTo>
                  <a:pt x="0" y="19"/>
                </a:lnTo>
                <a:lnTo>
                  <a:pt x="0" y="20"/>
                </a:lnTo>
                <a:lnTo>
                  <a:pt x="1" y="22"/>
                </a:lnTo>
                <a:lnTo>
                  <a:pt x="1" y="23"/>
                </a:lnTo>
                <a:lnTo>
                  <a:pt x="1" y="24"/>
                </a:lnTo>
                <a:lnTo>
                  <a:pt x="2" y="24"/>
                </a:lnTo>
                <a:lnTo>
                  <a:pt x="3" y="25"/>
                </a:lnTo>
                <a:lnTo>
                  <a:pt x="3" y="26"/>
                </a:lnTo>
                <a:lnTo>
                  <a:pt x="4" y="27"/>
                </a:lnTo>
                <a:lnTo>
                  <a:pt x="6" y="28"/>
                </a:lnTo>
                <a:lnTo>
                  <a:pt x="7" y="28"/>
                </a:lnTo>
                <a:lnTo>
                  <a:pt x="8" y="30"/>
                </a:lnTo>
                <a:lnTo>
                  <a:pt x="9" y="30"/>
                </a:lnTo>
                <a:lnTo>
                  <a:pt x="10" y="30"/>
                </a:lnTo>
                <a:lnTo>
                  <a:pt x="11" y="30"/>
                </a:lnTo>
                <a:lnTo>
                  <a:pt x="12" y="30"/>
                </a:lnTo>
                <a:lnTo>
                  <a:pt x="13" y="30"/>
                </a:lnTo>
                <a:lnTo>
                  <a:pt x="14" y="30"/>
                </a:lnTo>
                <a:lnTo>
                  <a:pt x="15" y="30"/>
                </a:lnTo>
                <a:lnTo>
                  <a:pt x="17" y="28"/>
                </a:lnTo>
                <a:lnTo>
                  <a:pt x="18" y="27"/>
                </a:lnTo>
                <a:lnTo>
                  <a:pt x="19" y="26"/>
                </a:lnTo>
                <a:lnTo>
                  <a:pt x="19" y="25"/>
                </a:lnTo>
                <a:lnTo>
                  <a:pt x="20"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930" name="Line 537"/>
          <p:cNvSpPr>
            <a:spLocks noChangeShapeType="1"/>
          </p:cNvSpPr>
          <p:nvPr/>
        </p:nvSpPr>
        <p:spPr bwMode="auto">
          <a:xfrm>
            <a:off x="708025" y="1782763"/>
            <a:ext cx="1588" cy="79375"/>
          </a:xfrm>
          <a:prstGeom prst="line">
            <a:avLst/>
          </a:prstGeom>
          <a:noFill/>
          <a:ln w="6350">
            <a:solidFill>
              <a:srgbClr val="000040"/>
            </a:solidFill>
            <a:round/>
            <a:headEnd/>
            <a:tailEnd/>
          </a:ln>
        </p:spPr>
        <p:txBody>
          <a:bodyPr/>
          <a:lstStyle/>
          <a:p>
            <a:endParaRPr lang="en-US"/>
          </a:p>
        </p:txBody>
      </p:sp>
      <p:sp>
        <p:nvSpPr>
          <p:cNvPr id="25931" name="Line 538"/>
          <p:cNvSpPr>
            <a:spLocks noChangeShapeType="1"/>
          </p:cNvSpPr>
          <p:nvPr/>
        </p:nvSpPr>
        <p:spPr bwMode="auto">
          <a:xfrm>
            <a:off x="676275" y="1820863"/>
            <a:ext cx="63500" cy="1587"/>
          </a:xfrm>
          <a:prstGeom prst="line">
            <a:avLst/>
          </a:prstGeom>
          <a:noFill/>
          <a:ln w="6350">
            <a:solidFill>
              <a:srgbClr val="000040"/>
            </a:solidFill>
            <a:round/>
            <a:headEnd/>
            <a:tailEnd/>
          </a:ln>
        </p:spPr>
        <p:txBody>
          <a:bodyPr/>
          <a:lstStyle/>
          <a:p>
            <a:endParaRPr lang="en-US"/>
          </a:p>
        </p:txBody>
      </p:sp>
      <p:sp>
        <p:nvSpPr>
          <p:cNvPr id="25932" name="Freeform 539"/>
          <p:cNvSpPr>
            <a:spLocks/>
          </p:cNvSpPr>
          <p:nvPr/>
        </p:nvSpPr>
        <p:spPr bwMode="auto">
          <a:xfrm>
            <a:off x="1225550" y="3297238"/>
            <a:ext cx="325438" cy="341312"/>
          </a:xfrm>
          <a:custGeom>
            <a:avLst/>
            <a:gdLst>
              <a:gd name="T0" fmla="*/ 29682 w 614"/>
              <a:gd name="T1" fmla="*/ 103508 h 643"/>
              <a:gd name="T2" fmla="*/ 0 w 614"/>
              <a:gd name="T3" fmla="*/ 103508 h 643"/>
              <a:gd name="T4" fmla="*/ 162719 w 614"/>
              <a:gd name="T5" fmla="*/ 0 h 643"/>
              <a:gd name="T6" fmla="*/ 325438 w 614"/>
              <a:gd name="T7" fmla="*/ 103508 h 643"/>
              <a:gd name="T8" fmla="*/ 311127 w 614"/>
              <a:gd name="T9" fmla="*/ 103508 h 643"/>
              <a:gd name="T10" fmla="*/ 295756 w 614"/>
              <a:gd name="T11" fmla="*/ 103508 h 643"/>
              <a:gd name="T12" fmla="*/ 295756 w 614"/>
              <a:gd name="T13" fmla="*/ 325918 h 643"/>
              <a:gd name="T14" fmla="*/ 29682 w 614"/>
              <a:gd name="T15" fmla="*/ 325918 h 643"/>
              <a:gd name="T16" fmla="*/ 29682 w 614"/>
              <a:gd name="T17" fmla="*/ 103508 h 643"/>
              <a:gd name="T18" fmla="*/ 295756 w 614"/>
              <a:gd name="T19" fmla="*/ 103508 h 643"/>
              <a:gd name="T20" fmla="*/ 311127 w 614"/>
              <a:gd name="T21" fmla="*/ 103508 h 643"/>
              <a:gd name="T22" fmla="*/ 311127 w 614"/>
              <a:gd name="T23" fmla="*/ 341312 h 643"/>
              <a:gd name="T24" fmla="*/ 29682 w 614"/>
              <a:gd name="T25" fmla="*/ 341312 h 643"/>
              <a:gd name="T26" fmla="*/ 29682 w 614"/>
              <a:gd name="T27" fmla="*/ 325918 h 643"/>
              <a:gd name="T28" fmla="*/ 29682 w 614"/>
              <a:gd name="T29" fmla="*/ 103508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933" name="Rectangle 540"/>
          <p:cNvSpPr>
            <a:spLocks noChangeArrowheads="1"/>
          </p:cNvSpPr>
          <p:nvPr/>
        </p:nvSpPr>
        <p:spPr bwMode="auto">
          <a:xfrm>
            <a:off x="1255713" y="3400425"/>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5934" name="Rectangle 541"/>
          <p:cNvSpPr>
            <a:spLocks noChangeArrowheads="1"/>
          </p:cNvSpPr>
          <p:nvPr/>
        </p:nvSpPr>
        <p:spPr bwMode="auto">
          <a:xfrm>
            <a:off x="1298575" y="3454400"/>
            <a:ext cx="95250" cy="166688"/>
          </a:xfrm>
          <a:prstGeom prst="rect">
            <a:avLst/>
          </a:prstGeom>
          <a:solidFill>
            <a:srgbClr val="800000"/>
          </a:solidFill>
          <a:ln w="0">
            <a:solidFill>
              <a:srgbClr val="000040"/>
            </a:solidFill>
            <a:miter lim="800000"/>
            <a:headEnd/>
            <a:tailEnd/>
          </a:ln>
        </p:spPr>
        <p:txBody>
          <a:bodyPr/>
          <a:lstStyle/>
          <a:p>
            <a:endParaRPr lang="ru-RU"/>
          </a:p>
        </p:txBody>
      </p:sp>
      <p:sp>
        <p:nvSpPr>
          <p:cNvPr id="25935" name="Rectangle 542"/>
          <p:cNvSpPr>
            <a:spLocks noChangeArrowheads="1"/>
          </p:cNvSpPr>
          <p:nvPr/>
        </p:nvSpPr>
        <p:spPr bwMode="auto">
          <a:xfrm>
            <a:off x="1435100" y="3449638"/>
            <a:ext cx="63500" cy="80962"/>
          </a:xfrm>
          <a:prstGeom prst="rect">
            <a:avLst/>
          </a:prstGeom>
          <a:solidFill>
            <a:srgbClr val="80FFFF"/>
          </a:solidFill>
          <a:ln w="0">
            <a:solidFill>
              <a:srgbClr val="000040"/>
            </a:solidFill>
            <a:miter lim="800000"/>
            <a:headEnd/>
            <a:tailEnd/>
          </a:ln>
        </p:spPr>
        <p:txBody>
          <a:bodyPr/>
          <a:lstStyle/>
          <a:p>
            <a:endParaRPr lang="ru-RU"/>
          </a:p>
        </p:txBody>
      </p:sp>
      <p:sp>
        <p:nvSpPr>
          <p:cNvPr id="25936" name="Freeform 543"/>
          <p:cNvSpPr>
            <a:spLocks/>
          </p:cNvSpPr>
          <p:nvPr/>
        </p:nvSpPr>
        <p:spPr bwMode="auto">
          <a:xfrm>
            <a:off x="1368425" y="3530600"/>
            <a:ext cx="12700" cy="15875"/>
          </a:xfrm>
          <a:custGeom>
            <a:avLst/>
            <a:gdLst>
              <a:gd name="T0" fmla="*/ 12700 w 23"/>
              <a:gd name="T1" fmla="*/ 7116 h 29"/>
              <a:gd name="T2" fmla="*/ 12700 w 23"/>
              <a:gd name="T3" fmla="*/ 6022 h 29"/>
              <a:gd name="T4" fmla="*/ 11596 w 23"/>
              <a:gd name="T5" fmla="*/ 4927 h 29"/>
              <a:gd name="T6" fmla="*/ 11596 w 23"/>
              <a:gd name="T7" fmla="*/ 3284 h 29"/>
              <a:gd name="T8" fmla="*/ 9939 w 23"/>
              <a:gd name="T9" fmla="*/ 2190 h 29"/>
              <a:gd name="T10" fmla="*/ 9387 w 23"/>
              <a:gd name="T11" fmla="*/ 1095 h 29"/>
              <a:gd name="T12" fmla="*/ 8835 w 23"/>
              <a:gd name="T13" fmla="*/ 547 h 29"/>
              <a:gd name="T14" fmla="*/ 7730 w 23"/>
              <a:gd name="T15" fmla="*/ 0 h 29"/>
              <a:gd name="T16" fmla="*/ 6626 w 23"/>
              <a:gd name="T17" fmla="*/ 0 h 29"/>
              <a:gd name="T18" fmla="*/ 5522 w 23"/>
              <a:gd name="T19" fmla="*/ 0 h 29"/>
              <a:gd name="T20" fmla="*/ 4970 w 23"/>
              <a:gd name="T21" fmla="*/ 0 h 29"/>
              <a:gd name="T22" fmla="*/ 3313 w 23"/>
              <a:gd name="T23" fmla="*/ 547 h 29"/>
              <a:gd name="T24" fmla="*/ 2209 w 23"/>
              <a:gd name="T25" fmla="*/ 1095 h 29"/>
              <a:gd name="T26" fmla="*/ 1657 w 23"/>
              <a:gd name="T27" fmla="*/ 2190 h 29"/>
              <a:gd name="T28" fmla="*/ 552 w 23"/>
              <a:gd name="T29" fmla="*/ 3284 h 29"/>
              <a:gd name="T30" fmla="*/ 552 w 23"/>
              <a:gd name="T31" fmla="*/ 4927 h 29"/>
              <a:gd name="T32" fmla="*/ 0 w 23"/>
              <a:gd name="T33" fmla="*/ 6022 h 29"/>
              <a:gd name="T34" fmla="*/ 0 w 23"/>
              <a:gd name="T35" fmla="*/ 7116 h 29"/>
              <a:gd name="T36" fmla="*/ 0 w 23"/>
              <a:gd name="T37" fmla="*/ 8759 h 29"/>
              <a:gd name="T38" fmla="*/ 0 w 23"/>
              <a:gd name="T39" fmla="*/ 10401 h 29"/>
              <a:gd name="T40" fmla="*/ 552 w 23"/>
              <a:gd name="T41" fmla="*/ 12043 h 29"/>
              <a:gd name="T42" fmla="*/ 552 w 23"/>
              <a:gd name="T43" fmla="*/ 13138 h 29"/>
              <a:gd name="T44" fmla="*/ 1657 w 23"/>
              <a:gd name="T45" fmla="*/ 13685 h 29"/>
              <a:gd name="T46" fmla="*/ 2209 w 23"/>
              <a:gd name="T47" fmla="*/ 14780 h 29"/>
              <a:gd name="T48" fmla="*/ 3313 w 23"/>
              <a:gd name="T49" fmla="*/ 15328 h 29"/>
              <a:gd name="T50" fmla="*/ 4970 w 23"/>
              <a:gd name="T51" fmla="*/ 15875 h 29"/>
              <a:gd name="T52" fmla="*/ 5522 w 23"/>
              <a:gd name="T53" fmla="*/ 15875 h 29"/>
              <a:gd name="T54" fmla="*/ 6626 w 23"/>
              <a:gd name="T55" fmla="*/ 15875 h 29"/>
              <a:gd name="T56" fmla="*/ 7730 w 23"/>
              <a:gd name="T57" fmla="*/ 15875 h 29"/>
              <a:gd name="T58" fmla="*/ 8835 w 23"/>
              <a:gd name="T59" fmla="*/ 15328 h 29"/>
              <a:gd name="T60" fmla="*/ 9387 w 23"/>
              <a:gd name="T61" fmla="*/ 14780 h 29"/>
              <a:gd name="T62" fmla="*/ 9939 w 23"/>
              <a:gd name="T63" fmla="*/ 13685 h 29"/>
              <a:gd name="T64" fmla="*/ 11596 w 23"/>
              <a:gd name="T65" fmla="*/ 13138 h 29"/>
              <a:gd name="T66" fmla="*/ 11596 w 23"/>
              <a:gd name="T67" fmla="*/ 12043 h 29"/>
              <a:gd name="T68" fmla="*/ 12700 w 23"/>
              <a:gd name="T69" fmla="*/ 10401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9"/>
                </a:lnTo>
                <a:lnTo>
                  <a:pt x="21" y="8"/>
                </a:lnTo>
                <a:lnTo>
                  <a:pt x="21" y="6"/>
                </a:lnTo>
                <a:lnTo>
                  <a:pt x="20" y="5"/>
                </a:lnTo>
                <a:lnTo>
                  <a:pt x="18" y="4"/>
                </a:lnTo>
                <a:lnTo>
                  <a:pt x="18" y="3"/>
                </a:lnTo>
                <a:lnTo>
                  <a:pt x="17" y="2"/>
                </a:lnTo>
                <a:lnTo>
                  <a:pt x="16" y="1"/>
                </a:lnTo>
                <a:lnTo>
                  <a:pt x="15" y="0"/>
                </a:lnTo>
                <a:lnTo>
                  <a:pt x="14" y="0"/>
                </a:lnTo>
                <a:lnTo>
                  <a:pt x="13" y="0"/>
                </a:lnTo>
                <a:lnTo>
                  <a:pt x="12" y="0"/>
                </a:lnTo>
                <a:lnTo>
                  <a:pt x="11" y="0"/>
                </a:lnTo>
                <a:lnTo>
                  <a:pt x="10" y="0"/>
                </a:lnTo>
                <a:lnTo>
                  <a:pt x="9" y="0"/>
                </a:lnTo>
                <a:lnTo>
                  <a:pt x="8" y="0"/>
                </a:lnTo>
                <a:lnTo>
                  <a:pt x="6" y="1"/>
                </a:lnTo>
                <a:lnTo>
                  <a:pt x="5" y="1"/>
                </a:lnTo>
                <a:lnTo>
                  <a:pt x="4" y="2"/>
                </a:lnTo>
                <a:lnTo>
                  <a:pt x="3" y="3"/>
                </a:lnTo>
                <a:lnTo>
                  <a:pt x="3" y="4"/>
                </a:lnTo>
                <a:lnTo>
                  <a:pt x="2" y="5"/>
                </a:lnTo>
                <a:lnTo>
                  <a:pt x="1" y="6"/>
                </a:lnTo>
                <a:lnTo>
                  <a:pt x="1" y="8"/>
                </a:lnTo>
                <a:lnTo>
                  <a:pt x="1" y="9"/>
                </a:lnTo>
                <a:lnTo>
                  <a:pt x="0" y="10"/>
                </a:lnTo>
                <a:lnTo>
                  <a:pt x="0" y="11"/>
                </a:lnTo>
                <a:lnTo>
                  <a:pt x="0" y="12"/>
                </a:lnTo>
                <a:lnTo>
                  <a:pt x="0" y="13"/>
                </a:lnTo>
                <a:lnTo>
                  <a:pt x="0" y="14"/>
                </a:lnTo>
                <a:lnTo>
                  <a:pt x="0" y="16"/>
                </a:lnTo>
                <a:lnTo>
                  <a:pt x="0" y="17"/>
                </a:lnTo>
                <a:lnTo>
                  <a:pt x="0" y="19"/>
                </a:lnTo>
                <a:lnTo>
                  <a:pt x="0" y="20"/>
                </a:lnTo>
                <a:lnTo>
                  <a:pt x="1" y="22"/>
                </a:lnTo>
                <a:lnTo>
                  <a:pt x="1" y="23"/>
                </a:lnTo>
                <a:lnTo>
                  <a:pt x="1" y="24"/>
                </a:lnTo>
                <a:lnTo>
                  <a:pt x="2" y="24"/>
                </a:lnTo>
                <a:lnTo>
                  <a:pt x="3" y="25"/>
                </a:lnTo>
                <a:lnTo>
                  <a:pt x="3" y="26"/>
                </a:lnTo>
                <a:lnTo>
                  <a:pt x="4" y="27"/>
                </a:lnTo>
                <a:lnTo>
                  <a:pt x="5" y="28"/>
                </a:lnTo>
                <a:lnTo>
                  <a:pt x="6" y="28"/>
                </a:lnTo>
                <a:lnTo>
                  <a:pt x="8" y="29"/>
                </a:lnTo>
                <a:lnTo>
                  <a:pt x="9" y="29"/>
                </a:lnTo>
                <a:lnTo>
                  <a:pt x="10" y="29"/>
                </a:lnTo>
                <a:lnTo>
                  <a:pt x="11" y="29"/>
                </a:lnTo>
                <a:lnTo>
                  <a:pt x="12" y="29"/>
                </a:lnTo>
                <a:lnTo>
                  <a:pt x="13" y="29"/>
                </a:lnTo>
                <a:lnTo>
                  <a:pt x="14" y="29"/>
                </a:lnTo>
                <a:lnTo>
                  <a:pt x="15" y="29"/>
                </a:lnTo>
                <a:lnTo>
                  <a:pt x="16" y="28"/>
                </a:lnTo>
                <a:lnTo>
                  <a:pt x="17" y="27"/>
                </a:lnTo>
                <a:lnTo>
                  <a:pt x="18" y="26"/>
                </a:lnTo>
                <a:lnTo>
                  <a:pt x="18" y="25"/>
                </a:lnTo>
                <a:lnTo>
                  <a:pt x="20" y="24"/>
                </a:lnTo>
                <a:lnTo>
                  <a:pt x="21" y="24"/>
                </a:lnTo>
                <a:lnTo>
                  <a:pt x="21" y="23"/>
                </a:lnTo>
                <a:lnTo>
                  <a:pt x="21" y="22"/>
                </a:lnTo>
                <a:lnTo>
                  <a:pt x="22" y="20"/>
                </a:lnTo>
                <a:lnTo>
                  <a:pt x="23" y="19"/>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937" name="Line 544"/>
          <p:cNvSpPr>
            <a:spLocks noChangeShapeType="1"/>
          </p:cNvSpPr>
          <p:nvPr/>
        </p:nvSpPr>
        <p:spPr bwMode="auto">
          <a:xfrm>
            <a:off x="1465263" y="3449638"/>
            <a:ext cx="1587" cy="80962"/>
          </a:xfrm>
          <a:prstGeom prst="line">
            <a:avLst/>
          </a:prstGeom>
          <a:noFill/>
          <a:ln w="6350">
            <a:solidFill>
              <a:srgbClr val="000040"/>
            </a:solidFill>
            <a:round/>
            <a:headEnd/>
            <a:tailEnd/>
          </a:ln>
        </p:spPr>
        <p:txBody>
          <a:bodyPr/>
          <a:lstStyle/>
          <a:p>
            <a:endParaRPr lang="en-US"/>
          </a:p>
        </p:txBody>
      </p:sp>
      <p:sp>
        <p:nvSpPr>
          <p:cNvPr id="25938" name="Line 545"/>
          <p:cNvSpPr>
            <a:spLocks noChangeShapeType="1"/>
          </p:cNvSpPr>
          <p:nvPr/>
        </p:nvSpPr>
        <p:spPr bwMode="auto">
          <a:xfrm>
            <a:off x="1435100" y="3487738"/>
            <a:ext cx="61913" cy="1587"/>
          </a:xfrm>
          <a:prstGeom prst="line">
            <a:avLst/>
          </a:prstGeom>
          <a:noFill/>
          <a:ln w="6350">
            <a:solidFill>
              <a:srgbClr val="000040"/>
            </a:solidFill>
            <a:round/>
            <a:headEnd/>
            <a:tailEnd/>
          </a:ln>
        </p:spPr>
        <p:txBody>
          <a:bodyPr/>
          <a:lstStyle/>
          <a:p>
            <a:endParaRPr lang="en-US"/>
          </a:p>
        </p:txBody>
      </p:sp>
      <p:sp>
        <p:nvSpPr>
          <p:cNvPr id="25939" name="Freeform 546"/>
          <p:cNvSpPr>
            <a:spLocks/>
          </p:cNvSpPr>
          <p:nvPr/>
        </p:nvSpPr>
        <p:spPr bwMode="auto">
          <a:xfrm>
            <a:off x="6924675" y="3676650"/>
            <a:ext cx="325438" cy="339725"/>
          </a:xfrm>
          <a:custGeom>
            <a:avLst/>
            <a:gdLst>
              <a:gd name="T0" fmla="*/ 29682 w 614"/>
              <a:gd name="T1" fmla="*/ 103555 h 643"/>
              <a:gd name="T2" fmla="*/ 0 w 614"/>
              <a:gd name="T3" fmla="*/ 103555 h 643"/>
              <a:gd name="T4" fmla="*/ 162719 w 614"/>
              <a:gd name="T5" fmla="*/ 0 h 643"/>
              <a:gd name="T6" fmla="*/ 325438 w 614"/>
              <a:gd name="T7" fmla="*/ 103555 h 643"/>
              <a:gd name="T8" fmla="*/ 311127 w 614"/>
              <a:gd name="T9" fmla="*/ 103555 h 643"/>
              <a:gd name="T10" fmla="*/ 295756 w 614"/>
              <a:gd name="T11" fmla="*/ 103555 h 643"/>
              <a:gd name="T12" fmla="*/ 295756 w 614"/>
              <a:gd name="T13" fmla="*/ 324931 h 643"/>
              <a:gd name="T14" fmla="*/ 29682 w 614"/>
              <a:gd name="T15" fmla="*/ 324931 h 643"/>
              <a:gd name="T16" fmla="*/ 29682 w 614"/>
              <a:gd name="T17" fmla="*/ 103555 h 643"/>
              <a:gd name="T18" fmla="*/ 295756 w 614"/>
              <a:gd name="T19" fmla="*/ 103555 h 643"/>
              <a:gd name="T20" fmla="*/ 311127 w 614"/>
              <a:gd name="T21" fmla="*/ 103555 h 643"/>
              <a:gd name="T22" fmla="*/ 311127 w 614"/>
              <a:gd name="T23" fmla="*/ 339725 h 643"/>
              <a:gd name="T24" fmla="*/ 29682 w 614"/>
              <a:gd name="T25" fmla="*/ 339725 h 643"/>
              <a:gd name="T26" fmla="*/ 29682 w 614"/>
              <a:gd name="T27" fmla="*/ 324931 h 643"/>
              <a:gd name="T28" fmla="*/ 29682 w 614"/>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940" name="Rectangle 547"/>
          <p:cNvSpPr>
            <a:spLocks noChangeArrowheads="1"/>
          </p:cNvSpPr>
          <p:nvPr/>
        </p:nvSpPr>
        <p:spPr bwMode="auto">
          <a:xfrm>
            <a:off x="6954838" y="3779838"/>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5941" name="Rectangle 548"/>
          <p:cNvSpPr>
            <a:spLocks noChangeArrowheads="1"/>
          </p:cNvSpPr>
          <p:nvPr/>
        </p:nvSpPr>
        <p:spPr bwMode="auto">
          <a:xfrm>
            <a:off x="6997700" y="3833813"/>
            <a:ext cx="95250" cy="166687"/>
          </a:xfrm>
          <a:prstGeom prst="rect">
            <a:avLst/>
          </a:prstGeom>
          <a:solidFill>
            <a:srgbClr val="800000"/>
          </a:solidFill>
          <a:ln w="0">
            <a:solidFill>
              <a:srgbClr val="000040"/>
            </a:solidFill>
            <a:miter lim="800000"/>
            <a:headEnd/>
            <a:tailEnd/>
          </a:ln>
        </p:spPr>
        <p:txBody>
          <a:bodyPr/>
          <a:lstStyle/>
          <a:p>
            <a:endParaRPr lang="ru-RU"/>
          </a:p>
        </p:txBody>
      </p:sp>
      <p:sp>
        <p:nvSpPr>
          <p:cNvPr id="25942" name="Rectangle 549"/>
          <p:cNvSpPr>
            <a:spLocks noChangeArrowheads="1"/>
          </p:cNvSpPr>
          <p:nvPr/>
        </p:nvSpPr>
        <p:spPr bwMode="auto">
          <a:xfrm>
            <a:off x="7134225" y="3829050"/>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943" name="Freeform 550"/>
          <p:cNvSpPr>
            <a:spLocks/>
          </p:cNvSpPr>
          <p:nvPr/>
        </p:nvSpPr>
        <p:spPr bwMode="auto">
          <a:xfrm>
            <a:off x="7067550" y="3910013"/>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9939 w 23"/>
              <a:gd name="T9" fmla="*/ 2646 h 30"/>
              <a:gd name="T10" fmla="*/ 9387 w 23"/>
              <a:gd name="T11" fmla="*/ 1588 h 30"/>
              <a:gd name="T12" fmla="*/ 8835 w 23"/>
              <a:gd name="T13" fmla="*/ 1058 h 30"/>
              <a:gd name="T14" fmla="*/ 7730 w 23"/>
              <a:gd name="T15" fmla="*/ 0 h 30"/>
              <a:gd name="T16" fmla="*/ 6626 w 23"/>
              <a:gd name="T17" fmla="*/ 0 h 30"/>
              <a:gd name="T18" fmla="*/ 5522 w 23"/>
              <a:gd name="T19" fmla="*/ 0 h 30"/>
              <a:gd name="T20" fmla="*/ 4970 w 23"/>
              <a:gd name="T21" fmla="*/ 0 h 30"/>
              <a:gd name="T22" fmla="*/ 3313 w 23"/>
              <a:gd name="T23" fmla="*/ 1058 h 30"/>
              <a:gd name="T24" fmla="*/ 2209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209 w 23"/>
              <a:gd name="T47" fmla="*/ 14817 h 30"/>
              <a:gd name="T48" fmla="*/ 3313 w 23"/>
              <a:gd name="T49" fmla="*/ 15346 h 30"/>
              <a:gd name="T50" fmla="*/ 4970 w 23"/>
              <a:gd name="T51" fmla="*/ 15875 h 30"/>
              <a:gd name="T52" fmla="*/ 5522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1" y="9"/>
                </a:lnTo>
                <a:lnTo>
                  <a:pt x="21" y="8"/>
                </a:lnTo>
                <a:lnTo>
                  <a:pt x="21" y="7"/>
                </a:lnTo>
                <a:lnTo>
                  <a:pt x="20" y="6"/>
                </a:lnTo>
                <a:lnTo>
                  <a:pt x="18" y="5"/>
                </a:lnTo>
                <a:lnTo>
                  <a:pt x="18" y="4"/>
                </a:lnTo>
                <a:lnTo>
                  <a:pt x="17" y="3"/>
                </a:lnTo>
                <a:lnTo>
                  <a:pt x="16" y="2"/>
                </a:lnTo>
                <a:lnTo>
                  <a:pt x="15" y="0"/>
                </a:lnTo>
                <a:lnTo>
                  <a:pt x="14" y="0"/>
                </a:lnTo>
                <a:lnTo>
                  <a:pt x="13" y="0"/>
                </a:lnTo>
                <a:lnTo>
                  <a:pt x="12" y="0"/>
                </a:lnTo>
                <a:lnTo>
                  <a:pt x="11" y="0"/>
                </a:lnTo>
                <a:lnTo>
                  <a:pt x="10" y="0"/>
                </a:lnTo>
                <a:lnTo>
                  <a:pt x="9" y="0"/>
                </a:lnTo>
                <a:lnTo>
                  <a:pt x="7" y="0"/>
                </a:lnTo>
                <a:lnTo>
                  <a:pt x="6" y="2"/>
                </a:lnTo>
                <a:lnTo>
                  <a:pt x="5" y="2"/>
                </a:lnTo>
                <a:lnTo>
                  <a:pt x="4"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4"/>
                </a:lnTo>
                <a:lnTo>
                  <a:pt x="1" y="25"/>
                </a:lnTo>
                <a:lnTo>
                  <a:pt x="2" y="25"/>
                </a:lnTo>
                <a:lnTo>
                  <a:pt x="3" y="26"/>
                </a:lnTo>
                <a:lnTo>
                  <a:pt x="3" y="27"/>
                </a:lnTo>
                <a:lnTo>
                  <a:pt x="4" y="28"/>
                </a:lnTo>
                <a:lnTo>
                  <a:pt x="5" y="29"/>
                </a:lnTo>
                <a:lnTo>
                  <a:pt x="6" y="29"/>
                </a:lnTo>
                <a:lnTo>
                  <a:pt x="7" y="30"/>
                </a:lnTo>
                <a:lnTo>
                  <a:pt x="9" y="30"/>
                </a:lnTo>
                <a:lnTo>
                  <a:pt x="10" y="30"/>
                </a:lnTo>
                <a:lnTo>
                  <a:pt x="11" y="30"/>
                </a:lnTo>
                <a:lnTo>
                  <a:pt x="12" y="30"/>
                </a:lnTo>
                <a:lnTo>
                  <a:pt x="13" y="30"/>
                </a:lnTo>
                <a:lnTo>
                  <a:pt x="14" y="30"/>
                </a:lnTo>
                <a:lnTo>
                  <a:pt x="15" y="30"/>
                </a:lnTo>
                <a:lnTo>
                  <a:pt x="16" y="29"/>
                </a:lnTo>
                <a:lnTo>
                  <a:pt x="17" y="28"/>
                </a:lnTo>
                <a:lnTo>
                  <a:pt x="18" y="27"/>
                </a:lnTo>
                <a:lnTo>
                  <a:pt x="18" y="26"/>
                </a:lnTo>
                <a:lnTo>
                  <a:pt x="20" y="25"/>
                </a:lnTo>
                <a:lnTo>
                  <a:pt x="21" y="25"/>
                </a:lnTo>
                <a:lnTo>
                  <a:pt x="21" y="24"/>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5944" name="Line 551"/>
          <p:cNvSpPr>
            <a:spLocks noChangeShapeType="1"/>
          </p:cNvSpPr>
          <p:nvPr/>
        </p:nvSpPr>
        <p:spPr bwMode="auto">
          <a:xfrm>
            <a:off x="7164388" y="3829050"/>
            <a:ext cx="1587" cy="79375"/>
          </a:xfrm>
          <a:prstGeom prst="line">
            <a:avLst/>
          </a:prstGeom>
          <a:noFill/>
          <a:ln w="6350">
            <a:solidFill>
              <a:srgbClr val="000040"/>
            </a:solidFill>
            <a:round/>
            <a:headEnd/>
            <a:tailEnd/>
          </a:ln>
        </p:spPr>
        <p:txBody>
          <a:bodyPr/>
          <a:lstStyle/>
          <a:p>
            <a:endParaRPr lang="en-US"/>
          </a:p>
        </p:txBody>
      </p:sp>
      <p:sp>
        <p:nvSpPr>
          <p:cNvPr id="25945" name="Line 552"/>
          <p:cNvSpPr>
            <a:spLocks noChangeShapeType="1"/>
          </p:cNvSpPr>
          <p:nvPr/>
        </p:nvSpPr>
        <p:spPr bwMode="auto">
          <a:xfrm>
            <a:off x="7134225" y="3867150"/>
            <a:ext cx="61913" cy="1588"/>
          </a:xfrm>
          <a:prstGeom prst="line">
            <a:avLst/>
          </a:prstGeom>
          <a:noFill/>
          <a:ln w="6350">
            <a:solidFill>
              <a:srgbClr val="000040"/>
            </a:solidFill>
            <a:round/>
            <a:headEnd/>
            <a:tailEnd/>
          </a:ln>
        </p:spPr>
        <p:txBody>
          <a:bodyPr/>
          <a:lstStyle/>
          <a:p>
            <a:endParaRPr lang="en-US"/>
          </a:p>
        </p:txBody>
      </p:sp>
      <p:sp>
        <p:nvSpPr>
          <p:cNvPr id="25946" name="Freeform 553"/>
          <p:cNvSpPr>
            <a:spLocks/>
          </p:cNvSpPr>
          <p:nvPr/>
        </p:nvSpPr>
        <p:spPr bwMode="auto">
          <a:xfrm>
            <a:off x="3829050" y="5938838"/>
            <a:ext cx="325438" cy="339725"/>
          </a:xfrm>
          <a:custGeom>
            <a:avLst/>
            <a:gdLst>
              <a:gd name="T0" fmla="*/ 29633 w 615"/>
              <a:gd name="T1" fmla="*/ 103027 h 643"/>
              <a:gd name="T2" fmla="*/ 0 w 615"/>
              <a:gd name="T3" fmla="*/ 103027 h 643"/>
              <a:gd name="T4" fmla="*/ 162454 w 615"/>
              <a:gd name="T5" fmla="*/ 0 h 643"/>
              <a:gd name="T6" fmla="*/ 325438 w 615"/>
              <a:gd name="T7" fmla="*/ 103027 h 643"/>
              <a:gd name="T8" fmla="*/ 310621 w 615"/>
              <a:gd name="T9" fmla="*/ 103027 h 643"/>
              <a:gd name="T10" fmla="*/ 295805 w 615"/>
              <a:gd name="T11" fmla="*/ 103027 h 643"/>
              <a:gd name="T12" fmla="*/ 295805 w 615"/>
              <a:gd name="T13" fmla="*/ 324403 h 643"/>
              <a:gd name="T14" fmla="*/ 29633 w 615"/>
              <a:gd name="T15" fmla="*/ 324403 h 643"/>
              <a:gd name="T16" fmla="*/ 29633 w 615"/>
              <a:gd name="T17" fmla="*/ 103027 h 643"/>
              <a:gd name="T18" fmla="*/ 295805 w 615"/>
              <a:gd name="T19" fmla="*/ 103027 h 643"/>
              <a:gd name="T20" fmla="*/ 310621 w 615"/>
              <a:gd name="T21" fmla="*/ 103027 h 643"/>
              <a:gd name="T22" fmla="*/ 310621 w 615"/>
              <a:gd name="T23" fmla="*/ 339725 h 643"/>
              <a:gd name="T24" fmla="*/ 29633 w 615"/>
              <a:gd name="T25" fmla="*/ 339725 h 643"/>
              <a:gd name="T26" fmla="*/ 29633 w 615"/>
              <a:gd name="T27" fmla="*/ 324403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947" name="Rectangle 554"/>
          <p:cNvSpPr>
            <a:spLocks noChangeArrowheads="1"/>
          </p:cNvSpPr>
          <p:nvPr/>
        </p:nvSpPr>
        <p:spPr bwMode="auto">
          <a:xfrm>
            <a:off x="3859213" y="6042025"/>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5948" name="Rectangle 555"/>
          <p:cNvSpPr>
            <a:spLocks noChangeArrowheads="1"/>
          </p:cNvSpPr>
          <p:nvPr/>
        </p:nvSpPr>
        <p:spPr bwMode="auto">
          <a:xfrm>
            <a:off x="3902075" y="6094413"/>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5949" name="Rectangle 556"/>
          <p:cNvSpPr>
            <a:spLocks noChangeArrowheads="1"/>
          </p:cNvSpPr>
          <p:nvPr/>
        </p:nvSpPr>
        <p:spPr bwMode="auto">
          <a:xfrm>
            <a:off x="4037013" y="6089650"/>
            <a:ext cx="65087" cy="80963"/>
          </a:xfrm>
          <a:prstGeom prst="rect">
            <a:avLst/>
          </a:prstGeom>
          <a:solidFill>
            <a:srgbClr val="80FFFF"/>
          </a:solidFill>
          <a:ln w="0">
            <a:solidFill>
              <a:srgbClr val="000040"/>
            </a:solidFill>
            <a:miter lim="800000"/>
            <a:headEnd/>
            <a:tailEnd/>
          </a:ln>
        </p:spPr>
        <p:txBody>
          <a:bodyPr/>
          <a:lstStyle/>
          <a:p>
            <a:endParaRPr lang="ru-RU"/>
          </a:p>
        </p:txBody>
      </p:sp>
      <p:sp>
        <p:nvSpPr>
          <p:cNvPr id="25950" name="Freeform 557"/>
          <p:cNvSpPr>
            <a:spLocks/>
          </p:cNvSpPr>
          <p:nvPr/>
        </p:nvSpPr>
        <p:spPr bwMode="auto">
          <a:xfrm>
            <a:off x="3971925" y="6172200"/>
            <a:ext cx="11113" cy="15875"/>
          </a:xfrm>
          <a:custGeom>
            <a:avLst/>
            <a:gdLst>
              <a:gd name="T0" fmla="*/ 11113 w 23"/>
              <a:gd name="T1" fmla="*/ 6879 h 30"/>
              <a:gd name="T2" fmla="*/ 11113 w 23"/>
              <a:gd name="T3" fmla="*/ 5821 h 30"/>
              <a:gd name="T4" fmla="*/ 10147 w 23"/>
              <a:gd name="T5" fmla="*/ 4763 h 30"/>
              <a:gd name="T6" fmla="*/ 10147 w 23"/>
              <a:gd name="T7" fmla="*/ 3704 h 30"/>
              <a:gd name="T8" fmla="*/ 9180 w 23"/>
              <a:gd name="T9" fmla="*/ 2117 h 30"/>
              <a:gd name="T10" fmla="*/ 8697 w 23"/>
              <a:gd name="T11" fmla="*/ 1058 h 30"/>
              <a:gd name="T12" fmla="*/ 8214 w 23"/>
              <a:gd name="T13" fmla="*/ 529 h 30"/>
              <a:gd name="T14" fmla="*/ 6764 w 23"/>
              <a:gd name="T15" fmla="*/ 0 h 30"/>
              <a:gd name="T16" fmla="*/ 5798 w 23"/>
              <a:gd name="T17" fmla="*/ 0 h 30"/>
              <a:gd name="T18" fmla="*/ 4832 w 23"/>
              <a:gd name="T19" fmla="*/ 0 h 30"/>
              <a:gd name="T20" fmla="*/ 4349 w 23"/>
              <a:gd name="T21" fmla="*/ 0 h 30"/>
              <a:gd name="T22" fmla="*/ 3382 w 23"/>
              <a:gd name="T23" fmla="*/ 529 h 30"/>
              <a:gd name="T24" fmla="*/ 1933 w 23"/>
              <a:gd name="T25" fmla="*/ 1058 h 30"/>
              <a:gd name="T26" fmla="*/ 1450 w 23"/>
              <a:gd name="T27" fmla="*/ 2117 h 30"/>
              <a:gd name="T28" fmla="*/ 483 w 23"/>
              <a:gd name="T29" fmla="*/ 3704 h 30"/>
              <a:gd name="T30" fmla="*/ 483 w 23"/>
              <a:gd name="T31" fmla="*/ 4763 h 30"/>
              <a:gd name="T32" fmla="*/ 0 w 23"/>
              <a:gd name="T33" fmla="*/ 5821 h 30"/>
              <a:gd name="T34" fmla="*/ 0 w 23"/>
              <a:gd name="T35" fmla="*/ 6879 h 30"/>
              <a:gd name="T36" fmla="*/ 0 w 23"/>
              <a:gd name="T37" fmla="*/ 8467 h 30"/>
              <a:gd name="T38" fmla="*/ 0 w 23"/>
              <a:gd name="T39" fmla="*/ 10054 h 30"/>
              <a:gd name="T40" fmla="*/ 483 w 23"/>
              <a:gd name="T41" fmla="*/ 11642 h 30"/>
              <a:gd name="T42" fmla="*/ 483 w 23"/>
              <a:gd name="T43" fmla="*/ 12700 h 30"/>
              <a:gd name="T44" fmla="*/ 1450 w 23"/>
              <a:gd name="T45" fmla="*/ 13229 h 30"/>
              <a:gd name="T46" fmla="*/ 1933 w 23"/>
              <a:gd name="T47" fmla="*/ 14288 h 30"/>
              <a:gd name="T48" fmla="*/ 3382 w 23"/>
              <a:gd name="T49" fmla="*/ 15346 h 30"/>
              <a:gd name="T50" fmla="*/ 4349 w 23"/>
              <a:gd name="T51" fmla="*/ 15875 h 30"/>
              <a:gd name="T52" fmla="*/ 4832 w 23"/>
              <a:gd name="T53" fmla="*/ 15875 h 30"/>
              <a:gd name="T54" fmla="*/ 5798 w 23"/>
              <a:gd name="T55" fmla="*/ 15875 h 30"/>
              <a:gd name="T56" fmla="*/ 6764 w 23"/>
              <a:gd name="T57" fmla="*/ 15875 h 30"/>
              <a:gd name="T58" fmla="*/ 8214 w 23"/>
              <a:gd name="T59" fmla="*/ 15346 h 30"/>
              <a:gd name="T60" fmla="*/ 8697 w 23"/>
              <a:gd name="T61" fmla="*/ 14288 h 30"/>
              <a:gd name="T62" fmla="*/ 9180 w 23"/>
              <a:gd name="T63" fmla="*/ 13229 h 30"/>
              <a:gd name="T64" fmla="*/ 10147 w 23"/>
              <a:gd name="T65" fmla="*/ 12700 h 30"/>
              <a:gd name="T66" fmla="*/ 10147 w 23"/>
              <a:gd name="T67" fmla="*/ 11642 h 30"/>
              <a:gd name="T68" fmla="*/ 11113 w 23"/>
              <a:gd name="T69" fmla="*/ 10054 h 30"/>
              <a:gd name="T70" fmla="*/ 11113 w 23"/>
              <a:gd name="T71" fmla="*/ 8467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5"/>
                </a:lnTo>
                <a:lnTo>
                  <a:pt x="19" y="4"/>
                </a:lnTo>
                <a:lnTo>
                  <a:pt x="19" y="3"/>
                </a:lnTo>
                <a:lnTo>
                  <a:pt x="18" y="2"/>
                </a:lnTo>
                <a:lnTo>
                  <a:pt x="17"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5"/>
                </a:lnTo>
                <a:lnTo>
                  <a:pt x="1" y="7"/>
                </a:lnTo>
                <a:lnTo>
                  <a:pt x="1" y="8"/>
                </a:lnTo>
                <a:lnTo>
                  <a:pt x="1" y="9"/>
                </a:lnTo>
                <a:lnTo>
                  <a:pt x="0" y="10"/>
                </a:lnTo>
                <a:lnTo>
                  <a:pt x="0" y="11"/>
                </a:lnTo>
                <a:lnTo>
                  <a:pt x="0" y="12"/>
                </a:lnTo>
                <a:lnTo>
                  <a:pt x="0" y="13"/>
                </a:lnTo>
                <a:lnTo>
                  <a:pt x="0" y="14"/>
                </a:lnTo>
                <a:lnTo>
                  <a:pt x="0" y="16"/>
                </a:lnTo>
                <a:lnTo>
                  <a:pt x="0" y="18"/>
                </a:lnTo>
                <a:lnTo>
                  <a:pt x="0" y="19"/>
                </a:lnTo>
                <a:lnTo>
                  <a:pt x="0" y="20"/>
                </a:lnTo>
                <a:lnTo>
                  <a:pt x="1" y="22"/>
                </a:lnTo>
                <a:lnTo>
                  <a:pt x="1" y="23"/>
                </a:lnTo>
                <a:lnTo>
                  <a:pt x="1" y="24"/>
                </a:lnTo>
                <a:lnTo>
                  <a:pt x="2" y="24"/>
                </a:lnTo>
                <a:lnTo>
                  <a:pt x="3" y="25"/>
                </a:lnTo>
                <a:lnTo>
                  <a:pt x="3" y="26"/>
                </a:lnTo>
                <a:lnTo>
                  <a:pt x="4" y="27"/>
                </a:lnTo>
                <a:lnTo>
                  <a:pt x="6" y="29"/>
                </a:lnTo>
                <a:lnTo>
                  <a:pt x="7" y="29"/>
                </a:lnTo>
                <a:lnTo>
                  <a:pt x="8" y="30"/>
                </a:lnTo>
                <a:lnTo>
                  <a:pt x="9" y="30"/>
                </a:lnTo>
                <a:lnTo>
                  <a:pt x="10" y="30"/>
                </a:lnTo>
                <a:lnTo>
                  <a:pt x="11" y="30"/>
                </a:lnTo>
                <a:lnTo>
                  <a:pt x="12" y="30"/>
                </a:lnTo>
                <a:lnTo>
                  <a:pt x="13" y="30"/>
                </a:lnTo>
                <a:lnTo>
                  <a:pt x="14" y="30"/>
                </a:lnTo>
                <a:lnTo>
                  <a:pt x="15" y="30"/>
                </a:lnTo>
                <a:lnTo>
                  <a:pt x="17" y="29"/>
                </a:lnTo>
                <a:lnTo>
                  <a:pt x="18" y="27"/>
                </a:lnTo>
                <a:lnTo>
                  <a:pt x="19" y="26"/>
                </a:lnTo>
                <a:lnTo>
                  <a:pt x="19" y="25"/>
                </a:lnTo>
                <a:lnTo>
                  <a:pt x="20"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951" name="Line 558"/>
          <p:cNvSpPr>
            <a:spLocks noChangeShapeType="1"/>
          </p:cNvSpPr>
          <p:nvPr/>
        </p:nvSpPr>
        <p:spPr bwMode="auto">
          <a:xfrm>
            <a:off x="4068763" y="6091238"/>
            <a:ext cx="1587" cy="79375"/>
          </a:xfrm>
          <a:prstGeom prst="line">
            <a:avLst/>
          </a:prstGeom>
          <a:noFill/>
          <a:ln w="6350">
            <a:solidFill>
              <a:srgbClr val="000040"/>
            </a:solidFill>
            <a:round/>
            <a:headEnd/>
            <a:tailEnd/>
          </a:ln>
        </p:spPr>
        <p:txBody>
          <a:bodyPr/>
          <a:lstStyle/>
          <a:p>
            <a:endParaRPr lang="en-US"/>
          </a:p>
        </p:txBody>
      </p:sp>
      <p:sp>
        <p:nvSpPr>
          <p:cNvPr id="25952" name="Line 559"/>
          <p:cNvSpPr>
            <a:spLocks noChangeShapeType="1"/>
          </p:cNvSpPr>
          <p:nvPr/>
        </p:nvSpPr>
        <p:spPr bwMode="auto">
          <a:xfrm>
            <a:off x="4037013" y="6129338"/>
            <a:ext cx="63500" cy="1587"/>
          </a:xfrm>
          <a:prstGeom prst="line">
            <a:avLst/>
          </a:prstGeom>
          <a:noFill/>
          <a:ln w="6350">
            <a:solidFill>
              <a:srgbClr val="000040"/>
            </a:solidFill>
            <a:round/>
            <a:headEnd/>
            <a:tailEnd/>
          </a:ln>
        </p:spPr>
        <p:txBody>
          <a:bodyPr/>
          <a:lstStyle/>
          <a:p>
            <a:endParaRPr lang="en-US"/>
          </a:p>
        </p:txBody>
      </p:sp>
      <p:sp>
        <p:nvSpPr>
          <p:cNvPr id="25953" name="Freeform 560"/>
          <p:cNvSpPr>
            <a:spLocks/>
          </p:cNvSpPr>
          <p:nvPr/>
        </p:nvSpPr>
        <p:spPr bwMode="auto">
          <a:xfrm>
            <a:off x="4448175" y="4598988"/>
            <a:ext cx="325438" cy="339725"/>
          </a:xfrm>
          <a:custGeom>
            <a:avLst/>
            <a:gdLst>
              <a:gd name="T0" fmla="*/ 29682 w 614"/>
              <a:gd name="T1" fmla="*/ 103027 h 643"/>
              <a:gd name="T2" fmla="*/ 0 w 614"/>
              <a:gd name="T3" fmla="*/ 103027 h 643"/>
              <a:gd name="T4" fmla="*/ 162719 w 614"/>
              <a:gd name="T5" fmla="*/ 0 h 643"/>
              <a:gd name="T6" fmla="*/ 325438 w 614"/>
              <a:gd name="T7" fmla="*/ 103027 h 643"/>
              <a:gd name="T8" fmla="*/ 311127 w 614"/>
              <a:gd name="T9" fmla="*/ 103027 h 643"/>
              <a:gd name="T10" fmla="*/ 295756 w 614"/>
              <a:gd name="T11" fmla="*/ 103027 h 643"/>
              <a:gd name="T12" fmla="*/ 295756 w 614"/>
              <a:gd name="T13" fmla="*/ 324931 h 643"/>
              <a:gd name="T14" fmla="*/ 29682 w 614"/>
              <a:gd name="T15" fmla="*/ 324931 h 643"/>
              <a:gd name="T16" fmla="*/ 29682 w 614"/>
              <a:gd name="T17" fmla="*/ 103027 h 643"/>
              <a:gd name="T18" fmla="*/ 295756 w 614"/>
              <a:gd name="T19" fmla="*/ 103027 h 643"/>
              <a:gd name="T20" fmla="*/ 311127 w 614"/>
              <a:gd name="T21" fmla="*/ 103027 h 643"/>
              <a:gd name="T22" fmla="*/ 311127 w 614"/>
              <a:gd name="T23" fmla="*/ 339725 h 643"/>
              <a:gd name="T24" fmla="*/ 29682 w 614"/>
              <a:gd name="T25" fmla="*/ 339725 h 643"/>
              <a:gd name="T26" fmla="*/ 29682 w 614"/>
              <a:gd name="T27" fmla="*/ 324931 h 643"/>
              <a:gd name="T28" fmla="*/ 29682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5"/>
                </a:lnTo>
                <a:lnTo>
                  <a:pt x="56" y="615"/>
                </a:lnTo>
                <a:lnTo>
                  <a:pt x="56" y="195"/>
                </a:lnTo>
                <a:lnTo>
                  <a:pt x="558"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954" name="Rectangle 561"/>
          <p:cNvSpPr>
            <a:spLocks noChangeArrowheads="1"/>
          </p:cNvSpPr>
          <p:nvPr/>
        </p:nvSpPr>
        <p:spPr bwMode="auto">
          <a:xfrm>
            <a:off x="4478338" y="4702175"/>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5955" name="Rectangle 562"/>
          <p:cNvSpPr>
            <a:spLocks noChangeArrowheads="1"/>
          </p:cNvSpPr>
          <p:nvPr/>
        </p:nvSpPr>
        <p:spPr bwMode="auto">
          <a:xfrm>
            <a:off x="4521200" y="4754563"/>
            <a:ext cx="95250" cy="166687"/>
          </a:xfrm>
          <a:prstGeom prst="rect">
            <a:avLst/>
          </a:prstGeom>
          <a:solidFill>
            <a:srgbClr val="800000"/>
          </a:solidFill>
          <a:ln w="0">
            <a:solidFill>
              <a:srgbClr val="000040"/>
            </a:solidFill>
            <a:miter lim="800000"/>
            <a:headEnd/>
            <a:tailEnd/>
          </a:ln>
        </p:spPr>
        <p:txBody>
          <a:bodyPr/>
          <a:lstStyle/>
          <a:p>
            <a:endParaRPr lang="ru-RU"/>
          </a:p>
        </p:txBody>
      </p:sp>
      <p:sp>
        <p:nvSpPr>
          <p:cNvPr id="25956" name="Rectangle 563"/>
          <p:cNvSpPr>
            <a:spLocks noChangeArrowheads="1"/>
          </p:cNvSpPr>
          <p:nvPr/>
        </p:nvSpPr>
        <p:spPr bwMode="auto">
          <a:xfrm>
            <a:off x="4657725" y="4751388"/>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957" name="Freeform 564"/>
          <p:cNvSpPr>
            <a:spLocks/>
          </p:cNvSpPr>
          <p:nvPr/>
        </p:nvSpPr>
        <p:spPr bwMode="auto">
          <a:xfrm>
            <a:off x="4591050" y="4832350"/>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9939 w 23"/>
              <a:gd name="T9" fmla="*/ 2646 h 30"/>
              <a:gd name="T10" fmla="*/ 9387 w 23"/>
              <a:gd name="T11" fmla="*/ 1058 h 30"/>
              <a:gd name="T12" fmla="*/ 8835 w 23"/>
              <a:gd name="T13" fmla="*/ 529 h 30"/>
              <a:gd name="T14" fmla="*/ 7730 w 23"/>
              <a:gd name="T15" fmla="*/ 0 h 30"/>
              <a:gd name="T16" fmla="*/ 6626 w 23"/>
              <a:gd name="T17" fmla="*/ 0 h 30"/>
              <a:gd name="T18" fmla="*/ 5522 w 23"/>
              <a:gd name="T19" fmla="*/ 0 h 30"/>
              <a:gd name="T20" fmla="*/ 4417 w 23"/>
              <a:gd name="T21" fmla="*/ 0 h 30"/>
              <a:gd name="T22" fmla="*/ 3313 w 23"/>
              <a:gd name="T23" fmla="*/ 529 h 30"/>
              <a:gd name="T24" fmla="*/ 2209 w 23"/>
              <a:gd name="T25" fmla="*/ 1058 h 30"/>
              <a:gd name="T26" fmla="*/ 1657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229 h 30"/>
              <a:gd name="T46" fmla="*/ 2209 w 23"/>
              <a:gd name="T47" fmla="*/ 14817 h 30"/>
              <a:gd name="T48" fmla="*/ 3313 w 23"/>
              <a:gd name="T49" fmla="*/ 15346 h 30"/>
              <a:gd name="T50" fmla="*/ 4417 w 23"/>
              <a:gd name="T51" fmla="*/ 15875 h 30"/>
              <a:gd name="T52" fmla="*/ 5522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19" y="6"/>
                </a:lnTo>
                <a:lnTo>
                  <a:pt x="18" y="5"/>
                </a:lnTo>
                <a:lnTo>
                  <a:pt x="18" y="3"/>
                </a:lnTo>
                <a:lnTo>
                  <a:pt x="17" y="2"/>
                </a:lnTo>
                <a:lnTo>
                  <a:pt x="16" y="1"/>
                </a:lnTo>
                <a:lnTo>
                  <a:pt x="15" y="0"/>
                </a:lnTo>
                <a:lnTo>
                  <a:pt x="14" y="0"/>
                </a:lnTo>
                <a:lnTo>
                  <a:pt x="13" y="0"/>
                </a:lnTo>
                <a:lnTo>
                  <a:pt x="12" y="0"/>
                </a:lnTo>
                <a:lnTo>
                  <a:pt x="11" y="0"/>
                </a:lnTo>
                <a:lnTo>
                  <a:pt x="10" y="0"/>
                </a:lnTo>
                <a:lnTo>
                  <a:pt x="8" y="0"/>
                </a:lnTo>
                <a:lnTo>
                  <a:pt x="7" y="0"/>
                </a:lnTo>
                <a:lnTo>
                  <a:pt x="6" y="1"/>
                </a:lnTo>
                <a:lnTo>
                  <a:pt x="5" y="1"/>
                </a:lnTo>
                <a:lnTo>
                  <a:pt x="4" y="2"/>
                </a:lnTo>
                <a:lnTo>
                  <a:pt x="3" y="3"/>
                </a:lnTo>
                <a:lnTo>
                  <a:pt x="3" y="5"/>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6"/>
                </a:lnTo>
                <a:lnTo>
                  <a:pt x="18" y="25"/>
                </a:lnTo>
                <a:lnTo>
                  <a:pt x="19"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958" name="Line 565"/>
          <p:cNvSpPr>
            <a:spLocks noChangeShapeType="1"/>
          </p:cNvSpPr>
          <p:nvPr/>
        </p:nvSpPr>
        <p:spPr bwMode="auto">
          <a:xfrm>
            <a:off x="4687888" y="4751388"/>
            <a:ext cx="1587" cy="79375"/>
          </a:xfrm>
          <a:prstGeom prst="line">
            <a:avLst/>
          </a:prstGeom>
          <a:noFill/>
          <a:ln w="6350">
            <a:solidFill>
              <a:srgbClr val="000040"/>
            </a:solidFill>
            <a:round/>
            <a:headEnd/>
            <a:tailEnd/>
          </a:ln>
        </p:spPr>
        <p:txBody>
          <a:bodyPr/>
          <a:lstStyle/>
          <a:p>
            <a:endParaRPr lang="en-US"/>
          </a:p>
        </p:txBody>
      </p:sp>
      <p:sp>
        <p:nvSpPr>
          <p:cNvPr id="25959" name="Line 566"/>
          <p:cNvSpPr>
            <a:spLocks noChangeShapeType="1"/>
          </p:cNvSpPr>
          <p:nvPr/>
        </p:nvSpPr>
        <p:spPr bwMode="auto">
          <a:xfrm>
            <a:off x="4657725" y="4789488"/>
            <a:ext cx="61913" cy="1587"/>
          </a:xfrm>
          <a:prstGeom prst="line">
            <a:avLst/>
          </a:prstGeom>
          <a:noFill/>
          <a:ln w="6350">
            <a:solidFill>
              <a:srgbClr val="000040"/>
            </a:solidFill>
            <a:round/>
            <a:headEnd/>
            <a:tailEnd/>
          </a:ln>
        </p:spPr>
        <p:txBody>
          <a:bodyPr/>
          <a:lstStyle/>
          <a:p>
            <a:endParaRPr lang="en-US"/>
          </a:p>
        </p:txBody>
      </p:sp>
      <p:sp>
        <p:nvSpPr>
          <p:cNvPr id="25960" name="Freeform 567"/>
          <p:cNvSpPr>
            <a:spLocks/>
          </p:cNvSpPr>
          <p:nvPr/>
        </p:nvSpPr>
        <p:spPr bwMode="auto">
          <a:xfrm>
            <a:off x="3665538" y="4219575"/>
            <a:ext cx="325437" cy="339725"/>
          </a:xfrm>
          <a:custGeom>
            <a:avLst/>
            <a:gdLst>
              <a:gd name="T0" fmla="*/ 29682 w 614"/>
              <a:gd name="T1" fmla="*/ 103555 h 643"/>
              <a:gd name="T2" fmla="*/ 0 w 614"/>
              <a:gd name="T3" fmla="*/ 103555 h 643"/>
              <a:gd name="T4" fmla="*/ 162719 w 614"/>
              <a:gd name="T5" fmla="*/ 0 h 643"/>
              <a:gd name="T6" fmla="*/ 325437 w 614"/>
              <a:gd name="T7" fmla="*/ 103555 h 643"/>
              <a:gd name="T8" fmla="*/ 311126 w 614"/>
              <a:gd name="T9" fmla="*/ 103555 h 643"/>
              <a:gd name="T10" fmla="*/ 295755 w 614"/>
              <a:gd name="T11" fmla="*/ 103555 h 643"/>
              <a:gd name="T12" fmla="*/ 295755 w 614"/>
              <a:gd name="T13" fmla="*/ 324931 h 643"/>
              <a:gd name="T14" fmla="*/ 29682 w 614"/>
              <a:gd name="T15" fmla="*/ 324931 h 643"/>
              <a:gd name="T16" fmla="*/ 29682 w 614"/>
              <a:gd name="T17" fmla="*/ 103555 h 643"/>
              <a:gd name="T18" fmla="*/ 295755 w 614"/>
              <a:gd name="T19" fmla="*/ 103555 h 643"/>
              <a:gd name="T20" fmla="*/ 311126 w 614"/>
              <a:gd name="T21" fmla="*/ 103555 h 643"/>
              <a:gd name="T22" fmla="*/ 311126 w 614"/>
              <a:gd name="T23" fmla="*/ 339725 h 643"/>
              <a:gd name="T24" fmla="*/ 29682 w 614"/>
              <a:gd name="T25" fmla="*/ 339725 h 643"/>
              <a:gd name="T26" fmla="*/ 29682 w 614"/>
              <a:gd name="T27" fmla="*/ 324931 h 643"/>
              <a:gd name="T28" fmla="*/ 29682 w 614"/>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961" name="Rectangle 568"/>
          <p:cNvSpPr>
            <a:spLocks noChangeArrowheads="1"/>
          </p:cNvSpPr>
          <p:nvPr/>
        </p:nvSpPr>
        <p:spPr bwMode="auto">
          <a:xfrm>
            <a:off x="3695700" y="4322763"/>
            <a:ext cx="268288" cy="220662"/>
          </a:xfrm>
          <a:prstGeom prst="rect">
            <a:avLst/>
          </a:prstGeom>
          <a:solidFill>
            <a:srgbClr val="FFFF00"/>
          </a:solidFill>
          <a:ln w="0">
            <a:solidFill>
              <a:srgbClr val="000000"/>
            </a:solidFill>
            <a:miter lim="800000"/>
            <a:headEnd/>
            <a:tailEnd/>
          </a:ln>
        </p:spPr>
        <p:txBody>
          <a:bodyPr/>
          <a:lstStyle/>
          <a:p>
            <a:endParaRPr lang="ru-RU"/>
          </a:p>
        </p:txBody>
      </p:sp>
      <p:sp>
        <p:nvSpPr>
          <p:cNvPr id="25962" name="Rectangle 569"/>
          <p:cNvSpPr>
            <a:spLocks noChangeArrowheads="1"/>
          </p:cNvSpPr>
          <p:nvPr/>
        </p:nvSpPr>
        <p:spPr bwMode="auto">
          <a:xfrm>
            <a:off x="3738563" y="4375150"/>
            <a:ext cx="93662" cy="168275"/>
          </a:xfrm>
          <a:prstGeom prst="rect">
            <a:avLst/>
          </a:prstGeom>
          <a:solidFill>
            <a:srgbClr val="800000"/>
          </a:solidFill>
          <a:ln w="0">
            <a:solidFill>
              <a:srgbClr val="000040"/>
            </a:solidFill>
            <a:miter lim="800000"/>
            <a:headEnd/>
            <a:tailEnd/>
          </a:ln>
        </p:spPr>
        <p:txBody>
          <a:bodyPr/>
          <a:lstStyle/>
          <a:p>
            <a:endParaRPr lang="ru-RU"/>
          </a:p>
        </p:txBody>
      </p:sp>
      <p:sp>
        <p:nvSpPr>
          <p:cNvPr id="25963" name="Rectangle 570"/>
          <p:cNvSpPr>
            <a:spLocks noChangeArrowheads="1"/>
          </p:cNvSpPr>
          <p:nvPr/>
        </p:nvSpPr>
        <p:spPr bwMode="auto">
          <a:xfrm>
            <a:off x="3873500" y="4371975"/>
            <a:ext cx="65088" cy="79375"/>
          </a:xfrm>
          <a:prstGeom prst="rect">
            <a:avLst/>
          </a:prstGeom>
          <a:solidFill>
            <a:srgbClr val="80FFFF"/>
          </a:solidFill>
          <a:ln w="0">
            <a:solidFill>
              <a:srgbClr val="000040"/>
            </a:solidFill>
            <a:miter lim="800000"/>
            <a:headEnd/>
            <a:tailEnd/>
          </a:ln>
        </p:spPr>
        <p:txBody>
          <a:bodyPr/>
          <a:lstStyle/>
          <a:p>
            <a:endParaRPr lang="ru-RU"/>
          </a:p>
        </p:txBody>
      </p:sp>
      <p:sp>
        <p:nvSpPr>
          <p:cNvPr id="25964" name="Freeform 571"/>
          <p:cNvSpPr>
            <a:spLocks/>
          </p:cNvSpPr>
          <p:nvPr/>
        </p:nvSpPr>
        <p:spPr bwMode="auto">
          <a:xfrm>
            <a:off x="3808413" y="4452938"/>
            <a:ext cx="11112" cy="15875"/>
          </a:xfrm>
          <a:custGeom>
            <a:avLst/>
            <a:gdLst>
              <a:gd name="T0" fmla="*/ 11112 w 23"/>
              <a:gd name="T1" fmla="*/ 7116 h 29"/>
              <a:gd name="T2" fmla="*/ 11112 w 23"/>
              <a:gd name="T3" fmla="*/ 5474 h 29"/>
              <a:gd name="T4" fmla="*/ 10146 w 23"/>
              <a:gd name="T5" fmla="*/ 4379 h 29"/>
              <a:gd name="T6" fmla="*/ 10146 w 23"/>
              <a:gd name="T7" fmla="*/ 3284 h 29"/>
              <a:gd name="T8" fmla="*/ 8696 w 23"/>
              <a:gd name="T9" fmla="*/ 2190 h 29"/>
              <a:gd name="T10" fmla="*/ 8213 w 23"/>
              <a:gd name="T11" fmla="*/ 1095 h 29"/>
              <a:gd name="T12" fmla="*/ 7730 w 23"/>
              <a:gd name="T13" fmla="*/ 547 h 29"/>
              <a:gd name="T14" fmla="*/ 6764 w 23"/>
              <a:gd name="T15" fmla="*/ 0 h 29"/>
              <a:gd name="T16" fmla="*/ 5798 w 23"/>
              <a:gd name="T17" fmla="*/ 0 h 29"/>
              <a:gd name="T18" fmla="*/ 4831 w 23"/>
              <a:gd name="T19" fmla="*/ 0 h 29"/>
              <a:gd name="T20" fmla="*/ 4348 w 23"/>
              <a:gd name="T21" fmla="*/ 0 h 29"/>
              <a:gd name="T22" fmla="*/ 2899 w 23"/>
              <a:gd name="T23" fmla="*/ 547 h 29"/>
              <a:gd name="T24" fmla="*/ 1933 w 23"/>
              <a:gd name="T25" fmla="*/ 1095 h 29"/>
              <a:gd name="T26" fmla="*/ 1449 w 23"/>
              <a:gd name="T27" fmla="*/ 2190 h 29"/>
              <a:gd name="T28" fmla="*/ 483 w 23"/>
              <a:gd name="T29" fmla="*/ 3284 h 29"/>
              <a:gd name="T30" fmla="*/ 483 w 23"/>
              <a:gd name="T31" fmla="*/ 4379 h 29"/>
              <a:gd name="T32" fmla="*/ 0 w 23"/>
              <a:gd name="T33" fmla="*/ 5474 h 29"/>
              <a:gd name="T34" fmla="*/ 0 w 23"/>
              <a:gd name="T35" fmla="*/ 7116 h 29"/>
              <a:gd name="T36" fmla="*/ 0 w 23"/>
              <a:gd name="T37" fmla="*/ 8759 h 29"/>
              <a:gd name="T38" fmla="*/ 0 w 23"/>
              <a:gd name="T39" fmla="*/ 9853 h 29"/>
              <a:gd name="T40" fmla="*/ 483 w 23"/>
              <a:gd name="T41" fmla="*/ 11496 h 29"/>
              <a:gd name="T42" fmla="*/ 483 w 23"/>
              <a:gd name="T43" fmla="*/ 13138 h 29"/>
              <a:gd name="T44" fmla="*/ 1449 w 23"/>
              <a:gd name="T45" fmla="*/ 13685 h 29"/>
              <a:gd name="T46" fmla="*/ 1933 w 23"/>
              <a:gd name="T47" fmla="*/ 14780 h 29"/>
              <a:gd name="T48" fmla="*/ 2899 w 23"/>
              <a:gd name="T49" fmla="*/ 15328 h 29"/>
              <a:gd name="T50" fmla="*/ 4348 w 23"/>
              <a:gd name="T51" fmla="*/ 15875 h 29"/>
              <a:gd name="T52" fmla="*/ 4831 w 23"/>
              <a:gd name="T53" fmla="*/ 15875 h 29"/>
              <a:gd name="T54" fmla="*/ 5798 w 23"/>
              <a:gd name="T55" fmla="*/ 15875 h 29"/>
              <a:gd name="T56" fmla="*/ 6764 w 23"/>
              <a:gd name="T57" fmla="*/ 15875 h 29"/>
              <a:gd name="T58" fmla="*/ 7730 w 23"/>
              <a:gd name="T59" fmla="*/ 15328 h 29"/>
              <a:gd name="T60" fmla="*/ 8213 w 23"/>
              <a:gd name="T61" fmla="*/ 14780 h 29"/>
              <a:gd name="T62" fmla="*/ 8696 w 23"/>
              <a:gd name="T63" fmla="*/ 13685 h 29"/>
              <a:gd name="T64" fmla="*/ 10146 w 23"/>
              <a:gd name="T65" fmla="*/ 13138 h 29"/>
              <a:gd name="T66" fmla="*/ 10146 w 23"/>
              <a:gd name="T67" fmla="*/ 11496 h 29"/>
              <a:gd name="T68" fmla="*/ 11112 w 23"/>
              <a:gd name="T69" fmla="*/ 9853 h 29"/>
              <a:gd name="T70" fmla="*/ 11112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0"/>
                </a:lnTo>
                <a:lnTo>
                  <a:pt x="22" y="9"/>
                </a:lnTo>
                <a:lnTo>
                  <a:pt x="21" y="8"/>
                </a:lnTo>
                <a:lnTo>
                  <a:pt x="21" y="7"/>
                </a:lnTo>
                <a:lnTo>
                  <a:pt x="21" y="6"/>
                </a:lnTo>
                <a:lnTo>
                  <a:pt x="19" y="5"/>
                </a:lnTo>
                <a:lnTo>
                  <a:pt x="18" y="4"/>
                </a:lnTo>
                <a:lnTo>
                  <a:pt x="18" y="3"/>
                </a:lnTo>
                <a:lnTo>
                  <a:pt x="17" y="2"/>
                </a:lnTo>
                <a:lnTo>
                  <a:pt x="16" y="1"/>
                </a:lnTo>
                <a:lnTo>
                  <a:pt x="15" y="0"/>
                </a:lnTo>
                <a:lnTo>
                  <a:pt x="14" y="0"/>
                </a:lnTo>
                <a:lnTo>
                  <a:pt x="13" y="0"/>
                </a:lnTo>
                <a:lnTo>
                  <a:pt x="12" y="0"/>
                </a:lnTo>
                <a:lnTo>
                  <a:pt x="11" y="0"/>
                </a:lnTo>
                <a:lnTo>
                  <a:pt x="10" y="0"/>
                </a:lnTo>
                <a:lnTo>
                  <a:pt x="9" y="0"/>
                </a:lnTo>
                <a:lnTo>
                  <a:pt x="7" y="0"/>
                </a:lnTo>
                <a:lnTo>
                  <a:pt x="6" y="1"/>
                </a:lnTo>
                <a:lnTo>
                  <a:pt x="5" y="1"/>
                </a:lnTo>
                <a:lnTo>
                  <a:pt x="4" y="2"/>
                </a:lnTo>
                <a:lnTo>
                  <a:pt x="3" y="3"/>
                </a:lnTo>
                <a:lnTo>
                  <a:pt x="3" y="4"/>
                </a:lnTo>
                <a:lnTo>
                  <a:pt x="2" y="5"/>
                </a:lnTo>
                <a:lnTo>
                  <a:pt x="1" y="6"/>
                </a:lnTo>
                <a:lnTo>
                  <a:pt x="1" y="7"/>
                </a:lnTo>
                <a:lnTo>
                  <a:pt x="1" y="8"/>
                </a:lnTo>
                <a:lnTo>
                  <a:pt x="0" y="9"/>
                </a:lnTo>
                <a:lnTo>
                  <a:pt x="0" y="10"/>
                </a:lnTo>
                <a:lnTo>
                  <a:pt x="0" y="12"/>
                </a:lnTo>
                <a:lnTo>
                  <a:pt x="0" y="13"/>
                </a:lnTo>
                <a:lnTo>
                  <a:pt x="0" y="14"/>
                </a:lnTo>
                <a:lnTo>
                  <a:pt x="0" y="16"/>
                </a:lnTo>
                <a:lnTo>
                  <a:pt x="0" y="17"/>
                </a:lnTo>
                <a:lnTo>
                  <a:pt x="0" y="18"/>
                </a:lnTo>
                <a:lnTo>
                  <a:pt x="0" y="19"/>
                </a:lnTo>
                <a:lnTo>
                  <a:pt x="1" y="21"/>
                </a:lnTo>
                <a:lnTo>
                  <a:pt x="1" y="23"/>
                </a:lnTo>
                <a:lnTo>
                  <a:pt x="1" y="24"/>
                </a:lnTo>
                <a:lnTo>
                  <a:pt x="2" y="24"/>
                </a:lnTo>
                <a:lnTo>
                  <a:pt x="3" y="25"/>
                </a:lnTo>
                <a:lnTo>
                  <a:pt x="3" y="26"/>
                </a:lnTo>
                <a:lnTo>
                  <a:pt x="4" y="27"/>
                </a:lnTo>
                <a:lnTo>
                  <a:pt x="5" y="28"/>
                </a:lnTo>
                <a:lnTo>
                  <a:pt x="6" y="28"/>
                </a:lnTo>
                <a:lnTo>
                  <a:pt x="7" y="29"/>
                </a:lnTo>
                <a:lnTo>
                  <a:pt x="9" y="29"/>
                </a:lnTo>
                <a:lnTo>
                  <a:pt x="10" y="29"/>
                </a:lnTo>
                <a:lnTo>
                  <a:pt x="11" y="29"/>
                </a:lnTo>
                <a:lnTo>
                  <a:pt x="12" y="29"/>
                </a:lnTo>
                <a:lnTo>
                  <a:pt x="13" y="29"/>
                </a:lnTo>
                <a:lnTo>
                  <a:pt x="14" y="29"/>
                </a:lnTo>
                <a:lnTo>
                  <a:pt x="15" y="29"/>
                </a:lnTo>
                <a:lnTo>
                  <a:pt x="16" y="28"/>
                </a:lnTo>
                <a:lnTo>
                  <a:pt x="17" y="27"/>
                </a:lnTo>
                <a:lnTo>
                  <a:pt x="18" y="26"/>
                </a:lnTo>
                <a:lnTo>
                  <a:pt x="18" y="25"/>
                </a:lnTo>
                <a:lnTo>
                  <a:pt x="19" y="24"/>
                </a:lnTo>
                <a:lnTo>
                  <a:pt x="21" y="24"/>
                </a:lnTo>
                <a:lnTo>
                  <a:pt x="21" y="23"/>
                </a:lnTo>
                <a:lnTo>
                  <a:pt x="21" y="21"/>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965" name="Line 572"/>
          <p:cNvSpPr>
            <a:spLocks noChangeShapeType="1"/>
          </p:cNvSpPr>
          <p:nvPr/>
        </p:nvSpPr>
        <p:spPr bwMode="auto">
          <a:xfrm>
            <a:off x="3905250" y="4371975"/>
            <a:ext cx="1588" cy="79375"/>
          </a:xfrm>
          <a:prstGeom prst="line">
            <a:avLst/>
          </a:prstGeom>
          <a:noFill/>
          <a:ln w="6350">
            <a:solidFill>
              <a:srgbClr val="000040"/>
            </a:solidFill>
            <a:round/>
            <a:headEnd/>
            <a:tailEnd/>
          </a:ln>
        </p:spPr>
        <p:txBody>
          <a:bodyPr/>
          <a:lstStyle/>
          <a:p>
            <a:endParaRPr lang="en-US"/>
          </a:p>
        </p:txBody>
      </p:sp>
      <p:sp>
        <p:nvSpPr>
          <p:cNvPr id="25966" name="Line 573"/>
          <p:cNvSpPr>
            <a:spLocks noChangeShapeType="1"/>
          </p:cNvSpPr>
          <p:nvPr/>
        </p:nvSpPr>
        <p:spPr bwMode="auto">
          <a:xfrm>
            <a:off x="3873500" y="4410075"/>
            <a:ext cx="63500" cy="1588"/>
          </a:xfrm>
          <a:prstGeom prst="line">
            <a:avLst/>
          </a:prstGeom>
          <a:noFill/>
          <a:ln w="6350">
            <a:solidFill>
              <a:srgbClr val="000040"/>
            </a:solidFill>
            <a:round/>
            <a:headEnd/>
            <a:tailEnd/>
          </a:ln>
        </p:spPr>
        <p:txBody>
          <a:bodyPr/>
          <a:lstStyle/>
          <a:p>
            <a:endParaRPr lang="en-US"/>
          </a:p>
        </p:txBody>
      </p:sp>
      <p:sp>
        <p:nvSpPr>
          <p:cNvPr id="25967" name="Freeform 574"/>
          <p:cNvSpPr>
            <a:spLocks/>
          </p:cNvSpPr>
          <p:nvPr/>
        </p:nvSpPr>
        <p:spPr bwMode="auto">
          <a:xfrm>
            <a:off x="1327150" y="4535488"/>
            <a:ext cx="325438" cy="339725"/>
          </a:xfrm>
          <a:custGeom>
            <a:avLst/>
            <a:gdLst>
              <a:gd name="T0" fmla="*/ 29682 w 614"/>
              <a:gd name="T1" fmla="*/ 103555 h 643"/>
              <a:gd name="T2" fmla="*/ 0 w 614"/>
              <a:gd name="T3" fmla="*/ 103555 h 643"/>
              <a:gd name="T4" fmla="*/ 162719 w 614"/>
              <a:gd name="T5" fmla="*/ 0 h 643"/>
              <a:gd name="T6" fmla="*/ 325438 w 614"/>
              <a:gd name="T7" fmla="*/ 103555 h 643"/>
              <a:gd name="T8" fmla="*/ 311127 w 614"/>
              <a:gd name="T9" fmla="*/ 103555 h 643"/>
              <a:gd name="T10" fmla="*/ 295756 w 614"/>
              <a:gd name="T11" fmla="*/ 103555 h 643"/>
              <a:gd name="T12" fmla="*/ 295756 w 614"/>
              <a:gd name="T13" fmla="*/ 324931 h 643"/>
              <a:gd name="T14" fmla="*/ 29682 w 614"/>
              <a:gd name="T15" fmla="*/ 324931 h 643"/>
              <a:gd name="T16" fmla="*/ 29682 w 614"/>
              <a:gd name="T17" fmla="*/ 103555 h 643"/>
              <a:gd name="T18" fmla="*/ 295756 w 614"/>
              <a:gd name="T19" fmla="*/ 103555 h 643"/>
              <a:gd name="T20" fmla="*/ 311127 w 614"/>
              <a:gd name="T21" fmla="*/ 103555 h 643"/>
              <a:gd name="T22" fmla="*/ 311127 w 614"/>
              <a:gd name="T23" fmla="*/ 339725 h 643"/>
              <a:gd name="T24" fmla="*/ 29682 w 614"/>
              <a:gd name="T25" fmla="*/ 339725 h 643"/>
              <a:gd name="T26" fmla="*/ 29682 w 614"/>
              <a:gd name="T27" fmla="*/ 324931 h 643"/>
              <a:gd name="T28" fmla="*/ 29682 w 614"/>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968" name="Rectangle 575"/>
          <p:cNvSpPr>
            <a:spLocks noChangeArrowheads="1"/>
          </p:cNvSpPr>
          <p:nvPr/>
        </p:nvSpPr>
        <p:spPr bwMode="auto">
          <a:xfrm>
            <a:off x="1357313" y="4638675"/>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5969" name="Rectangle 576"/>
          <p:cNvSpPr>
            <a:spLocks noChangeArrowheads="1"/>
          </p:cNvSpPr>
          <p:nvPr/>
        </p:nvSpPr>
        <p:spPr bwMode="auto">
          <a:xfrm>
            <a:off x="1400175" y="4691063"/>
            <a:ext cx="95250" cy="168275"/>
          </a:xfrm>
          <a:prstGeom prst="rect">
            <a:avLst/>
          </a:prstGeom>
          <a:solidFill>
            <a:srgbClr val="800000"/>
          </a:solidFill>
          <a:ln w="0">
            <a:solidFill>
              <a:srgbClr val="000040"/>
            </a:solidFill>
            <a:miter lim="800000"/>
            <a:headEnd/>
            <a:tailEnd/>
          </a:ln>
        </p:spPr>
        <p:txBody>
          <a:bodyPr/>
          <a:lstStyle/>
          <a:p>
            <a:endParaRPr lang="ru-RU"/>
          </a:p>
        </p:txBody>
      </p:sp>
      <p:sp>
        <p:nvSpPr>
          <p:cNvPr id="25970" name="Rectangle 577"/>
          <p:cNvSpPr>
            <a:spLocks noChangeArrowheads="1"/>
          </p:cNvSpPr>
          <p:nvPr/>
        </p:nvSpPr>
        <p:spPr bwMode="auto">
          <a:xfrm>
            <a:off x="1536700" y="4687888"/>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5971" name="Freeform 578"/>
          <p:cNvSpPr>
            <a:spLocks/>
          </p:cNvSpPr>
          <p:nvPr/>
        </p:nvSpPr>
        <p:spPr bwMode="auto">
          <a:xfrm>
            <a:off x="1470025" y="4768850"/>
            <a:ext cx="12700" cy="15875"/>
          </a:xfrm>
          <a:custGeom>
            <a:avLst/>
            <a:gdLst>
              <a:gd name="T0" fmla="*/ 12700 w 23"/>
              <a:gd name="T1" fmla="*/ 7116 h 29"/>
              <a:gd name="T2" fmla="*/ 12700 w 23"/>
              <a:gd name="T3" fmla="*/ 6022 h 29"/>
              <a:gd name="T4" fmla="*/ 11596 w 23"/>
              <a:gd name="T5" fmla="*/ 4379 h 29"/>
              <a:gd name="T6" fmla="*/ 11596 w 23"/>
              <a:gd name="T7" fmla="*/ 3284 h 29"/>
              <a:gd name="T8" fmla="*/ 9939 w 23"/>
              <a:gd name="T9" fmla="*/ 2190 h 29"/>
              <a:gd name="T10" fmla="*/ 9387 w 23"/>
              <a:gd name="T11" fmla="*/ 1095 h 29"/>
              <a:gd name="T12" fmla="*/ 8835 w 23"/>
              <a:gd name="T13" fmla="*/ 547 h 29"/>
              <a:gd name="T14" fmla="*/ 7730 w 23"/>
              <a:gd name="T15" fmla="*/ 0 h 29"/>
              <a:gd name="T16" fmla="*/ 6626 w 23"/>
              <a:gd name="T17" fmla="*/ 0 h 29"/>
              <a:gd name="T18" fmla="*/ 5522 w 23"/>
              <a:gd name="T19" fmla="*/ 0 h 29"/>
              <a:gd name="T20" fmla="*/ 4970 w 23"/>
              <a:gd name="T21" fmla="*/ 0 h 29"/>
              <a:gd name="T22" fmla="*/ 3313 w 23"/>
              <a:gd name="T23" fmla="*/ 547 h 29"/>
              <a:gd name="T24" fmla="*/ 2209 w 23"/>
              <a:gd name="T25" fmla="*/ 1095 h 29"/>
              <a:gd name="T26" fmla="*/ 1657 w 23"/>
              <a:gd name="T27" fmla="*/ 2190 h 29"/>
              <a:gd name="T28" fmla="*/ 552 w 23"/>
              <a:gd name="T29" fmla="*/ 3284 h 29"/>
              <a:gd name="T30" fmla="*/ 552 w 23"/>
              <a:gd name="T31" fmla="*/ 4379 h 29"/>
              <a:gd name="T32" fmla="*/ 0 w 23"/>
              <a:gd name="T33" fmla="*/ 6022 h 29"/>
              <a:gd name="T34" fmla="*/ 0 w 23"/>
              <a:gd name="T35" fmla="*/ 7116 h 29"/>
              <a:gd name="T36" fmla="*/ 0 w 23"/>
              <a:gd name="T37" fmla="*/ 8759 h 29"/>
              <a:gd name="T38" fmla="*/ 0 w 23"/>
              <a:gd name="T39" fmla="*/ 9853 h 29"/>
              <a:gd name="T40" fmla="*/ 552 w 23"/>
              <a:gd name="T41" fmla="*/ 11496 h 29"/>
              <a:gd name="T42" fmla="*/ 552 w 23"/>
              <a:gd name="T43" fmla="*/ 13138 h 29"/>
              <a:gd name="T44" fmla="*/ 1657 w 23"/>
              <a:gd name="T45" fmla="*/ 13685 h 29"/>
              <a:gd name="T46" fmla="*/ 2209 w 23"/>
              <a:gd name="T47" fmla="*/ 14780 h 29"/>
              <a:gd name="T48" fmla="*/ 3313 w 23"/>
              <a:gd name="T49" fmla="*/ 15328 h 29"/>
              <a:gd name="T50" fmla="*/ 4970 w 23"/>
              <a:gd name="T51" fmla="*/ 15875 h 29"/>
              <a:gd name="T52" fmla="*/ 5522 w 23"/>
              <a:gd name="T53" fmla="*/ 15875 h 29"/>
              <a:gd name="T54" fmla="*/ 6626 w 23"/>
              <a:gd name="T55" fmla="*/ 15875 h 29"/>
              <a:gd name="T56" fmla="*/ 7730 w 23"/>
              <a:gd name="T57" fmla="*/ 15875 h 29"/>
              <a:gd name="T58" fmla="*/ 8835 w 23"/>
              <a:gd name="T59" fmla="*/ 15328 h 29"/>
              <a:gd name="T60" fmla="*/ 9387 w 23"/>
              <a:gd name="T61" fmla="*/ 14780 h 29"/>
              <a:gd name="T62" fmla="*/ 9939 w 23"/>
              <a:gd name="T63" fmla="*/ 13685 h 29"/>
              <a:gd name="T64" fmla="*/ 11596 w 23"/>
              <a:gd name="T65" fmla="*/ 13138 h 29"/>
              <a:gd name="T66" fmla="*/ 11596 w 23"/>
              <a:gd name="T67" fmla="*/ 11496 h 29"/>
              <a:gd name="T68" fmla="*/ 12700 w 23"/>
              <a:gd name="T69" fmla="*/ 9853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9"/>
                </a:lnTo>
                <a:lnTo>
                  <a:pt x="21" y="8"/>
                </a:lnTo>
                <a:lnTo>
                  <a:pt x="21" y="7"/>
                </a:lnTo>
                <a:lnTo>
                  <a:pt x="21" y="6"/>
                </a:lnTo>
                <a:lnTo>
                  <a:pt x="20" y="5"/>
                </a:lnTo>
                <a:lnTo>
                  <a:pt x="18" y="4"/>
                </a:lnTo>
                <a:lnTo>
                  <a:pt x="18" y="3"/>
                </a:lnTo>
                <a:lnTo>
                  <a:pt x="17" y="2"/>
                </a:lnTo>
                <a:lnTo>
                  <a:pt x="16" y="1"/>
                </a:lnTo>
                <a:lnTo>
                  <a:pt x="15" y="0"/>
                </a:lnTo>
                <a:lnTo>
                  <a:pt x="14" y="0"/>
                </a:lnTo>
                <a:lnTo>
                  <a:pt x="13" y="0"/>
                </a:lnTo>
                <a:lnTo>
                  <a:pt x="12" y="0"/>
                </a:lnTo>
                <a:lnTo>
                  <a:pt x="11" y="0"/>
                </a:lnTo>
                <a:lnTo>
                  <a:pt x="10" y="0"/>
                </a:lnTo>
                <a:lnTo>
                  <a:pt x="9" y="0"/>
                </a:lnTo>
                <a:lnTo>
                  <a:pt x="8" y="0"/>
                </a:lnTo>
                <a:lnTo>
                  <a:pt x="6" y="1"/>
                </a:lnTo>
                <a:lnTo>
                  <a:pt x="5" y="1"/>
                </a:lnTo>
                <a:lnTo>
                  <a:pt x="4" y="2"/>
                </a:lnTo>
                <a:lnTo>
                  <a:pt x="3" y="3"/>
                </a:lnTo>
                <a:lnTo>
                  <a:pt x="3" y="4"/>
                </a:lnTo>
                <a:lnTo>
                  <a:pt x="2" y="5"/>
                </a:lnTo>
                <a:lnTo>
                  <a:pt x="1" y="6"/>
                </a:lnTo>
                <a:lnTo>
                  <a:pt x="1" y="7"/>
                </a:lnTo>
                <a:lnTo>
                  <a:pt x="1" y="8"/>
                </a:lnTo>
                <a:lnTo>
                  <a:pt x="0" y="9"/>
                </a:lnTo>
                <a:lnTo>
                  <a:pt x="0" y="11"/>
                </a:lnTo>
                <a:lnTo>
                  <a:pt x="0" y="12"/>
                </a:lnTo>
                <a:lnTo>
                  <a:pt x="0" y="13"/>
                </a:lnTo>
                <a:lnTo>
                  <a:pt x="0" y="14"/>
                </a:lnTo>
                <a:lnTo>
                  <a:pt x="0" y="16"/>
                </a:lnTo>
                <a:lnTo>
                  <a:pt x="0" y="17"/>
                </a:lnTo>
                <a:lnTo>
                  <a:pt x="0" y="18"/>
                </a:lnTo>
                <a:lnTo>
                  <a:pt x="0" y="19"/>
                </a:lnTo>
                <a:lnTo>
                  <a:pt x="1" y="21"/>
                </a:lnTo>
                <a:lnTo>
                  <a:pt x="1" y="23"/>
                </a:lnTo>
                <a:lnTo>
                  <a:pt x="1" y="24"/>
                </a:lnTo>
                <a:lnTo>
                  <a:pt x="2" y="24"/>
                </a:lnTo>
                <a:lnTo>
                  <a:pt x="3" y="25"/>
                </a:lnTo>
                <a:lnTo>
                  <a:pt x="3" y="26"/>
                </a:lnTo>
                <a:lnTo>
                  <a:pt x="4" y="27"/>
                </a:lnTo>
                <a:lnTo>
                  <a:pt x="5" y="28"/>
                </a:lnTo>
                <a:lnTo>
                  <a:pt x="6" y="28"/>
                </a:lnTo>
                <a:lnTo>
                  <a:pt x="8" y="29"/>
                </a:lnTo>
                <a:lnTo>
                  <a:pt x="9" y="29"/>
                </a:lnTo>
                <a:lnTo>
                  <a:pt x="10" y="29"/>
                </a:lnTo>
                <a:lnTo>
                  <a:pt x="11" y="29"/>
                </a:lnTo>
                <a:lnTo>
                  <a:pt x="12" y="29"/>
                </a:lnTo>
                <a:lnTo>
                  <a:pt x="13" y="29"/>
                </a:lnTo>
                <a:lnTo>
                  <a:pt x="14" y="29"/>
                </a:lnTo>
                <a:lnTo>
                  <a:pt x="15" y="29"/>
                </a:lnTo>
                <a:lnTo>
                  <a:pt x="16" y="28"/>
                </a:lnTo>
                <a:lnTo>
                  <a:pt x="17" y="27"/>
                </a:lnTo>
                <a:lnTo>
                  <a:pt x="18" y="26"/>
                </a:lnTo>
                <a:lnTo>
                  <a:pt x="18" y="25"/>
                </a:lnTo>
                <a:lnTo>
                  <a:pt x="20" y="24"/>
                </a:lnTo>
                <a:lnTo>
                  <a:pt x="21" y="24"/>
                </a:lnTo>
                <a:lnTo>
                  <a:pt x="21" y="23"/>
                </a:lnTo>
                <a:lnTo>
                  <a:pt x="21" y="21"/>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972" name="Line 579"/>
          <p:cNvSpPr>
            <a:spLocks noChangeShapeType="1"/>
          </p:cNvSpPr>
          <p:nvPr/>
        </p:nvSpPr>
        <p:spPr bwMode="auto">
          <a:xfrm>
            <a:off x="1566863" y="4687888"/>
            <a:ext cx="1587" cy="79375"/>
          </a:xfrm>
          <a:prstGeom prst="line">
            <a:avLst/>
          </a:prstGeom>
          <a:noFill/>
          <a:ln w="6350">
            <a:solidFill>
              <a:srgbClr val="000040"/>
            </a:solidFill>
            <a:round/>
            <a:headEnd/>
            <a:tailEnd/>
          </a:ln>
        </p:spPr>
        <p:txBody>
          <a:bodyPr/>
          <a:lstStyle/>
          <a:p>
            <a:endParaRPr lang="en-US"/>
          </a:p>
        </p:txBody>
      </p:sp>
      <p:sp>
        <p:nvSpPr>
          <p:cNvPr id="25973" name="Line 580"/>
          <p:cNvSpPr>
            <a:spLocks noChangeShapeType="1"/>
          </p:cNvSpPr>
          <p:nvPr/>
        </p:nvSpPr>
        <p:spPr bwMode="auto">
          <a:xfrm>
            <a:off x="1536700" y="4725988"/>
            <a:ext cx="61913" cy="1587"/>
          </a:xfrm>
          <a:prstGeom prst="line">
            <a:avLst/>
          </a:prstGeom>
          <a:noFill/>
          <a:ln w="6350">
            <a:solidFill>
              <a:srgbClr val="000040"/>
            </a:solidFill>
            <a:round/>
            <a:headEnd/>
            <a:tailEnd/>
          </a:ln>
        </p:spPr>
        <p:txBody>
          <a:bodyPr/>
          <a:lstStyle/>
          <a:p>
            <a:endParaRPr lang="en-US"/>
          </a:p>
        </p:txBody>
      </p:sp>
      <p:sp>
        <p:nvSpPr>
          <p:cNvPr id="25974" name="Freeform 581"/>
          <p:cNvSpPr>
            <a:spLocks/>
          </p:cNvSpPr>
          <p:nvPr/>
        </p:nvSpPr>
        <p:spPr bwMode="auto">
          <a:xfrm>
            <a:off x="1189038" y="3751263"/>
            <a:ext cx="323850" cy="341312"/>
          </a:xfrm>
          <a:custGeom>
            <a:avLst/>
            <a:gdLst>
              <a:gd name="T0" fmla="*/ 29537 w 614"/>
              <a:gd name="T1" fmla="*/ 103508 h 643"/>
              <a:gd name="T2" fmla="*/ 0 w 614"/>
              <a:gd name="T3" fmla="*/ 103508 h 643"/>
              <a:gd name="T4" fmla="*/ 161925 w 614"/>
              <a:gd name="T5" fmla="*/ 0 h 643"/>
              <a:gd name="T6" fmla="*/ 323850 w 614"/>
              <a:gd name="T7" fmla="*/ 103508 h 643"/>
              <a:gd name="T8" fmla="*/ 309609 w 614"/>
              <a:gd name="T9" fmla="*/ 103508 h 643"/>
              <a:gd name="T10" fmla="*/ 294313 w 614"/>
              <a:gd name="T11" fmla="*/ 103508 h 643"/>
              <a:gd name="T12" fmla="*/ 294313 w 614"/>
              <a:gd name="T13" fmla="*/ 325918 h 643"/>
              <a:gd name="T14" fmla="*/ 29537 w 614"/>
              <a:gd name="T15" fmla="*/ 325918 h 643"/>
              <a:gd name="T16" fmla="*/ 29537 w 614"/>
              <a:gd name="T17" fmla="*/ 103508 h 643"/>
              <a:gd name="T18" fmla="*/ 294313 w 614"/>
              <a:gd name="T19" fmla="*/ 103508 h 643"/>
              <a:gd name="T20" fmla="*/ 309609 w 614"/>
              <a:gd name="T21" fmla="*/ 103508 h 643"/>
              <a:gd name="T22" fmla="*/ 309609 w 614"/>
              <a:gd name="T23" fmla="*/ 341312 h 643"/>
              <a:gd name="T24" fmla="*/ 29537 w 614"/>
              <a:gd name="T25" fmla="*/ 341312 h 643"/>
              <a:gd name="T26" fmla="*/ 29537 w 614"/>
              <a:gd name="T27" fmla="*/ 325918 h 643"/>
              <a:gd name="T28" fmla="*/ 29537 w 614"/>
              <a:gd name="T29" fmla="*/ 103508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5975" name="Rectangle 582"/>
          <p:cNvSpPr>
            <a:spLocks noChangeArrowheads="1"/>
          </p:cNvSpPr>
          <p:nvPr/>
        </p:nvSpPr>
        <p:spPr bwMode="auto">
          <a:xfrm>
            <a:off x="1219200" y="3854450"/>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976" name="Rectangle 583"/>
          <p:cNvSpPr>
            <a:spLocks noChangeArrowheads="1"/>
          </p:cNvSpPr>
          <p:nvPr/>
        </p:nvSpPr>
        <p:spPr bwMode="auto">
          <a:xfrm>
            <a:off x="1262063" y="3908425"/>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977" name="Rectangle 584"/>
          <p:cNvSpPr>
            <a:spLocks noChangeArrowheads="1"/>
          </p:cNvSpPr>
          <p:nvPr/>
        </p:nvSpPr>
        <p:spPr bwMode="auto">
          <a:xfrm>
            <a:off x="1397000" y="3903663"/>
            <a:ext cx="63500" cy="80962"/>
          </a:xfrm>
          <a:prstGeom prst="rect">
            <a:avLst/>
          </a:prstGeom>
          <a:solidFill>
            <a:srgbClr val="80FFFF"/>
          </a:solidFill>
          <a:ln w="0">
            <a:solidFill>
              <a:srgbClr val="000040"/>
            </a:solidFill>
            <a:miter lim="800000"/>
            <a:headEnd/>
            <a:tailEnd/>
          </a:ln>
        </p:spPr>
        <p:txBody>
          <a:bodyPr/>
          <a:lstStyle/>
          <a:p>
            <a:endParaRPr lang="ru-RU"/>
          </a:p>
        </p:txBody>
      </p:sp>
      <p:sp>
        <p:nvSpPr>
          <p:cNvPr id="25978" name="Freeform 585"/>
          <p:cNvSpPr>
            <a:spLocks/>
          </p:cNvSpPr>
          <p:nvPr/>
        </p:nvSpPr>
        <p:spPr bwMode="auto">
          <a:xfrm>
            <a:off x="1330325" y="3984625"/>
            <a:ext cx="12700" cy="15875"/>
          </a:xfrm>
          <a:custGeom>
            <a:avLst/>
            <a:gdLst>
              <a:gd name="T0" fmla="*/ 12700 w 23"/>
              <a:gd name="T1" fmla="*/ 6879 h 30"/>
              <a:gd name="T2" fmla="*/ 12700 w 23"/>
              <a:gd name="T3" fmla="*/ 5821 h 30"/>
              <a:gd name="T4" fmla="*/ 11043 w 23"/>
              <a:gd name="T5" fmla="*/ 4763 h 30"/>
              <a:gd name="T6" fmla="*/ 11043 w 23"/>
              <a:gd name="T7" fmla="*/ 3704 h 30"/>
              <a:gd name="T8" fmla="*/ 9939 w 23"/>
              <a:gd name="T9" fmla="*/ 2117 h 30"/>
              <a:gd name="T10" fmla="*/ 9387 w 23"/>
              <a:gd name="T11" fmla="*/ 1058 h 30"/>
              <a:gd name="T12" fmla="*/ 8835 w 23"/>
              <a:gd name="T13" fmla="*/ 529 h 30"/>
              <a:gd name="T14" fmla="*/ 7730 w 23"/>
              <a:gd name="T15" fmla="*/ 0 h 30"/>
              <a:gd name="T16" fmla="*/ 6626 w 23"/>
              <a:gd name="T17" fmla="*/ 0 h 30"/>
              <a:gd name="T18" fmla="*/ 4970 w 23"/>
              <a:gd name="T19" fmla="*/ 0 h 30"/>
              <a:gd name="T20" fmla="*/ 4417 w 23"/>
              <a:gd name="T21" fmla="*/ 0 h 30"/>
              <a:gd name="T22" fmla="*/ 3313 w 23"/>
              <a:gd name="T23" fmla="*/ 529 h 30"/>
              <a:gd name="T24" fmla="*/ 2209 w 23"/>
              <a:gd name="T25" fmla="*/ 1058 h 30"/>
              <a:gd name="T26" fmla="*/ 1657 w 23"/>
              <a:gd name="T27" fmla="*/ 2117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229 h 30"/>
              <a:gd name="T46" fmla="*/ 2209 w 23"/>
              <a:gd name="T47" fmla="*/ 14817 h 30"/>
              <a:gd name="T48" fmla="*/ 3313 w 23"/>
              <a:gd name="T49" fmla="*/ 15346 h 30"/>
              <a:gd name="T50" fmla="*/ 4417 w 23"/>
              <a:gd name="T51" fmla="*/ 15875 h 30"/>
              <a:gd name="T52" fmla="*/ 4970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229 h 30"/>
              <a:gd name="T64" fmla="*/ 11043 w 23"/>
              <a:gd name="T65" fmla="*/ 12700 h 30"/>
              <a:gd name="T66" fmla="*/ 11043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1" y="10"/>
                </a:lnTo>
                <a:lnTo>
                  <a:pt x="20" y="9"/>
                </a:lnTo>
                <a:lnTo>
                  <a:pt x="20" y="8"/>
                </a:lnTo>
                <a:lnTo>
                  <a:pt x="20" y="7"/>
                </a:lnTo>
                <a:lnTo>
                  <a:pt x="19" y="6"/>
                </a:lnTo>
                <a:lnTo>
                  <a:pt x="18" y="4"/>
                </a:lnTo>
                <a:lnTo>
                  <a:pt x="18" y="3"/>
                </a:lnTo>
                <a:lnTo>
                  <a:pt x="17" y="2"/>
                </a:lnTo>
                <a:lnTo>
                  <a:pt x="16" y="1"/>
                </a:lnTo>
                <a:lnTo>
                  <a:pt x="15" y="0"/>
                </a:lnTo>
                <a:lnTo>
                  <a:pt x="14" y="0"/>
                </a:lnTo>
                <a:lnTo>
                  <a:pt x="13" y="0"/>
                </a:lnTo>
                <a:lnTo>
                  <a:pt x="12" y="0"/>
                </a:lnTo>
                <a:lnTo>
                  <a:pt x="10" y="0"/>
                </a:lnTo>
                <a:lnTo>
                  <a:pt x="9" y="0"/>
                </a:lnTo>
                <a:lnTo>
                  <a:pt x="8" y="0"/>
                </a:lnTo>
                <a:lnTo>
                  <a:pt x="7" y="0"/>
                </a:lnTo>
                <a:lnTo>
                  <a:pt x="6" y="1"/>
                </a:lnTo>
                <a:lnTo>
                  <a:pt x="5" y="1"/>
                </a:lnTo>
                <a:lnTo>
                  <a:pt x="4" y="2"/>
                </a:lnTo>
                <a:lnTo>
                  <a:pt x="3" y="3"/>
                </a:lnTo>
                <a:lnTo>
                  <a:pt x="3"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4" y="28"/>
                </a:lnTo>
                <a:lnTo>
                  <a:pt x="5" y="29"/>
                </a:lnTo>
                <a:lnTo>
                  <a:pt x="6" y="29"/>
                </a:lnTo>
                <a:lnTo>
                  <a:pt x="7" y="30"/>
                </a:lnTo>
                <a:lnTo>
                  <a:pt x="8" y="30"/>
                </a:lnTo>
                <a:lnTo>
                  <a:pt x="9" y="30"/>
                </a:lnTo>
                <a:lnTo>
                  <a:pt x="10" y="30"/>
                </a:lnTo>
                <a:lnTo>
                  <a:pt x="12" y="30"/>
                </a:lnTo>
                <a:lnTo>
                  <a:pt x="13" y="30"/>
                </a:lnTo>
                <a:lnTo>
                  <a:pt x="14" y="30"/>
                </a:lnTo>
                <a:lnTo>
                  <a:pt x="15" y="30"/>
                </a:lnTo>
                <a:lnTo>
                  <a:pt x="16" y="29"/>
                </a:lnTo>
                <a:lnTo>
                  <a:pt x="17" y="28"/>
                </a:lnTo>
                <a:lnTo>
                  <a:pt x="18" y="26"/>
                </a:lnTo>
                <a:lnTo>
                  <a:pt x="18" y="25"/>
                </a:lnTo>
                <a:lnTo>
                  <a:pt x="19" y="24"/>
                </a:lnTo>
                <a:lnTo>
                  <a:pt x="20" y="24"/>
                </a:lnTo>
                <a:lnTo>
                  <a:pt x="20" y="23"/>
                </a:lnTo>
                <a:lnTo>
                  <a:pt x="20" y="22"/>
                </a:lnTo>
                <a:lnTo>
                  <a:pt x="21"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979" name="Line 586"/>
          <p:cNvSpPr>
            <a:spLocks noChangeShapeType="1"/>
          </p:cNvSpPr>
          <p:nvPr/>
        </p:nvSpPr>
        <p:spPr bwMode="auto">
          <a:xfrm>
            <a:off x="1428750" y="3905250"/>
            <a:ext cx="1588" cy="79375"/>
          </a:xfrm>
          <a:prstGeom prst="line">
            <a:avLst/>
          </a:prstGeom>
          <a:noFill/>
          <a:ln w="6350">
            <a:solidFill>
              <a:srgbClr val="000040"/>
            </a:solidFill>
            <a:round/>
            <a:headEnd/>
            <a:tailEnd/>
          </a:ln>
        </p:spPr>
        <p:txBody>
          <a:bodyPr/>
          <a:lstStyle/>
          <a:p>
            <a:endParaRPr lang="en-US"/>
          </a:p>
        </p:txBody>
      </p:sp>
      <p:sp>
        <p:nvSpPr>
          <p:cNvPr id="25980" name="Line 587"/>
          <p:cNvSpPr>
            <a:spLocks noChangeShapeType="1"/>
          </p:cNvSpPr>
          <p:nvPr/>
        </p:nvSpPr>
        <p:spPr bwMode="auto">
          <a:xfrm>
            <a:off x="1397000" y="3941763"/>
            <a:ext cx="61913" cy="1587"/>
          </a:xfrm>
          <a:prstGeom prst="line">
            <a:avLst/>
          </a:prstGeom>
          <a:noFill/>
          <a:ln w="6350">
            <a:solidFill>
              <a:srgbClr val="000040"/>
            </a:solidFill>
            <a:round/>
            <a:headEnd/>
            <a:tailEnd/>
          </a:ln>
        </p:spPr>
        <p:txBody>
          <a:bodyPr/>
          <a:lstStyle/>
          <a:p>
            <a:endParaRPr lang="en-US"/>
          </a:p>
        </p:txBody>
      </p:sp>
      <p:sp>
        <p:nvSpPr>
          <p:cNvPr id="25981" name="Freeform 588"/>
          <p:cNvSpPr>
            <a:spLocks/>
          </p:cNvSpPr>
          <p:nvPr/>
        </p:nvSpPr>
        <p:spPr bwMode="auto">
          <a:xfrm>
            <a:off x="2932113" y="3448050"/>
            <a:ext cx="325437" cy="341313"/>
          </a:xfrm>
          <a:custGeom>
            <a:avLst/>
            <a:gdLst>
              <a:gd name="T0" fmla="*/ 29633 w 615"/>
              <a:gd name="T1" fmla="*/ 103509 h 643"/>
              <a:gd name="T2" fmla="*/ 0 w 615"/>
              <a:gd name="T3" fmla="*/ 103509 h 643"/>
              <a:gd name="T4" fmla="*/ 162454 w 615"/>
              <a:gd name="T5" fmla="*/ 0 h 643"/>
              <a:gd name="T6" fmla="*/ 325437 w 615"/>
              <a:gd name="T7" fmla="*/ 103509 h 643"/>
              <a:gd name="T8" fmla="*/ 310620 w 615"/>
              <a:gd name="T9" fmla="*/ 103509 h 643"/>
              <a:gd name="T10" fmla="*/ 295804 w 615"/>
              <a:gd name="T11" fmla="*/ 103509 h 643"/>
              <a:gd name="T12" fmla="*/ 295804 w 615"/>
              <a:gd name="T13" fmla="*/ 326450 h 643"/>
              <a:gd name="T14" fmla="*/ 29633 w 615"/>
              <a:gd name="T15" fmla="*/ 326450 h 643"/>
              <a:gd name="T16" fmla="*/ 29633 w 615"/>
              <a:gd name="T17" fmla="*/ 103509 h 643"/>
              <a:gd name="T18" fmla="*/ 295804 w 615"/>
              <a:gd name="T19" fmla="*/ 103509 h 643"/>
              <a:gd name="T20" fmla="*/ 310620 w 615"/>
              <a:gd name="T21" fmla="*/ 103509 h 643"/>
              <a:gd name="T22" fmla="*/ 310620 w 615"/>
              <a:gd name="T23" fmla="*/ 341313 h 643"/>
              <a:gd name="T24" fmla="*/ 29633 w 615"/>
              <a:gd name="T25" fmla="*/ 341313 h 643"/>
              <a:gd name="T26" fmla="*/ 29633 w 615"/>
              <a:gd name="T27" fmla="*/ 326450 h 643"/>
              <a:gd name="T28" fmla="*/ 29633 w 615"/>
              <a:gd name="T29" fmla="*/ 10350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5"/>
                </a:lnTo>
                <a:lnTo>
                  <a:pt x="56" y="615"/>
                </a:lnTo>
                <a:lnTo>
                  <a:pt x="56" y="195"/>
                </a:lnTo>
                <a:lnTo>
                  <a:pt x="559"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5982" name="Rectangle 589"/>
          <p:cNvSpPr>
            <a:spLocks noChangeArrowheads="1"/>
          </p:cNvSpPr>
          <p:nvPr/>
        </p:nvSpPr>
        <p:spPr bwMode="auto">
          <a:xfrm>
            <a:off x="2962275" y="3551238"/>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5983" name="Rectangle 590"/>
          <p:cNvSpPr>
            <a:spLocks noChangeArrowheads="1"/>
          </p:cNvSpPr>
          <p:nvPr/>
        </p:nvSpPr>
        <p:spPr bwMode="auto">
          <a:xfrm>
            <a:off x="3005138" y="3605213"/>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5984" name="Rectangle 591"/>
          <p:cNvSpPr>
            <a:spLocks noChangeArrowheads="1"/>
          </p:cNvSpPr>
          <p:nvPr/>
        </p:nvSpPr>
        <p:spPr bwMode="auto">
          <a:xfrm>
            <a:off x="3140075" y="3600450"/>
            <a:ext cx="65088" cy="80963"/>
          </a:xfrm>
          <a:prstGeom prst="rect">
            <a:avLst/>
          </a:prstGeom>
          <a:solidFill>
            <a:srgbClr val="80FFFF"/>
          </a:solidFill>
          <a:ln w="0">
            <a:solidFill>
              <a:srgbClr val="000040"/>
            </a:solidFill>
            <a:miter lim="800000"/>
            <a:headEnd/>
            <a:tailEnd/>
          </a:ln>
        </p:spPr>
        <p:txBody>
          <a:bodyPr/>
          <a:lstStyle/>
          <a:p>
            <a:endParaRPr lang="ru-RU"/>
          </a:p>
        </p:txBody>
      </p:sp>
      <p:sp>
        <p:nvSpPr>
          <p:cNvPr id="25985" name="Freeform 592"/>
          <p:cNvSpPr>
            <a:spLocks/>
          </p:cNvSpPr>
          <p:nvPr/>
        </p:nvSpPr>
        <p:spPr bwMode="auto">
          <a:xfrm>
            <a:off x="3073400" y="3681413"/>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939 w 23"/>
              <a:gd name="T11" fmla="*/ 1058 h 30"/>
              <a:gd name="T12" fmla="*/ 8835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209 w 23"/>
              <a:gd name="T25" fmla="*/ 1058 h 30"/>
              <a:gd name="T26" fmla="*/ 1657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229 h 30"/>
              <a:gd name="T46" fmla="*/ 2209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8835 w 23"/>
              <a:gd name="T59" fmla="*/ 15346 h 30"/>
              <a:gd name="T60" fmla="*/ 9939 w 23"/>
              <a:gd name="T61" fmla="*/ 14817 h 30"/>
              <a:gd name="T62" fmla="*/ 10491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5"/>
                </a:lnTo>
                <a:lnTo>
                  <a:pt x="19" y="3"/>
                </a:lnTo>
                <a:lnTo>
                  <a:pt x="18" y="2"/>
                </a:lnTo>
                <a:lnTo>
                  <a:pt x="16"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5"/>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7"/>
                </a:lnTo>
                <a:lnTo>
                  <a:pt x="4" y="28"/>
                </a:lnTo>
                <a:lnTo>
                  <a:pt x="6" y="29"/>
                </a:lnTo>
                <a:lnTo>
                  <a:pt x="7" y="29"/>
                </a:lnTo>
                <a:lnTo>
                  <a:pt x="8" y="30"/>
                </a:lnTo>
                <a:lnTo>
                  <a:pt x="9" y="30"/>
                </a:lnTo>
                <a:lnTo>
                  <a:pt x="10" y="30"/>
                </a:lnTo>
                <a:lnTo>
                  <a:pt x="11" y="30"/>
                </a:lnTo>
                <a:lnTo>
                  <a:pt x="12" y="30"/>
                </a:lnTo>
                <a:lnTo>
                  <a:pt x="13" y="30"/>
                </a:lnTo>
                <a:lnTo>
                  <a:pt x="14" y="30"/>
                </a:lnTo>
                <a:lnTo>
                  <a:pt x="15" y="30"/>
                </a:lnTo>
                <a:lnTo>
                  <a:pt x="16" y="29"/>
                </a:lnTo>
                <a:lnTo>
                  <a:pt x="18" y="28"/>
                </a:lnTo>
                <a:lnTo>
                  <a:pt x="19" y="27"/>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5986" name="Line 593"/>
          <p:cNvSpPr>
            <a:spLocks noChangeShapeType="1"/>
          </p:cNvSpPr>
          <p:nvPr/>
        </p:nvSpPr>
        <p:spPr bwMode="auto">
          <a:xfrm>
            <a:off x="3171825" y="3602038"/>
            <a:ext cx="1588" cy="79375"/>
          </a:xfrm>
          <a:prstGeom prst="line">
            <a:avLst/>
          </a:prstGeom>
          <a:noFill/>
          <a:ln w="6350">
            <a:solidFill>
              <a:srgbClr val="000040"/>
            </a:solidFill>
            <a:round/>
            <a:headEnd/>
            <a:tailEnd/>
          </a:ln>
        </p:spPr>
        <p:txBody>
          <a:bodyPr/>
          <a:lstStyle/>
          <a:p>
            <a:endParaRPr lang="en-US"/>
          </a:p>
        </p:txBody>
      </p:sp>
      <p:sp>
        <p:nvSpPr>
          <p:cNvPr id="25987" name="Line 594"/>
          <p:cNvSpPr>
            <a:spLocks noChangeShapeType="1"/>
          </p:cNvSpPr>
          <p:nvPr/>
        </p:nvSpPr>
        <p:spPr bwMode="auto">
          <a:xfrm>
            <a:off x="3140075" y="3638550"/>
            <a:ext cx="63500" cy="1588"/>
          </a:xfrm>
          <a:prstGeom prst="line">
            <a:avLst/>
          </a:prstGeom>
          <a:noFill/>
          <a:ln w="6350">
            <a:solidFill>
              <a:srgbClr val="000040"/>
            </a:solidFill>
            <a:round/>
            <a:headEnd/>
            <a:tailEnd/>
          </a:ln>
        </p:spPr>
        <p:txBody>
          <a:bodyPr/>
          <a:lstStyle/>
          <a:p>
            <a:endParaRPr lang="en-US"/>
          </a:p>
        </p:txBody>
      </p:sp>
      <p:sp>
        <p:nvSpPr>
          <p:cNvPr id="25988" name="Freeform 595"/>
          <p:cNvSpPr>
            <a:spLocks/>
          </p:cNvSpPr>
          <p:nvPr/>
        </p:nvSpPr>
        <p:spPr bwMode="auto">
          <a:xfrm>
            <a:off x="2274888" y="2754313"/>
            <a:ext cx="325437" cy="339725"/>
          </a:xfrm>
          <a:custGeom>
            <a:avLst/>
            <a:gdLst>
              <a:gd name="T0" fmla="*/ 29633 w 615"/>
              <a:gd name="T1" fmla="*/ 103395 h 644"/>
              <a:gd name="T2" fmla="*/ 0 w 615"/>
              <a:gd name="T3" fmla="*/ 103395 h 644"/>
              <a:gd name="T4" fmla="*/ 162983 w 615"/>
              <a:gd name="T5" fmla="*/ 0 h 644"/>
              <a:gd name="T6" fmla="*/ 325437 w 615"/>
              <a:gd name="T7" fmla="*/ 103395 h 644"/>
              <a:gd name="T8" fmla="*/ 310620 w 615"/>
              <a:gd name="T9" fmla="*/ 103395 h 644"/>
              <a:gd name="T10" fmla="*/ 295804 w 615"/>
              <a:gd name="T11" fmla="*/ 103395 h 644"/>
              <a:gd name="T12" fmla="*/ 295804 w 615"/>
              <a:gd name="T13" fmla="*/ 324427 h 644"/>
              <a:gd name="T14" fmla="*/ 29633 w 615"/>
              <a:gd name="T15" fmla="*/ 324427 h 644"/>
              <a:gd name="T16" fmla="*/ 29633 w 615"/>
              <a:gd name="T17" fmla="*/ 103395 h 644"/>
              <a:gd name="T18" fmla="*/ 295804 w 615"/>
              <a:gd name="T19" fmla="*/ 103395 h 644"/>
              <a:gd name="T20" fmla="*/ 310620 w 615"/>
              <a:gd name="T21" fmla="*/ 103395 h 644"/>
              <a:gd name="T22" fmla="*/ 310620 w 615"/>
              <a:gd name="T23" fmla="*/ 339725 h 644"/>
              <a:gd name="T24" fmla="*/ 29633 w 615"/>
              <a:gd name="T25" fmla="*/ 339725 h 644"/>
              <a:gd name="T26" fmla="*/ 29633 w 615"/>
              <a:gd name="T27" fmla="*/ 324427 h 644"/>
              <a:gd name="T28" fmla="*/ 29633 w 615"/>
              <a:gd name="T29" fmla="*/ 103395 h 6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4"/>
              <a:gd name="T47" fmla="*/ 615 w 615"/>
              <a:gd name="T48" fmla="*/ 644 h 6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4">
                <a:moveTo>
                  <a:pt x="56" y="196"/>
                </a:moveTo>
                <a:lnTo>
                  <a:pt x="0" y="196"/>
                </a:lnTo>
                <a:lnTo>
                  <a:pt x="308" y="0"/>
                </a:lnTo>
                <a:lnTo>
                  <a:pt x="615" y="196"/>
                </a:lnTo>
                <a:lnTo>
                  <a:pt x="587" y="196"/>
                </a:lnTo>
                <a:lnTo>
                  <a:pt x="559" y="196"/>
                </a:lnTo>
                <a:lnTo>
                  <a:pt x="559" y="615"/>
                </a:lnTo>
                <a:lnTo>
                  <a:pt x="56" y="615"/>
                </a:lnTo>
                <a:lnTo>
                  <a:pt x="56" y="196"/>
                </a:lnTo>
                <a:lnTo>
                  <a:pt x="559" y="196"/>
                </a:lnTo>
                <a:lnTo>
                  <a:pt x="587" y="196"/>
                </a:lnTo>
                <a:lnTo>
                  <a:pt x="587" y="644"/>
                </a:lnTo>
                <a:lnTo>
                  <a:pt x="56" y="644"/>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989" name="Rectangle 596"/>
          <p:cNvSpPr>
            <a:spLocks noChangeArrowheads="1"/>
          </p:cNvSpPr>
          <p:nvPr/>
        </p:nvSpPr>
        <p:spPr bwMode="auto">
          <a:xfrm>
            <a:off x="2305050" y="2857500"/>
            <a:ext cx="268288" cy="220663"/>
          </a:xfrm>
          <a:prstGeom prst="rect">
            <a:avLst/>
          </a:prstGeom>
          <a:solidFill>
            <a:srgbClr val="FFFF00"/>
          </a:solidFill>
          <a:ln w="0">
            <a:solidFill>
              <a:srgbClr val="000000"/>
            </a:solidFill>
            <a:miter lim="800000"/>
            <a:headEnd/>
            <a:tailEnd/>
          </a:ln>
        </p:spPr>
        <p:txBody>
          <a:bodyPr/>
          <a:lstStyle/>
          <a:p>
            <a:endParaRPr lang="ru-RU"/>
          </a:p>
        </p:txBody>
      </p:sp>
      <p:sp>
        <p:nvSpPr>
          <p:cNvPr id="25990" name="Rectangle 597"/>
          <p:cNvSpPr>
            <a:spLocks noChangeArrowheads="1"/>
          </p:cNvSpPr>
          <p:nvPr/>
        </p:nvSpPr>
        <p:spPr bwMode="auto">
          <a:xfrm>
            <a:off x="2347913" y="2909888"/>
            <a:ext cx="93662" cy="168275"/>
          </a:xfrm>
          <a:prstGeom prst="rect">
            <a:avLst/>
          </a:prstGeom>
          <a:solidFill>
            <a:srgbClr val="800000"/>
          </a:solidFill>
          <a:ln w="0">
            <a:solidFill>
              <a:srgbClr val="000040"/>
            </a:solidFill>
            <a:miter lim="800000"/>
            <a:headEnd/>
            <a:tailEnd/>
          </a:ln>
        </p:spPr>
        <p:txBody>
          <a:bodyPr/>
          <a:lstStyle/>
          <a:p>
            <a:endParaRPr lang="ru-RU"/>
          </a:p>
        </p:txBody>
      </p:sp>
      <p:sp>
        <p:nvSpPr>
          <p:cNvPr id="25991" name="Rectangle 598"/>
          <p:cNvSpPr>
            <a:spLocks noChangeArrowheads="1"/>
          </p:cNvSpPr>
          <p:nvPr/>
        </p:nvSpPr>
        <p:spPr bwMode="auto">
          <a:xfrm>
            <a:off x="2482850" y="2906713"/>
            <a:ext cx="65088" cy="79375"/>
          </a:xfrm>
          <a:prstGeom prst="rect">
            <a:avLst/>
          </a:prstGeom>
          <a:solidFill>
            <a:srgbClr val="80FFFF"/>
          </a:solidFill>
          <a:ln w="0">
            <a:solidFill>
              <a:srgbClr val="000040"/>
            </a:solidFill>
            <a:miter lim="800000"/>
            <a:headEnd/>
            <a:tailEnd/>
          </a:ln>
        </p:spPr>
        <p:txBody>
          <a:bodyPr/>
          <a:lstStyle/>
          <a:p>
            <a:endParaRPr lang="ru-RU"/>
          </a:p>
        </p:txBody>
      </p:sp>
      <p:sp>
        <p:nvSpPr>
          <p:cNvPr id="25992" name="Freeform 599"/>
          <p:cNvSpPr>
            <a:spLocks/>
          </p:cNvSpPr>
          <p:nvPr/>
        </p:nvSpPr>
        <p:spPr bwMode="auto">
          <a:xfrm>
            <a:off x="2417763" y="2987675"/>
            <a:ext cx="11112" cy="15875"/>
          </a:xfrm>
          <a:custGeom>
            <a:avLst/>
            <a:gdLst>
              <a:gd name="T0" fmla="*/ 11112 w 23"/>
              <a:gd name="T1" fmla="*/ 7116 h 29"/>
              <a:gd name="T2" fmla="*/ 11112 w 23"/>
              <a:gd name="T3" fmla="*/ 6022 h 29"/>
              <a:gd name="T4" fmla="*/ 10146 w 23"/>
              <a:gd name="T5" fmla="*/ 4379 h 29"/>
              <a:gd name="T6" fmla="*/ 10146 w 23"/>
              <a:gd name="T7" fmla="*/ 3284 h 29"/>
              <a:gd name="T8" fmla="*/ 9179 w 23"/>
              <a:gd name="T9" fmla="*/ 2190 h 29"/>
              <a:gd name="T10" fmla="*/ 8696 w 23"/>
              <a:gd name="T11" fmla="*/ 1095 h 29"/>
              <a:gd name="T12" fmla="*/ 8213 w 23"/>
              <a:gd name="T13" fmla="*/ 547 h 29"/>
              <a:gd name="T14" fmla="*/ 7247 w 23"/>
              <a:gd name="T15" fmla="*/ 0 h 29"/>
              <a:gd name="T16" fmla="*/ 5798 w 23"/>
              <a:gd name="T17" fmla="*/ 0 h 29"/>
              <a:gd name="T18" fmla="*/ 4831 w 23"/>
              <a:gd name="T19" fmla="*/ 0 h 29"/>
              <a:gd name="T20" fmla="*/ 4348 w 23"/>
              <a:gd name="T21" fmla="*/ 0 h 29"/>
              <a:gd name="T22" fmla="*/ 3382 w 23"/>
              <a:gd name="T23" fmla="*/ 547 h 29"/>
              <a:gd name="T24" fmla="*/ 2416 w 23"/>
              <a:gd name="T25" fmla="*/ 1095 h 29"/>
              <a:gd name="T26" fmla="*/ 1933 w 23"/>
              <a:gd name="T27" fmla="*/ 2190 h 29"/>
              <a:gd name="T28" fmla="*/ 483 w 23"/>
              <a:gd name="T29" fmla="*/ 3284 h 29"/>
              <a:gd name="T30" fmla="*/ 483 w 23"/>
              <a:gd name="T31" fmla="*/ 4379 h 29"/>
              <a:gd name="T32" fmla="*/ 0 w 23"/>
              <a:gd name="T33" fmla="*/ 6022 h 29"/>
              <a:gd name="T34" fmla="*/ 0 w 23"/>
              <a:gd name="T35" fmla="*/ 7116 h 29"/>
              <a:gd name="T36" fmla="*/ 0 w 23"/>
              <a:gd name="T37" fmla="*/ 8759 h 29"/>
              <a:gd name="T38" fmla="*/ 0 w 23"/>
              <a:gd name="T39" fmla="*/ 9853 h 29"/>
              <a:gd name="T40" fmla="*/ 483 w 23"/>
              <a:gd name="T41" fmla="*/ 12043 h 29"/>
              <a:gd name="T42" fmla="*/ 483 w 23"/>
              <a:gd name="T43" fmla="*/ 13138 h 29"/>
              <a:gd name="T44" fmla="*/ 1933 w 23"/>
              <a:gd name="T45" fmla="*/ 13685 h 29"/>
              <a:gd name="T46" fmla="*/ 2416 w 23"/>
              <a:gd name="T47" fmla="*/ 14780 h 29"/>
              <a:gd name="T48" fmla="*/ 3382 w 23"/>
              <a:gd name="T49" fmla="*/ 15328 h 29"/>
              <a:gd name="T50" fmla="*/ 4348 w 23"/>
              <a:gd name="T51" fmla="*/ 15875 h 29"/>
              <a:gd name="T52" fmla="*/ 4831 w 23"/>
              <a:gd name="T53" fmla="*/ 15875 h 29"/>
              <a:gd name="T54" fmla="*/ 5798 w 23"/>
              <a:gd name="T55" fmla="*/ 15875 h 29"/>
              <a:gd name="T56" fmla="*/ 7247 w 23"/>
              <a:gd name="T57" fmla="*/ 15875 h 29"/>
              <a:gd name="T58" fmla="*/ 8213 w 23"/>
              <a:gd name="T59" fmla="*/ 15328 h 29"/>
              <a:gd name="T60" fmla="*/ 8696 w 23"/>
              <a:gd name="T61" fmla="*/ 14780 h 29"/>
              <a:gd name="T62" fmla="*/ 9179 w 23"/>
              <a:gd name="T63" fmla="*/ 13685 h 29"/>
              <a:gd name="T64" fmla="*/ 10146 w 23"/>
              <a:gd name="T65" fmla="*/ 13138 h 29"/>
              <a:gd name="T66" fmla="*/ 10146 w 23"/>
              <a:gd name="T67" fmla="*/ 12043 h 29"/>
              <a:gd name="T68" fmla="*/ 11112 w 23"/>
              <a:gd name="T69" fmla="*/ 9853 h 29"/>
              <a:gd name="T70" fmla="*/ 11112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8"/>
                </a:lnTo>
                <a:lnTo>
                  <a:pt x="21" y="7"/>
                </a:lnTo>
                <a:lnTo>
                  <a:pt x="21" y="6"/>
                </a:lnTo>
                <a:lnTo>
                  <a:pt x="20" y="5"/>
                </a:lnTo>
                <a:lnTo>
                  <a:pt x="19" y="4"/>
                </a:lnTo>
                <a:lnTo>
                  <a:pt x="19" y="3"/>
                </a:lnTo>
                <a:lnTo>
                  <a:pt x="18" y="2"/>
                </a:lnTo>
                <a:lnTo>
                  <a:pt x="17" y="1"/>
                </a:lnTo>
                <a:lnTo>
                  <a:pt x="16" y="0"/>
                </a:lnTo>
                <a:lnTo>
                  <a:pt x="15" y="0"/>
                </a:lnTo>
                <a:lnTo>
                  <a:pt x="13" y="0"/>
                </a:lnTo>
                <a:lnTo>
                  <a:pt x="12" y="0"/>
                </a:lnTo>
                <a:lnTo>
                  <a:pt x="11" y="0"/>
                </a:lnTo>
                <a:lnTo>
                  <a:pt x="10" y="0"/>
                </a:lnTo>
                <a:lnTo>
                  <a:pt x="9" y="0"/>
                </a:lnTo>
                <a:lnTo>
                  <a:pt x="8" y="0"/>
                </a:lnTo>
                <a:lnTo>
                  <a:pt x="7" y="1"/>
                </a:lnTo>
                <a:lnTo>
                  <a:pt x="6" y="1"/>
                </a:lnTo>
                <a:lnTo>
                  <a:pt x="5" y="2"/>
                </a:lnTo>
                <a:lnTo>
                  <a:pt x="4" y="3"/>
                </a:lnTo>
                <a:lnTo>
                  <a:pt x="4" y="4"/>
                </a:lnTo>
                <a:lnTo>
                  <a:pt x="2" y="5"/>
                </a:lnTo>
                <a:lnTo>
                  <a:pt x="1" y="6"/>
                </a:lnTo>
                <a:lnTo>
                  <a:pt x="1" y="7"/>
                </a:lnTo>
                <a:lnTo>
                  <a:pt x="1" y="8"/>
                </a:lnTo>
                <a:lnTo>
                  <a:pt x="0" y="10"/>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4" y="25"/>
                </a:lnTo>
                <a:lnTo>
                  <a:pt x="4" y="26"/>
                </a:lnTo>
                <a:lnTo>
                  <a:pt x="5" y="27"/>
                </a:lnTo>
                <a:lnTo>
                  <a:pt x="6" y="28"/>
                </a:lnTo>
                <a:lnTo>
                  <a:pt x="7" y="28"/>
                </a:lnTo>
                <a:lnTo>
                  <a:pt x="8" y="29"/>
                </a:lnTo>
                <a:lnTo>
                  <a:pt x="9" y="29"/>
                </a:lnTo>
                <a:lnTo>
                  <a:pt x="10" y="29"/>
                </a:lnTo>
                <a:lnTo>
                  <a:pt x="11" y="29"/>
                </a:lnTo>
                <a:lnTo>
                  <a:pt x="12" y="29"/>
                </a:lnTo>
                <a:lnTo>
                  <a:pt x="13" y="29"/>
                </a:lnTo>
                <a:lnTo>
                  <a:pt x="15" y="29"/>
                </a:lnTo>
                <a:lnTo>
                  <a:pt x="16" y="29"/>
                </a:lnTo>
                <a:lnTo>
                  <a:pt x="17" y="28"/>
                </a:lnTo>
                <a:lnTo>
                  <a:pt x="18" y="27"/>
                </a:lnTo>
                <a:lnTo>
                  <a:pt x="19" y="26"/>
                </a:lnTo>
                <a:lnTo>
                  <a:pt x="19"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5993" name="Line 600"/>
          <p:cNvSpPr>
            <a:spLocks noChangeShapeType="1"/>
          </p:cNvSpPr>
          <p:nvPr/>
        </p:nvSpPr>
        <p:spPr bwMode="auto">
          <a:xfrm>
            <a:off x="2514600" y="2906713"/>
            <a:ext cx="1588" cy="79375"/>
          </a:xfrm>
          <a:prstGeom prst="line">
            <a:avLst/>
          </a:prstGeom>
          <a:noFill/>
          <a:ln w="6350">
            <a:solidFill>
              <a:srgbClr val="000040"/>
            </a:solidFill>
            <a:round/>
            <a:headEnd/>
            <a:tailEnd/>
          </a:ln>
        </p:spPr>
        <p:txBody>
          <a:bodyPr/>
          <a:lstStyle/>
          <a:p>
            <a:endParaRPr lang="en-US"/>
          </a:p>
        </p:txBody>
      </p:sp>
      <p:sp>
        <p:nvSpPr>
          <p:cNvPr id="25994" name="Line 601"/>
          <p:cNvSpPr>
            <a:spLocks noChangeShapeType="1"/>
          </p:cNvSpPr>
          <p:nvPr/>
        </p:nvSpPr>
        <p:spPr bwMode="auto">
          <a:xfrm>
            <a:off x="2482850" y="2944813"/>
            <a:ext cx="63500" cy="1587"/>
          </a:xfrm>
          <a:prstGeom prst="line">
            <a:avLst/>
          </a:prstGeom>
          <a:noFill/>
          <a:ln w="6350">
            <a:solidFill>
              <a:srgbClr val="000040"/>
            </a:solidFill>
            <a:round/>
            <a:headEnd/>
            <a:tailEnd/>
          </a:ln>
        </p:spPr>
        <p:txBody>
          <a:bodyPr/>
          <a:lstStyle/>
          <a:p>
            <a:endParaRPr lang="en-US"/>
          </a:p>
        </p:txBody>
      </p:sp>
      <p:sp>
        <p:nvSpPr>
          <p:cNvPr id="25995" name="Freeform 602"/>
          <p:cNvSpPr>
            <a:spLocks/>
          </p:cNvSpPr>
          <p:nvPr/>
        </p:nvSpPr>
        <p:spPr bwMode="auto">
          <a:xfrm>
            <a:off x="557213" y="3170238"/>
            <a:ext cx="323850" cy="341312"/>
          </a:xfrm>
          <a:custGeom>
            <a:avLst/>
            <a:gdLst>
              <a:gd name="T0" fmla="*/ 29537 w 614"/>
              <a:gd name="T1" fmla="*/ 103878 h 644"/>
              <a:gd name="T2" fmla="*/ 0 w 614"/>
              <a:gd name="T3" fmla="*/ 103878 h 644"/>
              <a:gd name="T4" fmla="*/ 161925 w 614"/>
              <a:gd name="T5" fmla="*/ 0 h 644"/>
              <a:gd name="T6" fmla="*/ 323850 w 614"/>
              <a:gd name="T7" fmla="*/ 103878 h 644"/>
              <a:gd name="T8" fmla="*/ 309609 w 614"/>
              <a:gd name="T9" fmla="*/ 103878 h 644"/>
              <a:gd name="T10" fmla="*/ 294841 w 614"/>
              <a:gd name="T11" fmla="*/ 103878 h 644"/>
              <a:gd name="T12" fmla="*/ 294841 w 614"/>
              <a:gd name="T13" fmla="*/ 325942 h 644"/>
              <a:gd name="T14" fmla="*/ 29537 w 614"/>
              <a:gd name="T15" fmla="*/ 325942 h 644"/>
              <a:gd name="T16" fmla="*/ 29537 w 614"/>
              <a:gd name="T17" fmla="*/ 103878 h 644"/>
              <a:gd name="T18" fmla="*/ 294841 w 614"/>
              <a:gd name="T19" fmla="*/ 103878 h 644"/>
              <a:gd name="T20" fmla="*/ 309609 w 614"/>
              <a:gd name="T21" fmla="*/ 103878 h 644"/>
              <a:gd name="T22" fmla="*/ 309609 w 614"/>
              <a:gd name="T23" fmla="*/ 341312 h 644"/>
              <a:gd name="T24" fmla="*/ 29537 w 614"/>
              <a:gd name="T25" fmla="*/ 341312 h 644"/>
              <a:gd name="T26" fmla="*/ 29537 w 614"/>
              <a:gd name="T27" fmla="*/ 325942 h 644"/>
              <a:gd name="T28" fmla="*/ 29537 w 614"/>
              <a:gd name="T29" fmla="*/ 103878 h 6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4"/>
              <a:gd name="T47" fmla="*/ 614 w 614"/>
              <a:gd name="T48" fmla="*/ 644 h 6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4">
                <a:moveTo>
                  <a:pt x="56" y="196"/>
                </a:moveTo>
                <a:lnTo>
                  <a:pt x="0" y="196"/>
                </a:lnTo>
                <a:lnTo>
                  <a:pt x="307" y="0"/>
                </a:lnTo>
                <a:lnTo>
                  <a:pt x="614" y="196"/>
                </a:lnTo>
                <a:lnTo>
                  <a:pt x="587" y="196"/>
                </a:lnTo>
                <a:lnTo>
                  <a:pt x="559" y="196"/>
                </a:lnTo>
                <a:lnTo>
                  <a:pt x="559" y="615"/>
                </a:lnTo>
                <a:lnTo>
                  <a:pt x="56" y="615"/>
                </a:lnTo>
                <a:lnTo>
                  <a:pt x="56" y="196"/>
                </a:lnTo>
                <a:lnTo>
                  <a:pt x="559" y="196"/>
                </a:lnTo>
                <a:lnTo>
                  <a:pt x="587" y="196"/>
                </a:lnTo>
                <a:lnTo>
                  <a:pt x="587" y="644"/>
                </a:lnTo>
                <a:lnTo>
                  <a:pt x="56" y="644"/>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5996" name="Rectangle 603"/>
          <p:cNvSpPr>
            <a:spLocks noChangeArrowheads="1"/>
          </p:cNvSpPr>
          <p:nvPr/>
        </p:nvSpPr>
        <p:spPr bwMode="auto">
          <a:xfrm>
            <a:off x="587375" y="3275013"/>
            <a:ext cx="268288" cy="220662"/>
          </a:xfrm>
          <a:prstGeom prst="rect">
            <a:avLst/>
          </a:prstGeom>
          <a:solidFill>
            <a:srgbClr val="FFFF00"/>
          </a:solidFill>
          <a:ln w="0">
            <a:solidFill>
              <a:srgbClr val="000000"/>
            </a:solidFill>
            <a:miter lim="800000"/>
            <a:headEnd/>
            <a:tailEnd/>
          </a:ln>
        </p:spPr>
        <p:txBody>
          <a:bodyPr/>
          <a:lstStyle/>
          <a:p>
            <a:endParaRPr lang="ru-RU"/>
          </a:p>
        </p:txBody>
      </p:sp>
      <p:sp>
        <p:nvSpPr>
          <p:cNvPr id="25997" name="Rectangle 604"/>
          <p:cNvSpPr>
            <a:spLocks noChangeArrowheads="1"/>
          </p:cNvSpPr>
          <p:nvPr/>
        </p:nvSpPr>
        <p:spPr bwMode="auto">
          <a:xfrm>
            <a:off x="630238" y="3327400"/>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5998" name="Rectangle 605"/>
          <p:cNvSpPr>
            <a:spLocks noChangeArrowheads="1"/>
          </p:cNvSpPr>
          <p:nvPr/>
        </p:nvSpPr>
        <p:spPr bwMode="auto">
          <a:xfrm>
            <a:off x="765175" y="3322638"/>
            <a:ext cx="65088" cy="80962"/>
          </a:xfrm>
          <a:prstGeom prst="rect">
            <a:avLst/>
          </a:prstGeom>
          <a:solidFill>
            <a:srgbClr val="80FFFF"/>
          </a:solidFill>
          <a:ln w="0">
            <a:solidFill>
              <a:srgbClr val="000040"/>
            </a:solidFill>
            <a:miter lim="800000"/>
            <a:headEnd/>
            <a:tailEnd/>
          </a:ln>
        </p:spPr>
        <p:txBody>
          <a:bodyPr/>
          <a:lstStyle/>
          <a:p>
            <a:endParaRPr lang="ru-RU"/>
          </a:p>
        </p:txBody>
      </p:sp>
      <p:sp>
        <p:nvSpPr>
          <p:cNvPr id="25999" name="Freeform 606"/>
          <p:cNvSpPr>
            <a:spLocks/>
          </p:cNvSpPr>
          <p:nvPr/>
        </p:nvSpPr>
        <p:spPr bwMode="auto">
          <a:xfrm>
            <a:off x="698500" y="3405188"/>
            <a:ext cx="12700" cy="14287"/>
          </a:xfrm>
          <a:custGeom>
            <a:avLst/>
            <a:gdLst>
              <a:gd name="T0" fmla="*/ 12700 w 23"/>
              <a:gd name="T1" fmla="*/ 6405 h 29"/>
              <a:gd name="T2" fmla="*/ 12700 w 23"/>
              <a:gd name="T3" fmla="*/ 5419 h 29"/>
              <a:gd name="T4" fmla="*/ 11596 w 23"/>
              <a:gd name="T5" fmla="*/ 3941 h 29"/>
              <a:gd name="T6" fmla="*/ 11596 w 23"/>
              <a:gd name="T7" fmla="*/ 2956 h 29"/>
              <a:gd name="T8" fmla="*/ 10491 w 23"/>
              <a:gd name="T9" fmla="*/ 1971 h 29"/>
              <a:gd name="T10" fmla="*/ 9387 w 23"/>
              <a:gd name="T11" fmla="*/ 985 h 29"/>
              <a:gd name="T12" fmla="*/ 8835 w 23"/>
              <a:gd name="T13" fmla="*/ 493 h 29"/>
              <a:gd name="T14" fmla="*/ 7730 w 23"/>
              <a:gd name="T15" fmla="*/ 0 h 29"/>
              <a:gd name="T16" fmla="*/ 6626 w 23"/>
              <a:gd name="T17" fmla="*/ 0 h 29"/>
              <a:gd name="T18" fmla="*/ 5522 w 23"/>
              <a:gd name="T19" fmla="*/ 0 h 29"/>
              <a:gd name="T20" fmla="*/ 4970 w 23"/>
              <a:gd name="T21" fmla="*/ 0 h 29"/>
              <a:gd name="T22" fmla="*/ 3313 w 23"/>
              <a:gd name="T23" fmla="*/ 493 h 29"/>
              <a:gd name="T24" fmla="*/ 2209 w 23"/>
              <a:gd name="T25" fmla="*/ 985 h 29"/>
              <a:gd name="T26" fmla="*/ 1657 w 23"/>
              <a:gd name="T27" fmla="*/ 1971 h 29"/>
              <a:gd name="T28" fmla="*/ 552 w 23"/>
              <a:gd name="T29" fmla="*/ 2956 h 29"/>
              <a:gd name="T30" fmla="*/ 552 w 23"/>
              <a:gd name="T31" fmla="*/ 3941 h 29"/>
              <a:gd name="T32" fmla="*/ 0 w 23"/>
              <a:gd name="T33" fmla="*/ 5419 h 29"/>
              <a:gd name="T34" fmla="*/ 0 w 23"/>
              <a:gd name="T35" fmla="*/ 6405 h 29"/>
              <a:gd name="T36" fmla="*/ 0 w 23"/>
              <a:gd name="T37" fmla="*/ 7882 h 29"/>
              <a:gd name="T38" fmla="*/ 0 w 23"/>
              <a:gd name="T39" fmla="*/ 8868 h 29"/>
              <a:gd name="T40" fmla="*/ 552 w 23"/>
              <a:gd name="T41" fmla="*/ 10838 h 29"/>
              <a:gd name="T42" fmla="*/ 552 w 23"/>
              <a:gd name="T43" fmla="*/ 11824 h 29"/>
              <a:gd name="T44" fmla="*/ 1657 w 23"/>
              <a:gd name="T45" fmla="*/ 12316 h 29"/>
              <a:gd name="T46" fmla="*/ 2209 w 23"/>
              <a:gd name="T47" fmla="*/ 13302 h 29"/>
              <a:gd name="T48" fmla="*/ 3313 w 23"/>
              <a:gd name="T49" fmla="*/ 13794 h 29"/>
              <a:gd name="T50" fmla="*/ 4970 w 23"/>
              <a:gd name="T51" fmla="*/ 14287 h 29"/>
              <a:gd name="T52" fmla="*/ 5522 w 23"/>
              <a:gd name="T53" fmla="*/ 14287 h 29"/>
              <a:gd name="T54" fmla="*/ 6626 w 23"/>
              <a:gd name="T55" fmla="*/ 14287 h 29"/>
              <a:gd name="T56" fmla="*/ 7730 w 23"/>
              <a:gd name="T57" fmla="*/ 14287 h 29"/>
              <a:gd name="T58" fmla="*/ 8835 w 23"/>
              <a:gd name="T59" fmla="*/ 13794 h 29"/>
              <a:gd name="T60" fmla="*/ 9387 w 23"/>
              <a:gd name="T61" fmla="*/ 13302 h 29"/>
              <a:gd name="T62" fmla="*/ 10491 w 23"/>
              <a:gd name="T63" fmla="*/ 12316 h 29"/>
              <a:gd name="T64" fmla="*/ 11596 w 23"/>
              <a:gd name="T65" fmla="*/ 11824 h 29"/>
              <a:gd name="T66" fmla="*/ 11596 w 23"/>
              <a:gd name="T67" fmla="*/ 10838 h 29"/>
              <a:gd name="T68" fmla="*/ 12700 w 23"/>
              <a:gd name="T69" fmla="*/ 8868 h 29"/>
              <a:gd name="T70" fmla="*/ 12700 w 23"/>
              <a:gd name="T71" fmla="*/ 7882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9"/>
                </a:lnTo>
                <a:lnTo>
                  <a:pt x="21" y="8"/>
                </a:lnTo>
                <a:lnTo>
                  <a:pt x="21" y="7"/>
                </a:lnTo>
                <a:lnTo>
                  <a:pt x="21" y="6"/>
                </a:lnTo>
                <a:lnTo>
                  <a:pt x="20" y="5"/>
                </a:lnTo>
                <a:lnTo>
                  <a:pt x="19" y="4"/>
                </a:lnTo>
                <a:lnTo>
                  <a:pt x="19" y="3"/>
                </a:lnTo>
                <a:lnTo>
                  <a:pt x="17" y="2"/>
                </a:lnTo>
                <a:lnTo>
                  <a:pt x="16" y="1"/>
                </a:lnTo>
                <a:lnTo>
                  <a:pt x="15" y="0"/>
                </a:lnTo>
                <a:lnTo>
                  <a:pt x="14" y="0"/>
                </a:lnTo>
                <a:lnTo>
                  <a:pt x="13" y="0"/>
                </a:lnTo>
                <a:lnTo>
                  <a:pt x="12" y="0"/>
                </a:lnTo>
                <a:lnTo>
                  <a:pt x="11" y="0"/>
                </a:lnTo>
                <a:lnTo>
                  <a:pt x="10" y="0"/>
                </a:lnTo>
                <a:lnTo>
                  <a:pt x="9" y="0"/>
                </a:lnTo>
                <a:lnTo>
                  <a:pt x="8" y="0"/>
                </a:lnTo>
                <a:lnTo>
                  <a:pt x="6" y="1"/>
                </a:lnTo>
                <a:lnTo>
                  <a:pt x="5" y="1"/>
                </a:lnTo>
                <a:lnTo>
                  <a:pt x="4" y="2"/>
                </a:lnTo>
                <a:lnTo>
                  <a:pt x="3" y="3"/>
                </a:lnTo>
                <a:lnTo>
                  <a:pt x="3" y="4"/>
                </a:lnTo>
                <a:lnTo>
                  <a:pt x="2" y="5"/>
                </a:lnTo>
                <a:lnTo>
                  <a:pt x="1" y="6"/>
                </a:lnTo>
                <a:lnTo>
                  <a:pt x="1" y="7"/>
                </a:lnTo>
                <a:lnTo>
                  <a:pt x="1" y="8"/>
                </a:lnTo>
                <a:lnTo>
                  <a:pt x="0" y="9"/>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3" y="25"/>
                </a:lnTo>
                <a:lnTo>
                  <a:pt x="3" y="26"/>
                </a:lnTo>
                <a:lnTo>
                  <a:pt x="4" y="27"/>
                </a:lnTo>
                <a:lnTo>
                  <a:pt x="5" y="28"/>
                </a:lnTo>
                <a:lnTo>
                  <a:pt x="6" y="28"/>
                </a:lnTo>
                <a:lnTo>
                  <a:pt x="8" y="29"/>
                </a:lnTo>
                <a:lnTo>
                  <a:pt x="9" y="29"/>
                </a:lnTo>
                <a:lnTo>
                  <a:pt x="10" y="29"/>
                </a:lnTo>
                <a:lnTo>
                  <a:pt x="11" y="29"/>
                </a:lnTo>
                <a:lnTo>
                  <a:pt x="12" y="29"/>
                </a:lnTo>
                <a:lnTo>
                  <a:pt x="13" y="29"/>
                </a:lnTo>
                <a:lnTo>
                  <a:pt x="14" y="29"/>
                </a:lnTo>
                <a:lnTo>
                  <a:pt x="15" y="29"/>
                </a:lnTo>
                <a:lnTo>
                  <a:pt x="16" y="28"/>
                </a:lnTo>
                <a:lnTo>
                  <a:pt x="17" y="27"/>
                </a:lnTo>
                <a:lnTo>
                  <a:pt x="19" y="26"/>
                </a:lnTo>
                <a:lnTo>
                  <a:pt x="19"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000" name="Line 607"/>
          <p:cNvSpPr>
            <a:spLocks noChangeShapeType="1"/>
          </p:cNvSpPr>
          <p:nvPr/>
        </p:nvSpPr>
        <p:spPr bwMode="auto">
          <a:xfrm>
            <a:off x="796925" y="3324225"/>
            <a:ext cx="1588" cy="79375"/>
          </a:xfrm>
          <a:prstGeom prst="line">
            <a:avLst/>
          </a:prstGeom>
          <a:noFill/>
          <a:ln w="6350">
            <a:solidFill>
              <a:srgbClr val="000040"/>
            </a:solidFill>
            <a:round/>
            <a:headEnd/>
            <a:tailEnd/>
          </a:ln>
        </p:spPr>
        <p:txBody>
          <a:bodyPr/>
          <a:lstStyle/>
          <a:p>
            <a:endParaRPr lang="en-US"/>
          </a:p>
        </p:txBody>
      </p:sp>
      <p:sp>
        <p:nvSpPr>
          <p:cNvPr id="26001" name="Line 608"/>
          <p:cNvSpPr>
            <a:spLocks noChangeShapeType="1"/>
          </p:cNvSpPr>
          <p:nvPr/>
        </p:nvSpPr>
        <p:spPr bwMode="auto">
          <a:xfrm>
            <a:off x="765175" y="3360738"/>
            <a:ext cx="61913" cy="1587"/>
          </a:xfrm>
          <a:prstGeom prst="line">
            <a:avLst/>
          </a:prstGeom>
          <a:noFill/>
          <a:ln w="6350">
            <a:solidFill>
              <a:srgbClr val="000040"/>
            </a:solidFill>
            <a:round/>
            <a:headEnd/>
            <a:tailEnd/>
          </a:ln>
        </p:spPr>
        <p:txBody>
          <a:bodyPr/>
          <a:lstStyle/>
          <a:p>
            <a:endParaRPr lang="en-US"/>
          </a:p>
        </p:txBody>
      </p:sp>
      <p:sp>
        <p:nvSpPr>
          <p:cNvPr id="26002" name="Freeform 609"/>
          <p:cNvSpPr>
            <a:spLocks/>
          </p:cNvSpPr>
          <p:nvPr/>
        </p:nvSpPr>
        <p:spPr bwMode="auto">
          <a:xfrm>
            <a:off x="5294313" y="3068638"/>
            <a:ext cx="325437" cy="341312"/>
          </a:xfrm>
          <a:custGeom>
            <a:avLst/>
            <a:gdLst>
              <a:gd name="T0" fmla="*/ 29633 w 615"/>
              <a:gd name="T1" fmla="*/ 104039 h 643"/>
              <a:gd name="T2" fmla="*/ 0 w 615"/>
              <a:gd name="T3" fmla="*/ 104039 h 643"/>
              <a:gd name="T4" fmla="*/ 162983 w 615"/>
              <a:gd name="T5" fmla="*/ 0 h 643"/>
              <a:gd name="T6" fmla="*/ 325437 w 615"/>
              <a:gd name="T7" fmla="*/ 104039 h 643"/>
              <a:gd name="T8" fmla="*/ 310620 w 615"/>
              <a:gd name="T9" fmla="*/ 104039 h 643"/>
              <a:gd name="T10" fmla="*/ 295804 w 615"/>
              <a:gd name="T11" fmla="*/ 104039 h 643"/>
              <a:gd name="T12" fmla="*/ 295804 w 615"/>
              <a:gd name="T13" fmla="*/ 326449 h 643"/>
              <a:gd name="T14" fmla="*/ 29633 w 615"/>
              <a:gd name="T15" fmla="*/ 326449 h 643"/>
              <a:gd name="T16" fmla="*/ 29633 w 615"/>
              <a:gd name="T17" fmla="*/ 104039 h 643"/>
              <a:gd name="T18" fmla="*/ 295804 w 615"/>
              <a:gd name="T19" fmla="*/ 104039 h 643"/>
              <a:gd name="T20" fmla="*/ 310620 w 615"/>
              <a:gd name="T21" fmla="*/ 104039 h 643"/>
              <a:gd name="T22" fmla="*/ 310620 w 615"/>
              <a:gd name="T23" fmla="*/ 341312 h 643"/>
              <a:gd name="T24" fmla="*/ 29633 w 615"/>
              <a:gd name="T25" fmla="*/ 341312 h 643"/>
              <a:gd name="T26" fmla="*/ 29633 w 615"/>
              <a:gd name="T27" fmla="*/ 326449 h 643"/>
              <a:gd name="T28" fmla="*/ 29633 w 615"/>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8"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003" name="Rectangle 610"/>
          <p:cNvSpPr>
            <a:spLocks noChangeArrowheads="1"/>
          </p:cNvSpPr>
          <p:nvPr/>
        </p:nvSpPr>
        <p:spPr bwMode="auto">
          <a:xfrm>
            <a:off x="5324475" y="3173413"/>
            <a:ext cx="268288" cy="220662"/>
          </a:xfrm>
          <a:prstGeom prst="rect">
            <a:avLst/>
          </a:prstGeom>
          <a:solidFill>
            <a:srgbClr val="FFFF00"/>
          </a:solidFill>
          <a:ln w="0">
            <a:solidFill>
              <a:srgbClr val="000000"/>
            </a:solidFill>
            <a:miter lim="800000"/>
            <a:headEnd/>
            <a:tailEnd/>
          </a:ln>
        </p:spPr>
        <p:txBody>
          <a:bodyPr/>
          <a:lstStyle/>
          <a:p>
            <a:endParaRPr lang="ru-RU"/>
          </a:p>
        </p:txBody>
      </p:sp>
      <p:sp>
        <p:nvSpPr>
          <p:cNvPr id="26004" name="Rectangle 611"/>
          <p:cNvSpPr>
            <a:spLocks noChangeArrowheads="1"/>
          </p:cNvSpPr>
          <p:nvPr/>
        </p:nvSpPr>
        <p:spPr bwMode="auto">
          <a:xfrm>
            <a:off x="5367338" y="3225800"/>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6005" name="Rectangle 612"/>
          <p:cNvSpPr>
            <a:spLocks noChangeArrowheads="1"/>
          </p:cNvSpPr>
          <p:nvPr/>
        </p:nvSpPr>
        <p:spPr bwMode="auto">
          <a:xfrm>
            <a:off x="5502275" y="3221038"/>
            <a:ext cx="65088" cy="80962"/>
          </a:xfrm>
          <a:prstGeom prst="rect">
            <a:avLst/>
          </a:prstGeom>
          <a:solidFill>
            <a:srgbClr val="80FFFF"/>
          </a:solidFill>
          <a:ln w="0">
            <a:solidFill>
              <a:srgbClr val="000040"/>
            </a:solidFill>
            <a:miter lim="800000"/>
            <a:headEnd/>
            <a:tailEnd/>
          </a:ln>
        </p:spPr>
        <p:txBody>
          <a:bodyPr/>
          <a:lstStyle/>
          <a:p>
            <a:endParaRPr lang="ru-RU"/>
          </a:p>
        </p:txBody>
      </p:sp>
      <p:sp>
        <p:nvSpPr>
          <p:cNvPr id="26006" name="Freeform 613"/>
          <p:cNvSpPr>
            <a:spLocks/>
          </p:cNvSpPr>
          <p:nvPr/>
        </p:nvSpPr>
        <p:spPr bwMode="auto">
          <a:xfrm>
            <a:off x="5437188" y="3303588"/>
            <a:ext cx="11112" cy="14287"/>
          </a:xfrm>
          <a:custGeom>
            <a:avLst/>
            <a:gdLst>
              <a:gd name="T0" fmla="*/ 11112 w 23"/>
              <a:gd name="T1" fmla="*/ 6405 h 29"/>
              <a:gd name="T2" fmla="*/ 11112 w 23"/>
              <a:gd name="T3" fmla="*/ 5419 h 29"/>
              <a:gd name="T4" fmla="*/ 10146 w 23"/>
              <a:gd name="T5" fmla="*/ 3941 h 29"/>
              <a:gd name="T6" fmla="*/ 10146 w 23"/>
              <a:gd name="T7" fmla="*/ 2956 h 29"/>
              <a:gd name="T8" fmla="*/ 9179 w 23"/>
              <a:gd name="T9" fmla="*/ 1971 h 29"/>
              <a:gd name="T10" fmla="*/ 8696 w 23"/>
              <a:gd name="T11" fmla="*/ 985 h 29"/>
              <a:gd name="T12" fmla="*/ 8213 w 23"/>
              <a:gd name="T13" fmla="*/ 493 h 29"/>
              <a:gd name="T14" fmla="*/ 6764 w 23"/>
              <a:gd name="T15" fmla="*/ 0 h 29"/>
              <a:gd name="T16" fmla="*/ 5798 w 23"/>
              <a:gd name="T17" fmla="*/ 0 h 29"/>
              <a:gd name="T18" fmla="*/ 4831 w 23"/>
              <a:gd name="T19" fmla="*/ 0 h 29"/>
              <a:gd name="T20" fmla="*/ 4348 w 23"/>
              <a:gd name="T21" fmla="*/ 0 h 29"/>
              <a:gd name="T22" fmla="*/ 3382 w 23"/>
              <a:gd name="T23" fmla="*/ 493 h 29"/>
              <a:gd name="T24" fmla="*/ 1933 w 23"/>
              <a:gd name="T25" fmla="*/ 985 h 29"/>
              <a:gd name="T26" fmla="*/ 1449 w 23"/>
              <a:gd name="T27" fmla="*/ 1971 h 29"/>
              <a:gd name="T28" fmla="*/ 483 w 23"/>
              <a:gd name="T29" fmla="*/ 2956 h 29"/>
              <a:gd name="T30" fmla="*/ 483 w 23"/>
              <a:gd name="T31" fmla="*/ 3941 h 29"/>
              <a:gd name="T32" fmla="*/ 0 w 23"/>
              <a:gd name="T33" fmla="*/ 5419 h 29"/>
              <a:gd name="T34" fmla="*/ 0 w 23"/>
              <a:gd name="T35" fmla="*/ 6405 h 29"/>
              <a:gd name="T36" fmla="*/ 0 w 23"/>
              <a:gd name="T37" fmla="*/ 7882 h 29"/>
              <a:gd name="T38" fmla="*/ 0 w 23"/>
              <a:gd name="T39" fmla="*/ 8868 h 29"/>
              <a:gd name="T40" fmla="*/ 483 w 23"/>
              <a:gd name="T41" fmla="*/ 10838 h 29"/>
              <a:gd name="T42" fmla="*/ 483 w 23"/>
              <a:gd name="T43" fmla="*/ 11824 h 29"/>
              <a:gd name="T44" fmla="*/ 1449 w 23"/>
              <a:gd name="T45" fmla="*/ 12316 h 29"/>
              <a:gd name="T46" fmla="*/ 1933 w 23"/>
              <a:gd name="T47" fmla="*/ 13302 h 29"/>
              <a:gd name="T48" fmla="*/ 3382 w 23"/>
              <a:gd name="T49" fmla="*/ 13794 h 29"/>
              <a:gd name="T50" fmla="*/ 4348 w 23"/>
              <a:gd name="T51" fmla="*/ 14287 h 29"/>
              <a:gd name="T52" fmla="*/ 4831 w 23"/>
              <a:gd name="T53" fmla="*/ 14287 h 29"/>
              <a:gd name="T54" fmla="*/ 5798 w 23"/>
              <a:gd name="T55" fmla="*/ 14287 h 29"/>
              <a:gd name="T56" fmla="*/ 6764 w 23"/>
              <a:gd name="T57" fmla="*/ 14287 h 29"/>
              <a:gd name="T58" fmla="*/ 8213 w 23"/>
              <a:gd name="T59" fmla="*/ 13794 h 29"/>
              <a:gd name="T60" fmla="*/ 8696 w 23"/>
              <a:gd name="T61" fmla="*/ 13302 h 29"/>
              <a:gd name="T62" fmla="*/ 9179 w 23"/>
              <a:gd name="T63" fmla="*/ 12316 h 29"/>
              <a:gd name="T64" fmla="*/ 10146 w 23"/>
              <a:gd name="T65" fmla="*/ 11824 h 29"/>
              <a:gd name="T66" fmla="*/ 10146 w 23"/>
              <a:gd name="T67" fmla="*/ 10838 h 29"/>
              <a:gd name="T68" fmla="*/ 11112 w 23"/>
              <a:gd name="T69" fmla="*/ 8868 h 29"/>
              <a:gd name="T70" fmla="*/ 11112 w 23"/>
              <a:gd name="T71" fmla="*/ 7882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9"/>
                </a:lnTo>
                <a:lnTo>
                  <a:pt x="21" y="8"/>
                </a:lnTo>
                <a:lnTo>
                  <a:pt x="21" y="7"/>
                </a:lnTo>
                <a:lnTo>
                  <a:pt x="21" y="6"/>
                </a:lnTo>
                <a:lnTo>
                  <a:pt x="20" y="5"/>
                </a:lnTo>
                <a:lnTo>
                  <a:pt x="19" y="4"/>
                </a:lnTo>
                <a:lnTo>
                  <a:pt x="19" y="3"/>
                </a:lnTo>
                <a:lnTo>
                  <a:pt x="18" y="2"/>
                </a:lnTo>
                <a:lnTo>
                  <a:pt x="17"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5"/>
                </a:lnTo>
                <a:lnTo>
                  <a:pt x="1" y="6"/>
                </a:lnTo>
                <a:lnTo>
                  <a:pt x="1" y="7"/>
                </a:lnTo>
                <a:lnTo>
                  <a:pt x="1" y="8"/>
                </a:lnTo>
                <a:lnTo>
                  <a:pt x="0" y="9"/>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3" y="25"/>
                </a:lnTo>
                <a:lnTo>
                  <a:pt x="3" y="26"/>
                </a:lnTo>
                <a:lnTo>
                  <a:pt x="4" y="27"/>
                </a:lnTo>
                <a:lnTo>
                  <a:pt x="6" y="28"/>
                </a:lnTo>
                <a:lnTo>
                  <a:pt x="7" y="28"/>
                </a:lnTo>
                <a:lnTo>
                  <a:pt x="8" y="29"/>
                </a:lnTo>
                <a:lnTo>
                  <a:pt x="9" y="29"/>
                </a:lnTo>
                <a:lnTo>
                  <a:pt x="10" y="29"/>
                </a:lnTo>
                <a:lnTo>
                  <a:pt x="11" y="29"/>
                </a:lnTo>
                <a:lnTo>
                  <a:pt x="12" y="29"/>
                </a:lnTo>
                <a:lnTo>
                  <a:pt x="13" y="29"/>
                </a:lnTo>
                <a:lnTo>
                  <a:pt x="14" y="29"/>
                </a:lnTo>
                <a:lnTo>
                  <a:pt x="15" y="29"/>
                </a:lnTo>
                <a:lnTo>
                  <a:pt x="17" y="28"/>
                </a:lnTo>
                <a:lnTo>
                  <a:pt x="18" y="27"/>
                </a:lnTo>
                <a:lnTo>
                  <a:pt x="19" y="26"/>
                </a:lnTo>
                <a:lnTo>
                  <a:pt x="19"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007" name="Line 614"/>
          <p:cNvSpPr>
            <a:spLocks noChangeShapeType="1"/>
          </p:cNvSpPr>
          <p:nvPr/>
        </p:nvSpPr>
        <p:spPr bwMode="auto">
          <a:xfrm>
            <a:off x="5534025" y="3222625"/>
            <a:ext cx="1588" cy="79375"/>
          </a:xfrm>
          <a:prstGeom prst="line">
            <a:avLst/>
          </a:prstGeom>
          <a:noFill/>
          <a:ln w="6350">
            <a:solidFill>
              <a:srgbClr val="000040"/>
            </a:solidFill>
            <a:round/>
            <a:headEnd/>
            <a:tailEnd/>
          </a:ln>
        </p:spPr>
        <p:txBody>
          <a:bodyPr/>
          <a:lstStyle/>
          <a:p>
            <a:endParaRPr lang="en-US"/>
          </a:p>
        </p:txBody>
      </p:sp>
      <p:sp>
        <p:nvSpPr>
          <p:cNvPr id="26008" name="Line 615"/>
          <p:cNvSpPr>
            <a:spLocks noChangeShapeType="1"/>
          </p:cNvSpPr>
          <p:nvPr/>
        </p:nvSpPr>
        <p:spPr bwMode="auto">
          <a:xfrm>
            <a:off x="5502275" y="3259138"/>
            <a:ext cx="63500" cy="1587"/>
          </a:xfrm>
          <a:prstGeom prst="line">
            <a:avLst/>
          </a:prstGeom>
          <a:noFill/>
          <a:ln w="6350">
            <a:solidFill>
              <a:srgbClr val="000040"/>
            </a:solidFill>
            <a:round/>
            <a:headEnd/>
            <a:tailEnd/>
          </a:ln>
        </p:spPr>
        <p:txBody>
          <a:bodyPr/>
          <a:lstStyle/>
          <a:p>
            <a:endParaRPr lang="en-US"/>
          </a:p>
        </p:txBody>
      </p:sp>
      <p:sp>
        <p:nvSpPr>
          <p:cNvPr id="26009" name="Freeform 616"/>
          <p:cNvSpPr>
            <a:spLocks/>
          </p:cNvSpPr>
          <p:nvPr/>
        </p:nvSpPr>
        <p:spPr bwMode="auto">
          <a:xfrm>
            <a:off x="4814888" y="5003800"/>
            <a:ext cx="325437" cy="339725"/>
          </a:xfrm>
          <a:custGeom>
            <a:avLst/>
            <a:gdLst>
              <a:gd name="T0" fmla="*/ 29633 w 615"/>
              <a:gd name="T1" fmla="*/ 103027 h 643"/>
              <a:gd name="T2" fmla="*/ 0 w 615"/>
              <a:gd name="T3" fmla="*/ 103027 h 643"/>
              <a:gd name="T4" fmla="*/ 162454 w 615"/>
              <a:gd name="T5" fmla="*/ 0 h 643"/>
              <a:gd name="T6" fmla="*/ 325437 w 615"/>
              <a:gd name="T7" fmla="*/ 103027 h 643"/>
              <a:gd name="T8" fmla="*/ 310620 w 615"/>
              <a:gd name="T9" fmla="*/ 103027 h 643"/>
              <a:gd name="T10" fmla="*/ 295804 w 615"/>
              <a:gd name="T11" fmla="*/ 103027 h 643"/>
              <a:gd name="T12" fmla="*/ 295804 w 615"/>
              <a:gd name="T13" fmla="*/ 324403 h 643"/>
              <a:gd name="T14" fmla="*/ 29633 w 615"/>
              <a:gd name="T15" fmla="*/ 324403 h 643"/>
              <a:gd name="T16" fmla="*/ 29633 w 615"/>
              <a:gd name="T17" fmla="*/ 103027 h 643"/>
              <a:gd name="T18" fmla="*/ 295804 w 615"/>
              <a:gd name="T19" fmla="*/ 103027 h 643"/>
              <a:gd name="T20" fmla="*/ 310620 w 615"/>
              <a:gd name="T21" fmla="*/ 103027 h 643"/>
              <a:gd name="T22" fmla="*/ 310620 w 615"/>
              <a:gd name="T23" fmla="*/ 339725 h 643"/>
              <a:gd name="T24" fmla="*/ 29633 w 615"/>
              <a:gd name="T25" fmla="*/ 339725 h 643"/>
              <a:gd name="T26" fmla="*/ 29633 w 615"/>
              <a:gd name="T27" fmla="*/ 324403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7"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010" name="Rectangle 617"/>
          <p:cNvSpPr>
            <a:spLocks noChangeArrowheads="1"/>
          </p:cNvSpPr>
          <p:nvPr/>
        </p:nvSpPr>
        <p:spPr bwMode="auto">
          <a:xfrm>
            <a:off x="4845050" y="5106988"/>
            <a:ext cx="268288" cy="220662"/>
          </a:xfrm>
          <a:prstGeom prst="rect">
            <a:avLst/>
          </a:prstGeom>
          <a:solidFill>
            <a:srgbClr val="FFFF00"/>
          </a:solidFill>
          <a:ln w="0">
            <a:solidFill>
              <a:srgbClr val="000000"/>
            </a:solidFill>
            <a:miter lim="800000"/>
            <a:headEnd/>
            <a:tailEnd/>
          </a:ln>
        </p:spPr>
        <p:txBody>
          <a:bodyPr/>
          <a:lstStyle/>
          <a:p>
            <a:endParaRPr lang="ru-RU"/>
          </a:p>
        </p:txBody>
      </p:sp>
      <p:sp>
        <p:nvSpPr>
          <p:cNvPr id="26011" name="Rectangle 618"/>
          <p:cNvSpPr>
            <a:spLocks noChangeArrowheads="1"/>
          </p:cNvSpPr>
          <p:nvPr/>
        </p:nvSpPr>
        <p:spPr bwMode="auto">
          <a:xfrm>
            <a:off x="4887913" y="5159375"/>
            <a:ext cx="93662" cy="166688"/>
          </a:xfrm>
          <a:prstGeom prst="rect">
            <a:avLst/>
          </a:prstGeom>
          <a:solidFill>
            <a:srgbClr val="800000"/>
          </a:solidFill>
          <a:ln w="0">
            <a:solidFill>
              <a:srgbClr val="000040"/>
            </a:solidFill>
            <a:miter lim="800000"/>
            <a:headEnd/>
            <a:tailEnd/>
          </a:ln>
        </p:spPr>
        <p:txBody>
          <a:bodyPr/>
          <a:lstStyle/>
          <a:p>
            <a:endParaRPr lang="ru-RU"/>
          </a:p>
        </p:txBody>
      </p:sp>
      <p:sp>
        <p:nvSpPr>
          <p:cNvPr id="26012" name="Rectangle 619"/>
          <p:cNvSpPr>
            <a:spLocks noChangeArrowheads="1"/>
          </p:cNvSpPr>
          <p:nvPr/>
        </p:nvSpPr>
        <p:spPr bwMode="auto">
          <a:xfrm>
            <a:off x="5022850" y="5154613"/>
            <a:ext cx="65088" cy="80962"/>
          </a:xfrm>
          <a:prstGeom prst="rect">
            <a:avLst/>
          </a:prstGeom>
          <a:solidFill>
            <a:srgbClr val="80FFFF"/>
          </a:solidFill>
          <a:ln w="0">
            <a:solidFill>
              <a:srgbClr val="000040"/>
            </a:solidFill>
            <a:miter lim="800000"/>
            <a:headEnd/>
            <a:tailEnd/>
          </a:ln>
        </p:spPr>
        <p:txBody>
          <a:bodyPr/>
          <a:lstStyle/>
          <a:p>
            <a:endParaRPr lang="ru-RU"/>
          </a:p>
        </p:txBody>
      </p:sp>
      <p:sp>
        <p:nvSpPr>
          <p:cNvPr id="26013" name="Freeform 620"/>
          <p:cNvSpPr>
            <a:spLocks/>
          </p:cNvSpPr>
          <p:nvPr/>
        </p:nvSpPr>
        <p:spPr bwMode="auto">
          <a:xfrm>
            <a:off x="4957763" y="5237163"/>
            <a:ext cx="11112" cy="15875"/>
          </a:xfrm>
          <a:custGeom>
            <a:avLst/>
            <a:gdLst>
              <a:gd name="T0" fmla="*/ 11112 w 23"/>
              <a:gd name="T1" fmla="*/ 6879 h 30"/>
              <a:gd name="T2" fmla="*/ 11112 w 23"/>
              <a:gd name="T3" fmla="*/ 5821 h 30"/>
              <a:gd name="T4" fmla="*/ 10146 w 23"/>
              <a:gd name="T5" fmla="*/ 4763 h 30"/>
              <a:gd name="T6" fmla="*/ 10146 w 23"/>
              <a:gd name="T7" fmla="*/ 3704 h 30"/>
              <a:gd name="T8" fmla="*/ 9179 w 23"/>
              <a:gd name="T9" fmla="*/ 2117 h 30"/>
              <a:gd name="T10" fmla="*/ 8213 w 23"/>
              <a:gd name="T11" fmla="*/ 1058 h 30"/>
              <a:gd name="T12" fmla="*/ 7730 w 23"/>
              <a:gd name="T13" fmla="*/ 529 h 30"/>
              <a:gd name="T14" fmla="*/ 6764 w 23"/>
              <a:gd name="T15" fmla="*/ 0 h 30"/>
              <a:gd name="T16" fmla="*/ 5798 w 23"/>
              <a:gd name="T17" fmla="*/ 0 h 30"/>
              <a:gd name="T18" fmla="*/ 4831 w 23"/>
              <a:gd name="T19" fmla="*/ 0 h 30"/>
              <a:gd name="T20" fmla="*/ 4348 w 23"/>
              <a:gd name="T21" fmla="*/ 0 h 30"/>
              <a:gd name="T22" fmla="*/ 3382 w 23"/>
              <a:gd name="T23" fmla="*/ 529 h 30"/>
              <a:gd name="T24" fmla="*/ 1933 w 23"/>
              <a:gd name="T25" fmla="*/ 1058 h 30"/>
              <a:gd name="T26" fmla="*/ 1449 w 23"/>
              <a:gd name="T27" fmla="*/ 2117 h 30"/>
              <a:gd name="T28" fmla="*/ 483 w 23"/>
              <a:gd name="T29" fmla="*/ 3704 h 30"/>
              <a:gd name="T30" fmla="*/ 483 w 23"/>
              <a:gd name="T31" fmla="*/ 4763 h 30"/>
              <a:gd name="T32" fmla="*/ 0 w 23"/>
              <a:gd name="T33" fmla="*/ 5821 h 30"/>
              <a:gd name="T34" fmla="*/ 0 w 23"/>
              <a:gd name="T35" fmla="*/ 6879 h 30"/>
              <a:gd name="T36" fmla="*/ 0 w 23"/>
              <a:gd name="T37" fmla="*/ 8996 h 30"/>
              <a:gd name="T38" fmla="*/ 0 w 23"/>
              <a:gd name="T39" fmla="*/ 10054 h 30"/>
              <a:gd name="T40" fmla="*/ 483 w 23"/>
              <a:gd name="T41" fmla="*/ 11642 h 30"/>
              <a:gd name="T42" fmla="*/ 483 w 23"/>
              <a:gd name="T43" fmla="*/ 12700 h 30"/>
              <a:gd name="T44" fmla="*/ 1449 w 23"/>
              <a:gd name="T45" fmla="*/ 13229 h 30"/>
              <a:gd name="T46" fmla="*/ 1933 w 23"/>
              <a:gd name="T47" fmla="*/ 14817 h 30"/>
              <a:gd name="T48" fmla="*/ 3382 w 23"/>
              <a:gd name="T49" fmla="*/ 15346 h 30"/>
              <a:gd name="T50" fmla="*/ 4348 w 23"/>
              <a:gd name="T51" fmla="*/ 15875 h 30"/>
              <a:gd name="T52" fmla="*/ 4831 w 23"/>
              <a:gd name="T53" fmla="*/ 15875 h 30"/>
              <a:gd name="T54" fmla="*/ 5798 w 23"/>
              <a:gd name="T55" fmla="*/ 15875 h 30"/>
              <a:gd name="T56" fmla="*/ 6764 w 23"/>
              <a:gd name="T57" fmla="*/ 15875 h 30"/>
              <a:gd name="T58" fmla="*/ 7730 w 23"/>
              <a:gd name="T59" fmla="*/ 15346 h 30"/>
              <a:gd name="T60" fmla="*/ 8213 w 23"/>
              <a:gd name="T61" fmla="*/ 14817 h 30"/>
              <a:gd name="T62" fmla="*/ 9179 w 23"/>
              <a:gd name="T63" fmla="*/ 13229 h 30"/>
              <a:gd name="T64" fmla="*/ 10146 w 23"/>
              <a:gd name="T65" fmla="*/ 12700 h 30"/>
              <a:gd name="T66" fmla="*/ 10146 w 23"/>
              <a:gd name="T67" fmla="*/ 11642 h 30"/>
              <a:gd name="T68" fmla="*/ 11112 w 23"/>
              <a:gd name="T69" fmla="*/ 10054 h 30"/>
              <a:gd name="T70" fmla="*/ 11112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4"/>
                </a:lnTo>
                <a:lnTo>
                  <a:pt x="19" y="3"/>
                </a:lnTo>
                <a:lnTo>
                  <a:pt x="17" y="2"/>
                </a:lnTo>
                <a:lnTo>
                  <a:pt x="16" y="1"/>
                </a:lnTo>
                <a:lnTo>
                  <a:pt x="15" y="0"/>
                </a:lnTo>
                <a:lnTo>
                  <a:pt x="14" y="0"/>
                </a:lnTo>
                <a:lnTo>
                  <a:pt x="13" y="0"/>
                </a:lnTo>
                <a:lnTo>
                  <a:pt x="12" y="0"/>
                </a:lnTo>
                <a:lnTo>
                  <a:pt x="11" y="0"/>
                </a:lnTo>
                <a:lnTo>
                  <a:pt x="10" y="0"/>
                </a:lnTo>
                <a:lnTo>
                  <a:pt x="9" y="0"/>
                </a:lnTo>
                <a:lnTo>
                  <a:pt x="8" y="0"/>
                </a:lnTo>
                <a:lnTo>
                  <a:pt x="7" y="1"/>
                </a:lnTo>
                <a:lnTo>
                  <a:pt x="5" y="1"/>
                </a:lnTo>
                <a:lnTo>
                  <a:pt x="4" y="2"/>
                </a:lnTo>
                <a:lnTo>
                  <a:pt x="3" y="3"/>
                </a:lnTo>
                <a:lnTo>
                  <a:pt x="3"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4" y="28"/>
                </a:lnTo>
                <a:lnTo>
                  <a:pt x="5" y="29"/>
                </a:lnTo>
                <a:lnTo>
                  <a:pt x="7" y="29"/>
                </a:lnTo>
                <a:lnTo>
                  <a:pt x="8" y="30"/>
                </a:lnTo>
                <a:lnTo>
                  <a:pt x="9" y="30"/>
                </a:lnTo>
                <a:lnTo>
                  <a:pt x="10" y="30"/>
                </a:lnTo>
                <a:lnTo>
                  <a:pt x="11" y="30"/>
                </a:lnTo>
                <a:lnTo>
                  <a:pt x="12" y="30"/>
                </a:lnTo>
                <a:lnTo>
                  <a:pt x="13" y="30"/>
                </a:lnTo>
                <a:lnTo>
                  <a:pt x="14" y="30"/>
                </a:lnTo>
                <a:lnTo>
                  <a:pt x="15" y="30"/>
                </a:lnTo>
                <a:lnTo>
                  <a:pt x="16" y="29"/>
                </a:lnTo>
                <a:lnTo>
                  <a:pt x="17" y="28"/>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6014" name="Line 621"/>
          <p:cNvSpPr>
            <a:spLocks noChangeShapeType="1"/>
          </p:cNvSpPr>
          <p:nvPr/>
        </p:nvSpPr>
        <p:spPr bwMode="auto">
          <a:xfrm>
            <a:off x="5054600" y="5156200"/>
            <a:ext cx="1588" cy="79375"/>
          </a:xfrm>
          <a:prstGeom prst="line">
            <a:avLst/>
          </a:prstGeom>
          <a:noFill/>
          <a:ln w="6350">
            <a:solidFill>
              <a:srgbClr val="000040"/>
            </a:solidFill>
            <a:round/>
            <a:headEnd/>
            <a:tailEnd/>
          </a:ln>
        </p:spPr>
        <p:txBody>
          <a:bodyPr/>
          <a:lstStyle/>
          <a:p>
            <a:endParaRPr lang="en-US"/>
          </a:p>
        </p:txBody>
      </p:sp>
      <p:sp>
        <p:nvSpPr>
          <p:cNvPr id="26015" name="Line 622"/>
          <p:cNvSpPr>
            <a:spLocks noChangeShapeType="1"/>
          </p:cNvSpPr>
          <p:nvPr/>
        </p:nvSpPr>
        <p:spPr bwMode="auto">
          <a:xfrm>
            <a:off x="5022850" y="5194300"/>
            <a:ext cx="63500" cy="1588"/>
          </a:xfrm>
          <a:prstGeom prst="line">
            <a:avLst/>
          </a:prstGeom>
          <a:noFill/>
          <a:ln w="6350">
            <a:solidFill>
              <a:srgbClr val="000040"/>
            </a:solidFill>
            <a:round/>
            <a:headEnd/>
            <a:tailEnd/>
          </a:ln>
        </p:spPr>
        <p:txBody>
          <a:bodyPr/>
          <a:lstStyle/>
          <a:p>
            <a:endParaRPr lang="en-US"/>
          </a:p>
        </p:txBody>
      </p:sp>
      <p:sp>
        <p:nvSpPr>
          <p:cNvPr id="26016" name="Freeform 623"/>
          <p:cNvSpPr>
            <a:spLocks/>
          </p:cNvSpPr>
          <p:nvPr/>
        </p:nvSpPr>
        <p:spPr bwMode="auto">
          <a:xfrm>
            <a:off x="4851400" y="4206875"/>
            <a:ext cx="325438" cy="339725"/>
          </a:xfrm>
          <a:custGeom>
            <a:avLst/>
            <a:gdLst>
              <a:gd name="T0" fmla="*/ 29633 w 615"/>
              <a:gd name="T1" fmla="*/ 103555 h 643"/>
              <a:gd name="T2" fmla="*/ 0 w 615"/>
              <a:gd name="T3" fmla="*/ 103555 h 643"/>
              <a:gd name="T4" fmla="*/ 162984 w 615"/>
              <a:gd name="T5" fmla="*/ 0 h 643"/>
              <a:gd name="T6" fmla="*/ 325438 w 615"/>
              <a:gd name="T7" fmla="*/ 103555 h 643"/>
              <a:gd name="T8" fmla="*/ 310621 w 615"/>
              <a:gd name="T9" fmla="*/ 103555 h 643"/>
              <a:gd name="T10" fmla="*/ 295805 w 615"/>
              <a:gd name="T11" fmla="*/ 103555 h 643"/>
              <a:gd name="T12" fmla="*/ 295805 w 615"/>
              <a:gd name="T13" fmla="*/ 324931 h 643"/>
              <a:gd name="T14" fmla="*/ 29633 w 615"/>
              <a:gd name="T15" fmla="*/ 324931 h 643"/>
              <a:gd name="T16" fmla="*/ 29633 w 615"/>
              <a:gd name="T17" fmla="*/ 103555 h 643"/>
              <a:gd name="T18" fmla="*/ 295805 w 615"/>
              <a:gd name="T19" fmla="*/ 103555 h 643"/>
              <a:gd name="T20" fmla="*/ 310621 w 615"/>
              <a:gd name="T21" fmla="*/ 103555 h 643"/>
              <a:gd name="T22" fmla="*/ 310621 w 615"/>
              <a:gd name="T23" fmla="*/ 339725 h 643"/>
              <a:gd name="T24" fmla="*/ 29633 w 615"/>
              <a:gd name="T25" fmla="*/ 339725 h 643"/>
              <a:gd name="T26" fmla="*/ 29633 w 615"/>
              <a:gd name="T27" fmla="*/ 324931 h 643"/>
              <a:gd name="T28" fmla="*/ 29633 w 615"/>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8"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017" name="Rectangle 624"/>
          <p:cNvSpPr>
            <a:spLocks noChangeArrowheads="1"/>
          </p:cNvSpPr>
          <p:nvPr/>
        </p:nvSpPr>
        <p:spPr bwMode="auto">
          <a:xfrm>
            <a:off x="4881563" y="4310063"/>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6018" name="Rectangle 625"/>
          <p:cNvSpPr>
            <a:spLocks noChangeArrowheads="1"/>
          </p:cNvSpPr>
          <p:nvPr/>
        </p:nvSpPr>
        <p:spPr bwMode="auto">
          <a:xfrm>
            <a:off x="4926013" y="436403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6019" name="Rectangle 626"/>
          <p:cNvSpPr>
            <a:spLocks noChangeArrowheads="1"/>
          </p:cNvSpPr>
          <p:nvPr/>
        </p:nvSpPr>
        <p:spPr bwMode="auto">
          <a:xfrm>
            <a:off x="5060950" y="4359275"/>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6020" name="Freeform 627"/>
          <p:cNvSpPr>
            <a:spLocks/>
          </p:cNvSpPr>
          <p:nvPr/>
        </p:nvSpPr>
        <p:spPr bwMode="auto">
          <a:xfrm>
            <a:off x="4994275" y="4440238"/>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10491 w 23"/>
              <a:gd name="T9" fmla="*/ 2646 h 30"/>
              <a:gd name="T10" fmla="*/ 9939 w 23"/>
              <a:gd name="T11" fmla="*/ 1588 h 30"/>
              <a:gd name="T12" fmla="*/ 9387 w 23"/>
              <a:gd name="T13" fmla="*/ 1058 h 30"/>
              <a:gd name="T14" fmla="*/ 7730 w 23"/>
              <a:gd name="T15" fmla="*/ 0 h 30"/>
              <a:gd name="T16" fmla="*/ 6626 w 23"/>
              <a:gd name="T17" fmla="*/ 0 h 30"/>
              <a:gd name="T18" fmla="*/ 5522 w 23"/>
              <a:gd name="T19" fmla="*/ 0 h 30"/>
              <a:gd name="T20" fmla="*/ 4970 w 23"/>
              <a:gd name="T21" fmla="*/ 0 h 30"/>
              <a:gd name="T22" fmla="*/ 3865 w 23"/>
              <a:gd name="T23" fmla="*/ 1058 h 30"/>
              <a:gd name="T24" fmla="*/ 2761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1" y="9"/>
                </a:lnTo>
                <a:lnTo>
                  <a:pt x="21" y="8"/>
                </a:lnTo>
                <a:lnTo>
                  <a:pt x="21" y="7"/>
                </a:lnTo>
                <a:lnTo>
                  <a:pt x="20" y="6"/>
                </a:lnTo>
                <a:lnTo>
                  <a:pt x="19" y="5"/>
                </a:lnTo>
                <a:lnTo>
                  <a:pt x="19" y="4"/>
                </a:lnTo>
                <a:lnTo>
                  <a:pt x="18" y="3"/>
                </a:lnTo>
                <a:lnTo>
                  <a:pt x="17" y="2"/>
                </a:lnTo>
                <a:lnTo>
                  <a:pt x="15" y="0"/>
                </a:lnTo>
                <a:lnTo>
                  <a:pt x="14" y="0"/>
                </a:lnTo>
                <a:lnTo>
                  <a:pt x="13" y="0"/>
                </a:lnTo>
                <a:lnTo>
                  <a:pt x="12" y="0"/>
                </a:lnTo>
                <a:lnTo>
                  <a:pt x="11" y="0"/>
                </a:lnTo>
                <a:lnTo>
                  <a:pt x="10" y="0"/>
                </a:lnTo>
                <a:lnTo>
                  <a:pt x="9" y="0"/>
                </a:lnTo>
                <a:lnTo>
                  <a:pt x="8" y="0"/>
                </a:lnTo>
                <a:lnTo>
                  <a:pt x="7" y="2"/>
                </a:lnTo>
                <a:lnTo>
                  <a:pt x="6" y="2"/>
                </a:lnTo>
                <a:lnTo>
                  <a:pt x="5"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4"/>
                </a:lnTo>
                <a:lnTo>
                  <a:pt x="1" y="25"/>
                </a:lnTo>
                <a:lnTo>
                  <a:pt x="2" y="25"/>
                </a:lnTo>
                <a:lnTo>
                  <a:pt x="3" y="26"/>
                </a:lnTo>
                <a:lnTo>
                  <a:pt x="3" y="27"/>
                </a:lnTo>
                <a:lnTo>
                  <a:pt x="5" y="28"/>
                </a:lnTo>
                <a:lnTo>
                  <a:pt x="6" y="29"/>
                </a:lnTo>
                <a:lnTo>
                  <a:pt x="7" y="29"/>
                </a:lnTo>
                <a:lnTo>
                  <a:pt x="8" y="30"/>
                </a:lnTo>
                <a:lnTo>
                  <a:pt x="9" y="30"/>
                </a:lnTo>
                <a:lnTo>
                  <a:pt x="10" y="30"/>
                </a:lnTo>
                <a:lnTo>
                  <a:pt x="11" y="30"/>
                </a:lnTo>
                <a:lnTo>
                  <a:pt x="12" y="30"/>
                </a:lnTo>
                <a:lnTo>
                  <a:pt x="13" y="30"/>
                </a:lnTo>
                <a:lnTo>
                  <a:pt x="14" y="30"/>
                </a:lnTo>
                <a:lnTo>
                  <a:pt x="15" y="30"/>
                </a:lnTo>
                <a:lnTo>
                  <a:pt x="17" y="29"/>
                </a:lnTo>
                <a:lnTo>
                  <a:pt x="18" y="28"/>
                </a:lnTo>
                <a:lnTo>
                  <a:pt x="19" y="27"/>
                </a:lnTo>
                <a:lnTo>
                  <a:pt x="19" y="26"/>
                </a:lnTo>
                <a:lnTo>
                  <a:pt x="20" y="25"/>
                </a:lnTo>
                <a:lnTo>
                  <a:pt x="21" y="25"/>
                </a:lnTo>
                <a:lnTo>
                  <a:pt x="21" y="24"/>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021" name="Line 628"/>
          <p:cNvSpPr>
            <a:spLocks noChangeShapeType="1"/>
          </p:cNvSpPr>
          <p:nvPr/>
        </p:nvSpPr>
        <p:spPr bwMode="auto">
          <a:xfrm>
            <a:off x="5091113" y="4359275"/>
            <a:ext cx="1587" cy="79375"/>
          </a:xfrm>
          <a:prstGeom prst="line">
            <a:avLst/>
          </a:prstGeom>
          <a:noFill/>
          <a:ln w="6350">
            <a:solidFill>
              <a:srgbClr val="000040"/>
            </a:solidFill>
            <a:round/>
            <a:headEnd/>
            <a:tailEnd/>
          </a:ln>
        </p:spPr>
        <p:txBody>
          <a:bodyPr/>
          <a:lstStyle/>
          <a:p>
            <a:endParaRPr lang="en-US"/>
          </a:p>
        </p:txBody>
      </p:sp>
      <p:sp>
        <p:nvSpPr>
          <p:cNvPr id="26022" name="Line 629"/>
          <p:cNvSpPr>
            <a:spLocks noChangeShapeType="1"/>
          </p:cNvSpPr>
          <p:nvPr/>
        </p:nvSpPr>
        <p:spPr bwMode="auto">
          <a:xfrm>
            <a:off x="5060950" y="4397375"/>
            <a:ext cx="61913" cy="1588"/>
          </a:xfrm>
          <a:prstGeom prst="line">
            <a:avLst/>
          </a:prstGeom>
          <a:noFill/>
          <a:ln w="6350">
            <a:solidFill>
              <a:srgbClr val="000040"/>
            </a:solidFill>
            <a:round/>
            <a:headEnd/>
            <a:tailEnd/>
          </a:ln>
        </p:spPr>
        <p:txBody>
          <a:bodyPr/>
          <a:lstStyle/>
          <a:p>
            <a:endParaRPr lang="en-US"/>
          </a:p>
        </p:txBody>
      </p:sp>
      <p:sp>
        <p:nvSpPr>
          <p:cNvPr id="26023" name="Freeform 630"/>
          <p:cNvSpPr>
            <a:spLocks/>
          </p:cNvSpPr>
          <p:nvPr/>
        </p:nvSpPr>
        <p:spPr bwMode="auto">
          <a:xfrm>
            <a:off x="4043363" y="4117975"/>
            <a:ext cx="325437" cy="339725"/>
          </a:xfrm>
          <a:custGeom>
            <a:avLst/>
            <a:gdLst>
              <a:gd name="T0" fmla="*/ 29633 w 615"/>
              <a:gd name="T1" fmla="*/ 103555 h 643"/>
              <a:gd name="T2" fmla="*/ 0 w 615"/>
              <a:gd name="T3" fmla="*/ 103555 h 643"/>
              <a:gd name="T4" fmla="*/ 162454 w 615"/>
              <a:gd name="T5" fmla="*/ 0 h 643"/>
              <a:gd name="T6" fmla="*/ 325437 w 615"/>
              <a:gd name="T7" fmla="*/ 103555 h 643"/>
              <a:gd name="T8" fmla="*/ 310620 w 615"/>
              <a:gd name="T9" fmla="*/ 103555 h 643"/>
              <a:gd name="T10" fmla="*/ 295804 w 615"/>
              <a:gd name="T11" fmla="*/ 103555 h 643"/>
              <a:gd name="T12" fmla="*/ 295804 w 615"/>
              <a:gd name="T13" fmla="*/ 324931 h 643"/>
              <a:gd name="T14" fmla="*/ 29633 w 615"/>
              <a:gd name="T15" fmla="*/ 324931 h 643"/>
              <a:gd name="T16" fmla="*/ 29633 w 615"/>
              <a:gd name="T17" fmla="*/ 103555 h 643"/>
              <a:gd name="T18" fmla="*/ 295804 w 615"/>
              <a:gd name="T19" fmla="*/ 103555 h 643"/>
              <a:gd name="T20" fmla="*/ 310620 w 615"/>
              <a:gd name="T21" fmla="*/ 103555 h 643"/>
              <a:gd name="T22" fmla="*/ 310620 w 615"/>
              <a:gd name="T23" fmla="*/ 339725 h 643"/>
              <a:gd name="T24" fmla="*/ 29633 w 615"/>
              <a:gd name="T25" fmla="*/ 339725 h 643"/>
              <a:gd name="T26" fmla="*/ 29633 w 615"/>
              <a:gd name="T27" fmla="*/ 324931 h 643"/>
              <a:gd name="T28" fmla="*/ 29633 w 615"/>
              <a:gd name="T29" fmla="*/ 10355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7"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024" name="Rectangle 631"/>
          <p:cNvSpPr>
            <a:spLocks noChangeArrowheads="1"/>
          </p:cNvSpPr>
          <p:nvPr/>
        </p:nvSpPr>
        <p:spPr bwMode="auto">
          <a:xfrm>
            <a:off x="4073525" y="4221163"/>
            <a:ext cx="269875" cy="222250"/>
          </a:xfrm>
          <a:prstGeom prst="rect">
            <a:avLst/>
          </a:prstGeom>
          <a:solidFill>
            <a:srgbClr val="FFFF00"/>
          </a:solidFill>
          <a:ln w="0">
            <a:solidFill>
              <a:srgbClr val="000000"/>
            </a:solidFill>
            <a:miter lim="800000"/>
            <a:headEnd/>
            <a:tailEnd/>
          </a:ln>
        </p:spPr>
        <p:txBody>
          <a:bodyPr/>
          <a:lstStyle/>
          <a:p>
            <a:endParaRPr lang="ru-RU"/>
          </a:p>
        </p:txBody>
      </p:sp>
      <p:sp>
        <p:nvSpPr>
          <p:cNvPr id="26025" name="Rectangle 632"/>
          <p:cNvSpPr>
            <a:spLocks noChangeArrowheads="1"/>
          </p:cNvSpPr>
          <p:nvPr/>
        </p:nvSpPr>
        <p:spPr bwMode="auto">
          <a:xfrm>
            <a:off x="4116388" y="4275138"/>
            <a:ext cx="95250" cy="166687"/>
          </a:xfrm>
          <a:prstGeom prst="rect">
            <a:avLst/>
          </a:prstGeom>
          <a:solidFill>
            <a:srgbClr val="800000"/>
          </a:solidFill>
          <a:ln w="0">
            <a:solidFill>
              <a:srgbClr val="000040"/>
            </a:solidFill>
            <a:miter lim="800000"/>
            <a:headEnd/>
            <a:tailEnd/>
          </a:ln>
        </p:spPr>
        <p:txBody>
          <a:bodyPr/>
          <a:lstStyle/>
          <a:p>
            <a:endParaRPr lang="ru-RU"/>
          </a:p>
        </p:txBody>
      </p:sp>
      <p:sp>
        <p:nvSpPr>
          <p:cNvPr id="26026" name="Rectangle 633"/>
          <p:cNvSpPr>
            <a:spLocks noChangeArrowheads="1"/>
          </p:cNvSpPr>
          <p:nvPr/>
        </p:nvSpPr>
        <p:spPr bwMode="auto">
          <a:xfrm>
            <a:off x="4252913" y="4270375"/>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6027" name="Freeform 634"/>
          <p:cNvSpPr>
            <a:spLocks/>
          </p:cNvSpPr>
          <p:nvPr/>
        </p:nvSpPr>
        <p:spPr bwMode="auto">
          <a:xfrm>
            <a:off x="4186238" y="4351338"/>
            <a:ext cx="12700" cy="15875"/>
          </a:xfrm>
          <a:custGeom>
            <a:avLst/>
            <a:gdLst>
              <a:gd name="T0" fmla="*/ 12700 w 23"/>
              <a:gd name="T1" fmla="*/ 7116 h 29"/>
              <a:gd name="T2" fmla="*/ 12700 w 23"/>
              <a:gd name="T3" fmla="*/ 6022 h 29"/>
              <a:gd name="T4" fmla="*/ 11596 w 23"/>
              <a:gd name="T5" fmla="*/ 4379 h 29"/>
              <a:gd name="T6" fmla="*/ 11596 w 23"/>
              <a:gd name="T7" fmla="*/ 3284 h 29"/>
              <a:gd name="T8" fmla="*/ 10491 w 23"/>
              <a:gd name="T9" fmla="*/ 2190 h 29"/>
              <a:gd name="T10" fmla="*/ 9939 w 23"/>
              <a:gd name="T11" fmla="*/ 1095 h 29"/>
              <a:gd name="T12" fmla="*/ 8835 w 23"/>
              <a:gd name="T13" fmla="*/ 547 h 29"/>
              <a:gd name="T14" fmla="*/ 7730 w 23"/>
              <a:gd name="T15" fmla="*/ 0 h 29"/>
              <a:gd name="T16" fmla="*/ 6626 w 23"/>
              <a:gd name="T17" fmla="*/ 0 h 29"/>
              <a:gd name="T18" fmla="*/ 5522 w 23"/>
              <a:gd name="T19" fmla="*/ 0 h 29"/>
              <a:gd name="T20" fmla="*/ 4970 w 23"/>
              <a:gd name="T21" fmla="*/ 0 h 29"/>
              <a:gd name="T22" fmla="*/ 3865 w 23"/>
              <a:gd name="T23" fmla="*/ 547 h 29"/>
              <a:gd name="T24" fmla="*/ 2209 w 23"/>
              <a:gd name="T25" fmla="*/ 1095 h 29"/>
              <a:gd name="T26" fmla="*/ 1657 w 23"/>
              <a:gd name="T27" fmla="*/ 2190 h 29"/>
              <a:gd name="T28" fmla="*/ 552 w 23"/>
              <a:gd name="T29" fmla="*/ 3284 h 29"/>
              <a:gd name="T30" fmla="*/ 552 w 23"/>
              <a:gd name="T31" fmla="*/ 4379 h 29"/>
              <a:gd name="T32" fmla="*/ 0 w 23"/>
              <a:gd name="T33" fmla="*/ 6022 h 29"/>
              <a:gd name="T34" fmla="*/ 0 w 23"/>
              <a:gd name="T35" fmla="*/ 7116 h 29"/>
              <a:gd name="T36" fmla="*/ 0 w 23"/>
              <a:gd name="T37" fmla="*/ 8759 h 29"/>
              <a:gd name="T38" fmla="*/ 0 w 23"/>
              <a:gd name="T39" fmla="*/ 9853 h 29"/>
              <a:gd name="T40" fmla="*/ 552 w 23"/>
              <a:gd name="T41" fmla="*/ 12043 h 29"/>
              <a:gd name="T42" fmla="*/ 552 w 23"/>
              <a:gd name="T43" fmla="*/ 13138 h 29"/>
              <a:gd name="T44" fmla="*/ 1657 w 23"/>
              <a:gd name="T45" fmla="*/ 13685 h 29"/>
              <a:gd name="T46" fmla="*/ 2209 w 23"/>
              <a:gd name="T47" fmla="*/ 14780 h 29"/>
              <a:gd name="T48" fmla="*/ 3865 w 23"/>
              <a:gd name="T49" fmla="*/ 15328 h 29"/>
              <a:gd name="T50" fmla="*/ 4970 w 23"/>
              <a:gd name="T51" fmla="*/ 15875 h 29"/>
              <a:gd name="T52" fmla="*/ 5522 w 23"/>
              <a:gd name="T53" fmla="*/ 15875 h 29"/>
              <a:gd name="T54" fmla="*/ 6626 w 23"/>
              <a:gd name="T55" fmla="*/ 15875 h 29"/>
              <a:gd name="T56" fmla="*/ 7730 w 23"/>
              <a:gd name="T57" fmla="*/ 15875 h 29"/>
              <a:gd name="T58" fmla="*/ 8835 w 23"/>
              <a:gd name="T59" fmla="*/ 15328 h 29"/>
              <a:gd name="T60" fmla="*/ 9939 w 23"/>
              <a:gd name="T61" fmla="*/ 14780 h 29"/>
              <a:gd name="T62" fmla="*/ 10491 w 23"/>
              <a:gd name="T63" fmla="*/ 13685 h 29"/>
              <a:gd name="T64" fmla="*/ 11596 w 23"/>
              <a:gd name="T65" fmla="*/ 13138 h 29"/>
              <a:gd name="T66" fmla="*/ 11596 w 23"/>
              <a:gd name="T67" fmla="*/ 12043 h 29"/>
              <a:gd name="T68" fmla="*/ 12700 w 23"/>
              <a:gd name="T69" fmla="*/ 9853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9"/>
                </a:lnTo>
                <a:lnTo>
                  <a:pt x="21" y="8"/>
                </a:lnTo>
                <a:lnTo>
                  <a:pt x="21" y="7"/>
                </a:lnTo>
                <a:lnTo>
                  <a:pt x="21" y="6"/>
                </a:lnTo>
                <a:lnTo>
                  <a:pt x="20" y="5"/>
                </a:lnTo>
                <a:lnTo>
                  <a:pt x="19" y="4"/>
                </a:lnTo>
                <a:lnTo>
                  <a:pt x="19" y="3"/>
                </a:lnTo>
                <a:lnTo>
                  <a:pt x="18" y="2"/>
                </a:lnTo>
                <a:lnTo>
                  <a:pt x="16" y="1"/>
                </a:lnTo>
                <a:lnTo>
                  <a:pt x="15" y="0"/>
                </a:lnTo>
                <a:lnTo>
                  <a:pt x="14" y="0"/>
                </a:lnTo>
                <a:lnTo>
                  <a:pt x="13" y="0"/>
                </a:lnTo>
                <a:lnTo>
                  <a:pt x="12" y="0"/>
                </a:lnTo>
                <a:lnTo>
                  <a:pt x="11" y="0"/>
                </a:lnTo>
                <a:lnTo>
                  <a:pt x="10" y="0"/>
                </a:lnTo>
                <a:lnTo>
                  <a:pt x="9" y="0"/>
                </a:lnTo>
                <a:lnTo>
                  <a:pt x="8" y="0"/>
                </a:lnTo>
                <a:lnTo>
                  <a:pt x="7" y="1"/>
                </a:lnTo>
                <a:lnTo>
                  <a:pt x="6" y="1"/>
                </a:lnTo>
                <a:lnTo>
                  <a:pt x="4" y="2"/>
                </a:lnTo>
                <a:lnTo>
                  <a:pt x="3" y="3"/>
                </a:lnTo>
                <a:lnTo>
                  <a:pt x="3" y="4"/>
                </a:lnTo>
                <a:lnTo>
                  <a:pt x="2" y="5"/>
                </a:lnTo>
                <a:lnTo>
                  <a:pt x="1" y="6"/>
                </a:lnTo>
                <a:lnTo>
                  <a:pt x="1" y="7"/>
                </a:lnTo>
                <a:lnTo>
                  <a:pt x="1" y="8"/>
                </a:lnTo>
                <a:lnTo>
                  <a:pt x="0" y="9"/>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3" y="25"/>
                </a:lnTo>
                <a:lnTo>
                  <a:pt x="3" y="26"/>
                </a:lnTo>
                <a:lnTo>
                  <a:pt x="4" y="27"/>
                </a:lnTo>
                <a:lnTo>
                  <a:pt x="6" y="28"/>
                </a:lnTo>
                <a:lnTo>
                  <a:pt x="7" y="28"/>
                </a:lnTo>
                <a:lnTo>
                  <a:pt x="8" y="29"/>
                </a:lnTo>
                <a:lnTo>
                  <a:pt x="9" y="29"/>
                </a:lnTo>
                <a:lnTo>
                  <a:pt x="10" y="29"/>
                </a:lnTo>
                <a:lnTo>
                  <a:pt x="11" y="29"/>
                </a:lnTo>
                <a:lnTo>
                  <a:pt x="12" y="29"/>
                </a:lnTo>
                <a:lnTo>
                  <a:pt x="13" y="29"/>
                </a:lnTo>
                <a:lnTo>
                  <a:pt x="14" y="29"/>
                </a:lnTo>
                <a:lnTo>
                  <a:pt x="15" y="29"/>
                </a:lnTo>
                <a:lnTo>
                  <a:pt x="16" y="28"/>
                </a:lnTo>
                <a:lnTo>
                  <a:pt x="18" y="27"/>
                </a:lnTo>
                <a:lnTo>
                  <a:pt x="19" y="26"/>
                </a:lnTo>
                <a:lnTo>
                  <a:pt x="19"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028" name="Line 635"/>
          <p:cNvSpPr>
            <a:spLocks noChangeShapeType="1"/>
          </p:cNvSpPr>
          <p:nvPr/>
        </p:nvSpPr>
        <p:spPr bwMode="auto">
          <a:xfrm>
            <a:off x="4283075" y="4270375"/>
            <a:ext cx="1588" cy="79375"/>
          </a:xfrm>
          <a:prstGeom prst="line">
            <a:avLst/>
          </a:prstGeom>
          <a:noFill/>
          <a:ln w="6350">
            <a:solidFill>
              <a:srgbClr val="000040"/>
            </a:solidFill>
            <a:round/>
            <a:headEnd/>
            <a:tailEnd/>
          </a:ln>
        </p:spPr>
        <p:txBody>
          <a:bodyPr/>
          <a:lstStyle/>
          <a:p>
            <a:endParaRPr lang="en-US"/>
          </a:p>
        </p:txBody>
      </p:sp>
      <p:sp>
        <p:nvSpPr>
          <p:cNvPr id="26029" name="Line 636"/>
          <p:cNvSpPr>
            <a:spLocks noChangeShapeType="1"/>
          </p:cNvSpPr>
          <p:nvPr/>
        </p:nvSpPr>
        <p:spPr bwMode="auto">
          <a:xfrm>
            <a:off x="4252913" y="4308475"/>
            <a:ext cx="61912" cy="1588"/>
          </a:xfrm>
          <a:prstGeom prst="line">
            <a:avLst/>
          </a:prstGeom>
          <a:noFill/>
          <a:ln w="6350">
            <a:solidFill>
              <a:srgbClr val="000040"/>
            </a:solidFill>
            <a:round/>
            <a:headEnd/>
            <a:tailEnd/>
          </a:ln>
        </p:spPr>
        <p:txBody>
          <a:bodyPr/>
          <a:lstStyle/>
          <a:p>
            <a:endParaRPr lang="en-US"/>
          </a:p>
        </p:txBody>
      </p:sp>
      <p:sp>
        <p:nvSpPr>
          <p:cNvPr id="26030" name="Freeform 637"/>
          <p:cNvSpPr>
            <a:spLocks/>
          </p:cNvSpPr>
          <p:nvPr/>
        </p:nvSpPr>
        <p:spPr bwMode="auto">
          <a:xfrm>
            <a:off x="2705100" y="5988050"/>
            <a:ext cx="325438" cy="341313"/>
          </a:xfrm>
          <a:custGeom>
            <a:avLst/>
            <a:gdLst>
              <a:gd name="T0" fmla="*/ 29633 w 615"/>
              <a:gd name="T1" fmla="*/ 104039 h 643"/>
              <a:gd name="T2" fmla="*/ 0 w 615"/>
              <a:gd name="T3" fmla="*/ 104039 h 643"/>
              <a:gd name="T4" fmla="*/ 162454 w 615"/>
              <a:gd name="T5" fmla="*/ 0 h 643"/>
              <a:gd name="T6" fmla="*/ 325438 w 615"/>
              <a:gd name="T7" fmla="*/ 104039 h 643"/>
              <a:gd name="T8" fmla="*/ 310621 w 615"/>
              <a:gd name="T9" fmla="*/ 104039 h 643"/>
              <a:gd name="T10" fmla="*/ 295805 w 615"/>
              <a:gd name="T11" fmla="*/ 104039 h 643"/>
              <a:gd name="T12" fmla="*/ 295805 w 615"/>
              <a:gd name="T13" fmla="*/ 326450 h 643"/>
              <a:gd name="T14" fmla="*/ 29633 w 615"/>
              <a:gd name="T15" fmla="*/ 326450 h 643"/>
              <a:gd name="T16" fmla="*/ 29633 w 615"/>
              <a:gd name="T17" fmla="*/ 104039 h 643"/>
              <a:gd name="T18" fmla="*/ 295805 w 615"/>
              <a:gd name="T19" fmla="*/ 104039 h 643"/>
              <a:gd name="T20" fmla="*/ 310621 w 615"/>
              <a:gd name="T21" fmla="*/ 104039 h 643"/>
              <a:gd name="T22" fmla="*/ 310621 w 615"/>
              <a:gd name="T23" fmla="*/ 341313 h 643"/>
              <a:gd name="T24" fmla="*/ 29633 w 615"/>
              <a:gd name="T25" fmla="*/ 341313 h 643"/>
              <a:gd name="T26" fmla="*/ 29633 w 615"/>
              <a:gd name="T27" fmla="*/ 326450 h 643"/>
              <a:gd name="T28" fmla="*/ 29633 w 615"/>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7"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031" name="Rectangle 638"/>
          <p:cNvSpPr>
            <a:spLocks noChangeArrowheads="1"/>
          </p:cNvSpPr>
          <p:nvPr/>
        </p:nvSpPr>
        <p:spPr bwMode="auto">
          <a:xfrm>
            <a:off x="2735263" y="6092825"/>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6032" name="Rectangle 639"/>
          <p:cNvSpPr>
            <a:spLocks noChangeArrowheads="1"/>
          </p:cNvSpPr>
          <p:nvPr/>
        </p:nvSpPr>
        <p:spPr bwMode="auto">
          <a:xfrm>
            <a:off x="2778125" y="6145213"/>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6033" name="Rectangle 640"/>
          <p:cNvSpPr>
            <a:spLocks noChangeArrowheads="1"/>
          </p:cNvSpPr>
          <p:nvPr/>
        </p:nvSpPr>
        <p:spPr bwMode="auto">
          <a:xfrm>
            <a:off x="2913063" y="6140450"/>
            <a:ext cx="65087" cy="80963"/>
          </a:xfrm>
          <a:prstGeom prst="rect">
            <a:avLst/>
          </a:prstGeom>
          <a:solidFill>
            <a:srgbClr val="80FFFF"/>
          </a:solidFill>
          <a:ln w="0">
            <a:solidFill>
              <a:srgbClr val="000040"/>
            </a:solidFill>
            <a:miter lim="800000"/>
            <a:headEnd/>
            <a:tailEnd/>
          </a:ln>
        </p:spPr>
        <p:txBody>
          <a:bodyPr/>
          <a:lstStyle/>
          <a:p>
            <a:endParaRPr lang="ru-RU"/>
          </a:p>
        </p:txBody>
      </p:sp>
      <p:sp>
        <p:nvSpPr>
          <p:cNvPr id="26034" name="Freeform 641"/>
          <p:cNvSpPr>
            <a:spLocks/>
          </p:cNvSpPr>
          <p:nvPr/>
        </p:nvSpPr>
        <p:spPr bwMode="auto">
          <a:xfrm>
            <a:off x="2846388" y="6221413"/>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10491 w 23"/>
              <a:gd name="T9" fmla="*/ 2646 h 30"/>
              <a:gd name="T10" fmla="*/ 9939 w 23"/>
              <a:gd name="T11" fmla="*/ 1588 h 30"/>
              <a:gd name="T12" fmla="*/ 9387 w 23"/>
              <a:gd name="T13" fmla="*/ 1058 h 30"/>
              <a:gd name="T14" fmla="*/ 7730 w 23"/>
              <a:gd name="T15" fmla="*/ 0 h 30"/>
              <a:gd name="T16" fmla="*/ 6626 w 23"/>
              <a:gd name="T17" fmla="*/ 0 h 30"/>
              <a:gd name="T18" fmla="*/ 5522 w 23"/>
              <a:gd name="T19" fmla="*/ 0 h 30"/>
              <a:gd name="T20" fmla="*/ 4970 w 23"/>
              <a:gd name="T21" fmla="*/ 0 h 30"/>
              <a:gd name="T22" fmla="*/ 3865 w 23"/>
              <a:gd name="T23" fmla="*/ 1058 h 30"/>
              <a:gd name="T24" fmla="*/ 2209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209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1" y="9"/>
                </a:lnTo>
                <a:lnTo>
                  <a:pt x="21" y="8"/>
                </a:lnTo>
                <a:lnTo>
                  <a:pt x="21" y="7"/>
                </a:lnTo>
                <a:lnTo>
                  <a:pt x="20" y="6"/>
                </a:lnTo>
                <a:lnTo>
                  <a:pt x="19" y="5"/>
                </a:lnTo>
                <a:lnTo>
                  <a:pt x="19" y="4"/>
                </a:lnTo>
                <a:lnTo>
                  <a:pt x="18" y="3"/>
                </a:lnTo>
                <a:lnTo>
                  <a:pt x="17" y="2"/>
                </a:lnTo>
                <a:lnTo>
                  <a:pt x="15" y="0"/>
                </a:lnTo>
                <a:lnTo>
                  <a:pt x="14" y="0"/>
                </a:lnTo>
                <a:lnTo>
                  <a:pt x="13" y="0"/>
                </a:lnTo>
                <a:lnTo>
                  <a:pt x="12" y="0"/>
                </a:lnTo>
                <a:lnTo>
                  <a:pt x="11" y="0"/>
                </a:lnTo>
                <a:lnTo>
                  <a:pt x="10" y="0"/>
                </a:lnTo>
                <a:lnTo>
                  <a:pt x="9" y="0"/>
                </a:lnTo>
                <a:lnTo>
                  <a:pt x="8" y="0"/>
                </a:lnTo>
                <a:lnTo>
                  <a:pt x="7" y="2"/>
                </a:lnTo>
                <a:lnTo>
                  <a:pt x="6" y="2"/>
                </a:lnTo>
                <a:lnTo>
                  <a:pt x="4"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4"/>
                </a:lnTo>
                <a:lnTo>
                  <a:pt x="1" y="25"/>
                </a:lnTo>
                <a:lnTo>
                  <a:pt x="2" y="25"/>
                </a:lnTo>
                <a:lnTo>
                  <a:pt x="3" y="26"/>
                </a:lnTo>
                <a:lnTo>
                  <a:pt x="3" y="27"/>
                </a:lnTo>
                <a:lnTo>
                  <a:pt x="4" y="28"/>
                </a:lnTo>
                <a:lnTo>
                  <a:pt x="6" y="29"/>
                </a:lnTo>
                <a:lnTo>
                  <a:pt x="7" y="29"/>
                </a:lnTo>
                <a:lnTo>
                  <a:pt x="8" y="30"/>
                </a:lnTo>
                <a:lnTo>
                  <a:pt x="9" y="30"/>
                </a:lnTo>
                <a:lnTo>
                  <a:pt x="10" y="30"/>
                </a:lnTo>
                <a:lnTo>
                  <a:pt x="11" y="30"/>
                </a:lnTo>
                <a:lnTo>
                  <a:pt x="12" y="30"/>
                </a:lnTo>
                <a:lnTo>
                  <a:pt x="13" y="30"/>
                </a:lnTo>
                <a:lnTo>
                  <a:pt x="14" y="30"/>
                </a:lnTo>
                <a:lnTo>
                  <a:pt x="15" y="30"/>
                </a:lnTo>
                <a:lnTo>
                  <a:pt x="17" y="29"/>
                </a:lnTo>
                <a:lnTo>
                  <a:pt x="18" y="28"/>
                </a:lnTo>
                <a:lnTo>
                  <a:pt x="19" y="27"/>
                </a:lnTo>
                <a:lnTo>
                  <a:pt x="19" y="26"/>
                </a:lnTo>
                <a:lnTo>
                  <a:pt x="20" y="25"/>
                </a:lnTo>
                <a:lnTo>
                  <a:pt x="21" y="25"/>
                </a:lnTo>
                <a:lnTo>
                  <a:pt x="21" y="24"/>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035" name="Line 642"/>
          <p:cNvSpPr>
            <a:spLocks noChangeShapeType="1"/>
          </p:cNvSpPr>
          <p:nvPr/>
        </p:nvSpPr>
        <p:spPr bwMode="auto">
          <a:xfrm>
            <a:off x="2944813" y="6142038"/>
            <a:ext cx="1587" cy="79375"/>
          </a:xfrm>
          <a:prstGeom prst="line">
            <a:avLst/>
          </a:prstGeom>
          <a:noFill/>
          <a:ln w="6350">
            <a:solidFill>
              <a:srgbClr val="000040"/>
            </a:solidFill>
            <a:round/>
            <a:headEnd/>
            <a:tailEnd/>
          </a:ln>
        </p:spPr>
        <p:txBody>
          <a:bodyPr/>
          <a:lstStyle/>
          <a:p>
            <a:endParaRPr lang="en-US"/>
          </a:p>
        </p:txBody>
      </p:sp>
      <p:sp>
        <p:nvSpPr>
          <p:cNvPr id="26036" name="Line 643"/>
          <p:cNvSpPr>
            <a:spLocks noChangeShapeType="1"/>
          </p:cNvSpPr>
          <p:nvPr/>
        </p:nvSpPr>
        <p:spPr bwMode="auto">
          <a:xfrm>
            <a:off x="2913063" y="6178550"/>
            <a:ext cx="63500" cy="1588"/>
          </a:xfrm>
          <a:prstGeom prst="line">
            <a:avLst/>
          </a:prstGeom>
          <a:noFill/>
          <a:ln w="6350">
            <a:solidFill>
              <a:srgbClr val="000040"/>
            </a:solidFill>
            <a:round/>
            <a:headEnd/>
            <a:tailEnd/>
          </a:ln>
        </p:spPr>
        <p:txBody>
          <a:bodyPr/>
          <a:lstStyle/>
          <a:p>
            <a:endParaRPr lang="en-US"/>
          </a:p>
        </p:txBody>
      </p:sp>
      <p:sp>
        <p:nvSpPr>
          <p:cNvPr id="26037" name="Freeform 644"/>
          <p:cNvSpPr>
            <a:spLocks/>
          </p:cNvSpPr>
          <p:nvPr/>
        </p:nvSpPr>
        <p:spPr bwMode="auto">
          <a:xfrm>
            <a:off x="2855913" y="5394325"/>
            <a:ext cx="325437" cy="341313"/>
          </a:xfrm>
          <a:custGeom>
            <a:avLst/>
            <a:gdLst>
              <a:gd name="T0" fmla="*/ 29152 w 614"/>
              <a:gd name="T1" fmla="*/ 103509 h 643"/>
              <a:gd name="T2" fmla="*/ 0 w 614"/>
              <a:gd name="T3" fmla="*/ 103509 h 643"/>
              <a:gd name="T4" fmla="*/ 162719 w 614"/>
              <a:gd name="T5" fmla="*/ 0 h 643"/>
              <a:gd name="T6" fmla="*/ 325437 w 614"/>
              <a:gd name="T7" fmla="*/ 103509 h 643"/>
              <a:gd name="T8" fmla="*/ 310596 w 614"/>
              <a:gd name="T9" fmla="*/ 103509 h 643"/>
              <a:gd name="T10" fmla="*/ 295755 w 614"/>
              <a:gd name="T11" fmla="*/ 103509 h 643"/>
              <a:gd name="T12" fmla="*/ 295755 w 614"/>
              <a:gd name="T13" fmla="*/ 325919 h 643"/>
              <a:gd name="T14" fmla="*/ 29152 w 614"/>
              <a:gd name="T15" fmla="*/ 325919 h 643"/>
              <a:gd name="T16" fmla="*/ 29152 w 614"/>
              <a:gd name="T17" fmla="*/ 103509 h 643"/>
              <a:gd name="T18" fmla="*/ 295755 w 614"/>
              <a:gd name="T19" fmla="*/ 103509 h 643"/>
              <a:gd name="T20" fmla="*/ 310596 w 614"/>
              <a:gd name="T21" fmla="*/ 103509 h 643"/>
              <a:gd name="T22" fmla="*/ 310596 w 614"/>
              <a:gd name="T23" fmla="*/ 341313 h 643"/>
              <a:gd name="T24" fmla="*/ 29152 w 614"/>
              <a:gd name="T25" fmla="*/ 341313 h 643"/>
              <a:gd name="T26" fmla="*/ 29152 w 614"/>
              <a:gd name="T27" fmla="*/ 325919 h 643"/>
              <a:gd name="T28" fmla="*/ 29152 w 614"/>
              <a:gd name="T29" fmla="*/ 10350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5" y="195"/>
                </a:moveTo>
                <a:lnTo>
                  <a:pt x="0" y="195"/>
                </a:lnTo>
                <a:lnTo>
                  <a:pt x="307" y="0"/>
                </a:lnTo>
                <a:lnTo>
                  <a:pt x="614" y="195"/>
                </a:lnTo>
                <a:lnTo>
                  <a:pt x="586" y="195"/>
                </a:lnTo>
                <a:lnTo>
                  <a:pt x="558" y="195"/>
                </a:lnTo>
                <a:lnTo>
                  <a:pt x="558" y="614"/>
                </a:lnTo>
                <a:lnTo>
                  <a:pt x="55" y="614"/>
                </a:lnTo>
                <a:lnTo>
                  <a:pt x="55" y="195"/>
                </a:lnTo>
                <a:lnTo>
                  <a:pt x="558" y="195"/>
                </a:lnTo>
                <a:lnTo>
                  <a:pt x="586" y="195"/>
                </a:lnTo>
                <a:lnTo>
                  <a:pt x="586" y="643"/>
                </a:lnTo>
                <a:lnTo>
                  <a:pt x="55" y="643"/>
                </a:lnTo>
                <a:lnTo>
                  <a:pt x="55" y="614"/>
                </a:lnTo>
                <a:lnTo>
                  <a:pt x="55" y="195"/>
                </a:lnTo>
                <a:close/>
              </a:path>
            </a:pathLst>
          </a:custGeom>
          <a:solidFill>
            <a:srgbClr val="008080"/>
          </a:solidFill>
          <a:ln w="0">
            <a:solidFill>
              <a:srgbClr val="000080"/>
            </a:solidFill>
            <a:round/>
            <a:headEnd/>
            <a:tailEnd/>
          </a:ln>
        </p:spPr>
        <p:txBody>
          <a:bodyPr/>
          <a:lstStyle/>
          <a:p>
            <a:endParaRPr lang="ru-RU"/>
          </a:p>
        </p:txBody>
      </p:sp>
      <p:sp>
        <p:nvSpPr>
          <p:cNvPr id="26038" name="Rectangle 645"/>
          <p:cNvSpPr>
            <a:spLocks noChangeArrowheads="1"/>
          </p:cNvSpPr>
          <p:nvPr/>
        </p:nvSpPr>
        <p:spPr bwMode="auto">
          <a:xfrm>
            <a:off x="2886075" y="5497513"/>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6039" name="Rectangle 646"/>
          <p:cNvSpPr>
            <a:spLocks noChangeArrowheads="1"/>
          </p:cNvSpPr>
          <p:nvPr/>
        </p:nvSpPr>
        <p:spPr bwMode="auto">
          <a:xfrm>
            <a:off x="2928938" y="555148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6040" name="Rectangle 647"/>
          <p:cNvSpPr>
            <a:spLocks noChangeArrowheads="1"/>
          </p:cNvSpPr>
          <p:nvPr/>
        </p:nvSpPr>
        <p:spPr bwMode="auto">
          <a:xfrm>
            <a:off x="3063875" y="5546725"/>
            <a:ext cx="65088" cy="80963"/>
          </a:xfrm>
          <a:prstGeom prst="rect">
            <a:avLst/>
          </a:prstGeom>
          <a:solidFill>
            <a:srgbClr val="80FFFF"/>
          </a:solidFill>
          <a:ln w="0">
            <a:solidFill>
              <a:srgbClr val="000040"/>
            </a:solidFill>
            <a:miter lim="800000"/>
            <a:headEnd/>
            <a:tailEnd/>
          </a:ln>
        </p:spPr>
        <p:txBody>
          <a:bodyPr/>
          <a:lstStyle/>
          <a:p>
            <a:endParaRPr lang="ru-RU"/>
          </a:p>
        </p:txBody>
      </p:sp>
      <p:sp>
        <p:nvSpPr>
          <p:cNvPr id="26041" name="Freeform 648"/>
          <p:cNvSpPr>
            <a:spLocks/>
          </p:cNvSpPr>
          <p:nvPr/>
        </p:nvSpPr>
        <p:spPr bwMode="auto">
          <a:xfrm>
            <a:off x="2997200" y="5627688"/>
            <a:ext cx="12700" cy="15875"/>
          </a:xfrm>
          <a:custGeom>
            <a:avLst/>
            <a:gdLst>
              <a:gd name="T0" fmla="*/ 12700 w 23"/>
              <a:gd name="T1" fmla="*/ 7116 h 29"/>
              <a:gd name="T2" fmla="*/ 12700 w 23"/>
              <a:gd name="T3" fmla="*/ 6022 h 29"/>
              <a:gd name="T4" fmla="*/ 11596 w 23"/>
              <a:gd name="T5" fmla="*/ 4927 h 29"/>
              <a:gd name="T6" fmla="*/ 11596 w 23"/>
              <a:gd name="T7" fmla="*/ 3284 h 29"/>
              <a:gd name="T8" fmla="*/ 10491 w 23"/>
              <a:gd name="T9" fmla="*/ 2190 h 29"/>
              <a:gd name="T10" fmla="*/ 9939 w 23"/>
              <a:gd name="T11" fmla="*/ 1095 h 29"/>
              <a:gd name="T12" fmla="*/ 9387 w 23"/>
              <a:gd name="T13" fmla="*/ 547 h 29"/>
              <a:gd name="T14" fmla="*/ 8283 w 23"/>
              <a:gd name="T15" fmla="*/ 0 h 29"/>
              <a:gd name="T16" fmla="*/ 6626 w 23"/>
              <a:gd name="T17" fmla="*/ 0 h 29"/>
              <a:gd name="T18" fmla="*/ 5522 w 23"/>
              <a:gd name="T19" fmla="*/ 0 h 29"/>
              <a:gd name="T20" fmla="*/ 4970 w 23"/>
              <a:gd name="T21" fmla="*/ 0 h 29"/>
              <a:gd name="T22" fmla="*/ 3865 w 23"/>
              <a:gd name="T23" fmla="*/ 547 h 29"/>
              <a:gd name="T24" fmla="*/ 2761 w 23"/>
              <a:gd name="T25" fmla="*/ 1095 h 29"/>
              <a:gd name="T26" fmla="*/ 2209 w 23"/>
              <a:gd name="T27" fmla="*/ 2190 h 29"/>
              <a:gd name="T28" fmla="*/ 552 w 23"/>
              <a:gd name="T29" fmla="*/ 3284 h 29"/>
              <a:gd name="T30" fmla="*/ 552 w 23"/>
              <a:gd name="T31" fmla="*/ 4927 h 29"/>
              <a:gd name="T32" fmla="*/ 0 w 23"/>
              <a:gd name="T33" fmla="*/ 6022 h 29"/>
              <a:gd name="T34" fmla="*/ 0 w 23"/>
              <a:gd name="T35" fmla="*/ 7116 h 29"/>
              <a:gd name="T36" fmla="*/ 0 w 23"/>
              <a:gd name="T37" fmla="*/ 8759 h 29"/>
              <a:gd name="T38" fmla="*/ 0 w 23"/>
              <a:gd name="T39" fmla="*/ 9853 h 29"/>
              <a:gd name="T40" fmla="*/ 552 w 23"/>
              <a:gd name="T41" fmla="*/ 12043 h 29"/>
              <a:gd name="T42" fmla="*/ 552 w 23"/>
              <a:gd name="T43" fmla="*/ 13138 h 29"/>
              <a:gd name="T44" fmla="*/ 2209 w 23"/>
              <a:gd name="T45" fmla="*/ 13685 h 29"/>
              <a:gd name="T46" fmla="*/ 2761 w 23"/>
              <a:gd name="T47" fmla="*/ 14780 h 29"/>
              <a:gd name="T48" fmla="*/ 3865 w 23"/>
              <a:gd name="T49" fmla="*/ 15328 h 29"/>
              <a:gd name="T50" fmla="*/ 4970 w 23"/>
              <a:gd name="T51" fmla="*/ 15875 h 29"/>
              <a:gd name="T52" fmla="*/ 5522 w 23"/>
              <a:gd name="T53" fmla="*/ 15875 h 29"/>
              <a:gd name="T54" fmla="*/ 6626 w 23"/>
              <a:gd name="T55" fmla="*/ 15875 h 29"/>
              <a:gd name="T56" fmla="*/ 8283 w 23"/>
              <a:gd name="T57" fmla="*/ 15875 h 29"/>
              <a:gd name="T58" fmla="*/ 9387 w 23"/>
              <a:gd name="T59" fmla="*/ 15328 h 29"/>
              <a:gd name="T60" fmla="*/ 9939 w 23"/>
              <a:gd name="T61" fmla="*/ 14780 h 29"/>
              <a:gd name="T62" fmla="*/ 10491 w 23"/>
              <a:gd name="T63" fmla="*/ 13685 h 29"/>
              <a:gd name="T64" fmla="*/ 11596 w 23"/>
              <a:gd name="T65" fmla="*/ 13138 h 29"/>
              <a:gd name="T66" fmla="*/ 11596 w 23"/>
              <a:gd name="T67" fmla="*/ 12043 h 29"/>
              <a:gd name="T68" fmla="*/ 12700 w 23"/>
              <a:gd name="T69" fmla="*/ 9853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9"/>
                </a:lnTo>
                <a:lnTo>
                  <a:pt x="21" y="7"/>
                </a:lnTo>
                <a:lnTo>
                  <a:pt x="21" y="6"/>
                </a:lnTo>
                <a:lnTo>
                  <a:pt x="20" y="5"/>
                </a:lnTo>
                <a:lnTo>
                  <a:pt x="19" y="4"/>
                </a:lnTo>
                <a:lnTo>
                  <a:pt x="19" y="3"/>
                </a:lnTo>
                <a:lnTo>
                  <a:pt x="18" y="2"/>
                </a:lnTo>
                <a:lnTo>
                  <a:pt x="17" y="1"/>
                </a:lnTo>
                <a:lnTo>
                  <a:pt x="16" y="0"/>
                </a:lnTo>
                <a:lnTo>
                  <a:pt x="15" y="0"/>
                </a:lnTo>
                <a:lnTo>
                  <a:pt x="13" y="0"/>
                </a:lnTo>
                <a:lnTo>
                  <a:pt x="12" y="0"/>
                </a:lnTo>
                <a:lnTo>
                  <a:pt x="11" y="0"/>
                </a:lnTo>
                <a:lnTo>
                  <a:pt x="10" y="0"/>
                </a:lnTo>
                <a:lnTo>
                  <a:pt x="9" y="0"/>
                </a:lnTo>
                <a:lnTo>
                  <a:pt x="8" y="0"/>
                </a:lnTo>
                <a:lnTo>
                  <a:pt x="7" y="1"/>
                </a:lnTo>
                <a:lnTo>
                  <a:pt x="6" y="1"/>
                </a:lnTo>
                <a:lnTo>
                  <a:pt x="5" y="2"/>
                </a:lnTo>
                <a:lnTo>
                  <a:pt x="4" y="3"/>
                </a:lnTo>
                <a:lnTo>
                  <a:pt x="4" y="4"/>
                </a:lnTo>
                <a:lnTo>
                  <a:pt x="3" y="5"/>
                </a:lnTo>
                <a:lnTo>
                  <a:pt x="1" y="6"/>
                </a:lnTo>
                <a:lnTo>
                  <a:pt x="1" y="7"/>
                </a:lnTo>
                <a:lnTo>
                  <a:pt x="1" y="9"/>
                </a:lnTo>
                <a:lnTo>
                  <a:pt x="0" y="10"/>
                </a:lnTo>
                <a:lnTo>
                  <a:pt x="0" y="11"/>
                </a:lnTo>
                <a:lnTo>
                  <a:pt x="0" y="12"/>
                </a:lnTo>
                <a:lnTo>
                  <a:pt x="0" y="13"/>
                </a:lnTo>
                <a:lnTo>
                  <a:pt x="0" y="14"/>
                </a:lnTo>
                <a:lnTo>
                  <a:pt x="0" y="16"/>
                </a:lnTo>
                <a:lnTo>
                  <a:pt x="0" y="17"/>
                </a:lnTo>
                <a:lnTo>
                  <a:pt x="0" y="18"/>
                </a:lnTo>
                <a:lnTo>
                  <a:pt x="0" y="20"/>
                </a:lnTo>
                <a:lnTo>
                  <a:pt x="1" y="22"/>
                </a:lnTo>
                <a:lnTo>
                  <a:pt x="1" y="23"/>
                </a:lnTo>
                <a:lnTo>
                  <a:pt x="1" y="24"/>
                </a:lnTo>
                <a:lnTo>
                  <a:pt x="3" y="24"/>
                </a:lnTo>
                <a:lnTo>
                  <a:pt x="4" y="25"/>
                </a:lnTo>
                <a:lnTo>
                  <a:pt x="4" y="26"/>
                </a:lnTo>
                <a:lnTo>
                  <a:pt x="5" y="27"/>
                </a:lnTo>
                <a:lnTo>
                  <a:pt x="6" y="28"/>
                </a:lnTo>
                <a:lnTo>
                  <a:pt x="7" y="28"/>
                </a:lnTo>
                <a:lnTo>
                  <a:pt x="8" y="29"/>
                </a:lnTo>
                <a:lnTo>
                  <a:pt x="9" y="29"/>
                </a:lnTo>
                <a:lnTo>
                  <a:pt x="10" y="29"/>
                </a:lnTo>
                <a:lnTo>
                  <a:pt x="11" y="29"/>
                </a:lnTo>
                <a:lnTo>
                  <a:pt x="12" y="29"/>
                </a:lnTo>
                <a:lnTo>
                  <a:pt x="13" y="29"/>
                </a:lnTo>
                <a:lnTo>
                  <a:pt x="15" y="29"/>
                </a:lnTo>
                <a:lnTo>
                  <a:pt x="16" y="29"/>
                </a:lnTo>
                <a:lnTo>
                  <a:pt x="17" y="28"/>
                </a:lnTo>
                <a:lnTo>
                  <a:pt x="18" y="27"/>
                </a:lnTo>
                <a:lnTo>
                  <a:pt x="19" y="26"/>
                </a:lnTo>
                <a:lnTo>
                  <a:pt x="19" y="25"/>
                </a:lnTo>
                <a:lnTo>
                  <a:pt x="20" y="24"/>
                </a:lnTo>
                <a:lnTo>
                  <a:pt x="21" y="24"/>
                </a:lnTo>
                <a:lnTo>
                  <a:pt x="21" y="23"/>
                </a:lnTo>
                <a:lnTo>
                  <a:pt x="21" y="22"/>
                </a:lnTo>
                <a:lnTo>
                  <a:pt x="22" y="20"/>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042" name="Line 649"/>
          <p:cNvSpPr>
            <a:spLocks noChangeShapeType="1"/>
          </p:cNvSpPr>
          <p:nvPr/>
        </p:nvSpPr>
        <p:spPr bwMode="auto">
          <a:xfrm>
            <a:off x="3095625" y="5546725"/>
            <a:ext cx="1588" cy="80963"/>
          </a:xfrm>
          <a:prstGeom prst="line">
            <a:avLst/>
          </a:prstGeom>
          <a:noFill/>
          <a:ln w="6350">
            <a:solidFill>
              <a:srgbClr val="000040"/>
            </a:solidFill>
            <a:round/>
            <a:headEnd/>
            <a:tailEnd/>
          </a:ln>
        </p:spPr>
        <p:txBody>
          <a:bodyPr/>
          <a:lstStyle/>
          <a:p>
            <a:endParaRPr lang="en-US"/>
          </a:p>
        </p:txBody>
      </p:sp>
      <p:sp>
        <p:nvSpPr>
          <p:cNvPr id="26043" name="Line 650"/>
          <p:cNvSpPr>
            <a:spLocks noChangeShapeType="1"/>
          </p:cNvSpPr>
          <p:nvPr/>
        </p:nvSpPr>
        <p:spPr bwMode="auto">
          <a:xfrm>
            <a:off x="3063875" y="5584825"/>
            <a:ext cx="63500" cy="1588"/>
          </a:xfrm>
          <a:prstGeom prst="line">
            <a:avLst/>
          </a:prstGeom>
          <a:noFill/>
          <a:ln w="6350">
            <a:solidFill>
              <a:srgbClr val="000040"/>
            </a:solidFill>
            <a:round/>
            <a:headEnd/>
            <a:tailEnd/>
          </a:ln>
        </p:spPr>
        <p:txBody>
          <a:bodyPr/>
          <a:lstStyle/>
          <a:p>
            <a:endParaRPr lang="en-US"/>
          </a:p>
        </p:txBody>
      </p:sp>
      <p:sp>
        <p:nvSpPr>
          <p:cNvPr id="26044" name="Freeform 651"/>
          <p:cNvSpPr>
            <a:spLocks/>
          </p:cNvSpPr>
          <p:nvPr/>
        </p:nvSpPr>
        <p:spPr bwMode="auto">
          <a:xfrm>
            <a:off x="2578100" y="4232275"/>
            <a:ext cx="325438" cy="339725"/>
          </a:xfrm>
          <a:custGeom>
            <a:avLst/>
            <a:gdLst>
              <a:gd name="T0" fmla="*/ 29682 w 614"/>
              <a:gd name="T1" fmla="*/ 103395 h 644"/>
              <a:gd name="T2" fmla="*/ 0 w 614"/>
              <a:gd name="T3" fmla="*/ 103395 h 644"/>
              <a:gd name="T4" fmla="*/ 162719 w 614"/>
              <a:gd name="T5" fmla="*/ 0 h 644"/>
              <a:gd name="T6" fmla="*/ 325438 w 614"/>
              <a:gd name="T7" fmla="*/ 103395 h 644"/>
              <a:gd name="T8" fmla="*/ 311127 w 614"/>
              <a:gd name="T9" fmla="*/ 103395 h 644"/>
              <a:gd name="T10" fmla="*/ 296286 w 614"/>
              <a:gd name="T11" fmla="*/ 103395 h 644"/>
              <a:gd name="T12" fmla="*/ 296286 w 614"/>
              <a:gd name="T13" fmla="*/ 324427 h 644"/>
              <a:gd name="T14" fmla="*/ 29682 w 614"/>
              <a:gd name="T15" fmla="*/ 324427 h 644"/>
              <a:gd name="T16" fmla="*/ 29682 w 614"/>
              <a:gd name="T17" fmla="*/ 103395 h 644"/>
              <a:gd name="T18" fmla="*/ 296286 w 614"/>
              <a:gd name="T19" fmla="*/ 103395 h 644"/>
              <a:gd name="T20" fmla="*/ 311127 w 614"/>
              <a:gd name="T21" fmla="*/ 103395 h 644"/>
              <a:gd name="T22" fmla="*/ 311127 w 614"/>
              <a:gd name="T23" fmla="*/ 339725 h 644"/>
              <a:gd name="T24" fmla="*/ 29682 w 614"/>
              <a:gd name="T25" fmla="*/ 339725 h 644"/>
              <a:gd name="T26" fmla="*/ 29682 w 614"/>
              <a:gd name="T27" fmla="*/ 324427 h 644"/>
              <a:gd name="T28" fmla="*/ 29682 w 614"/>
              <a:gd name="T29" fmla="*/ 103395 h 6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4"/>
              <a:gd name="T47" fmla="*/ 614 w 614"/>
              <a:gd name="T48" fmla="*/ 644 h 6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4">
                <a:moveTo>
                  <a:pt x="56" y="196"/>
                </a:moveTo>
                <a:lnTo>
                  <a:pt x="0" y="196"/>
                </a:lnTo>
                <a:lnTo>
                  <a:pt x="307" y="0"/>
                </a:lnTo>
                <a:lnTo>
                  <a:pt x="614" y="196"/>
                </a:lnTo>
                <a:lnTo>
                  <a:pt x="587" y="196"/>
                </a:lnTo>
                <a:lnTo>
                  <a:pt x="559" y="196"/>
                </a:lnTo>
                <a:lnTo>
                  <a:pt x="559" y="615"/>
                </a:lnTo>
                <a:lnTo>
                  <a:pt x="56" y="615"/>
                </a:lnTo>
                <a:lnTo>
                  <a:pt x="56" y="196"/>
                </a:lnTo>
                <a:lnTo>
                  <a:pt x="559" y="196"/>
                </a:lnTo>
                <a:lnTo>
                  <a:pt x="587" y="196"/>
                </a:lnTo>
                <a:lnTo>
                  <a:pt x="587" y="644"/>
                </a:lnTo>
                <a:lnTo>
                  <a:pt x="56" y="644"/>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045" name="Rectangle 652"/>
          <p:cNvSpPr>
            <a:spLocks noChangeArrowheads="1"/>
          </p:cNvSpPr>
          <p:nvPr/>
        </p:nvSpPr>
        <p:spPr bwMode="auto">
          <a:xfrm>
            <a:off x="2608263" y="4335463"/>
            <a:ext cx="268287" cy="220662"/>
          </a:xfrm>
          <a:prstGeom prst="rect">
            <a:avLst/>
          </a:prstGeom>
          <a:solidFill>
            <a:srgbClr val="FFFF00"/>
          </a:solidFill>
          <a:ln w="0">
            <a:solidFill>
              <a:srgbClr val="000000"/>
            </a:solidFill>
            <a:miter lim="800000"/>
            <a:headEnd/>
            <a:tailEnd/>
          </a:ln>
        </p:spPr>
        <p:txBody>
          <a:bodyPr/>
          <a:lstStyle/>
          <a:p>
            <a:endParaRPr lang="ru-RU"/>
          </a:p>
        </p:txBody>
      </p:sp>
      <p:sp>
        <p:nvSpPr>
          <p:cNvPr id="26046" name="Rectangle 653"/>
          <p:cNvSpPr>
            <a:spLocks noChangeArrowheads="1"/>
          </p:cNvSpPr>
          <p:nvPr/>
        </p:nvSpPr>
        <p:spPr bwMode="auto">
          <a:xfrm>
            <a:off x="2651125" y="4387850"/>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6047" name="Rectangle 654"/>
          <p:cNvSpPr>
            <a:spLocks noChangeArrowheads="1"/>
          </p:cNvSpPr>
          <p:nvPr/>
        </p:nvSpPr>
        <p:spPr bwMode="auto">
          <a:xfrm>
            <a:off x="2786063" y="4384675"/>
            <a:ext cx="65087" cy="79375"/>
          </a:xfrm>
          <a:prstGeom prst="rect">
            <a:avLst/>
          </a:prstGeom>
          <a:solidFill>
            <a:srgbClr val="80FFFF"/>
          </a:solidFill>
          <a:ln w="0">
            <a:solidFill>
              <a:srgbClr val="000040"/>
            </a:solidFill>
            <a:miter lim="800000"/>
            <a:headEnd/>
            <a:tailEnd/>
          </a:ln>
        </p:spPr>
        <p:txBody>
          <a:bodyPr/>
          <a:lstStyle/>
          <a:p>
            <a:endParaRPr lang="ru-RU"/>
          </a:p>
        </p:txBody>
      </p:sp>
      <p:sp>
        <p:nvSpPr>
          <p:cNvPr id="26048" name="Freeform 655"/>
          <p:cNvSpPr>
            <a:spLocks/>
          </p:cNvSpPr>
          <p:nvPr/>
        </p:nvSpPr>
        <p:spPr bwMode="auto">
          <a:xfrm>
            <a:off x="2720975" y="4465638"/>
            <a:ext cx="11113" cy="15875"/>
          </a:xfrm>
          <a:custGeom>
            <a:avLst/>
            <a:gdLst>
              <a:gd name="T0" fmla="*/ 11113 w 23"/>
              <a:gd name="T1" fmla="*/ 7116 h 29"/>
              <a:gd name="T2" fmla="*/ 11113 w 23"/>
              <a:gd name="T3" fmla="*/ 6022 h 29"/>
              <a:gd name="T4" fmla="*/ 10147 w 23"/>
              <a:gd name="T5" fmla="*/ 4379 h 29"/>
              <a:gd name="T6" fmla="*/ 10147 w 23"/>
              <a:gd name="T7" fmla="*/ 3284 h 29"/>
              <a:gd name="T8" fmla="*/ 9180 w 23"/>
              <a:gd name="T9" fmla="*/ 2190 h 29"/>
              <a:gd name="T10" fmla="*/ 8214 w 23"/>
              <a:gd name="T11" fmla="*/ 1095 h 29"/>
              <a:gd name="T12" fmla="*/ 7731 w 23"/>
              <a:gd name="T13" fmla="*/ 547 h 29"/>
              <a:gd name="T14" fmla="*/ 6764 w 23"/>
              <a:gd name="T15" fmla="*/ 0 h 29"/>
              <a:gd name="T16" fmla="*/ 5798 w 23"/>
              <a:gd name="T17" fmla="*/ 0 h 29"/>
              <a:gd name="T18" fmla="*/ 4832 w 23"/>
              <a:gd name="T19" fmla="*/ 0 h 29"/>
              <a:gd name="T20" fmla="*/ 4349 w 23"/>
              <a:gd name="T21" fmla="*/ 0 h 29"/>
              <a:gd name="T22" fmla="*/ 2899 w 23"/>
              <a:gd name="T23" fmla="*/ 547 h 29"/>
              <a:gd name="T24" fmla="*/ 1933 w 23"/>
              <a:gd name="T25" fmla="*/ 1095 h 29"/>
              <a:gd name="T26" fmla="*/ 1450 w 23"/>
              <a:gd name="T27" fmla="*/ 2190 h 29"/>
              <a:gd name="T28" fmla="*/ 483 w 23"/>
              <a:gd name="T29" fmla="*/ 3284 h 29"/>
              <a:gd name="T30" fmla="*/ 483 w 23"/>
              <a:gd name="T31" fmla="*/ 4379 h 29"/>
              <a:gd name="T32" fmla="*/ 0 w 23"/>
              <a:gd name="T33" fmla="*/ 6022 h 29"/>
              <a:gd name="T34" fmla="*/ 0 w 23"/>
              <a:gd name="T35" fmla="*/ 7116 h 29"/>
              <a:gd name="T36" fmla="*/ 0 w 23"/>
              <a:gd name="T37" fmla="*/ 8759 h 29"/>
              <a:gd name="T38" fmla="*/ 0 w 23"/>
              <a:gd name="T39" fmla="*/ 9853 h 29"/>
              <a:gd name="T40" fmla="*/ 483 w 23"/>
              <a:gd name="T41" fmla="*/ 12043 h 29"/>
              <a:gd name="T42" fmla="*/ 483 w 23"/>
              <a:gd name="T43" fmla="*/ 13138 h 29"/>
              <a:gd name="T44" fmla="*/ 1450 w 23"/>
              <a:gd name="T45" fmla="*/ 13685 h 29"/>
              <a:gd name="T46" fmla="*/ 1933 w 23"/>
              <a:gd name="T47" fmla="*/ 14780 h 29"/>
              <a:gd name="T48" fmla="*/ 2899 w 23"/>
              <a:gd name="T49" fmla="*/ 15328 h 29"/>
              <a:gd name="T50" fmla="*/ 4349 w 23"/>
              <a:gd name="T51" fmla="*/ 15875 h 29"/>
              <a:gd name="T52" fmla="*/ 4832 w 23"/>
              <a:gd name="T53" fmla="*/ 15875 h 29"/>
              <a:gd name="T54" fmla="*/ 5798 w 23"/>
              <a:gd name="T55" fmla="*/ 15875 h 29"/>
              <a:gd name="T56" fmla="*/ 6764 w 23"/>
              <a:gd name="T57" fmla="*/ 15875 h 29"/>
              <a:gd name="T58" fmla="*/ 7731 w 23"/>
              <a:gd name="T59" fmla="*/ 15328 h 29"/>
              <a:gd name="T60" fmla="*/ 8214 w 23"/>
              <a:gd name="T61" fmla="*/ 14780 h 29"/>
              <a:gd name="T62" fmla="*/ 9180 w 23"/>
              <a:gd name="T63" fmla="*/ 13685 h 29"/>
              <a:gd name="T64" fmla="*/ 10147 w 23"/>
              <a:gd name="T65" fmla="*/ 13138 h 29"/>
              <a:gd name="T66" fmla="*/ 10147 w 23"/>
              <a:gd name="T67" fmla="*/ 12043 h 29"/>
              <a:gd name="T68" fmla="*/ 11113 w 23"/>
              <a:gd name="T69" fmla="*/ 9853 h 29"/>
              <a:gd name="T70" fmla="*/ 11113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8"/>
                </a:lnTo>
                <a:lnTo>
                  <a:pt x="21" y="7"/>
                </a:lnTo>
                <a:lnTo>
                  <a:pt x="21" y="6"/>
                </a:lnTo>
                <a:lnTo>
                  <a:pt x="20" y="5"/>
                </a:lnTo>
                <a:lnTo>
                  <a:pt x="19" y="4"/>
                </a:lnTo>
                <a:lnTo>
                  <a:pt x="19" y="3"/>
                </a:lnTo>
                <a:lnTo>
                  <a:pt x="17" y="2"/>
                </a:lnTo>
                <a:lnTo>
                  <a:pt x="16" y="1"/>
                </a:lnTo>
                <a:lnTo>
                  <a:pt x="15" y="0"/>
                </a:lnTo>
                <a:lnTo>
                  <a:pt x="14" y="0"/>
                </a:lnTo>
                <a:lnTo>
                  <a:pt x="13" y="0"/>
                </a:lnTo>
                <a:lnTo>
                  <a:pt x="12" y="0"/>
                </a:lnTo>
                <a:lnTo>
                  <a:pt x="11" y="0"/>
                </a:lnTo>
                <a:lnTo>
                  <a:pt x="10" y="0"/>
                </a:lnTo>
                <a:lnTo>
                  <a:pt x="9" y="0"/>
                </a:lnTo>
                <a:lnTo>
                  <a:pt x="8" y="0"/>
                </a:lnTo>
                <a:lnTo>
                  <a:pt x="6" y="1"/>
                </a:lnTo>
                <a:lnTo>
                  <a:pt x="5" y="1"/>
                </a:lnTo>
                <a:lnTo>
                  <a:pt x="4" y="2"/>
                </a:lnTo>
                <a:lnTo>
                  <a:pt x="3" y="3"/>
                </a:lnTo>
                <a:lnTo>
                  <a:pt x="3" y="4"/>
                </a:lnTo>
                <a:lnTo>
                  <a:pt x="2" y="5"/>
                </a:lnTo>
                <a:lnTo>
                  <a:pt x="1" y="6"/>
                </a:lnTo>
                <a:lnTo>
                  <a:pt x="1" y="7"/>
                </a:lnTo>
                <a:lnTo>
                  <a:pt x="1" y="8"/>
                </a:lnTo>
                <a:lnTo>
                  <a:pt x="0" y="10"/>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3" y="25"/>
                </a:lnTo>
                <a:lnTo>
                  <a:pt x="3" y="26"/>
                </a:lnTo>
                <a:lnTo>
                  <a:pt x="4" y="27"/>
                </a:lnTo>
                <a:lnTo>
                  <a:pt x="5" y="28"/>
                </a:lnTo>
                <a:lnTo>
                  <a:pt x="6" y="28"/>
                </a:lnTo>
                <a:lnTo>
                  <a:pt x="8" y="29"/>
                </a:lnTo>
                <a:lnTo>
                  <a:pt x="9" y="29"/>
                </a:lnTo>
                <a:lnTo>
                  <a:pt x="10" y="29"/>
                </a:lnTo>
                <a:lnTo>
                  <a:pt x="11" y="29"/>
                </a:lnTo>
                <a:lnTo>
                  <a:pt x="12" y="29"/>
                </a:lnTo>
                <a:lnTo>
                  <a:pt x="13" y="29"/>
                </a:lnTo>
                <a:lnTo>
                  <a:pt x="14" y="29"/>
                </a:lnTo>
                <a:lnTo>
                  <a:pt x="15" y="29"/>
                </a:lnTo>
                <a:lnTo>
                  <a:pt x="16" y="28"/>
                </a:lnTo>
                <a:lnTo>
                  <a:pt x="17" y="27"/>
                </a:lnTo>
                <a:lnTo>
                  <a:pt x="19" y="26"/>
                </a:lnTo>
                <a:lnTo>
                  <a:pt x="19"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049" name="Line 656"/>
          <p:cNvSpPr>
            <a:spLocks noChangeShapeType="1"/>
          </p:cNvSpPr>
          <p:nvPr/>
        </p:nvSpPr>
        <p:spPr bwMode="auto">
          <a:xfrm>
            <a:off x="2817813" y="4384675"/>
            <a:ext cx="1587" cy="79375"/>
          </a:xfrm>
          <a:prstGeom prst="line">
            <a:avLst/>
          </a:prstGeom>
          <a:noFill/>
          <a:ln w="6350">
            <a:solidFill>
              <a:srgbClr val="000040"/>
            </a:solidFill>
            <a:round/>
            <a:headEnd/>
            <a:tailEnd/>
          </a:ln>
        </p:spPr>
        <p:txBody>
          <a:bodyPr/>
          <a:lstStyle/>
          <a:p>
            <a:endParaRPr lang="en-US"/>
          </a:p>
        </p:txBody>
      </p:sp>
      <p:sp>
        <p:nvSpPr>
          <p:cNvPr id="26050" name="Line 657"/>
          <p:cNvSpPr>
            <a:spLocks noChangeShapeType="1"/>
          </p:cNvSpPr>
          <p:nvPr/>
        </p:nvSpPr>
        <p:spPr bwMode="auto">
          <a:xfrm>
            <a:off x="2786063" y="4422775"/>
            <a:ext cx="63500" cy="1588"/>
          </a:xfrm>
          <a:prstGeom prst="line">
            <a:avLst/>
          </a:prstGeom>
          <a:noFill/>
          <a:ln w="6350">
            <a:solidFill>
              <a:srgbClr val="000040"/>
            </a:solidFill>
            <a:round/>
            <a:headEnd/>
            <a:tailEnd/>
          </a:ln>
        </p:spPr>
        <p:txBody>
          <a:bodyPr/>
          <a:lstStyle/>
          <a:p>
            <a:endParaRPr lang="en-US"/>
          </a:p>
        </p:txBody>
      </p:sp>
      <p:sp>
        <p:nvSpPr>
          <p:cNvPr id="26051" name="Freeform 658"/>
          <p:cNvSpPr>
            <a:spLocks/>
          </p:cNvSpPr>
          <p:nvPr/>
        </p:nvSpPr>
        <p:spPr bwMode="auto">
          <a:xfrm>
            <a:off x="1477963" y="5356225"/>
            <a:ext cx="325437" cy="341313"/>
          </a:xfrm>
          <a:custGeom>
            <a:avLst/>
            <a:gdLst>
              <a:gd name="T0" fmla="*/ 29633 w 615"/>
              <a:gd name="T1" fmla="*/ 104039 h 643"/>
              <a:gd name="T2" fmla="*/ 0 w 615"/>
              <a:gd name="T3" fmla="*/ 104039 h 643"/>
              <a:gd name="T4" fmla="*/ 162454 w 615"/>
              <a:gd name="T5" fmla="*/ 0 h 643"/>
              <a:gd name="T6" fmla="*/ 325437 w 615"/>
              <a:gd name="T7" fmla="*/ 104039 h 643"/>
              <a:gd name="T8" fmla="*/ 310620 w 615"/>
              <a:gd name="T9" fmla="*/ 104039 h 643"/>
              <a:gd name="T10" fmla="*/ 295804 w 615"/>
              <a:gd name="T11" fmla="*/ 104039 h 643"/>
              <a:gd name="T12" fmla="*/ 295804 w 615"/>
              <a:gd name="T13" fmla="*/ 326450 h 643"/>
              <a:gd name="T14" fmla="*/ 29633 w 615"/>
              <a:gd name="T15" fmla="*/ 326450 h 643"/>
              <a:gd name="T16" fmla="*/ 29633 w 615"/>
              <a:gd name="T17" fmla="*/ 104039 h 643"/>
              <a:gd name="T18" fmla="*/ 295804 w 615"/>
              <a:gd name="T19" fmla="*/ 104039 h 643"/>
              <a:gd name="T20" fmla="*/ 310620 w 615"/>
              <a:gd name="T21" fmla="*/ 104039 h 643"/>
              <a:gd name="T22" fmla="*/ 310620 w 615"/>
              <a:gd name="T23" fmla="*/ 341313 h 643"/>
              <a:gd name="T24" fmla="*/ 29633 w 615"/>
              <a:gd name="T25" fmla="*/ 341313 h 643"/>
              <a:gd name="T26" fmla="*/ 29633 w 615"/>
              <a:gd name="T27" fmla="*/ 326450 h 643"/>
              <a:gd name="T28" fmla="*/ 29633 w 615"/>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6"/>
                </a:moveTo>
                <a:lnTo>
                  <a:pt x="0" y="196"/>
                </a:lnTo>
                <a:lnTo>
                  <a:pt x="307" y="0"/>
                </a:lnTo>
                <a:lnTo>
                  <a:pt x="615" y="196"/>
                </a:lnTo>
                <a:lnTo>
                  <a:pt x="587" y="196"/>
                </a:lnTo>
                <a:lnTo>
                  <a:pt x="559" y="196"/>
                </a:lnTo>
                <a:lnTo>
                  <a:pt x="559" y="615"/>
                </a:lnTo>
                <a:lnTo>
                  <a:pt x="56" y="615"/>
                </a:lnTo>
                <a:lnTo>
                  <a:pt x="56" y="196"/>
                </a:lnTo>
                <a:lnTo>
                  <a:pt x="559"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052" name="Rectangle 659"/>
          <p:cNvSpPr>
            <a:spLocks noChangeArrowheads="1"/>
          </p:cNvSpPr>
          <p:nvPr/>
        </p:nvSpPr>
        <p:spPr bwMode="auto">
          <a:xfrm>
            <a:off x="1508125" y="5461000"/>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6053" name="Rectangle 660"/>
          <p:cNvSpPr>
            <a:spLocks noChangeArrowheads="1"/>
          </p:cNvSpPr>
          <p:nvPr/>
        </p:nvSpPr>
        <p:spPr bwMode="auto">
          <a:xfrm>
            <a:off x="1552575" y="5513388"/>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6054" name="Rectangle 661"/>
          <p:cNvSpPr>
            <a:spLocks noChangeArrowheads="1"/>
          </p:cNvSpPr>
          <p:nvPr/>
        </p:nvSpPr>
        <p:spPr bwMode="auto">
          <a:xfrm>
            <a:off x="1687513" y="5508625"/>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6055" name="Freeform 662"/>
          <p:cNvSpPr>
            <a:spLocks/>
          </p:cNvSpPr>
          <p:nvPr/>
        </p:nvSpPr>
        <p:spPr bwMode="auto">
          <a:xfrm>
            <a:off x="1620838" y="5589588"/>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10491 w 23"/>
              <a:gd name="T9" fmla="*/ 2646 h 30"/>
              <a:gd name="T10" fmla="*/ 9939 w 23"/>
              <a:gd name="T11" fmla="*/ 1588 h 30"/>
              <a:gd name="T12" fmla="*/ 9387 w 23"/>
              <a:gd name="T13" fmla="*/ 1058 h 30"/>
              <a:gd name="T14" fmla="*/ 7730 w 23"/>
              <a:gd name="T15" fmla="*/ 0 h 30"/>
              <a:gd name="T16" fmla="*/ 6626 w 23"/>
              <a:gd name="T17" fmla="*/ 0 h 30"/>
              <a:gd name="T18" fmla="*/ 5522 w 23"/>
              <a:gd name="T19" fmla="*/ 0 h 30"/>
              <a:gd name="T20" fmla="*/ 4970 w 23"/>
              <a:gd name="T21" fmla="*/ 0 h 30"/>
              <a:gd name="T22" fmla="*/ 3865 w 23"/>
              <a:gd name="T23" fmla="*/ 1058 h 30"/>
              <a:gd name="T24" fmla="*/ 2209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209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3"/>
                </a:lnTo>
                <a:lnTo>
                  <a:pt x="23" y="11"/>
                </a:lnTo>
                <a:lnTo>
                  <a:pt x="22" y="10"/>
                </a:lnTo>
                <a:lnTo>
                  <a:pt x="21" y="9"/>
                </a:lnTo>
                <a:lnTo>
                  <a:pt x="21" y="8"/>
                </a:lnTo>
                <a:lnTo>
                  <a:pt x="21" y="7"/>
                </a:lnTo>
                <a:lnTo>
                  <a:pt x="20" y="6"/>
                </a:lnTo>
                <a:lnTo>
                  <a:pt x="19" y="5"/>
                </a:lnTo>
                <a:lnTo>
                  <a:pt x="19" y="4"/>
                </a:lnTo>
                <a:lnTo>
                  <a:pt x="18" y="3"/>
                </a:lnTo>
                <a:lnTo>
                  <a:pt x="17" y="2"/>
                </a:lnTo>
                <a:lnTo>
                  <a:pt x="15" y="0"/>
                </a:lnTo>
                <a:lnTo>
                  <a:pt x="14" y="0"/>
                </a:lnTo>
                <a:lnTo>
                  <a:pt x="13" y="0"/>
                </a:lnTo>
                <a:lnTo>
                  <a:pt x="12" y="0"/>
                </a:lnTo>
                <a:lnTo>
                  <a:pt x="11" y="0"/>
                </a:lnTo>
                <a:lnTo>
                  <a:pt x="10" y="0"/>
                </a:lnTo>
                <a:lnTo>
                  <a:pt x="9" y="0"/>
                </a:lnTo>
                <a:lnTo>
                  <a:pt x="8" y="0"/>
                </a:lnTo>
                <a:lnTo>
                  <a:pt x="7" y="2"/>
                </a:lnTo>
                <a:lnTo>
                  <a:pt x="6" y="2"/>
                </a:lnTo>
                <a:lnTo>
                  <a:pt x="4" y="3"/>
                </a:lnTo>
                <a:lnTo>
                  <a:pt x="3" y="4"/>
                </a:lnTo>
                <a:lnTo>
                  <a:pt x="3" y="5"/>
                </a:lnTo>
                <a:lnTo>
                  <a:pt x="2" y="6"/>
                </a:lnTo>
                <a:lnTo>
                  <a:pt x="1" y="7"/>
                </a:lnTo>
                <a:lnTo>
                  <a:pt x="1" y="8"/>
                </a:lnTo>
                <a:lnTo>
                  <a:pt x="1" y="9"/>
                </a:lnTo>
                <a:lnTo>
                  <a:pt x="0" y="10"/>
                </a:lnTo>
                <a:lnTo>
                  <a:pt x="0" y="11"/>
                </a:lnTo>
                <a:lnTo>
                  <a:pt x="0" y="13"/>
                </a:lnTo>
                <a:lnTo>
                  <a:pt x="0" y="14"/>
                </a:lnTo>
                <a:lnTo>
                  <a:pt x="0" y="15"/>
                </a:lnTo>
                <a:lnTo>
                  <a:pt x="0" y="17"/>
                </a:lnTo>
                <a:lnTo>
                  <a:pt x="0" y="18"/>
                </a:lnTo>
                <a:lnTo>
                  <a:pt x="0" y="19"/>
                </a:lnTo>
                <a:lnTo>
                  <a:pt x="0" y="20"/>
                </a:lnTo>
                <a:lnTo>
                  <a:pt x="1" y="22"/>
                </a:lnTo>
                <a:lnTo>
                  <a:pt x="1" y="23"/>
                </a:lnTo>
                <a:lnTo>
                  <a:pt x="1" y="25"/>
                </a:lnTo>
                <a:lnTo>
                  <a:pt x="2" y="25"/>
                </a:lnTo>
                <a:lnTo>
                  <a:pt x="3" y="26"/>
                </a:lnTo>
                <a:lnTo>
                  <a:pt x="3" y="27"/>
                </a:lnTo>
                <a:lnTo>
                  <a:pt x="4" y="28"/>
                </a:lnTo>
                <a:lnTo>
                  <a:pt x="6" y="29"/>
                </a:lnTo>
                <a:lnTo>
                  <a:pt x="7" y="29"/>
                </a:lnTo>
                <a:lnTo>
                  <a:pt x="8" y="30"/>
                </a:lnTo>
                <a:lnTo>
                  <a:pt x="9" y="30"/>
                </a:lnTo>
                <a:lnTo>
                  <a:pt x="10" y="30"/>
                </a:lnTo>
                <a:lnTo>
                  <a:pt x="11" y="30"/>
                </a:lnTo>
                <a:lnTo>
                  <a:pt x="12" y="30"/>
                </a:lnTo>
                <a:lnTo>
                  <a:pt x="13" y="30"/>
                </a:lnTo>
                <a:lnTo>
                  <a:pt x="14" y="30"/>
                </a:lnTo>
                <a:lnTo>
                  <a:pt x="15" y="30"/>
                </a:lnTo>
                <a:lnTo>
                  <a:pt x="17" y="29"/>
                </a:lnTo>
                <a:lnTo>
                  <a:pt x="18" y="28"/>
                </a:lnTo>
                <a:lnTo>
                  <a:pt x="19" y="27"/>
                </a:lnTo>
                <a:lnTo>
                  <a:pt x="19" y="26"/>
                </a:lnTo>
                <a:lnTo>
                  <a:pt x="20" y="25"/>
                </a:lnTo>
                <a:lnTo>
                  <a:pt x="21" y="25"/>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056" name="Line 663"/>
          <p:cNvSpPr>
            <a:spLocks noChangeShapeType="1"/>
          </p:cNvSpPr>
          <p:nvPr/>
        </p:nvSpPr>
        <p:spPr bwMode="auto">
          <a:xfrm>
            <a:off x="1717675" y="5510213"/>
            <a:ext cx="1588" cy="79375"/>
          </a:xfrm>
          <a:prstGeom prst="line">
            <a:avLst/>
          </a:prstGeom>
          <a:noFill/>
          <a:ln w="6350">
            <a:solidFill>
              <a:srgbClr val="000040"/>
            </a:solidFill>
            <a:round/>
            <a:headEnd/>
            <a:tailEnd/>
          </a:ln>
        </p:spPr>
        <p:txBody>
          <a:bodyPr/>
          <a:lstStyle/>
          <a:p>
            <a:endParaRPr lang="en-US"/>
          </a:p>
        </p:txBody>
      </p:sp>
      <p:sp>
        <p:nvSpPr>
          <p:cNvPr id="26057" name="Line 664"/>
          <p:cNvSpPr>
            <a:spLocks noChangeShapeType="1"/>
          </p:cNvSpPr>
          <p:nvPr/>
        </p:nvSpPr>
        <p:spPr bwMode="auto">
          <a:xfrm>
            <a:off x="1687513" y="5546725"/>
            <a:ext cx="61912" cy="1588"/>
          </a:xfrm>
          <a:prstGeom prst="line">
            <a:avLst/>
          </a:prstGeom>
          <a:noFill/>
          <a:ln w="6350">
            <a:solidFill>
              <a:srgbClr val="000040"/>
            </a:solidFill>
            <a:round/>
            <a:headEnd/>
            <a:tailEnd/>
          </a:ln>
        </p:spPr>
        <p:txBody>
          <a:bodyPr/>
          <a:lstStyle/>
          <a:p>
            <a:endParaRPr lang="en-US"/>
          </a:p>
        </p:txBody>
      </p:sp>
      <p:sp>
        <p:nvSpPr>
          <p:cNvPr id="26058" name="Freeform 665"/>
          <p:cNvSpPr>
            <a:spLocks/>
          </p:cNvSpPr>
          <p:nvPr/>
        </p:nvSpPr>
        <p:spPr bwMode="auto">
          <a:xfrm>
            <a:off x="4864100" y="1539875"/>
            <a:ext cx="325438" cy="341313"/>
          </a:xfrm>
          <a:custGeom>
            <a:avLst/>
            <a:gdLst>
              <a:gd name="T0" fmla="*/ 29633 w 615"/>
              <a:gd name="T1" fmla="*/ 103509 h 643"/>
              <a:gd name="T2" fmla="*/ 0 w 615"/>
              <a:gd name="T3" fmla="*/ 103509 h 643"/>
              <a:gd name="T4" fmla="*/ 162984 w 615"/>
              <a:gd name="T5" fmla="*/ 0 h 643"/>
              <a:gd name="T6" fmla="*/ 325438 w 615"/>
              <a:gd name="T7" fmla="*/ 103509 h 643"/>
              <a:gd name="T8" fmla="*/ 310621 w 615"/>
              <a:gd name="T9" fmla="*/ 103509 h 643"/>
              <a:gd name="T10" fmla="*/ 295805 w 615"/>
              <a:gd name="T11" fmla="*/ 103509 h 643"/>
              <a:gd name="T12" fmla="*/ 295805 w 615"/>
              <a:gd name="T13" fmla="*/ 325919 h 643"/>
              <a:gd name="T14" fmla="*/ 29633 w 615"/>
              <a:gd name="T15" fmla="*/ 325919 h 643"/>
              <a:gd name="T16" fmla="*/ 29633 w 615"/>
              <a:gd name="T17" fmla="*/ 103509 h 643"/>
              <a:gd name="T18" fmla="*/ 295805 w 615"/>
              <a:gd name="T19" fmla="*/ 103509 h 643"/>
              <a:gd name="T20" fmla="*/ 310621 w 615"/>
              <a:gd name="T21" fmla="*/ 103509 h 643"/>
              <a:gd name="T22" fmla="*/ 310621 w 615"/>
              <a:gd name="T23" fmla="*/ 341313 h 643"/>
              <a:gd name="T24" fmla="*/ 29633 w 615"/>
              <a:gd name="T25" fmla="*/ 341313 h 643"/>
              <a:gd name="T26" fmla="*/ 29633 w 615"/>
              <a:gd name="T27" fmla="*/ 325919 h 643"/>
              <a:gd name="T28" fmla="*/ 29633 w 615"/>
              <a:gd name="T29" fmla="*/ 10350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059" name="Rectangle 666"/>
          <p:cNvSpPr>
            <a:spLocks noChangeArrowheads="1"/>
          </p:cNvSpPr>
          <p:nvPr/>
        </p:nvSpPr>
        <p:spPr bwMode="auto">
          <a:xfrm>
            <a:off x="4895850" y="1643063"/>
            <a:ext cx="268288" cy="222250"/>
          </a:xfrm>
          <a:prstGeom prst="rect">
            <a:avLst/>
          </a:prstGeom>
          <a:solidFill>
            <a:srgbClr val="FFFF00"/>
          </a:solidFill>
          <a:ln w="0">
            <a:solidFill>
              <a:srgbClr val="000000"/>
            </a:solidFill>
            <a:miter lim="800000"/>
            <a:headEnd/>
            <a:tailEnd/>
          </a:ln>
        </p:spPr>
        <p:txBody>
          <a:bodyPr/>
          <a:lstStyle/>
          <a:p>
            <a:endParaRPr lang="ru-RU"/>
          </a:p>
        </p:txBody>
      </p:sp>
      <p:sp>
        <p:nvSpPr>
          <p:cNvPr id="26060" name="Rectangle 667"/>
          <p:cNvSpPr>
            <a:spLocks noChangeArrowheads="1"/>
          </p:cNvSpPr>
          <p:nvPr/>
        </p:nvSpPr>
        <p:spPr bwMode="auto">
          <a:xfrm>
            <a:off x="4938713" y="169703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6061" name="Rectangle 668"/>
          <p:cNvSpPr>
            <a:spLocks noChangeArrowheads="1"/>
          </p:cNvSpPr>
          <p:nvPr/>
        </p:nvSpPr>
        <p:spPr bwMode="auto">
          <a:xfrm>
            <a:off x="5073650" y="1692275"/>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6062" name="Freeform 669"/>
          <p:cNvSpPr>
            <a:spLocks/>
          </p:cNvSpPr>
          <p:nvPr/>
        </p:nvSpPr>
        <p:spPr bwMode="auto">
          <a:xfrm>
            <a:off x="5006975" y="1773238"/>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117 h 30"/>
              <a:gd name="T10" fmla="*/ 9939 w 23"/>
              <a:gd name="T11" fmla="*/ 1058 h 30"/>
              <a:gd name="T12" fmla="*/ 9387 w 23"/>
              <a:gd name="T13" fmla="*/ 529 h 30"/>
              <a:gd name="T14" fmla="*/ 8283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2209 w 23"/>
              <a:gd name="T27" fmla="*/ 2117 h 30"/>
              <a:gd name="T28" fmla="*/ 552 w 23"/>
              <a:gd name="T29" fmla="*/ 3704 h 30"/>
              <a:gd name="T30" fmla="*/ 552 w 23"/>
              <a:gd name="T31" fmla="*/ 4763 h 30"/>
              <a:gd name="T32" fmla="*/ 0 w 23"/>
              <a:gd name="T33" fmla="*/ 5821 h 30"/>
              <a:gd name="T34" fmla="*/ 0 w 23"/>
              <a:gd name="T35" fmla="*/ 6879 h 30"/>
              <a:gd name="T36" fmla="*/ 0 w 23"/>
              <a:gd name="T37" fmla="*/ 8467 h 30"/>
              <a:gd name="T38" fmla="*/ 0 w 23"/>
              <a:gd name="T39" fmla="*/ 10054 h 30"/>
              <a:gd name="T40" fmla="*/ 552 w 23"/>
              <a:gd name="T41" fmla="*/ 11642 h 30"/>
              <a:gd name="T42" fmla="*/ 552 w 23"/>
              <a:gd name="T43" fmla="*/ 12700 h 30"/>
              <a:gd name="T44" fmla="*/ 2209 w 23"/>
              <a:gd name="T45" fmla="*/ 13229 h 30"/>
              <a:gd name="T46" fmla="*/ 2761 w 23"/>
              <a:gd name="T47" fmla="*/ 14288 h 30"/>
              <a:gd name="T48" fmla="*/ 3865 w 23"/>
              <a:gd name="T49" fmla="*/ 14817 h 30"/>
              <a:gd name="T50" fmla="*/ 4970 w 23"/>
              <a:gd name="T51" fmla="*/ 15875 h 30"/>
              <a:gd name="T52" fmla="*/ 5522 w 23"/>
              <a:gd name="T53" fmla="*/ 15875 h 30"/>
              <a:gd name="T54" fmla="*/ 6626 w 23"/>
              <a:gd name="T55" fmla="*/ 15875 h 30"/>
              <a:gd name="T56" fmla="*/ 8283 w 23"/>
              <a:gd name="T57" fmla="*/ 15875 h 30"/>
              <a:gd name="T58" fmla="*/ 9387 w 23"/>
              <a:gd name="T59" fmla="*/ 14817 h 30"/>
              <a:gd name="T60" fmla="*/ 9939 w 23"/>
              <a:gd name="T61" fmla="*/ 14288 h 30"/>
              <a:gd name="T62" fmla="*/ 10491 w 23"/>
              <a:gd name="T63" fmla="*/ 13229 h 30"/>
              <a:gd name="T64" fmla="*/ 11596 w 23"/>
              <a:gd name="T65" fmla="*/ 12700 h 30"/>
              <a:gd name="T66" fmla="*/ 11596 w 23"/>
              <a:gd name="T67" fmla="*/ 11642 h 30"/>
              <a:gd name="T68" fmla="*/ 12700 w 23"/>
              <a:gd name="T69" fmla="*/ 10054 h 30"/>
              <a:gd name="T70" fmla="*/ 12700 w 23"/>
              <a:gd name="T71" fmla="*/ 8467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5"/>
                </a:lnTo>
                <a:lnTo>
                  <a:pt x="19" y="4"/>
                </a:lnTo>
                <a:lnTo>
                  <a:pt x="19" y="3"/>
                </a:lnTo>
                <a:lnTo>
                  <a:pt x="18" y="2"/>
                </a:lnTo>
                <a:lnTo>
                  <a:pt x="17" y="1"/>
                </a:lnTo>
                <a:lnTo>
                  <a:pt x="16" y="0"/>
                </a:lnTo>
                <a:lnTo>
                  <a:pt x="15" y="0"/>
                </a:lnTo>
                <a:lnTo>
                  <a:pt x="13" y="0"/>
                </a:lnTo>
                <a:lnTo>
                  <a:pt x="12" y="0"/>
                </a:lnTo>
                <a:lnTo>
                  <a:pt x="11" y="0"/>
                </a:lnTo>
                <a:lnTo>
                  <a:pt x="10" y="0"/>
                </a:lnTo>
                <a:lnTo>
                  <a:pt x="9" y="0"/>
                </a:lnTo>
                <a:lnTo>
                  <a:pt x="8" y="0"/>
                </a:lnTo>
                <a:lnTo>
                  <a:pt x="7" y="1"/>
                </a:lnTo>
                <a:lnTo>
                  <a:pt x="6" y="1"/>
                </a:lnTo>
                <a:lnTo>
                  <a:pt x="5" y="2"/>
                </a:lnTo>
                <a:lnTo>
                  <a:pt x="4" y="3"/>
                </a:lnTo>
                <a:lnTo>
                  <a:pt x="4" y="4"/>
                </a:lnTo>
                <a:lnTo>
                  <a:pt x="2" y="5"/>
                </a:lnTo>
                <a:lnTo>
                  <a:pt x="1" y="7"/>
                </a:lnTo>
                <a:lnTo>
                  <a:pt x="1" y="8"/>
                </a:lnTo>
                <a:lnTo>
                  <a:pt x="1" y="9"/>
                </a:lnTo>
                <a:lnTo>
                  <a:pt x="0" y="10"/>
                </a:lnTo>
                <a:lnTo>
                  <a:pt x="0" y="11"/>
                </a:lnTo>
                <a:lnTo>
                  <a:pt x="0" y="12"/>
                </a:lnTo>
                <a:lnTo>
                  <a:pt x="0" y="13"/>
                </a:lnTo>
                <a:lnTo>
                  <a:pt x="0" y="14"/>
                </a:lnTo>
                <a:lnTo>
                  <a:pt x="0" y="16"/>
                </a:lnTo>
                <a:lnTo>
                  <a:pt x="0" y="18"/>
                </a:lnTo>
                <a:lnTo>
                  <a:pt x="0" y="19"/>
                </a:lnTo>
                <a:lnTo>
                  <a:pt x="0" y="20"/>
                </a:lnTo>
                <a:lnTo>
                  <a:pt x="1" y="22"/>
                </a:lnTo>
                <a:lnTo>
                  <a:pt x="1" y="23"/>
                </a:lnTo>
                <a:lnTo>
                  <a:pt x="1" y="24"/>
                </a:lnTo>
                <a:lnTo>
                  <a:pt x="2" y="24"/>
                </a:lnTo>
                <a:lnTo>
                  <a:pt x="4" y="25"/>
                </a:lnTo>
                <a:lnTo>
                  <a:pt x="4" y="26"/>
                </a:lnTo>
                <a:lnTo>
                  <a:pt x="5" y="27"/>
                </a:lnTo>
                <a:lnTo>
                  <a:pt x="6" y="28"/>
                </a:lnTo>
                <a:lnTo>
                  <a:pt x="7" y="28"/>
                </a:lnTo>
                <a:lnTo>
                  <a:pt x="8" y="30"/>
                </a:lnTo>
                <a:lnTo>
                  <a:pt x="9" y="30"/>
                </a:lnTo>
                <a:lnTo>
                  <a:pt x="10" y="30"/>
                </a:lnTo>
                <a:lnTo>
                  <a:pt x="11" y="30"/>
                </a:lnTo>
                <a:lnTo>
                  <a:pt x="12" y="30"/>
                </a:lnTo>
                <a:lnTo>
                  <a:pt x="13" y="30"/>
                </a:lnTo>
                <a:lnTo>
                  <a:pt x="15" y="30"/>
                </a:lnTo>
                <a:lnTo>
                  <a:pt x="16" y="30"/>
                </a:lnTo>
                <a:lnTo>
                  <a:pt x="17" y="28"/>
                </a:lnTo>
                <a:lnTo>
                  <a:pt x="18" y="27"/>
                </a:lnTo>
                <a:lnTo>
                  <a:pt x="19" y="26"/>
                </a:lnTo>
                <a:lnTo>
                  <a:pt x="19" y="25"/>
                </a:lnTo>
                <a:lnTo>
                  <a:pt x="20" y="24"/>
                </a:lnTo>
                <a:lnTo>
                  <a:pt x="21" y="24"/>
                </a:lnTo>
                <a:lnTo>
                  <a:pt x="21" y="23"/>
                </a:lnTo>
                <a:lnTo>
                  <a:pt x="21" y="22"/>
                </a:lnTo>
                <a:lnTo>
                  <a:pt x="22" y="20"/>
                </a:lnTo>
                <a:lnTo>
                  <a:pt x="23" y="19"/>
                </a:lnTo>
                <a:lnTo>
                  <a:pt x="23" y="18"/>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063" name="Line 670"/>
          <p:cNvSpPr>
            <a:spLocks noChangeShapeType="1"/>
          </p:cNvSpPr>
          <p:nvPr/>
        </p:nvSpPr>
        <p:spPr bwMode="auto">
          <a:xfrm>
            <a:off x="5105400" y="1692275"/>
            <a:ext cx="1588" cy="80963"/>
          </a:xfrm>
          <a:prstGeom prst="line">
            <a:avLst/>
          </a:prstGeom>
          <a:noFill/>
          <a:ln w="6350">
            <a:solidFill>
              <a:srgbClr val="000040"/>
            </a:solidFill>
            <a:round/>
            <a:headEnd/>
            <a:tailEnd/>
          </a:ln>
        </p:spPr>
        <p:txBody>
          <a:bodyPr/>
          <a:lstStyle/>
          <a:p>
            <a:endParaRPr lang="en-US"/>
          </a:p>
        </p:txBody>
      </p:sp>
      <p:sp>
        <p:nvSpPr>
          <p:cNvPr id="26064" name="Line 671"/>
          <p:cNvSpPr>
            <a:spLocks noChangeShapeType="1"/>
          </p:cNvSpPr>
          <p:nvPr/>
        </p:nvSpPr>
        <p:spPr bwMode="auto">
          <a:xfrm>
            <a:off x="5073650" y="1730375"/>
            <a:ext cx="61913" cy="1588"/>
          </a:xfrm>
          <a:prstGeom prst="line">
            <a:avLst/>
          </a:prstGeom>
          <a:noFill/>
          <a:ln w="6350">
            <a:solidFill>
              <a:srgbClr val="000040"/>
            </a:solidFill>
            <a:round/>
            <a:headEnd/>
            <a:tailEnd/>
          </a:ln>
        </p:spPr>
        <p:txBody>
          <a:bodyPr/>
          <a:lstStyle/>
          <a:p>
            <a:endParaRPr lang="en-US"/>
          </a:p>
        </p:txBody>
      </p:sp>
      <p:sp>
        <p:nvSpPr>
          <p:cNvPr id="26065" name="Freeform 672"/>
          <p:cNvSpPr>
            <a:spLocks/>
          </p:cNvSpPr>
          <p:nvPr/>
        </p:nvSpPr>
        <p:spPr bwMode="auto">
          <a:xfrm>
            <a:off x="8277225" y="1577975"/>
            <a:ext cx="323850" cy="341313"/>
          </a:xfrm>
          <a:custGeom>
            <a:avLst/>
            <a:gdLst>
              <a:gd name="T0" fmla="*/ 29537 w 614"/>
              <a:gd name="T1" fmla="*/ 104039 h 643"/>
              <a:gd name="T2" fmla="*/ 0 w 614"/>
              <a:gd name="T3" fmla="*/ 104039 h 643"/>
              <a:gd name="T4" fmla="*/ 161925 w 614"/>
              <a:gd name="T5" fmla="*/ 0 h 643"/>
              <a:gd name="T6" fmla="*/ 323850 w 614"/>
              <a:gd name="T7" fmla="*/ 104039 h 643"/>
              <a:gd name="T8" fmla="*/ 309609 w 614"/>
              <a:gd name="T9" fmla="*/ 104039 h 643"/>
              <a:gd name="T10" fmla="*/ 294313 w 614"/>
              <a:gd name="T11" fmla="*/ 104039 h 643"/>
              <a:gd name="T12" fmla="*/ 294313 w 614"/>
              <a:gd name="T13" fmla="*/ 326450 h 643"/>
              <a:gd name="T14" fmla="*/ 29537 w 614"/>
              <a:gd name="T15" fmla="*/ 326450 h 643"/>
              <a:gd name="T16" fmla="*/ 29537 w 614"/>
              <a:gd name="T17" fmla="*/ 104039 h 643"/>
              <a:gd name="T18" fmla="*/ 294313 w 614"/>
              <a:gd name="T19" fmla="*/ 104039 h 643"/>
              <a:gd name="T20" fmla="*/ 309609 w 614"/>
              <a:gd name="T21" fmla="*/ 104039 h 643"/>
              <a:gd name="T22" fmla="*/ 309609 w 614"/>
              <a:gd name="T23" fmla="*/ 341313 h 643"/>
              <a:gd name="T24" fmla="*/ 29537 w 614"/>
              <a:gd name="T25" fmla="*/ 341313 h 643"/>
              <a:gd name="T26" fmla="*/ 29537 w 614"/>
              <a:gd name="T27" fmla="*/ 326450 h 643"/>
              <a:gd name="T28" fmla="*/ 29537 w 614"/>
              <a:gd name="T29" fmla="*/ 104039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066" name="Rectangle 673"/>
          <p:cNvSpPr>
            <a:spLocks noChangeArrowheads="1"/>
          </p:cNvSpPr>
          <p:nvPr/>
        </p:nvSpPr>
        <p:spPr bwMode="auto">
          <a:xfrm>
            <a:off x="8307388" y="1682750"/>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6067" name="Rectangle 674"/>
          <p:cNvSpPr>
            <a:spLocks noChangeArrowheads="1"/>
          </p:cNvSpPr>
          <p:nvPr/>
        </p:nvSpPr>
        <p:spPr bwMode="auto">
          <a:xfrm>
            <a:off x="8350250" y="1735138"/>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6068" name="Rectangle 675"/>
          <p:cNvSpPr>
            <a:spLocks noChangeArrowheads="1"/>
          </p:cNvSpPr>
          <p:nvPr/>
        </p:nvSpPr>
        <p:spPr bwMode="auto">
          <a:xfrm>
            <a:off x="8485188" y="1730375"/>
            <a:ext cx="65087" cy="80963"/>
          </a:xfrm>
          <a:prstGeom prst="rect">
            <a:avLst/>
          </a:prstGeom>
          <a:solidFill>
            <a:srgbClr val="80FFFF"/>
          </a:solidFill>
          <a:ln w="0">
            <a:solidFill>
              <a:srgbClr val="000040"/>
            </a:solidFill>
            <a:miter lim="800000"/>
            <a:headEnd/>
            <a:tailEnd/>
          </a:ln>
        </p:spPr>
        <p:txBody>
          <a:bodyPr/>
          <a:lstStyle/>
          <a:p>
            <a:endParaRPr lang="ru-RU"/>
          </a:p>
        </p:txBody>
      </p:sp>
      <p:sp>
        <p:nvSpPr>
          <p:cNvPr id="26069" name="Freeform 676"/>
          <p:cNvSpPr>
            <a:spLocks/>
          </p:cNvSpPr>
          <p:nvPr/>
        </p:nvSpPr>
        <p:spPr bwMode="auto">
          <a:xfrm>
            <a:off x="8418513" y="1811338"/>
            <a:ext cx="12700" cy="15875"/>
          </a:xfrm>
          <a:custGeom>
            <a:avLst/>
            <a:gdLst>
              <a:gd name="T0" fmla="*/ 12700 w 23"/>
              <a:gd name="T1" fmla="*/ 7408 h 30"/>
              <a:gd name="T2" fmla="*/ 12700 w 23"/>
              <a:gd name="T3" fmla="*/ 5821 h 30"/>
              <a:gd name="T4" fmla="*/ 11596 w 23"/>
              <a:gd name="T5" fmla="*/ 4763 h 30"/>
              <a:gd name="T6" fmla="*/ 11596 w 23"/>
              <a:gd name="T7" fmla="*/ 3704 h 30"/>
              <a:gd name="T8" fmla="*/ 9939 w 23"/>
              <a:gd name="T9" fmla="*/ 2646 h 30"/>
              <a:gd name="T10" fmla="*/ 9387 w 23"/>
              <a:gd name="T11" fmla="*/ 1588 h 30"/>
              <a:gd name="T12" fmla="*/ 8835 w 23"/>
              <a:gd name="T13" fmla="*/ 529 h 30"/>
              <a:gd name="T14" fmla="*/ 7730 w 23"/>
              <a:gd name="T15" fmla="*/ 0 h 30"/>
              <a:gd name="T16" fmla="*/ 6626 w 23"/>
              <a:gd name="T17" fmla="*/ 0 h 30"/>
              <a:gd name="T18" fmla="*/ 5522 w 23"/>
              <a:gd name="T19" fmla="*/ 0 h 30"/>
              <a:gd name="T20" fmla="*/ 4970 w 23"/>
              <a:gd name="T21" fmla="*/ 0 h 30"/>
              <a:gd name="T22" fmla="*/ 3313 w 23"/>
              <a:gd name="T23" fmla="*/ 529 h 30"/>
              <a:gd name="T24" fmla="*/ 2209 w 23"/>
              <a:gd name="T25" fmla="*/ 1588 h 30"/>
              <a:gd name="T26" fmla="*/ 1657 w 23"/>
              <a:gd name="T27" fmla="*/ 2646 h 30"/>
              <a:gd name="T28" fmla="*/ 552 w 23"/>
              <a:gd name="T29" fmla="*/ 3704 h 30"/>
              <a:gd name="T30" fmla="*/ 552 w 23"/>
              <a:gd name="T31" fmla="*/ 4763 h 30"/>
              <a:gd name="T32" fmla="*/ 0 w 23"/>
              <a:gd name="T33" fmla="*/ 5821 h 30"/>
              <a:gd name="T34" fmla="*/ 0 w 23"/>
              <a:gd name="T35" fmla="*/ 7408 h 30"/>
              <a:gd name="T36" fmla="*/ 0 w 23"/>
              <a:gd name="T37" fmla="*/ 8996 h 30"/>
              <a:gd name="T38" fmla="*/ 0 w 23"/>
              <a:gd name="T39" fmla="*/ 10054 h 30"/>
              <a:gd name="T40" fmla="*/ 552 w 23"/>
              <a:gd name="T41" fmla="*/ 11642 h 30"/>
              <a:gd name="T42" fmla="*/ 552 w 23"/>
              <a:gd name="T43" fmla="*/ 13229 h 30"/>
              <a:gd name="T44" fmla="*/ 1657 w 23"/>
              <a:gd name="T45" fmla="*/ 13758 h 30"/>
              <a:gd name="T46" fmla="*/ 2209 w 23"/>
              <a:gd name="T47" fmla="*/ 14817 h 30"/>
              <a:gd name="T48" fmla="*/ 3313 w 23"/>
              <a:gd name="T49" fmla="*/ 15346 h 30"/>
              <a:gd name="T50" fmla="*/ 4970 w 23"/>
              <a:gd name="T51" fmla="*/ 15875 h 30"/>
              <a:gd name="T52" fmla="*/ 5522 w 23"/>
              <a:gd name="T53" fmla="*/ 15875 h 30"/>
              <a:gd name="T54" fmla="*/ 6626 w 23"/>
              <a:gd name="T55" fmla="*/ 15875 h 30"/>
              <a:gd name="T56" fmla="*/ 7730 w 23"/>
              <a:gd name="T57" fmla="*/ 15875 h 30"/>
              <a:gd name="T58" fmla="*/ 8835 w 23"/>
              <a:gd name="T59" fmla="*/ 15346 h 30"/>
              <a:gd name="T60" fmla="*/ 9387 w 23"/>
              <a:gd name="T61" fmla="*/ 14817 h 30"/>
              <a:gd name="T62" fmla="*/ 9939 w 23"/>
              <a:gd name="T63" fmla="*/ 13758 h 30"/>
              <a:gd name="T64" fmla="*/ 11596 w 23"/>
              <a:gd name="T65" fmla="*/ 13229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20" y="6"/>
                </a:lnTo>
                <a:lnTo>
                  <a:pt x="18" y="5"/>
                </a:lnTo>
                <a:lnTo>
                  <a:pt x="18" y="4"/>
                </a:lnTo>
                <a:lnTo>
                  <a:pt x="17" y="3"/>
                </a:lnTo>
                <a:lnTo>
                  <a:pt x="16" y="1"/>
                </a:lnTo>
                <a:lnTo>
                  <a:pt x="15" y="0"/>
                </a:lnTo>
                <a:lnTo>
                  <a:pt x="14" y="0"/>
                </a:lnTo>
                <a:lnTo>
                  <a:pt x="13" y="0"/>
                </a:lnTo>
                <a:lnTo>
                  <a:pt x="12" y="0"/>
                </a:lnTo>
                <a:lnTo>
                  <a:pt x="11" y="0"/>
                </a:lnTo>
                <a:lnTo>
                  <a:pt x="10" y="0"/>
                </a:lnTo>
                <a:lnTo>
                  <a:pt x="9"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5"/>
                </a:lnTo>
                <a:lnTo>
                  <a:pt x="2" y="25"/>
                </a:lnTo>
                <a:lnTo>
                  <a:pt x="3" y="26"/>
                </a:lnTo>
                <a:lnTo>
                  <a:pt x="3" y="27"/>
                </a:lnTo>
                <a:lnTo>
                  <a:pt x="4" y="28"/>
                </a:lnTo>
                <a:lnTo>
                  <a:pt x="5" y="29"/>
                </a:lnTo>
                <a:lnTo>
                  <a:pt x="6" y="29"/>
                </a:lnTo>
                <a:lnTo>
                  <a:pt x="7" y="30"/>
                </a:lnTo>
                <a:lnTo>
                  <a:pt x="9" y="30"/>
                </a:lnTo>
                <a:lnTo>
                  <a:pt x="10" y="30"/>
                </a:lnTo>
                <a:lnTo>
                  <a:pt x="11" y="30"/>
                </a:lnTo>
                <a:lnTo>
                  <a:pt x="12" y="30"/>
                </a:lnTo>
                <a:lnTo>
                  <a:pt x="13" y="30"/>
                </a:lnTo>
                <a:lnTo>
                  <a:pt x="14" y="30"/>
                </a:lnTo>
                <a:lnTo>
                  <a:pt x="15" y="30"/>
                </a:lnTo>
                <a:lnTo>
                  <a:pt x="16" y="29"/>
                </a:lnTo>
                <a:lnTo>
                  <a:pt x="17" y="28"/>
                </a:lnTo>
                <a:lnTo>
                  <a:pt x="18" y="27"/>
                </a:lnTo>
                <a:lnTo>
                  <a:pt x="18" y="26"/>
                </a:lnTo>
                <a:lnTo>
                  <a:pt x="20" y="25"/>
                </a:lnTo>
                <a:lnTo>
                  <a:pt x="21" y="25"/>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070" name="Line 677"/>
          <p:cNvSpPr>
            <a:spLocks noChangeShapeType="1"/>
          </p:cNvSpPr>
          <p:nvPr/>
        </p:nvSpPr>
        <p:spPr bwMode="auto">
          <a:xfrm>
            <a:off x="8516938" y="1731963"/>
            <a:ext cx="1587" cy="79375"/>
          </a:xfrm>
          <a:prstGeom prst="line">
            <a:avLst/>
          </a:prstGeom>
          <a:noFill/>
          <a:ln w="6350">
            <a:solidFill>
              <a:srgbClr val="000040"/>
            </a:solidFill>
            <a:round/>
            <a:headEnd/>
            <a:tailEnd/>
          </a:ln>
        </p:spPr>
        <p:txBody>
          <a:bodyPr/>
          <a:lstStyle/>
          <a:p>
            <a:endParaRPr lang="en-US"/>
          </a:p>
        </p:txBody>
      </p:sp>
      <p:sp>
        <p:nvSpPr>
          <p:cNvPr id="26071" name="Line 678"/>
          <p:cNvSpPr>
            <a:spLocks noChangeShapeType="1"/>
          </p:cNvSpPr>
          <p:nvPr/>
        </p:nvSpPr>
        <p:spPr bwMode="auto">
          <a:xfrm>
            <a:off x="8686800" y="2286000"/>
            <a:ext cx="61913" cy="1588"/>
          </a:xfrm>
          <a:prstGeom prst="line">
            <a:avLst/>
          </a:prstGeom>
          <a:noFill/>
          <a:ln w="6350">
            <a:solidFill>
              <a:srgbClr val="000040"/>
            </a:solidFill>
            <a:round/>
            <a:headEnd/>
            <a:tailEnd/>
          </a:ln>
        </p:spPr>
        <p:txBody>
          <a:bodyPr/>
          <a:lstStyle/>
          <a:p>
            <a:endParaRPr lang="en-US"/>
          </a:p>
        </p:txBody>
      </p:sp>
      <p:sp>
        <p:nvSpPr>
          <p:cNvPr id="26072" name="Freeform 679"/>
          <p:cNvSpPr>
            <a:spLocks/>
          </p:cNvSpPr>
          <p:nvPr/>
        </p:nvSpPr>
        <p:spPr bwMode="auto">
          <a:xfrm>
            <a:off x="8099425" y="3335338"/>
            <a:ext cx="325438" cy="339725"/>
          </a:xfrm>
          <a:custGeom>
            <a:avLst/>
            <a:gdLst>
              <a:gd name="T0" fmla="*/ 29633 w 615"/>
              <a:gd name="T1" fmla="*/ 103027 h 643"/>
              <a:gd name="T2" fmla="*/ 0 w 615"/>
              <a:gd name="T3" fmla="*/ 103027 h 643"/>
              <a:gd name="T4" fmla="*/ 162984 w 615"/>
              <a:gd name="T5" fmla="*/ 0 h 643"/>
              <a:gd name="T6" fmla="*/ 325438 w 615"/>
              <a:gd name="T7" fmla="*/ 103027 h 643"/>
              <a:gd name="T8" fmla="*/ 310621 w 615"/>
              <a:gd name="T9" fmla="*/ 103027 h 643"/>
              <a:gd name="T10" fmla="*/ 295805 w 615"/>
              <a:gd name="T11" fmla="*/ 103027 h 643"/>
              <a:gd name="T12" fmla="*/ 295805 w 615"/>
              <a:gd name="T13" fmla="*/ 324403 h 643"/>
              <a:gd name="T14" fmla="*/ 29633 w 615"/>
              <a:gd name="T15" fmla="*/ 324403 h 643"/>
              <a:gd name="T16" fmla="*/ 29633 w 615"/>
              <a:gd name="T17" fmla="*/ 103027 h 643"/>
              <a:gd name="T18" fmla="*/ 295805 w 615"/>
              <a:gd name="T19" fmla="*/ 103027 h 643"/>
              <a:gd name="T20" fmla="*/ 310621 w 615"/>
              <a:gd name="T21" fmla="*/ 103027 h 643"/>
              <a:gd name="T22" fmla="*/ 310621 w 615"/>
              <a:gd name="T23" fmla="*/ 339725 h 643"/>
              <a:gd name="T24" fmla="*/ 29633 w 615"/>
              <a:gd name="T25" fmla="*/ 339725 h 643"/>
              <a:gd name="T26" fmla="*/ 29633 w 615"/>
              <a:gd name="T27" fmla="*/ 324403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4"/>
                </a:lnTo>
                <a:lnTo>
                  <a:pt x="56" y="614"/>
                </a:lnTo>
                <a:lnTo>
                  <a:pt x="56" y="195"/>
                </a:lnTo>
                <a:lnTo>
                  <a:pt x="559"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073" name="Rectangle 680"/>
          <p:cNvSpPr>
            <a:spLocks noChangeArrowheads="1"/>
          </p:cNvSpPr>
          <p:nvPr/>
        </p:nvSpPr>
        <p:spPr bwMode="auto">
          <a:xfrm>
            <a:off x="8129588" y="3438525"/>
            <a:ext cx="268287" cy="220663"/>
          </a:xfrm>
          <a:prstGeom prst="rect">
            <a:avLst/>
          </a:prstGeom>
          <a:solidFill>
            <a:srgbClr val="FFFF00"/>
          </a:solidFill>
          <a:ln w="0">
            <a:solidFill>
              <a:srgbClr val="000000"/>
            </a:solidFill>
            <a:miter lim="800000"/>
            <a:headEnd/>
            <a:tailEnd/>
          </a:ln>
        </p:spPr>
        <p:txBody>
          <a:bodyPr/>
          <a:lstStyle/>
          <a:p>
            <a:endParaRPr lang="ru-RU"/>
          </a:p>
        </p:txBody>
      </p:sp>
      <p:sp>
        <p:nvSpPr>
          <p:cNvPr id="26074" name="Rectangle 681"/>
          <p:cNvSpPr>
            <a:spLocks noChangeArrowheads="1"/>
          </p:cNvSpPr>
          <p:nvPr/>
        </p:nvSpPr>
        <p:spPr bwMode="auto">
          <a:xfrm>
            <a:off x="8172450" y="3490913"/>
            <a:ext cx="93663" cy="166687"/>
          </a:xfrm>
          <a:prstGeom prst="rect">
            <a:avLst/>
          </a:prstGeom>
          <a:solidFill>
            <a:srgbClr val="800000"/>
          </a:solidFill>
          <a:ln w="0">
            <a:solidFill>
              <a:srgbClr val="000040"/>
            </a:solidFill>
            <a:miter lim="800000"/>
            <a:headEnd/>
            <a:tailEnd/>
          </a:ln>
        </p:spPr>
        <p:txBody>
          <a:bodyPr/>
          <a:lstStyle/>
          <a:p>
            <a:endParaRPr lang="ru-RU"/>
          </a:p>
        </p:txBody>
      </p:sp>
      <p:sp>
        <p:nvSpPr>
          <p:cNvPr id="26075" name="Rectangle 682"/>
          <p:cNvSpPr>
            <a:spLocks noChangeArrowheads="1"/>
          </p:cNvSpPr>
          <p:nvPr/>
        </p:nvSpPr>
        <p:spPr bwMode="auto">
          <a:xfrm>
            <a:off x="8307388" y="3486150"/>
            <a:ext cx="65087" cy="80963"/>
          </a:xfrm>
          <a:prstGeom prst="rect">
            <a:avLst/>
          </a:prstGeom>
          <a:solidFill>
            <a:srgbClr val="80FFFF"/>
          </a:solidFill>
          <a:ln w="0">
            <a:solidFill>
              <a:srgbClr val="000040"/>
            </a:solidFill>
            <a:miter lim="800000"/>
            <a:headEnd/>
            <a:tailEnd/>
          </a:ln>
        </p:spPr>
        <p:txBody>
          <a:bodyPr/>
          <a:lstStyle/>
          <a:p>
            <a:endParaRPr lang="ru-RU"/>
          </a:p>
        </p:txBody>
      </p:sp>
      <p:sp>
        <p:nvSpPr>
          <p:cNvPr id="26076" name="Freeform 683"/>
          <p:cNvSpPr>
            <a:spLocks/>
          </p:cNvSpPr>
          <p:nvPr/>
        </p:nvSpPr>
        <p:spPr bwMode="auto">
          <a:xfrm>
            <a:off x="8242300" y="3568700"/>
            <a:ext cx="11113" cy="15875"/>
          </a:xfrm>
          <a:custGeom>
            <a:avLst/>
            <a:gdLst>
              <a:gd name="T0" fmla="*/ 11113 w 23"/>
              <a:gd name="T1" fmla="*/ 6879 h 30"/>
              <a:gd name="T2" fmla="*/ 11113 w 23"/>
              <a:gd name="T3" fmla="*/ 5821 h 30"/>
              <a:gd name="T4" fmla="*/ 10147 w 23"/>
              <a:gd name="T5" fmla="*/ 4763 h 30"/>
              <a:gd name="T6" fmla="*/ 10147 w 23"/>
              <a:gd name="T7" fmla="*/ 3704 h 30"/>
              <a:gd name="T8" fmla="*/ 9180 w 23"/>
              <a:gd name="T9" fmla="*/ 2117 h 30"/>
              <a:gd name="T10" fmla="*/ 8697 w 23"/>
              <a:gd name="T11" fmla="*/ 1058 h 30"/>
              <a:gd name="T12" fmla="*/ 8214 w 23"/>
              <a:gd name="T13" fmla="*/ 529 h 30"/>
              <a:gd name="T14" fmla="*/ 6764 w 23"/>
              <a:gd name="T15" fmla="*/ 0 h 30"/>
              <a:gd name="T16" fmla="*/ 5798 w 23"/>
              <a:gd name="T17" fmla="*/ 0 h 30"/>
              <a:gd name="T18" fmla="*/ 4832 w 23"/>
              <a:gd name="T19" fmla="*/ 0 h 30"/>
              <a:gd name="T20" fmla="*/ 4349 w 23"/>
              <a:gd name="T21" fmla="*/ 0 h 30"/>
              <a:gd name="T22" fmla="*/ 3382 w 23"/>
              <a:gd name="T23" fmla="*/ 529 h 30"/>
              <a:gd name="T24" fmla="*/ 2416 w 23"/>
              <a:gd name="T25" fmla="*/ 1058 h 30"/>
              <a:gd name="T26" fmla="*/ 1450 w 23"/>
              <a:gd name="T27" fmla="*/ 2117 h 30"/>
              <a:gd name="T28" fmla="*/ 483 w 23"/>
              <a:gd name="T29" fmla="*/ 3704 h 30"/>
              <a:gd name="T30" fmla="*/ 483 w 23"/>
              <a:gd name="T31" fmla="*/ 4763 h 30"/>
              <a:gd name="T32" fmla="*/ 0 w 23"/>
              <a:gd name="T33" fmla="*/ 5821 h 30"/>
              <a:gd name="T34" fmla="*/ 0 w 23"/>
              <a:gd name="T35" fmla="*/ 6879 h 30"/>
              <a:gd name="T36" fmla="*/ 0 w 23"/>
              <a:gd name="T37" fmla="*/ 8996 h 30"/>
              <a:gd name="T38" fmla="*/ 0 w 23"/>
              <a:gd name="T39" fmla="*/ 10054 h 30"/>
              <a:gd name="T40" fmla="*/ 483 w 23"/>
              <a:gd name="T41" fmla="*/ 11642 h 30"/>
              <a:gd name="T42" fmla="*/ 483 w 23"/>
              <a:gd name="T43" fmla="*/ 12700 h 30"/>
              <a:gd name="T44" fmla="*/ 1450 w 23"/>
              <a:gd name="T45" fmla="*/ 13229 h 30"/>
              <a:gd name="T46" fmla="*/ 2416 w 23"/>
              <a:gd name="T47" fmla="*/ 14817 h 30"/>
              <a:gd name="T48" fmla="*/ 3382 w 23"/>
              <a:gd name="T49" fmla="*/ 15346 h 30"/>
              <a:gd name="T50" fmla="*/ 4349 w 23"/>
              <a:gd name="T51" fmla="*/ 15875 h 30"/>
              <a:gd name="T52" fmla="*/ 4832 w 23"/>
              <a:gd name="T53" fmla="*/ 15875 h 30"/>
              <a:gd name="T54" fmla="*/ 5798 w 23"/>
              <a:gd name="T55" fmla="*/ 15875 h 30"/>
              <a:gd name="T56" fmla="*/ 6764 w 23"/>
              <a:gd name="T57" fmla="*/ 15875 h 30"/>
              <a:gd name="T58" fmla="*/ 8214 w 23"/>
              <a:gd name="T59" fmla="*/ 15346 h 30"/>
              <a:gd name="T60" fmla="*/ 8697 w 23"/>
              <a:gd name="T61" fmla="*/ 14817 h 30"/>
              <a:gd name="T62" fmla="*/ 9180 w 23"/>
              <a:gd name="T63" fmla="*/ 13229 h 30"/>
              <a:gd name="T64" fmla="*/ 10147 w 23"/>
              <a:gd name="T65" fmla="*/ 12700 h 30"/>
              <a:gd name="T66" fmla="*/ 10147 w 23"/>
              <a:gd name="T67" fmla="*/ 11642 h 30"/>
              <a:gd name="T68" fmla="*/ 11113 w 23"/>
              <a:gd name="T69" fmla="*/ 10054 h 30"/>
              <a:gd name="T70" fmla="*/ 11113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4"/>
                </a:lnTo>
                <a:lnTo>
                  <a:pt x="19" y="3"/>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3" y="3"/>
                </a:lnTo>
                <a:lnTo>
                  <a:pt x="3"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6"/>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6077" name="Line 684"/>
          <p:cNvSpPr>
            <a:spLocks noChangeShapeType="1"/>
          </p:cNvSpPr>
          <p:nvPr/>
        </p:nvSpPr>
        <p:spPr bwMode="auto">
          <a:xfrm>
            <a:off x="8339138" y="3487738"/>
            <a:ext cx="1587" cy="79375"/>
          </a:xfrm>
          <a:prstGeom prst="line">
            <a:avLst/>
          </a:prstGeom>
          <a:noFill/>
          <a:ln w="6350">
            <a:solidFill>
              <a:srgbClr val="000040"/>
            </a:solidFill>
            <a:round/>
            <a:headEnd/>
            <a:tailEnd/>
          </a:ln>
        </p:spPr>
        <p:txBody>
          <a:bodyPr/>
          <a:lstStyle/>
          <a:p>
            <a:endParaRPr lang="en-US"/>
          </a:p>
        </p:txBody>
      </p:sp>
      <p:sp>
        <p:nvSpPr>
          <p:cNvPr id="26078" name="Line 685"/>
          <p:cNvSpPr>
            <a:spLocks noChangeShapeType="1"/>
          </p:cNvSpPr>
          <p:nvPr/>
        </p:nvSpPr>
        <p:spPr bwMode="auto">
          <a:xfrm>
            <a:off x="8307388" y="3525838"/>
            <a:ext cx="63500" cy="1587"/>
          </a:xfrm>
          <a:prstGeom prst="line">
            <a:avLst/>
          </a:prstGeom>
          <a:noFill/>
          <a:ln w="6350">
            <a:solidFill>
              <a:srgbClr val="000040"/>
            </a:solidFill>
            <a:round/>
            <a:headEnd/>
            <a:tailEnd/>
          </a:ln>
        </p:spPr>
        <p:txBody>
          <a:bodyPr/>
          <a:lstStyle/>
          <a:p>
            <a:endParaRPr lang="en-US"/>
          </a:p>
        </p:txBody>
      </p:sp>
      <p:sp>
        <p:nvSpPr>
          <p:cNvPr id="26079" name="Freeform 686"/>
          <p:cNvSpPr>
            <a:spLocks/>
          </p:cNvSpPr>
          <p:nvPr/>
        </p:nvSpPr>
        <p:spPr bwMode="auto">
          <a:xfrm>
            <a:off x="8010525" y="1970088"/>
            <a:ext cx="325438" cy="339725"/>
          </a:xfrm>
          <a:custGeom>
            <a:avLst/>
            <a:gdLst>
              <a:gd name="T0" fmla="*/ 29152 w 614"/>
              <a:gd name="T1" fmla="*/ 103027 h 643"/>
              <a:gd name="T2" fmla="*/ 0 w 614"/>
              <a:gd name="T3" fmla="*/ 103027 h 643"/>
              <a:gd name="T4" fmla="*/ 162719 w 614"/>
              <a:gd name="T5" fmla="*/ 0 h 643"/>
              <a:gd name="T6" fmla="*/ 325438 w 614"/>
              <a:gd name="T7" fmla="*/ 103027 h 643"/>
              <a:gd name="T8" fmla="*/ 310597 w 614"/>
              <a:gd name="T9" fmla="*/ 103027 h 643"/>
              <a:gd name="T10" fmla="*/ 295756 w 614"/>
              <a:gd name="T11" fmla="*/ 103027 h 643"/>
              <a:gd name="T12" fmla="*/ 295756 w 614"/>
              <a:gd name="T13" fmla="*/ 324403 h 643"/>
              <a:gd name="T14" fmla="*/ 29152 w 614"/>
              <a:gd name="T15" fmla="*/ 324403 h 643"/>
              <a:gd name="T16" fmla="*/ 29152 w 614"/>
              <a:gd name="T17" fmla="*/ 103027 h 643"/>
              <a:gd name="T18" fmla="*/ 295756 w 614"/>
              <a:gd name="T19" fmla="*/ 103027 h 643"/>
              <a:gd name="T20" fmla="*/ 310597 w 614"/>
              <a:gd name="T21" fmla="*/ 103027 h 643"/>
              <a:gd name="T22" fmla="*/ 310597 w 614"/>
              <a:gd name="T23" fmla="*/ 339725 h 643"/>
              <a:gd name="T24" fmla="*/ 29152 w 614"/>
              <a:gd name="T25" fmla="*/ 339725 h 643"/>
              <a:gd name="T26" fmla="*/ 29152 w 614"/>
              <a:gd name="T27" fmla="*/ 324403 h 643"/>
              <a:gd name="T28" fmla="*/ 29152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5" y="195"/>
                </a:moveTo>
                <a:lnTo>
                  <a:pt x="0" y="195"/>
                </a:lnTo>
                <a:lnTo>
                  <a:pt x="307" y="0"/>
                </a:lnTo>
                <a:lnTo>
                  <a:pt x="614" y="195"/>
                </a:lnTo>
                <a:lnTo>
                  <a:pt x="586" y="195"/>
                </a:lnTo>
                <a:lnTo>
                  <a:pt x="558" y="195"/>
                </a:lnTo>
                <a:lnTo>
                  <a:pt x="558" y="614"/>
                </a:lnTo>
                <a:lnTo>
                  <a:pt x="55" y="614"/>
                </a:lnTo>
                <a:lnTo>
                  <a:pt x="55" y="195"/>
                </a:lnTo>
                <a:lnTo>
                  <a:pt x="558" y="195"/>
                </a:lnTo>
                <a:lnTo>
                  <a:pt x="586" y="195"/>
                </a:lnTo>
                <a:lnTo>
                  <a:pt x="586" y="643"/>
                </a:lnTo>
                <a:lnTo>
                  <a:pt x="55" y="643"/>
                </a:lnTo>
                <a:lnTo>
                  <a:pt x="55" y="614"/>
                </a:lnTo>
                <a:lnTo>
                  <a:pt x="55" y="195"/>
                </a:lnTo>
                <a:close/>
              </a:path>
            </a:pathLst>
          </a:custGeom>
          <a:solidFill>
            <a:srgbClr val="008080"/>
          </a:solidFill>
          <a:ln w="0">
            <a:solidFill>
              <a:srgbClr val="000080"/>
            </a:solidFill>
            <a:round/>
            <a:headEnd/>
            <a:tailEnd/>
          </a:ln>
        </p:spPr>
        <p:txBody>
          <a:bodyPr/>
          <a:lstStyle/>
          <a:p>
            <a:endParaRPr lang="ru-RU"/>
          </a:p>
        </p:txBody>
      </p:sp>
      <p:sp>
        <p:nvSpPr>
          <p:cNvPr id="26080" name="Rectangle 687"/>
          <p:cNvSpPr>
            <a:spLocks noChangeArrowheads="1"/>
          </p:cNvSpPr>
          <p:nvPr/>
        </p:nvSpPr>
        <p:spPr bwMode="auto">
          <a:xfrm>
            <a:off x="8040688" y="2073275"/>
            <a:ext cx="269875" cy="220663"/>
          </a:xfrm>
          <a:prstGeom prst="rect">
            <a:avLst/>
          </a:prstGeom>
          <a:solidFill>
            <a:srgbClr val="FFFF00"/>
          </a:solidFill>
          <a:ln w="0">
            <a:solidFill>
              <a:srgbClr val="000000"/>
            </a:solidFill>
            <a:miter lim="800000"/>
            <a:headEnd/>
            <a:tailEnd/>
          </a:ln>
        </p:spPr>
        <p:txBody>
          <a:bodyPr/>
          <a:lstStyle/>
          <a:p>
            <a:endParaRPr lang="ru-RU"/>
          </a:p>
        </p:txBody>
      </p:sp>
      <p:sp>
        <p:nvSpPr>
          <p:cNvPr id="26081" name="Rectangle 688"/>
          <p:cNvSpPr>
            <a:spLocks noChangeArrowheads="1"/>
          </p:cNvSpPr>
          <p:nvPr/>
        </p:nvSpPr>
        <p:spPr bwMode="auto">
          <a:xfrm>
            <a:off x="8083550" y="2125663"/>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6082" name="Rectangle 689"/>
          <p:cNvSpPr>
            <a:spLocks noChangeArrowheads="1"/>
          </p:cNvSpPr>
          <p:nvPr/>
        </p:nvSpPr>
        <p:spPr bwMode="auto">
          <a:xfrm>
            <a:off x="8218488" y="2122488"/>
            <a:ext cx="65087" cy="79375"/>
          </a:xfrm>
          <a:prstGeom prst="rect">
            <a:avLst/>
          </a:prstGeom>
          <a:solidFill>
            <a:srgbClr val="80FFFF"/>
          </a:solidFill>
          <a:ln w="0">
            <a:solidFill>
              <a:srgbClr val="000040"/>
            </a:solidFill>
            <a:miter lim="800000"/>
            <a:headEnd/>
            <a:tailEnd/>
          </a:ln>
        </p:spPr>
        <p:txBody>
          <a:bodyPr/>
          <a:lstStyle/>
          <a:p>
            <a:endParaRPr lang="ru-RU"/>
          </a:p>
        </p:txBody>
      </p:sp>
      <p:sp>
        <p:nvSpPr>
          <p:cNvPr id="26083" name="Freeform 690"/>
          <p:cNvSpPr>
            <a:spLocks/>
          </p:cNvSpPr>
          <p:nvPr/>
        </p:nvSpPr>
        <p:spPr bwMode="auto">
          <a:xfrm>
            <a:off x="8153400" y="2203450"/>
            <a:ext cx="11113" cy="15875"/>
          </a:xfrm>
          <a:custGeom>
            <a:avLst/>
            <a:gdLst>
              <a:gd name="T0" fmla="*/ 11113 w 23"/>
              <a:gd name="T1" fmla="*/ 6879 h 30"/>
              <a:gd name="T2" fmla="*/ 11113 w 23"/>
              <a:gd name="T3" fmla="*/ 5821 h 30"/>
              <a:gd name="T4" fmla="*/ 10147 w 23"/>
              <a:gd name="T5" fmla="*/ 4763 h 30"/>
              <a:gd name="T6" fmla="*/ 10147 w 23"/>
              <a:gd name="T7" fmla="*/ 3704 h 30"/>
              <a:gd name="T8" fmla="*/ 9180 w 23"/>
              <a:gd name="T9" fmla="*/ 2117 h 30"/>
              <a:gd name="T10" fmla="*/ 8697 w 23"/>
              <a:gd name="T11" fmla="*/ 1058 h 30"/>
              <a:gd name="T12" fmla="*/ 8214 w 23"/>
              <a:gd name="T13" fmla="*/ 529 h 30"/>
              <a:gd name="T14" fmla="*/ 7248 w 23"/>
              <a:gd name="T15" fmla="*/ 0 h 30"/>
              <a:gd name="T16" fmla="*/ 5798 w 23"/>
              <a:gd name="T17" fmla="*/ 0 h 30"/>
              <a:gd name="T18" fmla="*/ 4832 w 23"/>
              <a:gd name="T19" fmla="*/ 0 h 30"/>
              <a:gd name="T20" fmla="*/ 4349 w 23"/>
              <a:gd name="T21" fmla="*/ 0 h 30"/>
              <a:gd name="T22" fmla="*/ 3382 w 23"/>
              <a:gd name="T23" fmla="*/ 529 h 30"/>
              <a:gd name="T24" fmla="*/ 2416 w 23"/>
              <a:gd name="T25" fmla="*/ 1058 h 30"/>
              <a:gd name="T26" fmla="*/ 1933 w 23"/>
              <a:gd name="T27" fmla="*/ 2117 h 30"/>
              <a:gd name="T28" fmla="*/ 483 w 23"/>
              <a:gd name="T29" fmla="*/ 3704 h 30"/>
              <a:gd name="T30" fmla="*/ 483 w 23"/>
              <a:gd name="T31" fmla="*/ 4763 h 30"/>
              <a:gd name="T32" fmla="*/ 0 w 23"/>
              <a:gd name="T33" fmla="*/ 5821 h 30"/>
              <a:gd name="T34" fmla="*/ 0 w 23"/>
              <a:gd name="T35" fmla="*/ 6879 h 30"/>
              <a:gd name="T36" fmla="*/ 0 w 23"/>
              <a:gd name="T37" fmla="*/ 8996 h 30"/>
              <a:gd name="T38" fmla="*/ 0 w 23"/>
              <a:gd name="T39" fmla="*/ 10054 h 30"/>
              <a:gd name="T40" fmla="*/ 483 w 23"/>
              <a:gd name="T41" fmla="*/ 11642 h 30"/>
              <a:gd name="T42" fmla="*/ 483 w 23"/>
              <a:gd name="T43" fmla="*/ 12700 h 30"/>
              <a:gd name="T44" fmla="*/ 1933 w 23"/>
              <a:gd name="T45" fmla="*/ 13229 h 30"/>
              <a:gd name="T46" fmla="*/ 2416 w 23"/>
              <a:gd name="T47" fmla="*/ 14817 h 30"/>
              <a:gd name="T48" fmla="*/ 3382 w 23"/>
              <a:gd name="T49" fmla="*/ 15346 h 30"/>
              <a:gd name="T50" fmla="*/ 4349 w 23"/>
              <a:gd name="T51" fmla="*/ 15875 h 30"/>
              <a:gd name="T52" fmla="*/ 4832 w 23"/>
              <a:gd name="T53" fmla="*/ 15875 h 30"/>
              <a:gd name="T54" fmla="*/ 5798 w 23"/>
              <a:gd name="T55" fmla="*/ 15875 h 30"/>
              <a:gd name="T56" fmla="*/ 7248 w 23"/>
              <a:gd name="T57" fmla="*/ 15875 h 30"/>
              <a:gd name="T58" fmla="*/ 8214 w 23"/>
              <a:gd name="T59" fmla="*/ 15346 h 30"/>
              <a:gd name="T60" fmla="*/ 8697 w 23"/>
              <a:gd name="T61" fmla="*/ 14817 h 30"/>
              <a:gd name="T62" fmla="*/ 9180 w 23"/>
              <a:gd name="T63" fmla="*/ 13229 h 30"/>
              <a:gd name="T64" fmla="*/ 10147 w 23"/>
              <a:gd name="T65" fmla="*/ 12700 h 30"/>
              <a:gd name="T66" fmla="*/ 10147 w 23"/>
              <a:gd name="T67" fmla="*/ 11642 h 30"/>
              <a:gd name="T68" fmla="*/ 11113 w 23"/>
              <a:gd name="T69" fmla="*/ 10054 h 30"/>
              <a:gd name="T70" fmla="*/ 11113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4"/>
                </a:lnTo>
                <a:lnTo>
                  <a:pt x="19" y="3"/>
                </a:lnTo>
                <a:lnTo>
                  <a:pt x="18" y="2"/>
                </a:lnTo>
                <a:lnTo>
                  <a:pt x="17" y="1"/>
                </a:lnTo>
                <a:lnTo>
                  <a:pt x="16" y="0"/>
                </a:lnTo>
                <a:lnTo>
                  <a:pt x="15" y="0"/>
                </a:lnTo>
                <a:lnTo>
                  <a:pt x="13" y="0"/>
                </a:lnTo>
                <a:lnTo>
                  <a:pt x="12" y="0"/>
                </a:lnTo>
                <a:lnTo>
                  <a:pt x="11" y="0"/>
                </a:lnTo>
                <a:lnTo>
                  <a:pt x="10" y="0"/>
                </a:lnTo>
                <a:lnTo>
                  <a:pt x="9" y="0"/>
                </a:lnTo>
                <a:lnTo>
                  <a:pt x="8" y="0"/>
                </a:lnTo>
                <a:lnTo>
                  <a:pt x="7" y="1"/>
                </a:lnTo>
                <a:lnTo>
                  <a:pt x="6" y="1"/>
                </a:lnTo>
                <a:lnTo>
                  <a:pt x="5" y="2"/>
                </a:lnTo>
                <a:lnTo>
                  <a:pt x="4" y="3"/>
                </a:lnTo>
                <a:lnTo>
                  <a:pt x="4" y="4"/>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4" y="25"/>
                </a:lnTo>
                <a:lnTo>
                  <a:pt x="4" y="26"/>
                </a:lnTo>
                <a:lnTo>
                  <a:pt x="5" y="28"/>
                </a:lnTo>
                <a:lnTo>
                  <a:pt x="6" y="29"/>
                </a:lnTo>
                <a:lnTo>
                  <a:pt x="7" y="29"/>
                </a:lnTo>
                <a:lnTo>
                  <a:pt x="8" y="30"/>
                </a:lnTo>
                <a:lnTo>
                  <a:pt x="9" y="30"/>
                </a:lnTo>
                <a:lnTo>
                  <a:pt x="10" y="30"/>
                </a:lnTo>
                <a:lnTo>
                  <a:pt x="11" y="30"/>
                </a:lnTo>
                <a:lnTo>
                  <a:pt x="12" y="30"/>
                </a:lnTo>
                <a:lnTo>
                  <a:pt x="13" y="30"/>
                </a:lnTo>
                <a:lnTo>
                  <a:pt x="15" y="30"/>
                </a:lnTo>
                <a:lnTo>
                  <a:pt x="16" y="30"/>
                </a:lnTo>
                <a:lnTo>
                  <a:pt x="17" y="29"/>
                </a:lnTo>
                <a:lnTo>
                  <a:pt x="18" y="28"/>
                </a:lnTo>
                <a:lnTo>
                  <a:pt x="19" y="26"/>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6084" name="Line 691"/>
          <p:cNvSpPr>
            <a:spLocks noChangeShapeType="1"/>
          </p:cNvSpPr>
          <p:nvPr/>
        </p:nvSpPr>
        <p:spPr bwMode="auto">
          <a:xfrm>
            <a:off x="8250238" y="2122488"/>
            <a:ext cx="1587" cy="79375"/>
          </a:xfrm>
          <a:prstGeom prst="line">
            <a:avLst/>
          </a:prstGeom>
          <a:noFill/>
          <a:ln w="6350">
            <a:solidFill>
              <a:srgbClr val="000040"/>
            </a:solidFill>
            <a:round/>
            <a:headEnd/>
            <a:tailEnd/>
          </a:ln>
        </p:spPr>
        <p:txBody>
          <a:bodyPr/>
          <a:lstStyle/>
          <a:p>
            <a:endParaRPr lang="en-US"/>
          </a:p>
        </p:txBody>
      </p:sp>
      <p:sp>
        <p:nvSpPr>
          <p:cNvPr id="26085" name="Line 692"/>
          <p:cNvSpPr>
            <a:spLocks noChangeShapeType="1"/>
          </p:cNvSpPr>
          <p:nvPr/>
        </p:nvSpPr>
        <p:spPr bwMode="auto">
          <a:xfrm>
            <a:off x="8218488" y="2160588"/>
            <a:ext cx="63500" cy="1587"/>
          </a:xfrm>
          <a:prstGeom prst="line">
            <a:avLst/>
          </a:prstGeom>
          <a:noFill/>
          <a:ln w="6350">
            <a:solidFill>
              <a:srgbClr val="000040"/>
            </a:solidFill>
            <a:round/>
            <a:headEnd/>
            <a:tailEnd/>
          </a:ln>
        </p:spPr>
        <p:txBody>
          <a:bodyPr/>
          <a:lstStyle/>
          <a:p>
            <a:endParaRPr lang="en-US"/>
          </a:p>
        </p:txBody>
      </p:sp>
      <p:sp>
        <p:nvSpPr>
          <p:cNvPr id="26086" name="Freeform 693"/>
          <p:cNvSpPr>
            <a:spLocks/>
          </p:cNvSpPr>
          <p:nvPr/>
        </p:nvSpPr>
        <p:spPr bwMode="auto">
          <a:xfrm>
            <a:off x="7543800" y="2828925"/>
            <a:ext cx="325438" cy="339725"/>
          </a:xfrm>
          <a:custGeom>
            <a:avLst/>
            <a:gdLst>
              <a:gd name="T0" fmla="*/ 29633 w 615"/>
              <a:gd name="T1" fmla="*/ 103027 h 643"/>
              <a:gd name="T2" fmla="*/ 0 w 615"/>
              <a:gd name="T3" fmla="*/ 103027 h 643"/>
              <a:gd name="T4" fmla="*/ 162984 w 615"/>
              <a:gd name="T5" fmla="*/ 0 h 643"/>
              <a:gd name="T6" fmla="*/ 325438 w 615"/>
              <a:gd name="T7" fmla="*/ 103027 h 643"/>
              <a:gd name="T8" fmla="*/ 310621 w 615"/>
              <a:gd name="T9" fmla="*/ 103027 h 643"/>
              <a:gd name="T10" fmla="*/ 295805 w 615"/>
              <a:gd name="T11" fmla="*/ 103027 h 643"/>
              <a:gd name="T12" fmla="*/ 295805 w 615"/>
              <a:gd name="T13" fmla="*/ 324931 h 643"/>
              <a:gd name="T14" fmla="*/ 29633 w 615"/>
              <a:gd name="T15" fmla="*/ 324931 h 643"/>
              <a:gd name="T16" fmla="*/ 29633 w 615"/>
              <a:gd name="T17" fmla="*/ 103027 h 643"/>
              <a:gd name="T18" fmla="*/ 295805 w 615"/>
              <a:gd name="T19" fmla="*/ 103027 h 643"/>
              <a:gd name="T20" fmla="*/ 310621 w 615"/>
              <a:gd name="T21" fmla="*/ 103027 h 643"/>
              <a:gd name="T22" fmla="*/ 310621 w 615"/>
              <a:gd name="T23" fmla="*/ 339725 h 643"/>
              <a:gd name="T24" fmla="*/ 29633 w 615"/>
              <a:gd name="T25" fmla="*/ 339725 h 643"/>
              <a:gd name="T26" fmla="*/ 29633 w 615"/>
              <a:gd name="T27" fmla="*/ 324931 h 643"/>
              <a:gd name="T28" fmla="*/ 29633 w 615"/>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5"/>
              <a:gd name="T46" fmla="*/ 0 h 643"/>
              <a:gd name="T47" fmla="*/ 615 w 615"/>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5" h="643">
                <a:moveTo>
                  <a:pt x="56" y="195"/>
                </a:moveTo>
                <a:lnTo>
                  <a:pt x="0" y="195"/>
                </a:lnTo>
                <a:lnTo>
                  <a:pt x="308" y="0"/>
                </a:lnTo>
                <a:lnTo>
                  <a:pt x="615" y="195"/>
                </a:lnTo>
                <a:lnTo>
                  <a:pt x="587" y="195"/>
                </a:lnTo>
                <a:lnTo>
                  <a:pt x="559" y="195"/>
                </a:lnTo>
                <a:lnTo>
                  <a:pt x="559" y="615"/>
                </a:lnTo>
                <a:lnTo>
                  <a:pt x="56" y="615"/>
                </a:lnTo>
                <a:lnTo>
                  <a:pt x="56" y="195"/>
                </a:lnTo>
                <a:lnTo>
                  <a:pt x="559" y="195"/>
                </a:lnTo>
                <a:lnTo>
                  <a:pt x="587" y="195"/>
                </a:lnTo>
                <a:lnTo>
                  <a:pt x="587" y="643"/>
                </a:lnTo>
                <a:lnTo>
                  <a:pt x="56" y="643"/>
                </a:lnTo>
                <a:lnTo>
                  <a:pt x="56" y="615"/>
                </a:lnTo>
                <a:lnTo>
                  <a:pt x="56" y="195"/>
                </a:lnTo>
                <a:close/>
              </a:path>
            </a:pathLst>
          </a:custGeom>
          <a:solidFill>
            <a:srgbClr val="008080"/>
          </a:solidFill>
          <a:ln w="0">
            <a:solidFill>
              <a:srgbClr val="000080"/>
            </a:solidFill>
            <a:round/>
            <a:headEnd/>
            <a:tailEnd/>
          </a:ln>
        </p:spPr>
        <p:txBody>
          <a:bodyPr/>
          <a:lstStyle/>
          <a:p>
            <a:endParaRPr lang="ru-RU"/>
          </a:p>
        </p:txBody>
      </p:sp>
      <p:sp>
        <p:nvSpPr>
          <p:cNvPr id="26087" name="Rectangle 694"/>
          <p:cNvSpPr>
            <a:spLocks noChangeArrowheads="1"/>
          </p:cNvSpPr>
          <p:nvPr/>
        </p:nvSpPr>
        <p:spPr bwMode="auto">
          <a:xfrm>
            <a:off x="7573963" y="2932113"/>
            <a:ext cx="268287" cy="222250"/>
          </a:xfrm>
          <a:prstGeom prst="rect">
            <a:avLst/>
          </a:prstGeom>
          <a:solidFill>
            <a:srgbClr val="FFFF00"/>
          </a:solidFill>
          <a:ln w="0">
            <a:solidFill>
              <a:srgbClr val="000000"/>
            </a:solidFill>
            <a:miter lim="800000"/>
            <a:headEnd/>
            <a:tailEnd/>
          </a:ln>
        </p:spPr>
        <p:txBody>
          <a:bodyPr/>
          <a:lstStyle/>
          <a:p>
            <a:endParaRPr lang="ru-RU"/>
          </a:p>
        </p:txBody>
      </p:sp>
      <p:sp>
        <p:nvSpPr>
          <p:cNvPr id="26088" name="Rectangle 695"/>
          <p:cNvSpPr>
            <a:spLocks noChangeArrowheads="1"/>
          </p:cNvSpPr>
          <p:nvPr/>
        </p:nvSpPr>
        <p:spPr bwMode="auto">
          <a:xfrm>
            <a:off x="7616825" y="2984500"/>
            <a:ext cx="93663" cy="168275"/>
          </a:xfrm>
          <a:prstGeom prst="rect">
            <a:avLst/>
          </a:prstGeom>
          <a:solidFill>
            <a:srgbClr val="800000"/>
          </a:solidFill>
          <a:ln w="0">
            <a:solidFill>
              <a:srgbClr val="000040"/>
            </a:solidFill>
            <a:miter lim="800000"/>
            <a:headEnd/>
            <a:tailEnd/>
          </a:ln>
        </p:spPr>
        <p:txBody>
          <a:bodyPr/>
          <a:lstStyle/>
          <a:p>
            <a:endParaRPr lang="ru-RU"/>
          </a:p>
        </p:txBody>
      </p:sp>
      <p:sp>
        <p:nvSpPr>
          <p:cNvPr id="26089" name="Rectangle 696"/>
          <p:cNvSpPr>
            <a:spLocks noChangeArrowheads="1"/>
          </p:cNvSpPr>
          <p:nvPr/>
        </p:nvSpPr>
        <p:spPr bwMode="auto">
          <a:xfrm>
            <a:off x="7751763" y="2981325"/>
            <a:ext cx="65087" cy="79375"/>
          </a:xfrm>
          <a:prstGeom prst="rect">
            <a:avLst/>
          </a:prstGeom>
          <a:solidFill>
            <a:srgbClr val="80FFFF"/>
          </a:solidFill>
          <a:ln w="0">
            <a:solidFill>
              <a:srgbClr val="000040"/>
            </a:solidFill>
            <a:miter lim="800000"/>
            <a:headEnd/>
            <a:tailEnd/>
          </a:ln>
        </p:spPr>
        <p:txBody>
          <a:bodyPr/>
          <a:lstStyle/>
          <a:p>
            <a:endParaRPr lang="ru-RU"/>
          </a:p>
        </p:txBody>
      </p:sp>
      <p:sp>
        <p:nvSpPr>
          <p:cNvPr id="26090" name="Freeform 697"/>
          <p:cNvSpPr>
            <a:spLocks/>
          </p:cNvSpPr>
          <p:nvPr/>
        </p:nvSpPr>
        <p:spPr bwMode="auto">
          <a:xfrm>
            <a:off x="7685088" y="3062288"/>
            <a:ext cx="12700" cy="15875"/>
          </a:xfrm>
          <a:custGeom>
            <a:avLst/>
            <a:gdLst>
              <a:gd name="T0" fmla="*/ 12700 w 23"/>
              <a:gd name="T1" fmla="*/ 6879 h 30"/>
              <a:gd name="T2" fmla="*/ 12700 w 23"/>
              <a:gd name="T3" fmla="*/ 5821 h 30"/>
              <a:gd name="T4" fmla="*/ 11596 w 23"/>
              <a:gd name="T5" fmla="*/ 4763 h 30"/>
              <a:gd name="T6" fmla="*/ 11596 w 23"/>
              <a:gd name="T7" fmla="*/ 3704 h 30"/>
              <a:gd name="T8" fmla="*/ 10491 w 23"/>
              <a:gd name="T9" fmla="*/ 2646 h 30"/>
              <a:gd name="T10" fmla="*/ 9939 w 23"/>
              <a:gd name="T11" fmla="*/ 1058 h 30"/>
              <a:gd name="T12" fmla="*/ 9387 w 23"/>
              <a:gd name="T13" fmla="*/ 529 h 30"/>
              <a:gd name="T14" fmla="*/ 7730 w 23"/>
              <a:gd name="T15" fmla="*/ 0 h 30"/>
              <a:gd name="T16" fmla="*/ 6626 w 23"/>
              <a:gd name="T17" fmla="*/ 0 h 30"/>
              <a:gd name="T18" fmla="*/ 5522 w 23"/>
              <a:gd name="T19" fmla="*/ 0 h 30"/>
              <a:gd name="T20" fmla="*/ 4970 w 23"/>
              <a:gd name="T21" fmla="*/ 0 h 30"/>
              <a:gd name="T22" fmla="*/ 3865 w 23"/>
              <a:gd name="T23" fmla="*/ 529 h 30"/>
              <a:gd name="T24" fmla="*/ 2761 w 23"/>
              <a:gd name="T25" fmla="*/ 1058 h 30"/>
              <a:gd name="T26" fmla="*/ 1657 w 23"/>
              <a:gd name="T27" fmla="*/ 2646 h 30"/>
              <a:gd name="T28" fmla="*/ 552 w 23"/>
              <a:gd name="T29" fmla="*/ 3704 h 30"/>
              <a:gd name="T30" fmla="*/ 552 w 23"/>
              <a:gd name="T31" fmla="*/ 4763 h 30"/>
              <a:gd name="T32" fmla="*/ 0 w 23"/>
              <a:gd name="T33" fmla="*/ 5821 h 30"/>
              <a:gd name="T34" fmla="*/ 0 w 23"/>
              <a:gd name="T35" fmla="*/ 6879 h 30"/>
              <a:gd name="T36" fmla="*/ 0 w 23"/>
              <a:gd name="T37" fmla="*/ 8996 h 30"/>
              <a:gd name="T38" fmla="*/ 0 w 23"/>
              <a:gd name="T39" fmla="*/ 10054 h 30"/>
              <a:gd name="T40" fmla="*/ 552 w 23"/>
              <a:gd name="T41" fmla="*/ 11642 h 30"/>
              <a:gd name="T42" fmla="*/ 552 w 23"/>
              <a:gd name="T43" fmla="*/ 12700 h 30"/>
              <a:gd name="T44" fmla="*/ 1657 w 23"/>
              <a:gd name="T45" fmla="*/ 13229 h 30"/>
              <a:gd name="T46" fmla="*/ 2761 w 23"/>
              <a:gd name="T47" fmla="*/ 14817 h 30"/>
              <a:gd name="T48" fmla="*/ 3865 w 23"/>
              <a:gd name="T49" fmla="*/ 15346 h 30"/>
              <a:gd name="T50" fmla="*/ 4970 w 23"/>
              <a:gd name="T51" fmla="*/ 15875 h 30"/>
              <a:gd name="T52" fmla="*/ 5522 w 23"/>
              <a:gd name="T53" fmla="*/ 15875 h 30"/>
              <a:gd name="T54" fmla="*/ 6626 w 23"/>
              <a:gd name="T55" fmla="*/ 15875 h 30"/>
              <a:gd name="T56" fmla="*/ 7730 w 23"/>
              <a:gd name="T57" fmla="*/ 15875 h 30"/>
              <a:gd name="T58" fmla="*/ 9387 w 23"/>
              <a:gd name="T59" fmla="*/ 15346 h 30"/>
              <a:gd name="T60" fmla="*/ 9939 w 23"/>
              <a:gd name="T61" fmla="*/ 14817 h 30"/>
              <a:gd name="T62" fmla="*/ 10491 w 23"/>
              <a:gd name="T63" fmla="*/ 13229 h 30"/>
              <a:gd name="T64" fmla="*/ 11596 w 23"/>
              <a:gd name="T65" fmla="*/ 12700 h 30"/>
              <a:gd name="T66" fmla="*/ 11596 w 23"/>
              <a:gd name="T67" fmla="*/ 11642 h 30"/>
              <a:gd name="T68" fmla="*/ 12700 w 23"/>
              <a:gd name="T69" fmla="*/ 10054 h 30"/>
              <a:gd name="T70" fmla="*/ 12700 w 23"/>
              <a:gd name="T71" fmla="*/ 899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4"/>
                </a:moveTo>
                <a:lnTo>
                  <a:pt x="23" y="13"/>
                </a:lnTo>
                <a:lnTo>
                  <a:pt x="23" y="12"/>
                </a:lnTo>
                <a:lnTo>
                  <a:pt x="23" y="11"/>
                </a:lnTo>
                <a:lnTo>
                  <a:pt x="22" y="10"/>
                </a:lnTo>
                <a:lnTo>
                  <a:pt x="21" y="9"/>
                </a:lnTo>
                <a:lnTo>
                  <a:pt x="21" y="8"/>
                </a:lnTo>
                <a:lnTo>
                  <a:pt x="21" y="7"/>
                </a:lnTo>
                <a:lnTo>
                  <a:pt x="20" y="6"/>
                </a:lnTo>
                <a:lnTo>
                  <a:pt x="19" y="5"/>
                </a:lnTo>
                <a:lnTo>
                  <a:pt x="19" y="3"/>
                </a:lnTo>
                <a:lnTo>
                  <a:pt x="18" y="2"/>
                </a:lnTo>
                <a:lnTo>
                  <a:pt x="17" y="1"/>
                </a:lnTo>
                <a:lnTo>
                  <a:pt x="16" y="0"/>
                </a:lnTo>
                <a:lnTo>
                  <a:pt x="14" y="0"/>
                </a:lnTo>
                <a:lnTo>
                  <a:pt x="13" y="0"/>
                </a:lnTo>
                <a:lnTo>
                  <a:pt x="12" y="0"/>
                </a:lnTo>
                <a:lnTo>
                  <a:pt x="11" y="0"/>
                </a:lnTo>
                <a:lnTo>
                  <a:pt x="10" y="0"/>
                </a:lnTo>
                <a:lnTo>
                  <a:pt x="9" y="0"/>
                </a:lnTo>
                <a:lnTo>
                  <a:pt x="8" y="0"/>
                </a:lnTo>
                <a:lnTo>
                  <a:pt x="7" y="1"/>
                </a:lnTo>
                <a:lnTo>
                  <a:pt x="6" y="1"/>
                </a:lnTo>
                <a:lnTo>
                  <a:pt x="5" y="2"/>
                </a:lnTo>
                <a:lnTo>
                  <a:pt x="3" y="3"/>
                </a:lnTo>
                <a:lnTo>
                  <a:pt x="3" y="5"/>
                </a:lnTo>
                <a:lnTo>
                  <a:pt x="2" y="6"/>
                </a:lnTo>
                <a:lnTo>
                  <a:pt x="1" y="7"/>
                </a:lnTo>
                <a:lnTo>
                  <a:pt x="1" y="8"/>
                </a:lnTo>
                <a:lnTo>
                  <a:pt x="1" y="9"/>
                </a:lnTo>
                <a:lnTo>
                  <a:pt x="0" y="10"/>
                </a:lnTo>
                <a:lnTo>
                  <a:pt x="0" y="11"/>
                </a:lnTo>
                <a:lnTo>
                  <a:pt x="0" y="12"/>
                </a:lnTo>
                <a:lnTo>
                  <a:pt x="0" y="13"/>
                </a:lnTo>
                <a:lnTo>
                  <a:pt x="0" y="14"/>
                </a:lnTo>
                <a:lnTo>
                  <a:pt x="0" y="17"/>
                </a:lnTo>
                <a:lnTo>
                  <a:pt x="0" y="18"/>
                </a:lnTo>
                <a:lnTo>
                  <a:pt x="0" y="19"/>
                </a:lnTo>
                <a:lnTo>
                  <a:pt x="0" y="20"/>
                </a:lnTo>
                <a:lnTo>
                  <a:pt x="1" y="22"/>
                </a:lnTo>
                <a:lnTo>
                  <a:pt x="1" y="23"/>
                </a:lnTo>
                <a:lnTo>
                  <a:pt x="1" y="24"/>
                </a:lnTo>
                <a:lnTo>
                  <a:pt x="2" y="24"/>
                </a:lnTo>
                <a:lnTo>
                  <a:pt x="3" y="25"/>
                </a:lnTo>
                <a:lnTo>
                  <a:pt x="3" y="27"/>
                </a:lnTo>
                <a:lnTo>
                  <a:pt x="5" y="28"/>
                </a:lnTo>
                <a:lnTo>
                  <a:pt x="6" y="29"/>
                </a:lnTo>
                <a:lnTo>
                  <a:pt x="7" y="29"/>
                </a:lnTo>
                <a:lnTo>
                  <a:pt x="8" y="30"/>
                </a:lnTo>
                <a:lnTo>
                  <a:pt x="9" y="30"/>
                </a:lnTo>
                <a:lnTo>
                  <a:pt x="10" y="30"/>
                </a:lnTo>
                <a:lnTo>
                  <a:pt x="11" y="30"/>
                </a:lnTo>
                <a:lnTo>
                  <a:pt x="12" y="30"/>
                </a:lnTo>
                <a:lnTo>
                  <a:pt x="13" y="30"/>
                </a:lnTo>
                <a:lnTo>
                  <a:pt x="14" y="30"/>
                </a:lnTo>
                <a:lnTo>
                  <a:pt x="16" y="30"/>
                </a:lnTo>
                <a:lnTo>
                  <a:pt x="17" y="29"/>
                </a:lnTo>
                <a:lnTo>
                  <a:pt x="18" y="28"/>
                </a:lnTo>
                <a:lnTo>
                  <a:pt x="19" y="27"/>
                </a:lnTo>
                <a:lnTo>
                  <a:pt x="19" y="25"/>
                </a:lnTo>
                <a:lnTo>
                  <a:pt x="20" y="24"/>
                </a:lnTo>
                <a:lnTo>
                  <a:pt x="21" y="24"/>
                </a:lnTo>
                <a:lnTo>
                  <a:pt x="21" y="23"/>
                </a:lnTo>
                <a:lnTo>
                  <a:pt x="21" y="22"/>
                </a:lnTo>
                <a:lnTo>
                  <a:pt x="22" y="20"/>
                </a:lnTo>
                <a:lnTo>
                  <a:pt x="23" y="19"/>
                </a:lnTo>
                <a:lnTo>
                  <a:pt x="23" y="18"/>
                </a:lnTo>
                <a:lnTo>
                  <a:pt x="23" y="17"/>
                </a:lnTo>
                <a:lnTo>
                  <a:pt x="23" y="14"/>
                </a:lnTo>
                <a:close/>
              </a:path>
            </a:pathLst>
          </a:custGeom>
          <a:solidFill>
            <a:srgbClr val="008080"/>
          </a:solidFill>
          <a:ln w="0">
            <a:solidFill>
              <a:srgbClr val="000040"/>
            </a:solidFill>
            <a:round/>
            <a:headEnd/>
            <a:tailEnd/>
          </a:ln>
        </p:spPr>
        <p:txBody>
          <a:bodyPr/>
          <a:lstStyle/>
          <a:p>
            <a:endParaRPr lang="ru-RU"/>
          </a:p>
        </p:txBody>
      </p:sp>
      <p:sp>
        <p:nvSpPr>
          <p:cNvPr id="26091" name="Line 698"/>
          <p:cNvSpPr>
            <a:spLocks noChangeShapeType="1"/>
          </p:cNvSpPr>
          <p:nvPr/>
        </p:nvSpPr>
        <p:spPr bwMode="auto">
          <a:xfrm>
            <a:off x="7783513" y="2981325"/>
            <a:ext cx="1587" cy="79375"/>
          </a:xfrm>
          <a:prstGeom prst="line">
            <a:avLst/>
          </a:prstGeom>
          <a:noFill/>
          <a:ln w="6350">
            <a:solidFill>
              <a:srgbClr val="000040"/>
            </a:solidFill>
            <a:round/>
            <a:headEnd/>
            <a:tailEnd/>
          </a:ln>
        </p:spPr>
        <p:txBody>
          <a:bodyPr/>
          <a:lstStyle/>
          <a:p>
            <a:endParaRPr lang="en-US"/>
          </a:p>
        </p:txBody>
      </p:sp>
      <p:sp>
        <p:nvSpPr>
          <p:cNvPr id="26092" name="Line 699"/>
          <p:cNvSpPr>
            <a:spLocks noChangeShapeType="1"/>
          </p:cNvSpPr>
          <p:nvPr/>
        </p:nvSpPr>
        <p:spPr bwMode="auto">
          <a:xfrm>
            <a:off x="7751763" y="3019425"/>
            <a:ext cx="63500" cy="1588"/>
          </a:xfrm>
          <a:prstGeom prst="line">
            <a:avLst/>
          </a:prstGeom>
          <a:noFill/>
          <a:ln w="6350">
            <a:solidFill>
              <a:srgbClr val="000040"/>
            </a:solidFill>
            <a:round/>
            <a:headEnd/>
            <a:tailEnd/>
          </a:ln>
        </p:spPr>
        <p:txBody>
          <a:bodyPr/>
          <a:lstStyle/>
          <a:p>
            <a:endParaRPr lang="en-US"/>
          </a:p>
        </p:txBody>
      </p:sp>
      <p:sp>
        <p:nvSpPr>
          <p:cNvPr id="26093" name="Freeform 700"/>
          <p:cNvSpPr>
            <a:spLocks/>
          </p:cNvSpPr>
          <p:nvPr/>
        </p:nvSpPr>
        <p:spPr bwMode="auto">
          <a:xfrm>
            <a:off x="5446713" y="1516063"/>
            <a:ext cx="323850" cy="339725"/>
          </a:xfrm>
          <a:custGeom>
            <a:avLst/>
            <a:gdLst>
              <a:gd name="T0" fmla="*/ 29537 w 614"/>
              <a:gd name="T1" fmla="*/ 103027 h 643"/>
              <a:gd name="T2" fmla="*/ 0 w 614"/>
              <a:gd name="T3" fmla="*/ 103027 h 643"/>
              <a:gd name="T4" fmla="*/ 161925 w 614"/>
              <a:gd name="T5" fmla="*/ 0 h 643"/>
              <a:gd name="T6" fmla="*/ 323850 w 614"/>
              <a:gd name="T7" fmla="*/ 103027 h 643"/>
              <a:gd name="T8" fmla="*/ 309609 w 614"/>
              <a:gd name="T9" fmla="*/ 103027 h 643"/>
              <a:gd name="T10" fmla="*/ 294313 w 614"/>
              <a:gd name="T11" fmla="*/ 103027 h 643"/>
              <a:gd name="T12" fmla="*/ 294313 w 614"/>
              <a:gd name="T13" fmla="*/ 324403 h 643"/>
              <a:gd name="T14" fmla="*/ 29537 w 614"/>
              <a:gd name="T15" fmla="*/ 324403 h 643"/>
              <a:gd name="T16" fmla="*/ 29537 w 614"/>
              <a:gd name="T17" fmla="*/ 103027 h 643"/>
              <a:gd name="T18" fmla="*/ 294313 w 614"/>
              <a:gd name="T19" fmla="*/ 103027 h 643"/>
              <a:gd name="T20" fmla="*/ 309609 w 614"/>
              <a:gd name="T21" fmla="*/ 103027 h 643"/>
              <a:gd name="T22" fmla="*/ 309609 w 614"/>
              <a:gd name="T23" fmla="*/ 339725 h 643"/>
              <a:gd name="T24" fmla="*/ 29537 w 614"/>
              <a:gd name="T25" fmla="*/ 339725 h 643"/>
              <a:gd name="T26" fmla="*/ 29537 w 614"/>
              <a:gd name="T27" fmla="*/ 324403 h 643"/>
              <a:gd name="T28" fmla="*/ 29537 w 614"/>
              <a:gd name="T29" fmla="*/ 103027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5"/>
                </a:moveTo>
                <a:lnTo>
                  <a:pt x="0" y="195"/>
                </a:lnTo>
                <a:lnTo>
                  <a:pt x="307" y="0"/>
                </a:lnTo>
                <a:lnTo>
                  <a:pt x="614" y="195"/>
                </a:lnTo>
                <a:lnTo>
                  <a:pt x="587" y="195"/>
                </a:lnTo>
                <a:lnTo>
                  <a:pt x="558" y="195"/>
                </a:lnTo>
                <a:lnTo>
                  <a:pt x="558" y="614"/>
                </a:lnTo>
                <a:lnTo>
                  <a:pt x="56" y="614"/>
                </a:lnTo>
                <a:lnTo>
                  <a:pt x="56" y="195"/>
                </a:lnTo>
                <a:lnTo>
                  <a:pt x="558" y="195"/>
                </a:lnTo>
                <a:lnTo>
                  <a:pt x="587" y="195"/>
                </a:lnTo>
                <a:lnTo>
                  <a:pt x="587" y="643"/>
                </a:lnTo>
                <a:lnTo>
                  <a:pt x="56" y="643"/>
                </a:lnTo>
                <a:lnTo>
                  <a:pt x="56" y="614"/>
                </a:lnTo>
                <a:lnTo>
                  <a:pt x="56" y="195"/>
                </a:lnTo>
                <a:close/>
              </a:path>
            </a:pathLst>
          </a:custGeom>
          <a:solidFill>
            <a:srgbClr val="008080"/>
          </a:solidFill>
          <a:ln w="0">
            <a:solidFill>
              <a:srgbClr val="000080"/>
            </a:solidFill>
            <a:round/>
            <a:headEnd/>
            <a:tailEnd/>
          </a:ln>
        </p:spPr>
        <p:txBody>
          <a:bodyPr/>
          <a:lstStyle/>
          <a:p>
            <a:endParaRPr lang="ru-RU"/>
          </a:p>
        </p:txBody>
      </p:sp>
      <p:sp>
        <p:nvSpPr>
          <p:cNvPr id="26094" name="Rectangle 701"/>
          <p:cNvSpPr>
            <a:spLocks noChangeArrowheads="1"/>
          </p:cNvSpPr>
          <p:nvPr/>
        </p:nvSpPr>
        <p:spPr bwMode="auto">
          <a:xfrm>
            <a:off x="5476875" y="1619250"/>
            <a:ext cx="268288" cy="220663"/>
          </a:xfrm>
          <a:prstGeom prst="rect">
            <a:avLst/>
          </a:prstGeom>
          <a:solidFill>
            <a:srgbClr val="FFFF00"/>
          </a:solidFill>
          <a:ln w="0">
            <a:solidFill>
              <a:srgbClr val="000000"/>
            </a:solidFill>
            <a:miter lim="800000"/>
            <a:headEnd/>
            <a:tailEnd/>
          </a:ln>
        </p:spPr>
        <p:txBody>
          <a:bodyPr/>
          <a:lstStyle/>
          <a:p>
            <a:endParaRPr lang="ru-RU"/>
          </a:p>
        </p:txBody>
      </p:sp>
      <p:sp>
        <p:nvSpPr>
          <p:cNvPr id="26095" name="Rectangle 702"/>
          <p:cNvSpPr>
            <a:spLocks noChangeArrowheads="1"/>
          </p:cNvSpPr>
          <p:nvPr/>
        </p:nvSpPr>
        <p:spPr bwMode="auto">
          <a:xfrm>
            <a:off x="5519738" y="1671638"/>
            <a:ext cx="93662" cy="166687"/>
          </a:xfrm>
          <a:prstGeom prst="rect">
            <a:avLst/>
          </a:prstGeom>
          <a:solidFill>
            <a:srgbClr val="800000"/>
          </a:solidFill>
          <a:ln w="0">
            <a:solidFill>
              <a:srgbClr val="000040"/>
            </a:solidFill>
            <a:miter lim="800000"/>
            <a:headEnd/>
            <a:tailEnd/>
          </a:ln>
        </p:spPr>
        <p:txBody>
          <a:bodyPr/>
          <a:lstStyle/>
          <a:p>
            <a:endParaRPr lang="ru-RU"/>
          </a:p>
        </p:txBody>
      </p:sp>
      <p:sp>
        <p:nvSpPr>
          <p:cNvPr id="26096" name="Rectangle 703"/>
          <p:cNvSpPr>
            <a:spLocks noChangeArrowheads="1"/>
          </p:cNvSpPr>
          <p:nvPr/>
        </p:nvSpPr>
        <p:spPr bwMode="auto">
          <a:xfrm>
            <a:off x="5654675" y="1666875"/>
            <a:ext cx="63500" cy="80963"/>
          </a:xfrm>
          <a:prstGeom prst="rect">
            <a:avLst/>
          </a:prstGeom>
          <a:solidFill>
            <a:srgbClr val="80FFFF"/>
          </a:solidFill>
          <a:ln w="0">
            <a:solidFill>
              <a:srgbClr val="000040"/>
            </a:solidFill>
            <a:miter lim="800000"/>
            <a:headEnd/>
            <a:tailEnd/>
          </a:ln>
        </p:spPr>
        <p:txBody>
          <a:bodyPr/>
          <a:lstStyle/>
          <a:p>
            <a:endParaRPr lang="ru-RU"/>
          </a:p>
        </p:txBody>
      </p:sp>
      <p:sp>
        <p:nvSpPr>
          <p:cNvPr id="26097" name="Freeform 704"/>
          <p:cNvSpPr>
            <a:spLocks/>
          </p:cNvSpPr>
          <p:nvPr/>
        </p:nvSpPr>
        <p:spPr bwMode="auto">
          <a:xfrm>
            <a:off x="5588000" y="1749425"/>
            <a:ext cx="12700" cy="14288"/>
          </a:xfrm>
          <a:custGeom>
            <a:avLst/>
            <a:gdLst>
              <a:gd name="T0" fmla="*/ 12700 w 23"/>
              <a:gd name="T1" fmla="*/ 6405 h 29"/>
              <a:gd name="T2" fmla="*/ 12700 w 23"/>
              <a:gd name="T3" fmla="*/ 5420 h 29"/>
              <a:gd name="T4" fmla="*/ 11596 w 23"/>
              <a:gd name="T5" fmla="*/ 4434 h 29"/>
              <a:gd name="T6" fmla="*/ 11596 w 23"/>
              <a:gd name="T7" fmla="*/ 2956 h 29"/>
              <a:gd name="T8" fmla="*/ 10491 w 23"/>
              <a:gd name="T9" fmla="*/ 1971 h 29"/>
              <a:gd name="T10" fmla="*/ 9939 w 23"/>
              <a:gd name="T11" fmla="*/ 985 h 29"/>
              <a:gd name="T12" fmla="*/ 9387 w 23"/>
              <a:gd name="T13" fmla="*/ 493 h 29"/>
              <a:gd name="T14" fmla="*/ 8283 w 23"/>
              <a:gd name="T15" fmla="*/ 0 h 29"/>
              <a:gd name="T16" fmla="*/ 7178 w 23"/>
              <a:gd name="T17" fmla="*/ 0 h 29"/>
              <a:gd name="T18" fmla="*/ 5522 w 23"/>
              <a:gd name="T19" fmla="*/ 0 h 29"/>
              <a:gd name="T20" fmla="*/ 4970 w 23"/>
              <a:gd name="T21" fmla="*/ 0 h 29"/>
              <a:gd name="T22" fmla="*/ 3865 w 23"/>
              <a:gd name="T23" fmla="*/ 493 h 29"/>
              <a:gd name="T24" fmla="*/ 2761 w 23"/>
              <a:gd name="T25" fmla="*/ 985 h 29"/>
              <a:gd name="T26" fmla="*/ 2209 w 23"/>
              <a:gd name="T27" fmla="*/ 1971 h 29"/>
              <a:gd name="T28" fmla="*/ 1104 w 23"/>
              <a:gd name="T29" fmla="*/ 2956 h 29"/>
              <a:gd name="T30" fmla="*/ 1104 w 23"/>
              <a:gd name="T31" fmla="*/ 4434 h 29"/>
              <a:gd name="T32" fmla="*/ 0 w 23"/>
              <a:gd name="T33" fmla="*/ 5420 h 29"/>
              <a:gd name="T34" fmla="*/ 0 w 23"/>
              <a:gd name="T35" fmla="*/ 6405 h 29"/>
              <a:gd name="T36" fmla="*/ 0 w 23"/>
              <a:gd name="T37" fmla="*/ 7883 h 29"/>
              <a:gd name="T38" fmla="*/ 0 w 23"/>
              <a:gd name="T39" fmla="*/ 8868 h 29"/>
              <a:gd name="T40" fmla="*/ 1104 w 23"/>
              <a:gd name="T41" fmla="*/ 10839 h 29"/>
              <a:gd name="T42" fmla="*/ 1104 w 23"/>
              <a:gd name="T43" fmla="*/ 11825 h 29"/>
              <a:gd name="T44" fmla="*/ 2209 w 23"/>
              <a:gd name="T45" fmla="*/ 12317 h 29"/>
              <a:gd name="T46" fmla="*/ 2761 w 23"/>
              <a:gd name="T47" fmla="*/ 13303 h 29"/>
              <a:gd name="T48" fmla="*/ 3865 w 23"/>
              <a:gd name="T49" fmla="*/ 13795 h 29"/>
              <a:gd name="T50" fmla="*/ 4970 w 23"/>
              <a:gd name="T51" fmla="*/ 14288 h 29"/>
              <a:gd name="T52" fmla="*/ 5522 w 23"/>
              <a:gd name="T53" fmla="*/ 14288 h 29"/>
              <a:gd name="T54" fmla="*/ 7178 w 23"/>
              <a:gd name="T55" fmla="*/ 14288 h 29"/>
              <a:gd name="T56" fmla="*/ 8283 w 23"/>
              <a:gd name="T57" fmla="*/ 14288 h 29"/>
              <a:gd name="T58" fmla="*/ 9387 w 23"/>
              <a:gd name="T59" fmla="*/ 13795 h 29"/>
              <a:gd name="T60" fmla="*/ 9939 w 23"/>
              <a:gd name="T61" fmla="*/ 13303 h 29"/>
              <a:gd name="T62" fmla="*/ 10491 w 23"/>
              <a:gd name="T63" fmla="*/ 12317 h 29"/>
              <a:gd name="T64" fmla="*/ 11596 w 23"/>
              <a:gd name="T65" fmla="*/ 11825 h 29"/>
              <a:gd name="T66" fmla="*/ 11596 w 23"/>
              <a:gd name="T67" fmla="*/ 10839 h 29"/>
              <a:gd name="T68" fmla="*/ 12700 w 23"/>
              <a:gd name="T69" fmla="*/ 8868 h 29"/>
              <a:gd name="T70" fmla="*/ 12700 w 23"/>
              <a:gd name="T71" fmla="*/ 7883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9"/>
                </a:lnTo>
                <a:lnTo>
                  <a:pt x="21" y="7"/>
                </a:lnTo>
                <a:lnTo>
                  <a:pt x="21" y="6"/>
                </a:lnTo>
                <a:lnTo>
                  <a:pt x="20" y="5"/>
                </a:lnTo>
                <a:lnTo>
                  <a:pt x="19" y="4"/>
                </a:lnTo>
                <a:lnTo>
                  <a:pt x="19" y="3"/>
                </a:lnTo>
                <a:lnTo>
                  <a:pt x="18" y="2"/>
                </a:lnTo>
                <a:lnTo>
                  <a:pt x="17" y="1"/>
                </a:lnTo>
                <a:lnTo>
                  <a:pt x="16" y="0"/>
                </a:lnTo>
                <a:lnTo>
                  <a:pt x="15" y="0"/>
                </a:lnTo>
                <a:lnTo>
                  <a:pt x="14" y="0"/>
                </a:lnTo>
                <a:lnTo>
                  <a:pt x="13" y="0"/>
                </a:lnTo>
                <a:lnTo>
                  <a:pt x="11" y="0"/>
                </a:lnTo>
                <a:lnTo>
                  <a:pt x="10" y="0"/>
                </a:lnTo>
                <a:lnTo>
                  <a:pt x="9" y="0"/>
                </a:lnTo>
                <a:lnTo>
                  <a:pt x="8" y="0"/>
                </a:lnTo>
                <a:lnTo>
                  <a:pt x="7" y="1"/>
                </a:lnTo>
                <a:lnTo>
                  <a:pt x="6" y="1"/>
                </a:lnTo>
                <a:lnTo>
                  <a:pt x="5" y="2"/>
                </a:lnTo>
                <a:lnTo>
                  <a:pt x="4" y="3"/>
                </a:lnTo>
                <a:lnTo>
                  <a:pt x="4" y="4"/>
                </a:lnTo>
                <a:lnTo>
                  <a:pt x="3" y="5"/>
                </a:lnTo>
                <a:lnTo>
                  <a:pt x="2" y="6"/>
                </a:lnTo>
                <a:lnTo>
                  <a:pt x="2" y="7"/>
                </a:lnTo>
                <a:lnTo>
                  <a:pt x="2" y="9"/>
                </a:lnTo>
                <a:lnTo>
                  <a:pt x="0" y="10"/>
                </a:lnTo>
                <a:lnTo>
                  <a:pt x="0" y="11"/>
                </a:lnTo>
                <a:lnTo>
                  <a:pt x="0" y="12"/>
                </a:lnTo>
                <a:lnTo>
                  <a:pt x="0" y="13"/>
                </a:lnTo>
                <a:lnTo>
                  <a:pt x="0" y="14"/>
                </a:lnTo>
                <a:lnTo>
                  <a:pt x="0" y="16"/>
                </a:lnTo>
                <a:lnTo>
                  <a:pt x="0" y="17"/>
                </a:lnTo>
                <a:lnTo>
                  <a:pt x="0" y="18"/>
                </a:lnTo>
                <a:lnTo>
                  <a:pt x="0" y="20"/>
                </a:lnTo>
                <a:lnTo>
                  <a:pt x="2" y="22"/>
                </a:lnTo>
                <a:lnTo>
                  <a:pt x="2" y="23"/>
                </a:lnTo>
                <a:lnTo>
                  <a:pt x="2" y="24"/>
                </a:lnTo>
                <a:lnTo>
                  <a:pt x="3" y="24"/>
                </a:lnTo>
                <a:lnTo>
                  <a:pt x="4" y="25"/>
                </a:lnTo>
                <a:lnTo>
                  <a:pt x="4" y="26"/>
                </a:lnTo>
                <a:lnTo>
                  <a:pt x="5" y="27"/>
                </a:lnTo>
                <a:lnTo>
                  <a:pt x="6" y="28"/>
                </a:lnTo>
                <a:lnTo>
                  <a:pt x="7" y="28"/>
                </a:lnTo>
                <a:lnTo>
                  <a:pt x="8" y="29"/>
                </a:lnTo>
                <a:lnTo>
                  <a:pt x="9" y="29"/>
                </a:lnTo>
                <a:lnTo>
                  <a:pt x="10" y="29"/>
                </a:lnTo>
                <a:lnTo>
                  <a:pt x="11" y="29"/>
                </a:lnTo>
                <a:lnTo>
                  <a:pt x="13" y="29"/>
                </a:lnTo>
                <a:lnTo>
                  <a:pt x="14" y="29"/>
                </a:lnTo>
                <a:lnTo>
                  <a:pt x="15" y="29"/>
                </a:lnTo>
                <a:lnTo>
                  <a:pt x="16" y="29"/>
                </a:lnTo>
                <a:lnTo>
                  <a:pt x="17" y="28"/>
                </a:lnTo>
                <a:lnTo>
                  <a:pt x="18" y="27"/>
                </a:lnTo>
                <a:lnTo>
                  <a:pt x="19" y="26"/>
                </a:lnTo>
                <a:lnTo>
                  <a:pt x="19" y="25"/>
                </a:lnTo>
                <a:lnTo>
                  <a:pt x="20" y="24"/>
                </a:lnTo>
                <a:lnTo>
                  <a:pt x="21" y="24"/>
                </a:lnTo>
                <a:lnTo>
                  <a:pt x="21" y="23"/>
                </a:lnTo>
                <a:lnTo>
                  <a:pt x="21" y="22"/>
                </a:lnTo>
                <a:lnTo>
                  <a:pt x="22" y="20"/>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098" name="Line 705"/>
          <p:cNvSpPr>
            <a:spLocks noChangeShapeType="1"/>
          </p:cNvSpPr>
          <p:nvPr/>
        </p:nvSpPr>
        <p:spPr bwMode="auto">
          <a:xfrm>
            <a:off x="5686425" y="1668463"/>
            <a:ext cx="1588" cy="79375"/>
          </a:xfrm>
          <a:prstGeom prst="line">
            <a:avLst/>
          </a:prstGeom>
          <a:noFill/>
          <a:ln w="6350">
            <a:solidFill>
              <a:srgbClr val="000040"/>
            </a:solidFill>
            <a:round/>
            <a:headEnd/>
            <a:tailEnd/>
          </a:ln>
        </p:spPr>
        <p:txBody>
          <a:bodyPr/>
          <a:lstStyle/>
          <a:p>
            <a:endParaRPr lang="en-US"/>
          </a:p>
        </p:txBody>
      </p:sp>
      <p:sp>
        <p:nvSpPr>
          <p:cNvPr id="26099" name="Line 706"/>
          <p:cNvSpPr>
            <a:spLocks noChangeShapeType="1"/>
          </p:cNvSpPr>
          <p:nvPr/>
        </p:nvSpPr>
        <p:spPr bwMode="auto">
          <a:xfrm>
            <a:off x="5654675" y="1706563"/>
            <a:ext cx="61913" cy="1587"/>
          </a:xfrm>
          <a:prstGeom prst="line">
            <a:avLst/>
          </a:prstGeom>
          <a:noFill/>
          <a:ln w="6350">
            <a:solidFill>
              <a:srgbClr val="000040"/>
            </a:solidFill>
            <a:round/>
            <a:headEnd/>
            <a:tailEnd/>
          </a:ln>
        </p:spPr>
        <p:txBody>
          <a:bodyPr/>
          <a:lstStyle/>
          <a:p>
            <a:endParaRPr lang="en-US"/>
          </a:p>
        </p:txBody>
      </p:sp>
      <p:sp>
        <p:nvSpPr>
          <p:cNvPr id="26100" name="Rectangle 707"/>
          <p:cNvSpPr>
            <a:spLocks noChangeArrowheads="1"/>
          </p:cNvSpPr>
          <p:nvPr/>
        </p:nvSpPr>
        <p:spPr bwMode="auto">
          <a:xfrm>
            <a:off x="1536700" y="2376488"/>
            <a:ext cx="63500" cy="79375"/>
          </a:xfrm>
          <a:prstGeom prst="rect">
            <a:avLst/>
          </a:prstGeom>
          <a:solidFill>
            <a:srgbClr val="80FFFF"/>
          </a:solidFill>
          <a:ln w="0">
            <a:solidFill>
              <a:srgbClr val="000040"/>
            </a:solidFill>
            <a:miter lim="800000"/>
            <a:headEnd/>
            <a:tailEnd/>
          </a:ln>
        </p:spPr>
        <p:txBody>
          <a:bodyPr/>
          <a:lstStyle/>
          <a:p>
            <a:endParaRPr lang="ru-RU"/>
          </a:p>
        </p:txBody>
      </p:sp>
      <p:sp>
        <p:nvSpPr>
          <p:cNvPr id="26101" name="Freeform 708"/>
          <p:cNvSpPr>
            <a:spLocks/>
          </p:cNvSpPr>
          <p:nvPr/>
        </p:nvSpPr>
        <p:spPr bwMode="auto">
          <a:xfrm>
            <a:off x="1470025" y="2457450"/>
            <a:ext cx="12700" cy="15875"/>
          </a:xfrm>
          <a:custGeom>
            <a:avLst/>
            <a:gdLst>
              <a:gd name="T0" fmla="*/ 12700 w 23"/>
              <a:gd name="T1" fmla="*/ 7116 h 29"/>
              <a:gd name="T2" fmla="*/ 12700 w 23"/>
              <a:gd name="T3" fmla="*/ 6022 h 29"/>
              <a:gd name="T4" fmla="*/ 11596 w 23"/>
              <a:gd name="T5" fmla="*/ 4379 h 29"/>
              <a:gd name="T6" fmla="*/ 11596 w 23"/>
              <a:gd name="T7" fmla="*/ 3284 h 29"/>
              <a:gd name="T8" fmla="*/ 9939 w 23"/>
              <a:gd name="T9" fmla="*/ 2190 h 29"/>
              <a:gd name="T10" fmla="*/ 9387 w 23"/>
              <a:gd name="T11" fmla="*/ 1095 h 29"/>
              <a:gd name="T12" fmla="*/ 8835 w 23"/>
              <a:gd name="T13" fmla="*/ 547 h 29"/>
              <a:gd name="T14" fmla="*/ 7730 w 23"/>
              <a:gd name="T15" fmla="*/ 0 h 29"/>
              <a:gd name="T16" fmla="*/ 6626 w 23"/>
              <a:gd name="T17" fmla="*/ 0 h 29"/>
              <a:gd name="T18" fmla="*/ 5522 w 23"/>
              <a:gd name="T19" fmla="*/ 0 h 29"/>
              <a:gd name="T20" fmla="*/ 4970 w 23"/>
              <a:gd name="T21" fmla="*/ 0 h 29"/>
              <a:gd name="T22" fmla="*/ 3313 w 23"/>
              <a:gd name="T23" fmla="*/ 547 h 29"/>
              <a:gd name="T24" fmla="*/ 2209 w 23"/>
              <a:gd name="T25" fmla="*/ 1095 h 29"/>
              <a:gd name="T26" fmla="*/ 1657 w 23"/>
              <a:gd name="T27" fmla="*/ 2190 h 29"/>
              <a:gd name="T28" fmla="*/ 552 w 23"/>
              <a:gd name="T29" fmla="*/ 3284 h 29"/>
              <a:gd name="T30" fmla="*/ 552 w 23"/>
              <a:gd name="T31" fmla="*/ 4379 h 29"/>
              <a:gd name="T32" fmla="*/ 0 w 23"/>
              <a:gd name="T33" fmla="*/ 6022 h 29"/>
              <a:gd name="T34" fmla="*/ 0 w 23"/>
              <a:gd name="T35" fmla="*/ 7116 h 29"/>
              <a:gd name="T36" fmla="*/ 0 w 23"/>
              <a:gd name="T37" fmla="*/ 8759 h 29"/>
              <a:gd name="T38" fmla="*/ 0 w 23"/>
              <a:gd name="T39" fmla="*/ 9853 h 29"/>
              <a:gd name="T40" fmla="*/ 552 w 23"/>
              <a:gd name="T41" fmla="*/ 12043 h 29"/>
              <a:gd name="T42" fmla="*/ 552 w 23"/>
              <a:gd name="T43" fmla="*/ 13138 h 29"/>
              <a:gd name="T44" fmla="*/ 1657 w 23"/>
              <a:gd name="T45" fmla="*/ 13685 h 29"/>
              <a:gd name="T46" fmla="*/ 2209 w 23"/>
              <a:gd name="T47" fmla="*/ 14780 h 29"/>
              <a:gd name="T48" fmla="*/ 3313 w 23"/>
              <a:gd name="T49" fmla="*/ 15328 h 29"/>
              <a:gd name="T50" fmla="*/ 4970 w 23"/>
              <a:gd name="T51" fmla="*/ 15875 h 29"/>
              <a:gd name="T52" fmla="*/ 5522 w 23"/>
              <a:gd name="T53" fmla="*/ 15875 h 29"/>
              <a:gd name="T54" fmla="*/ 6626 w 23"/>
              <a:gd name="T55" fmla="*/ 15875 h 29"/>
              <a:gd name="T56" fmla="*/ 7730 w 23"/>
              <a:gd name="T57" fmla="*/ 15875 h 29"/>
              <a:gd name="T58" fmla="*/ 8835 w 23"/>
              <a:gd name="T59" fmla="*/ 15328 h 29"/>
              <a:gd name="T60" fmla="*/ 9387 w 23"/>
              <a:gd name="T61" fmla="*/ 14780 h 29"/>
              <a:gd name="T62" fmla="*/ 9939 w 23"/>
              <a:gd name="T63" fmla="*/ 13685 h 29"/>
              <a:gd name="T64" fmla="*/ 11596 w 23"/>
              <a:gd name="T65" fmla="*/ 13138 h 29"/>
              <a:gd name="T66" fmla="*/ 11596 w 23"/>
              <a:gd name="T67" fmla="*/ 12043 h 29"/>
              <a:gd name="T68" fmla="*/ 12700 w 23"/>
              <a:gd name="T69" fmla="*/ 9853 h 29"/>
              <a:gd name="T70" fmla="*/ 12700 w 23"/>
              <a:gd name="T71" fmla="*/ 8759 h 2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29"/>
              <a:gd name="T110" fmla="*/ 23 w 23"/>
              <a:gd name="T111" fmla="*/ 29 h 2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29">
                <a:moveTo>
                  <a:pt x="23" y="14"/>
                </a:moveTo>
                <a:lnTo>
                  <a:pt x="23" y="13"/>
                </a:lnTo>
                <a:lnTo>
                  <a:pt x="23" y="12"/>
                </a:lnTo>
                <a:lnTo>
                  <a:pt x="23" y="11"/>
                </a:lnTo>
                <a:lnTo>
                  <a:pt x="22" y="10"/>
                </a:lnTo>
                <a:lnTo>
                  <a:pt x="21" y="8"/>
                </a:lnTo>
                <a:lnTo>
                  <a:pt x="21" y="7"/>
                </a:lnTo>
                <a:lnTo>
                  <a:pt x="21" y="6"/>
                </a:lnTo>
                <a:lnTo>
                  <a:pt x="20" y="5"/>
                </a:lnTo>
                <a:lnTo>
                  <a:pt x="18" y="4"/>
                </a:lnTo>
                <a:lnTo>
                  <a:pt x="18" y="3"/>
                </a:lnTo>
                <a:lnTo>
                  <a:pt x="17" y="2"/>
                </a:lnTo>
                <a:lnTo>
                  <a:pt x="16" y="1"/>
                </a:lnTo>
                <a:lnTo>
                  <a:pt x="15" y="0"/>
                </a:lnTo>
                <a:lnTo>
                  <a:pt x="14" y="0"/>
                </a:lnTo>
                <a:lnTo>
                  <a:pt x="13" y="0"/>
                </a:lnTo>
                <a:lnTo>
                  <a:pt x="12" y="0"/>
                </a:lnTo>
                <a:lnTo>
                  <a:pt x="11" y="0"/>
                </a:lnTo>
                <a:lnTo>
                  <a:pt x="10" y="0"/>
                </a:lnTo>
                <a:lnTo>
                  <a:pt x="9" y="0"/>
                </a:lnTo>
                <a:lnTo>
                  <a:pt x="8" y="0"/>
                </a:lnTo>
                <a:lnTo>
                  <a:pt x="6" y="1"/>
                </a:lnTo>
                <a:lnTo>
                  <a:pt x="5" y="1"/>
                </a:lnTo>
                <a:lnTo>
                  <a:pt x="4" y="2"/>
                </a:lnTo>
                <a:lnTo>
                  <a:pt x="3" y="3"/>
                </a:lnTo>
                <a:lnTo>
                  <a:pt x="3" y="4"/>
                </a:lnTo>
                <a:lnTo>
                  <a:pt x="2" y="5"/>
                </a:lnTo>
                <a:lnTo>
                  <a:pt x="1" y="6"/>
                </a:lnTo>
                <a:lnTo>
                  <a:pt x="1" y="7"/>
                </a:lnTo>
                <a:lnTo>
                  <a:pt x="1" y="8"/>
                </a:lnTo>
                <a:lnTo>
                  <a:pt x="0" y="10"/>
                </a:lnTo>
                <a:lnTo>
                  <a:pt x="0" y="11"/>
                </a:lnTo>
                <a:lnTo>
                  <a:pt x="0" y="12"/>
                </a:lnTo>
                <a:lnTo>
                  <a:pt x="0" y="13"/>
                </a:lnTo>
                <a:lnTo>
                  <a:pt x="0" y="14"/>
                </a:lnTo>
                <a:lnTo>
                  <a:pt x="0" y="16"/>
                </a:lnTo>
                <a:lnTo>
                  <a:pt x="0" y="17"/>
                </a:lnTo>
                <a:lnTo>
                  <a:pt x="0" y="18"/>
                </a:lnTo>
                <a:lnTo>
                  <a:pt x="0" y="19"/>
                </a:lnTo>
                <a:lnTo>
                  <a:pt x="1" y="22"/>
                </a:lnTo>
                <a:lnTo>
                  <a:pt x="1" y="23"/>
                </a:lnTo>
                <a:lnTo>
                  <a:pt x="1" y="24"/>
                </a:lnTo>
                <a:lnTo>
                  <a:pt x="2" y="24"/>
                </a:lnTo>
                <a:lnTo>
                  <a:pt x="3" y="25"/>
                </a:lnTo>
                <a:lnTo>
                  <a:pt x="3" y="26"/>
                </a:lnTo>
                <a:lnTo>
                  <a:pt x="4" y="27"/>
                </a:lnTo>
                <a:lnTo>
                  <a:pt x="5" y="28"/>
                </a:lnTo>
                <a:lnTo>
                  <a:pt x="6" y="28"/>
                </a:lnTo>
                <a:lnTo>
                  <a:pt x="8" y="29"/>
                </a:lnTo>
                <a:lnTo>
                  <a:pt x="9" y="29"/>
                </a:lnTo>
                <a:lnTo>
                  <a:pt x="10" y="29"/>
                </a:lnTo>
                <a:lnTo>
                  <a:pt x="11" y="29"/>
                </a:lnTo>
                <a:lnTo>
                  <a:pt x="12" y="29"/>
                </a:lnTo>
                <a:lnTo>
                  <a:pt x="13" y="29"/>
                </a:lnTo>
                <a:lnTo>
                  <a:pt x="14" y="29"/>
                </a:lnTo>
                <a:lnTo>
                  <a:pt x="15" y="29"/>
                </a:lnTo>
                <a:lnTo>
                  <a:pt x="16" y="28"/>
                </a:lnTo>
                <a:lnTo>
                  <a:pt x="17" y="27"/>
                </a:lnTo>
                <a:lnTo>
                  <a:pt x="18" y="26"/>
                </a:lnTo>
                <a:lnTo>
                  <a:pt x="18" y="25"/>
                </a:lnTo>
                <a:lnTo>
                  <a:pt x="20" y="24"/>
                </a:lnTo>
                <a:lnTo>
                  <a:pt x="21" y="24"/>
                </a:lnTo>
                <a:lnTo>
                  <a:pt x="21" y="23"/>
                </a:lnTo>
                <a:lnTo>
                  <a:pt x="21" y="22"/>
                </a:lnTo>
                <a:lnTo>
                  <a:pt x="22" y="19"/>
                </a:lnTo>
                <a:lnTo>
                  <a:pt x="23" y="18"/>
                </a:lnTo>
                <a:lnTo>
                  <a:pt x="23" y="17"/>
                </a:lnTo>
                <a:lnTo>
                  <a:pt x="23" y="16"/>
                </a:lnTo>
                <a:lnTo>
                  <a:pt x="23" y="14"/>
                </a:lnTo>
                <a:close/>
              </a:path>
            </a:pathLst>
          </a:custGeom>
          <a:solidFill>
            <a:srgbClr val="008080"/>
          </a:solidFill>
          <a:ln w="0">
            <a:solidFill>
              <a:srgbClr val="000040"/>
            </a:solidFill>
            <a:round/>
            <a:headEnd/>
            <a:tailEnd/>
          </a:ln>
        </p:spPr>
        <p:txBody>
          <a:bodyPr/>
          <a:lstStyle/>
          <a:p>
            <a:endParaRPr lang="ru-RU"/>
          </a:p>
        </p:txBody>
      </p:sp>
      <p:sp>
        <p:nvSpPr>
          <p:cNvPr id="26102" name="Line 709"/>
          <p:cNvSpPr>
            <a:spLocks noChangeShapeType="1"/>
          </p:cNvSpPr>
          <p:nvPr/>
        </p:nvSpPr>
        <p:spPr bwMode="auto">
          <a:xfrm>
            <a:off x="1566863" y="2376488"/>
            <a:ext cx="1587" cy="79375"/>
          </a:xfrm>
          <a:prstGeom prst="line">
            <a:avLst/>
          </a:prstGeom>
          <a:noFill/>
          <a:ln w="6350">
            <a:solidFill>
              <a:srgbClr val="000040"/>
            </a:solidFill>
            <a:round/>
            <a:headEnd/>
            <a:tailEnd/>
          </a:ln>
        </p:spPr>
        <p:txBody>
          <a:bodyPr/>
          <a:lstStyle/>
          <a:p>
            <a:endParaRPr lang="en-US"/>
          </a:p>
        </p:txBody>
      </p:sp>
      <p:sp>
        <p:nvSpPr>
          <p:cNvPr id="26103" name="Line 710"/>
          <p:cNvSpPr>
            <a:spLocks noChangeShapeType="1"/>
          </p:cNvSpPr>
          <p:nvPr/>
        </p:nvSpPr>
        <p:spPr bwMode="auto">
          <a:xfrm>
            <a:off x="1536700" y="2414588"/>
            <a:ext cx="61913" cy="1587"/>
          </a:xfrm>
          <a:prstGeom prst="line">
            <a:avLst/>
          </a:prstGeom>
          <a:noFill/>
          <a:ln w="6350">
            <a:solidFill>
              <a:srgbClr val="000040"/>
            </a:solidFill>
            <a:round/>
            <a:headEnd/>
            <a:tailEnd/>
          </a:ln>
        </p:spPr>
        <p:txBody>
          <a:bodyPr/>
          <a:lstStyle/>
          <a:p>
            <a:endParaRPr lang="en-US"/>
          </a:p>
        </p:txBody>
      </p:sp>
      <p:sp>
        <p:nvSpPr>
          <p:cNvPr id="26104" name="Rectangle 711"/>
          <p:cNvSpPr>
            <a:spLocks noChangeArrowheads="1"/>
          </p:cNvSpPr>
          <p:nvPr/>
        </p:nvSpPr>
        <p:spPr bwMode="auto">
          <a:xfrm>
            <a:off x="914400" y="2514600"/>
            <a:ext cx="1231900" cy="236538"/>
          </a:xfrm>
          <a:prstGeom prst="rect">
            <a:avLst/>
          </a:prstGeom>
          <a:solidFill>
            <a:srgbClr val="FFFFFF"/>
          </a:solidFill>
          <a:ln w="9525">
            <a:noFill/>
            <a:miter lim="800000"/>
            <a:headEnd/>
            <a:tailEnd/>
          </a:ln>
        </p:spPr>
        <p:txBody>
          <a:bodyPr/>
          <a:lstStyle/>
          <a:p>
            <a:endParaRPr lang="ru-RU"/>
          </a:p>
        </p:txBody>
      </p:sp>
      <p:sp>
        <p:nvSpPr>
          <p:cNvPr id="26105" name="Rectangle 712"/>
          <p:cNvSpPr>
            <a:spLocks noChangeArrowheads="1"/>
          </p:cNvSpPr>
          <p:nvPr/>
        </p:nvSpPr>
        <p:spPr bwMode="auto">
          <a:xfrm>
            <a:off x="0" y="5791200"/>
            <a:ext cx="1155700" cy="360363"/>
          </a:xfrm>
          <a:prstGeom prst="rect">
            <a:avLst/>
          </a:prstGeom>
          <a:noFill/>
          <a:ln w="9525">
            <a:solidFill>
              <a:schemeClr val="tx1"/>
            </a:solidFill>
            <a:miter lim="800000"/>
            <a:headEnd/>
            <a:tailEnd/>
          </a:ln>
        </p:spPr>
        <p:txBody>
          <a:bodyPr wrap="none">
            <a:spAutoFit/>
          </a:bodyPr>
          <a:lstStyle/>
          <a:p>
            <a:pPr algn="l" rtl="0" eaLnBrk="0" hangingPunct="0"/>
            <a:r>
              <a:rPr lang="en-GB" sz="1700" b="1">
                <a:solidFill>
                  <a:srgbClr val="000080"/>
                </a:solidFill>
              </a:rPr>
              <a:t>Section 4</a:t>
            </a:r>
          </a:p>
        </p:txBody>
      </p:sp>
      <p:sp>
        <p:nvSpPr>
          <p:cNvPr id="26106" name="Rectangle 713"/>
          <p:cNvSpPr>
            <a:spLocks noChangeArrowheads="1"/>
          </p:cNvSpPr>
          <p:nvPr/>
        </p:nvSpPr>
        <p:spPr bwMode="auto">
          <a:xfrm>
            <a:off x="7696200" y="5257800"/>
            <a:ext cx="1155700" cy="360363"/>
          </a:xfrm>
          <a:prstGeom prst="rect">
            <a:avLst/>
          </a:prstGeom>
          <a:noFill/>
          <a:ln w="9525">
            <a:solidFill>
              <a:srgbClr val="FF0000"/>
            </a:solidFill>
            <a:miter lim="800000"/>
            <a:headEnd/>
            <a:tailEnd/>
          </a:ln>
        </p:spPr>
        <p:txBody>
          <a:bodyPr wrap="none">
            <a:spAutoFit/>
          </a:bodyPr>
          <a:lstStyle/>
          <a:p>
            <a:pPr algn="l" rtl="0" eaLnBrk="0" hangingPunct="0"/>
            <a:r>
              <a:rPr lang="en-GB" sz="1700" b="1">
                <a:solidFill>
                  <a:srgbClr val="000080"/>
                </a:solidFill>
              </a:rPr>
              <a:t>Section 5</a:t>
            </a:r>
          </a:p>
        </p:txBody>
      </p:sp>
      <p:sp>
        <p:nvSpPr>
          <p:cNvPr id="26107" name="Rectangle 714"/>
          <p:cNvSpPr>
            <a:spLocks noChangeArrowheads="1"/>
          </p:cNvSpPr>
          <p:nvPr/>
        </p:nvSpPr>
        <p:spPr bwMode="auto">
          <a:xfrm>
            <a:off x="7988300" y="3733800"/>
            <a:ext cx="1155700" cy="360363"/>
          </a:xfrm>
          <a:prstGeom prst="rect">
            <a:avLst/>
          </a:prstGeom>
          <a:noFill/>
          <a:ln w="9525">
            <a:solidFill>
              <a:schemeClr val="tx1"/>
            </a:solidFill>
            <a:miter lim="800000"/>
            <a:headEnd/>
            <a:tailEnd/>
          </a:ln>
        </p:spPr>
        <p:txBody>
          <a:bodyPr wrap="none">
            <a:spAutoFit/>
          </a:bodyPr>
          <a:lstStyle/>
          <a:p>
            <a:pPr algn="l" rtl="0" eaLnBrk="0" hangingPunct="0"/>
            <a:r>
              <a:rPr lang="en-GB" sz="1700" b="1">
                <a:solidFill>
                  <a:srgbClr val="000080"/>
                </a:solidFill>
              </a:rPr>
              <a:t>Section 3</a:t>
            </a:r>
          </a:p>
        </p:txBody>
      </p:sp>
      <p:sp>
        <p:nvSpPr>
          <p:cNvPr id="26108" name="Rectangle 715"/>
          <p:cNvSpPr>
            <a:spLocks noChangeArrowheads="1"/>
          </p:cNvSpPr>
          <p:nvPr/>
        </p:nvSpPr>
        <p:spPr bwMode="auto">
          <a:xfrm>
            <a:off x="4267200" y="1066800"/>
            <a:ext cx="1155700" cy="360363"/>
          </a:xfrm>
          <a:prstGeom prst="rect">
            <a:avLst/>
          </a:prstGeom>
          <a:noFill/>
          <a:ln w="9525">
            <a:solidFill>
              <a:schemeClr val="tx1"/>
            </a:solidFill>
            <a:miter lim="800000"/>
            <a:headEnd/>
            <a:tailEnd/>
          </a:ln>
        </p:spPr>
        <p:txBody>
          <a:bodyPr wrap="none">
            <a:spAutoFit/>
          </a:bodyPr>
          <a:lstStyle/>
          <a:p>
            <a:pPr algn="l" rtl="0" eaLnBrk="0" hangingPunct="0"/>
            <a:r>
              <a:rPr lang="en-GB" sz="1700" b="1">
                <a:solidFill>
                  <a:srgbClr val="000080"/>
                </a:solidFill>
              </a:rPr>
              <a:t>Section 2</a:t>
            </a:r>
          </a:p>
        </p:txBody>
      </p:sp>
      <p:sp>
        <p:nvSpPr>
          <p:cNvPr id="26109" name="Rectangle 716"/>
          <p:cNvSpPr>
            <a:spLocks noChangeArrowheads="1"/>
          </p:cNvSpPr>
          <p:nvPr/>
        </p:nvSpPr>
        <p:spPr bwMode="auto">
          <a:xfrm>
            <a:off x="609600" y="1066800"/>
            <a:ext cx="1155700" cy="360363"/>
          </a:xfrm>
          <a:prstGeom prst="rect">
            <a:avLst/>
          </a:prstGeom>
          <a:noFill/>
          <a:ln w="9525">
            <a:solidFill>
              <a:srgbClr val="FF0000"/>
            </a:solidFill>
            <a:miter lim="800000"/>
            <a:headEnd/>
            <a:tailEnd/>
          </a:ln>
        </p:spPr>
        <p:txBody>
          <a:bodyPr wrap="none">
            <a:spAutoFit/>
          </a:bodyPr>
          <a:lstStyle/>
          <a:p>
            <a:pPr algn="l" rtl="0" eaLnBrk="0" hangingPunct="0"/>
            <a:r>
              <a:rPr lang="en-GB" sz="1700" b="1">
                <a:solidFill>
                  <a:srgbClr val="000080"/>
                </a:solidFill>
              </a:rPr>
              <a:t>Section 1</a:t>
            </a:r>
          </a:p>
        </p:txBody>
      </p:sp>
      <p:grpSp>
        <p:nvGrpSpPr>
          <p:cNvPr id="4" name="Group 717"/>
          <p:cNvGrpSpPr>
            <a:grpSpLocks/>
          </p:cNvGrpSpPr>
          <p:nvPr/>
        </p:nvGrpSpPr>
        <p:grpSpPr bwMode="auto">
          <a:xfrm>
            <a:off x="914400" y="2590800"/>
            <a:ext cx="325438" cy="339725"/>
            <a:chOff x="263" y="1719"/>
            <a:chExt cx="205" cy="214"/>
          </a:xfrm>
        </p:grpSpPr>
        <p:sp>
          <p:nvSpPr>
            <p:cNvPr id="26186" name="Freeform 718"/>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FF0000"/>
            </a:solidFill>
            <a:ln w="0">
              <a:solidFill>
                <a:srgbClr val="000080"/>
              </a:solidFill>
              <a:round/>
              <a:headEnd/>
              <a:tailEnd/>
            </a:ln>
          </p:spPr>
          <p:txBody>
            <a:bodyPr/>
            <a:lstStyle/>
            <a:p>
              <a:endParaRPr lang="ru-RU"/>
            </a:p>
          </p:txBody>
        </p:sp>
        <p:sp>
          <p:nvSpPr>
            <p:cNvPr id="26187" name="Rectangle 719"/>
            <p:cNvSpPr>
              <a:spLocks noChangeArrowheads="1"/>
            </p:cNvSpPr>
            <p:nvPr/>
          </p:nvSpPr>
          <p:spPr bwMode="auto">
            <a:xfrm>
              <a:off x="282" y="1784"/>
              <a:ext cx="170" cy="139"/>
            </a:xfrm>
            <a:prstGeom prst="rect">
              <a:avLst/>
            </a:prstGeom>
            <a:solidFill>
              <a:srgbClr val="FF0000"/>
            </a:solidFill>
            <a:ln w="0">
              <a:solidFill>
                <a:srgbClr val="000000"/>
              </a:solidFill>
              <a:miter lim="800000"/>
              <a:headEnd/>
              <a:tailEnd/>
            </a:ln>
          </p:spPr>
          <p:txBody>
            <a:bodyPr/>
            <a:lstStyle/>
            <a:p>
              <a:endParaRPr lang="ru-RU"/>
            </a:p>
          </p:txBody>
        </p:sp>
        <p:sp>
          <p:nvSpPr>
            <p:cNvPr id="26188" name="Rectangle 720"/>
            <p:cNvSpPr>
              <a:spLocks noChangeArrowheads="1"/>
            </p:cNvSpPr>
            <p:nvPr/>
          </p:nvSpPr>
          <p:spPr bwMode="auto">
            <a:xfrm>
              <a:off x="309" y="1817"/>
              <a:ext cx="60" cy="105"/>
            </a:xfrm>
            <a:prstGeom prst="rect">
              <a:avLst/>
            </a:prstGeom>
            <a:solidFill>
              <a:srgbClr val="FF0000"/>
            </a:solidFill>
            <a:ln w="0">
              <a:solidFill>
                <a:srgbClr val="000040"/>
              </a:solidFill>
              <a:miter lim="800000"/>
              <a:headEnd/>
              <a:tailEnd/>
            </a:ln>
          </p:spPr>
          <p:txBody>
            <a:bodyPr/>
            <a:lstStyle/>
            <a:p>
              <a:endParaRPr lang="ru-RU"/>
            </a:p>
          </p:txBody>
        </p:sp>
        <p:sp>
          <p:nvSpPr>
            <p:cNvPr id="26189" name="Rectangle 721"/>
            <p:cNvSpPr>
              <a:spLocks noChangeArrowheads="1"/>
            </p:cNvSpPr>
            <p:nvPr/>
          </p:nvSpPr>
          <p:spPr bwMode="auto">
            <a:xfrm>
              <a:off x="395" y="1815"/>
              <a:ext cx="40" cy="50"/>
            </a:xfrm>
            <a:prstGeom prst="rect">
              <a:avLst/>
            </a:prstGeom>
            <a:solidFill>
              <a:srgbClr val="FF0000"/>
            </a:solidFill>
            <a:ln w="0">
              <a:solidFill>
                <a:srgbClr val="000040"/>
              </a:solidFill>
              <a:miter lim="800000"/>
              <a:headEnd/>
              <a:tailEnd/>
            </a:ln>
          </p:spPr>
          <p:txBody>
            <a:bodyPr/>
            <a:lstStyle/>
            <a:p>
              <a:endParaRPr lang="ru-RU"/>
            </a:p>
          </p:txBody>
        </p:sp>
        <p:sp>
          <p:nvSpPr>
            <p:cNvPr id="26190" name="Freeform 722"/>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FF0000"/>
            </a:solidFill>
            <a:ln w="0">
              <a:solidFill>
                <a:srgbClr val="000040"/>
              </a:solidFill>
              <a:round/>
              <a:headEnd/>
              <a:tailEnd/>
            </a:ln>
          </p:spPr>
          <p:txBody>
            <a:bodyPr/>
            <a:lstStyle/>
            <a:p>
              <a:endParaRPr lang="ru-RU"/>
            </a:p>
          </p:txBody>
        </p:sp>
        <p:sp>
          <p:nvSpPr>
            <p:cNvPr id="26191" name="Line 723"/>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92" name="Line 724"/>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grpSp>
        <p:nvGrpSpPr>
          <p:cNvPr id="5" name="Group 725"/>
          <p:cNvGrpSpPr>
            <a:grpSpLocks/>
          </p:cNvGrpSpPr>
          <p:nvPr/>
        </p:nvGrpSpPr>
        <p:grpSpPr bwMode="auto">
          <a:xfrm>
            <a:off x="1371600" y="2743200"/>
            <a:ext cx="325438" cy="339725"/>
            <a:chOff x="263" y="1719"/>
            <a:chExt cx="205" cy="214"/>
          </a:xfrm>
        </p:grpSpPr>
        <p:sp>
          <p:nvSpPr>
            <p:cNvPr id="26179" name="Freeform 726"/>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FF0000"/>
            </a:solidFill>
            <a:ln w="0">
              <a:solidFill>
                <a:srgbClr val="000080"/>
              </a:solidFill>
              <a:round/>
              <a:headEnd/>
              <a:tailEnd/>
            </a:ln>
          </p:spPr>
          <p:txBody>
            <a:bodyPr/>
            <a:lstStyle/>
            <a:p>
              <a:endParaRPr lang="ru-RU"/>
            </a:p>
          </p:txBody>
        </p:sp>
        <p:sp>
          <p:nvSpPr>
            <p:cNvPr id="26180" name="Rectangle 727"/>
            <p:cNvSpPr>
              <a:spLocks noChangeArrowheads="1"/>
            </p:cNvSpPr>
            <p:nvPr/>
          </p:nvSpPr>
          <p:spPr bwMode="auto">
            <a:xfrm>
              <a:off x="282" y="1784"/>
              <a:ext cx="170" cy="139"/>
            </a:xfrm>
            <a:prstGeom prst="rect">
              <a:avLst/>
            </a:prstGeom>
            <a:solidFill>
              <a:srgbClr val="FF0000"/>
            </a:solidFill>
            <a:ln w="0">
              <a:solidFill>
                <a:srgbClr val="000000"/>
              </a:solidFill>
              <a:miter lim="800000"/>
              <a:headEnd/>
              <a:tailEnd/>
            </a:ln>
          </p:spPr>
          <p:txBody>
            <a:bodyPr/>
            <a:lstStyle/>
            <a:p>
              <a:endParaRPr lang="ru-RU"/>
            </a:p>
          </p:txBody>
        </p:sp>
        <p:sp>
          <p:nvSpPr>
            <p:cNvPr id="26181" name="Rectangle 728"/>
            <p:cNvSpPr>
              <a:spLocks noChangeArrowheads="1"/>
            </p:cNvSpPr>
            <p:nvPr/>
          </p:nvSpPr>
          <p:spPr bwMode="auto">
            <a:xfrm>
              <a:off x="309" y="1817"/>
              <a:ext cx="60" cy="105"/>
            </a:xfrm>
            <a:prstGeom prst="rect">
              <a:avLst/>
            </a:prstGeom>
            <a:solidFill>
              <a:srgbClr val="FF0000"/>
            </a:solidFill>
            <a:ln w="0">
              <a:solidFill>
                <a:srgbClr val="000040"/>
              </a:solidFill>
              <a:miter lim="800000"/>
              <a:headEnd/>
              <a:tailEnd/>
            </a:ln>
          </p:spPr>
          <p:txBody>
            <a:bodyPr/>
            <a:lstStyle/>
            <a:p>
              <a:endParaRPr lang="ru-RU"/>
            </a:p>
          </p:txBody>
        </p:sp>
        <p:sp>
          <p:nvSpPr>
            <p:cNvPr id="26182" name="Rectangle 729"/>
            <p:cNvSpPr>
              <a:spLocks noChangeArrowheads="1"/>
            </p:cNvSpPr>
            <p:nvPr/>
          </p:nvSpPr>
          <p:spPr bwMode="auto">
            <a:xfrm>
              <a:off x="395" y="1815"/>
              <a:ext cx="40" cy="50"/>
            </a:xfrm>
            <a:prstGeom prst="rect">
              <a:avLst/>
            </a:prstGeom>
            <a:solidFill>
              <a:srgbClr val="FF0000"/>
            </a:solidFill>
            <a:ln w="0">
              <a:solidFill>
                <a:srgbClr val="000040"/>
              </a:solidFill>
              <a:miter lim="800000"/>
              <a:headEnd/>
              <a:tailEnd/>
            </a:ln>
          </p:spPr>
          <p:txBody>
            <a:bodyPr/>
            <a:lstStyle/>
            <a:p>
              <a:endParaRPr lang="ru-RU"/>
            </a:p>
          </p:txBody>
        </p:sp>
        <p:sp>
          <p:nvSpPr>
            <p:cNvPr id="26183" name="Freeform 730"/>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FF0000"/>
            </a:solidFill>
            <a:ln w="0">
              <a:solidFill>
                <a:srgbClr val="000040"/>
              </a:solidFill>
              <a:round/>
              <a:headEnd/>
              <a:tailEnd/>
            </a:ln>
          </p:spPr>
          <p:txBody>
            <a:bodyPr/>
            <a:lstStyle/>
            <a:p>
              <a:endParaRPr lang="ru-RU"/>
            </a:p>
          </p:txBody>
        </p:sp>
        <p:sp>
          <p:nvSpPr>
            <p:cNvPr id="26184" name="Line 731"/>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85" name="Line 732"/>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grpSp>
        <p:nvGrpSpPr>
          <p:cNvPr id="6" name="Group 733"/>
          <p:cNvGrpSpPr>
            <a:grpSpLocks/>
          </p:cNvGrpSpPr>
          <p:nvPr/>
        </p:nvGrpSpPr>
        <p:grpSpPr bwMode="auto">
          <a:xfrm>
            <a:off x="1371600" y="2209800"/>
            <a:ext cx="325438" cy="339725"/>
            <a:chOff x="263" y="1719"/>
            <a:chExt cx="205" cy="214"/>
          </a:xfrm>
        </p:grpSpPr>
        <p:sp>
          <p:nvSpPr>
            <p:cNvPr id="26172" name="Freeform 734"/>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FF0000"/>
            </a:solidFill>
            <a:ln w="0">
              <a:solidFill>
                <a:srgbClr val="000080"/>
              </a:solidFill>
              <a:round/>
              <a:headEnd/>
              <a:tailEnd/>
            </a:ln>
          </p:spPr>
          <p:txBody>
            <a:bodyPr/>
            <a:lstStyle/>
            <a:p>
              <a:endParaRPr lang="ru-RU"/>
            </a:p>
          </p:txBody>
        </p:sp>
        <p:sp>
          <p:nvSpPr>
            <p:cNvPr id="26173" name="Rectangle 735"/>
            <p:cNvSpPr>
              <a:spLocks noChangeArrowheads="1"/>
            </p:cNvSpPr>
            <p:nvPr/>
          </p:nvSpPr>
          <p:spPr bwMode="auto">
            <a:xfrm>
              <a:off x="282" y="1784"/>
              <a:ext cx="170" cy="139"/>
            </a:xfrm>
            <a:prstGeom prst="rect">
              <a:avLst/>
            </a:prstGeom>
            <a:solidFill>
              <a:srgbClr val="FF0000"/>
            </a:solidFill>
            <a:ln w="0">
              <a:solidFill>
                <a:srgbClr val="000000"/>
              </a:solidFill>
              <a:miter lim="800000"/>
              <a:headEnd/>
              <a:tailEnd/>
            </a:ln>
          </p:spPr>
          <p:txBody>
            <a:bodyPr/>
            <a:lstStyle/>
            <a:p>
              <a:endParaRPr lang="ru-RU"/>
            </a:p>
          </p:txBody>
        </p:sp>
        <p:sp>
          <p:nvSpPr>
            <p:cNvPr id="26174" name="Rectangle 736"/>
            <p:cNvSpPr>
              <a:spLocks noChangeArrowheads="1"/>
            </p:cNvSpPr>
            <p:nvPr/>
          </p:nvSpPr>
          <p:spPr bwMode="auto">
            <a:xfrm>
              <a:off x="309" y="1817"/>
              <a:ext cx="60" cy="105"/>
            </a:xfrm>
            <a:prstGeom prst="rect">
              <a:avLst/>
            </a:prstGeom>
            <a:solidFill>
              <a:srgbClr val="FF0000"/>
            </a:solidFill>
            <a:ln w="0">
              <a:solidFill>
                <a:srgbClr val="000040"/>
              </a:solidFill>
              <a:miter lim="800000"/>
              <a:headEnd/>
              <a:tailEnd/>
            </a:ln>
          </p:spPr>
          <p:txBody>
            <a:bodyPr/>
            <a:lstStyle/>
            <a:p>
              <a:endParaRPr lang="ru-RU"/>
            </a:p>
          </p:txBody>
        </p:sp>
        <p:sp>
          <p:nvSpPr>
            <p:cNvPr id="26175" name="Rectangle 737"/>
            <p:cNvSpPr>
              <a:spLocks noChangeArrowheads="1"/>
            </p:cNvSpPr>
            <p:nvPr/>
          </p:nvSpPr>
          <p:spPr bwMode="auto">
            <a:xfrm>
              <a:off x="395" y="1815"/>
              <a:ext cx="40" cy="50"/>
            </a:xfrm>
            <a:prstGeom prst="rect">
              <a:avLst/>
            </a:prstGeom>
            <a:solidFill>
              <a:srgbClr val="FF0000"/>
            </a:solidFill>
            <a:ln w="0">
              <a:solidFill>
                <a:srgbClr val="000040"/>
              </a:solidFill>
              <a:miter lim="800000"/>
              <a:headEnd/>
              <a:tailEnd/>
            </a:ln>
          </p:spPr>
          <p:txBody>
            <a:bodyPr/>
            <a:lstStyle/>
            <a:p>
              <a:endParaRPr lang="ru-RU"/>
            </a:p>
          </p:txBody>
        </p:sp>
        <p:sp>
          <p:nvSpPr>
            <p:cNvPr id="26176" name="Freeform 738"/>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FF0000"/>
            </a:solidFill>
            <a:ln w="0">
              <a:solidFill>
                <a:srgbClr val="000040"/>
              </a:solidFill>
              <a:round/>
              <a:headEnd/>
              <a:tailEnd/>
            </a:ln>
          </p:spPr>
          <p:txBody>
            <a:bodyPr/>
            <a:lstStyle/>
            <a:p>
              <a:endParaRPr lang="ru-RU"/>
            </a:p>
          </p:txBody>
        </p:sp>
        <p:sp>
          <p:nvSpPr>
            <p:cNvPr id="26177" name="Line 739"/>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78" name="Line 740"/>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grpSp>
        <p:nvGrpSpPr>
          <p:cNvPr id="7" name="Group 741"/>
          <p:cNvGrpSpPr>
            <a:grpSpLocks/>
          </p:cNvGrpSpPr>
          <p:nvPr/>
        </p:nvGrpSpPr>
        <p:grpSpPr bwMode="auto">
          <a:xfrm>
            <a:off x="1828800" y="2590800"/>
            <a:ext cx="325438" cy="339725"/>
            <a:chOff x="263" y="1719"/>
            <a:chExt cx="205" cy="214"/>
          </a:xfrm>
        </p:grpSpPr>
        <p:sp>
          <p:nvSpPr>
            <p:cNvPr id="26165" name="Freeform 742"/>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FF0000"/>
            </a:solidFill>
            <a:ln w="0">
              <a:solidFill>
                <a:srgbClr val="000080"/>
              </a:solidFill>
              <a:round/>
              <a:headEnd/>
              <a:tailEnd/>
            </a:ln>
          </p:spPr>
          <p:txBody>
            <a:bodyPr/>
            <a:lstStyle/>
            <a:p>
              <a:endParaRPr lang="ru-RU"/>
            </a:p>
          </p:txBody>
        </p:sp>
        <p:sp>
          <p:nvSpPr>
            <p:cNvPr id="26166" name="Rectangle 743"/>
            <p:cNvSpPr>
              <a:spLocks noChangeArrowheads="1"/>
            </p:cNvSpPr>
            <p:nvPr/>
          </p:nvSpPr>
          <p:spPr bwMode="auto">
            <a:xfrm>
              <a:off x="282" y="1784"/>
              <a:ext cx="170" cy="139"/>
            </a:xfrm>
            <a:prstGeom prst="rect">
              <a:avLst/>
            </a:prstGeom>
            <a:solidFill>
              <a:srgbClr val="FF0000"/>
            </a:solidFill>
            <a:ln w="0">
              <a:solidFill>
                <a:srgbClr val="000000"/>
              </a:solidFill>
              <a:miter lim="800000"/>
              <a:headEnd/>
              <a:tailEnd/>
            </a:ln>
          </p:spPr>
          <p:txBody>
            <a:bodyPr/>
            <a:lstStyle/>
            <a:p>
              <a:endParaRPr lang="ru-RU"/>
            </a:p>
          </p:txBody>
        </p:sp>
        <p:sp>
          <p:nvSpPr>
            <p:cNvPr id="26167" name="Rectangle 744"/>
            <p:cNvSpPr>
              <a:spLocks noChangeArrowheads="1"/>
            </p:cNvSpPr>
            <p:nvPr/>
          </p:nvSpPr>
          <p:spPr bwMode="auto">
            <a:xfrm>
              <a:off x="309" y="1817"/>
              <a:ext cx="60" cy="105"/>
            </a:xfrm>
            <a:prstGeom prst="rect">
              <a:avLst/>
            </a:prstGeom>
            <a:solidFill>
              <a:srgbClr val="FF0000"/>
            </a:solidFill>
            <a:ln w="0">
              <a:solidFill>
                <a:srgbClr val="000040"/>
              </a:solidFill>
              <a:miter lim="800000"/>
              <a:headEnd/>
              <a:tailEnd/>
            </a:ln>
          </p:spPr>
          <p:txBody>
            <a:bodyPr/>
            <a:lstStyle/>
            <a:p>
              <a:endParaRPr lang="ru-RU"/>
            </a:p>
          </p:txBody>
        </p:sp>
        <p:sp>
          <p:nvSpPr>
            <p:cNvPr id="26168" name="Rectangle 745"/>
            <p:cNvSpPr>
              <a:spLocks noChangeArrowheads="1"/>
            </p:cNvSpPr>
            <p:nvPr/>
          </p:nvSpPr>
          <p:spPr bwMode="auto">
            <a:xfrm>
              <a:off x="395" y="1815"/>
              <a:ext cx="40" cy="50"/>
            </a:xfrm>
            <a:prstGeom prst="rect">
              <a:avLst/>
            </a:prstGeom>
            <a:solidFill>
              <a:srgbClr val="FF0000"/>
            </a:solidFill>
            <a:ln w="0">
              <a:solidFill>
                <a:srgbClr val="000040"/>
              </a:solidFill>
              <a:miter lim="800000"/>
              <a:headEnd/>
              <a:tailEnd/>
            </a:ln>
          </p:spPr>
          <p:txBody>
            <a:bodyPr/>
            <a:lstStyle/>
            <a:p>
              <a:endParaRPr lang="ru-RU"/>
            </a:p>
          </p:txBody>
        </p:sp>
        <p:sp>
          <p:nvSpPr>
            <p:cNvPr id="26169" name="Freeform 746"/>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FF0000"/>
            </a:solidFill>
            <a:ln w="0">
              <a:solidFill>
                <a:srgbClr val="000040"/>
              </a:solidFill>
              <a:round/>
              <a:headEnd/>
              <a:tailEnd/>
            </a:ln>
          </p:spPr>
          <p:txBody>
            <a:bodyPr/>
            <a:lstStyle/>
            <a:p>
              <a:endParaRPr lang="ru-RU"/>
            </a:p>
          </p:txBody>
        </p:sp>
        <p:sp>
          <p:nvSpPr>
            <p:cNvPr id="26170" name="Line 747"/>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71" name="Line 748"/>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grpSp>
        <p:nvGrpSpPr>
          <p:cNvPr id="8" name="Group 749"/>
          <p:cNvGrpSpPr>
            <a:grpSpLocks/>
          </p:cNvGrpSpPr>
          <p:nvPr/>
        </p:nvGrpSpPr>
        <p:grpSpPr bwMode="auto">
          <a:xfrm>
            <a:off x="914400" y="1905000"/>
            <a:ext cx="325438" cy="339725"/>
            <a:chOff x="263" y="1719"/>
            <a:chExt cx="205" cy="214"/>
          </a:xfrm>
        </p:grpSpPr>
        <p:sp>
          <p:nvSpPr>
            <p:cNvPr id="26158" name="Freeform 750"/>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159" name="Rectangle 751"/>
            <p:cNvSpPr>
              <a:spLocks noChangeArrowheads="1"/>
            </p:cNvSpPr>
            <p:nvPr/>
          </p:nvSpPr>
          <p:spPr bwMode="auto">
            <a:xfrm>
              <a:off x="282" y="1784"/>
              <a:ext cx="170" cy="139"/>
            </a:xfrm>
            <a:prstGeom prst="rect">
              <a:avLst/>
            </a:prstGeom>
            <a:solidFill>
              <a:srgbClr val="FFFF00"/>
            </a:solidFill>
            <a:ln w="0">
              <a:solidFill>
                <a:srgbClr val="000000"/>
              </a:solidFill>
              <a:miter lim="800000"/>
              <a:headEnd/>
              <a:tailEnd/>
            </a:ln>
          </p:spPr>
          <p:txBody>
            <a:bodyPr/>
            <a:lstStyle/>
            <a:p>
              <a:endParaRPr lang="ru-RU"/>
            </a:p>
          </p:txBody>
        </p:sp>
        <p:sp>
          <p:nvSpPr>
            <p:cNvPr id="26160" name="Rectangle 752"/>
            <p:cNvSpPr>
              <a:spLocks noChangeArrowheads="1"/>
            </p:cNvSpPr>
            <p:nvPr/>
          </p:nvSpPr>
          <p:spPr bwMode="auto">
            <a:xfrm>
              <a:off x="309" y="1817"/>
              <a:ext cx="60" cy="105"/>
            </a:xfrm>
            <a:prstGeom prst="rect">
              <a:avLst/>
            </a:prstGeom>
            <a:solidFill>
              <a:srgbClr val="800000"/>
            </a:solidFill>
            <a:ln w="0">
              <a:solidFill>
                <a:srgbClr val="000040"/>
              </a:solidFill>
              <a:miter lim="800000"/>
              <a:headEnd/>
              <a:tailEnd/>
            </a:ln>
          </p:spPr>
          <p:txBody>
            <a:bodyPr/>
            <a:lstStyle/>
            <a:p>
              <a:endParaRPr lang="ru-RU"/>
            </a:p>
          </p:txBody>
        </p:sp>
        <p:sp>
          <p:nvSpPr>
            <p:cNvPr id="26161" name="Rectangle 753"/>
            <p:cNvSpPr>
              <a:spLocks noChangeArrowheads="1"/>
            </p:cNvSpPr>
            <p:nvPr/>
          </p:nvSpPr>
          <p:spPr bwMode="auto">
            <a:xfrm>
              <a:off x="395" y="1815"/>
              <a:ext cx="40" cy="50"/>
            </a:xfrm>
            <a:prstGeom prst="rect">
              <a:avLst/>
            </a:prstGeom>
            <a:solidFill>
              <a:srgbClr val="80FFFF"/>
            </a:solidFill>
            <a:ln w="0">
              <a:solidFill>
                <a:srgbClr val="000040"/>
              </a:solidFill>
              <a:miter lim="800000"/>
              <a:headEnd/>
              <a:tailEnd/>
            </a:ln>
          </p:spPr>
          <p:txBody>
            <a:bodyPr/>
            <a:lstStyle/>
            <a:p>
              <a:endParaRPr lang="ru-RU"/>
            </a:p>
          </p:txBody>
        </p:sp>
        <p:sp>
          <p:nvSpPr>
            <p:cNvPr id="26162" name="Freeform 754"/>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163" name="Line 755"/>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64" name="Line 756"/>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grpSp>
        <p:nvGrpSpPr>
          <p:cNvPr id="9" name="Group 757"/>
          <p:cNvGrpSpPr>
            <a:grpSpLocks/>
          </p:cNvGrpSpPr>
          <p:nvPr/>
        </p:nvGrpSpPr>
        <p:grpSpPr bwMode="auto">
          <a:xfrm>
            <a:off x="5486400" y="4876800"/>
            <a:ext cx="325438" cy="339725"/>
            <a:chOff x="263" y="1719"/>
            <a:chExt cx="205" cy="214"/>
          </a:xfrm>
        </p:grpSpPr>
        <p:sp>
          <p:nvSpPr>
            <p:cNvPr id="26151" name="Freeform 758"/>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FF0000"/>
            </a:solidFill>
            <a:ln w="0">
              <a:solidFill>
                <a:srgbClr val="000080"/>
              </a:solidFill>
              <a:round/>
              <a:headEnd/>
              <a:tailEnd/>
            </a:ln>
          </p:spPr>
          <p:txBody>
            <a:bodyPr/>
            <a:lstStyle/>
            <a:p>
              <a:endParaRPr lang="ru-RU"/>
            </a:p>
          </p:txBody>
        </p:sp>
        <p:sp>
          <p:nvSpPr>
            <p:cNvPr id="26152" name="Rectangle 759"/>
            <p:cNvSpPr>
              <a:spLocks noChangeArrowheads="1"/>
            </p:cNvSpPr>
            <p:nvPr/>
          </p:nvSpPr>
          <p:spPr bwMode="auto">
            <a:xfrm>
              <a:off x="282" y="1784"/>
              <a:ext cx="170" cy="139"/>
            </a:xfrm>
            <a:prstGeom prst="rect">
              <a:avLst/>
            </a:prstGeom>
            <a:solidFill>
              <a:srgbClr val="FF0000"/>
            </a:solidFill>
            <a:ln w="0">
              <a:solidFill>
                <a:srgbClr val="000000"/>
              </a:solidFill>
              <a:miter lim="800000"/>
              <a:headEnd/>
              <a:tailEnd/>
            </a:ln>
          </p:spPr>
          <p:txBody>
            <a:bodyPr/>
            <a:lstStyle/>
            <a:p>
              <a:endParaRPr lang="ru-RU"/>
            </a:p>
          </p:txBody>
        </p:sp>
        <p:sp>
          <p:nvSpPr>
            <p:cNvPr id="26153" name="Rectangle 760"/>
            <p:cNvSpPr>
              <a:spLocks noChangeArrowheads="1"/>
            </p:cNvSpPr>
            <p:nvPr/>
          </p:nvSpPr>
          <p:spPr bwMode="auto">
            <a:xfrm>
              <a:off x="309" y="1817"/>
              <a:ext cx="60" cy="105"/>
            </a:xfrm>
            <a:prstGeom prst="rect">
              <a:avLst/>
            </a:prstGeom>
            <a:solidFill>
              <a:srgbClr val="FF0000"/>
            </a:solidFill>
            <a:ln w="0">
              <a:solidFill>
                <a:srgbClr val="000040"/>
              </a:solidFill>
              <a:miter lim="800000"/>
              <a:headEnd/>
              <a:tailEnd/>
            </a:ln>
          </p:spPr>
          <p:txBody>
            <a:bodyPr/>
            <a:lstStyle/>
            <a:p>
              <a:endParaRPr lang="ru-RU"/>
            </a:p>
          </p:txBody>
        </p:sp>
        <p:sp>
          <p:nvSpPr>
            <p:cNvPr id="26154" name="Rectangle 761"/>
            <p:cNvSpPr>
              <a:spLocks noChangeArrowheads="1"/>
            </p:cNvSpPr>
            <p:nvPr/>
          </p:nvSpPr>
          <p:spPr bwMode="auto">
            <a:xfrm>
              <a:off x="395" y="1815"/>
              <a:ext cx="40" cy="50"/>
            </a:xfrm>
            <a:prstGeom prst="rect">
              <a:avLst/>
            </a:prstGeom>
            <a:solidFill>
              <a:srgbClr val="FF0000"/>
            </a:solidFill>
            <a:ln w="0">
              <a:solidFill>
                <a:srgbClr val="000040"/>
              </a:solidFill>
              <a:miter lim="800000"/>
              <a:headEnd/>
              <a:tailEnd/>
            </a:ln>
          </p:spPr>
          <p:txBody>
            <a:bodyPr/>
            <a:lstStyle/>
            <a:p>
              <a:endParaRPr lang="ru-RU"/>
            </a:p>
          </p:txBody>
        </p:sp>
        <p:sp>
          <p:nvSpPr>
            <p:cNvPr id="26155" name="Freeform 762"/>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FF0000"/>
            </a:solidFill>
            <a:ln w="0">
              <a:solidFill>
                <a:srgbClr val="000040"/>
              </a:solidFill>
              <a:round/>
              <a:headEnd/>
              <a:tailEnd/>
            </a:ln>
          </p:spPr>
          <p:txBody>
            <a:bodyPr/>
            <a:lstStyle/>
            <a:p>
              <a:endParaRPr lang="ru-RU"/>
            </a:p>
          </p:txBody>
        </p:sp>
        <p:sp>
          <p:nvSpPr>
            <p:cNvPr id="26156" name="Line 763"/>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57" name="Line 764"/>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grpSp>
        <p:nvGrpSpPr>
          <p:cNvPr id="10" name="Group 765"/>
          <p:cNvGrpSpPr>
            <a:grpSpLocks/>
          </p:cNvGrpSpPr>
          <p:nvPr/>
        </p:nvGrpSpPr>
        <p:grpSpPr bwMode="auto">
          <a:xfrm>
            <a:off x="5410200" y="4343400"/>
            <a:ext cx="325438" cy="339725"/>
            <a:chOff x="263" y="1719"/>
            <a:chExt cx="205" cy="214"/>
          </a:xfrm>
        </p:grpSpPr>
        <p:sp>
          <p:nvSpPr>
            <p:cNvPr id="26144" name="Freeform 766"/>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FF0000"/>
            </a:solidFill>
            <a:ln w="0">
              <a:solidFill>
                <a:srgbClr val="000080"/>
              </a:solidFill>
              <a:round/>
              <a:headEnd/>
              <a:tailEnd/>
            </a:ln>
          </p:spPr>
          <p:txBody>
            <a:bodyPr/>
            <a:lstStyle/>
            <a:p>
              <a:endParaRPr lang="ru-RU"/>
            </a:p>
          </p:txBody>
        </p:sp>
        <p:sp>
          <p:nvSpPr>
            <p:cNvPr id="26145" name="Rectangle 767"/>
            <p:cNvSpPr>
              <a:spLocks noChangeArrowheads="1"/>
            </p:cNvSpPr>
            <p:nvPr/>
          </p:nvSpPr>
          <p:spPr bwMode="auto">
            <a:xfrm>
              <a:off x="282" y="1784"/>
              <a:ext cx="170" cy="139"/>
            </a:xfrm>
            <a:prstGeom prst="rect">
              <a:avLst/>
            </a:prstGeom>
            <a:solidFill>
              <a:srgbClr val="FF0000"/>
            </a:solidFill>
            <a:ln w="0">
              <a:solidFill>
                <a:srgbClr val="000000"/>
              </a:solidFill>
              <a:miter lim="800000"/>
              <a:headEnd/>
              <a:tailEnd/>
            </a:ln>
          </p:spPr>
          <p:txBody>
            <a:bodyPr/>
            <a:lstStyle/>
            <a:p>
              <a:endParaRPr lang="ru-RU"/>
            </a:p>
          </p:txBody>
        </p:sp>
        <p:sp>
          <p:nvSpPr>
            <p:cNvPr id="26146" name="Rectangle 768"/>
            <p:cNvSpPr>
              <a:spLocks noChangeArrowheads="1"/>
            </p:cNvSpPr>
            <p:nvPr/>
          </p:nvSpPr>
          <p:spPr bwMode="auto">
            <a:xfrm>
              <a:off x="309" y="1817"/>
              <a:ext cx="60" cy="105"/>
            </a:xfrm>
            <a:prstGeom prst="rect">
              <a:avLst/>
            </a:prstGeom>
            <a:solidFill>
              <a:srgbClr val="FF0000"/>
            </a:solidFill>
            <a:ln w="0">
              <a:solidFill>
                <a:srgbClr val="000040"/>
              </a:solidFill>
              <a:miter lim="800000"/>
              <a:headEnd/>
              <a:tailEnd/>
            </a:ln>
          </p:spPr>
          <p:txBody>
            <a:bodyPr/>
            <a:lstStyle/>
            <a:p>
              <a:endParaRPr lang="ru-RU"/>
            </a:p>
          </p:txBody>
        </p:sp>
        <p:sp>
          <p:nvSpPr>
            <p:cNvPr id="26147" name="Rectangle 769"/>
            <p:cNvSpPr>
              <a:spLocks noChangeArrowheads="1"/>
            </p:cNvSpPr>
            <p:nvPr/>
          </p:nvSpPr>
          <p:spPr bwMode="auto">
            <a:xfrm>
              <a:off x="395" y="1815"/>
              <a:ext cx="40" cy="50"/>
            </a:xfrm>
            <a:prstGeom prst="rect">
              <a:avLst/>
            </a:prstGeom>
            <a:solidFill>
              <a:srgbClr val="FF0000"/>
            </a:solidFill>
            <a:ln w="0">
              <a:solidFill>
                <a:srgbClr val="000040"/>
              </a:solidFill>
              <a:miter lim="800000"/>
              <a:headEnd/>
              <a:tailEnd/>
            </a:ln>
          </p:spPr>
          <p:txBody>
            <a:bodyPr/>
            <a:lstStyle/>
            <a:p>
              <a:endParaRPr lang="ru-RU"/>
            </a:p>
          </p:txBody>
        </p:sp>
        <p:sp>
          <p:nvSpPr>
            <p:cNvPr id="26148" name="Freeform 770"/>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FF0000"/>
            </a:solidFill>
            <a:ln w="0">
              <a:solidFill>
                <a:srgbClr val="000040"/>
              </a:solidFill>
              <a:round/>
              <a:headEnd/>
              <a:tailEnd/>
            </a:ln>
          </p:spPr>
          <p:txBody>
            <a:bodyPr/>
            <a:lstStyle/>
            <a:p>
              <a:endParaRPr lang="ru-RU"/>
            </a:p>
          </p:txBody>
        </p:sp>
        <p:sp>
          <p:nvSpPr>
            <p:cNvPr id="26149" name="Line 771"/>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50" name="Line 772"/>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grpSp>
        <p:nvGrpSpPr>
          <p:cNvPr id="11" name="Group 773"/>
          <p:cNvGrpSpPr>
            <a:grpSpLocks/>
          </p:cNvGrpSpPr>
          <p:nvPr/>
        </p:nvGrpSpPr>
        <p:grpSpPr bwMode="auto">
          <a:xfrm>
            <a:off x="6096000" y="4724400"/>
            <a:ext cx="325438" cy="339725"/>
            <a:chOff x="263" y="1719"/>
            <a:chExt cx="205" cy="214"/>
          </a:xfrm>
        </p:grpSpPr>
        <p:sp>
          <p:nvSpPr>
            <p:cNvPr id="26137" name="Freeform 774"/>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FF0000"/>
            </a:solidFill>
            <a:ln w="0">
              <a:solidFill>
                <a:srgbClr val="000080"/>
              </a:solidFill>
              <a:round/>
              <a:headEnd/>
              <a:tailEnd/>
            </a:ln>
          </p:spPr>
          <p:txBody>
            <a:bodyPr/>
            <a:lstStyle/>
            <a:p>
              <a:endParaRPr lang="ru-RU"/>
            </a:p>
          </p:txBody>
        </p:sp>
        <p:sp>
          <p:nvSpPr>
            <p:cNvPr id="26138" name="Rectangle 775"/>
            <p:cNvSpPr>
              <a:spLocks noChangeArrowheads="1"/>
            </p:cNvSpPr>
            <p:nvPr/>
          </p:nvSpPr>
          <p:spPr bwMode="auto">
            <a:xfrm>
              <a:off x="282" y="1784"/>
              <a:ext cx="170" cy="139"/>
            </a:xfrm>
            <a:prstGeom prst="rect">
              <a:avLst/>
            </a:prstGeom>
            <a:solidFill>
              <a:srgbClr val="FF0000"/>
            </a:solidFill>
            <a:ln w="0">
              <a:solidFill>
                <a:srgbClr val="000000"/>
              </a:solidFill>
              <a:miter lim="800000"/>
              <a:headEnd/>
              <a:tailEnd/>
            </a:ln>
          </p:spPr>
          <p:txBody>
            <a:bodyPr/>
            <a:lstStyle/>
            <a:p>
              <a:endParaRPr lang="ru-RU"/>
            </a:p>
          </p:txBody>
        </p:sp>
        <p:sp>
          <p:nvSpPr>
            <p:cNvPr id="26139" name="Rectangle 776"/>
            <p:cNvSpPr>
              <a:spLocks noChangeArrowheads="1"/>
            </p:cNvSpPr>
            <p:nvPr/>
          </p:nvSpPr>
          <p:spPr bwMode="auto">
            <a:xfrm>
              <a:off x="309" y="1817"/>
              <a:ext cx="60" cy="105"/>
            </a:xfrm>
            <a:prstGeom prst="rect">
              <a:avLst/>
            </a:prstGeom>
            <a:solidFill>
              <a:srgbClr val="FF0000"/>
            </a:solidFill>
            <a:ln w="0">
              <a:solidFill>
                <a:srgbClr val="000040"/>
              </a:solidFill>
              <a:miter lim="800000"/>
              <a:headEnd/>
              <a:tailEnd/>
            </a:ln>
          </p:spPr>
          <p:txBody>
            <a:bodyPr/>
            <a:lstStyle/>
            <a:p>
              <a:endParaRPr lang="ru-RU"/>
            </a:p>
          </p:txBody>
        </p:sp>
        <p:sp>
          <p:nvSpPr>
            <p:cNvPr id="26140" name="Rectangle 777"/>
            <p:cNvSpPr>
              <a:spLocks noChangeArrowheads="1"/>
            </p:cNvSpPr>
            <p:nvPr/>
          </p:nvSpPr>
          <p:spPr bwMode="auto">
            <a:xfrm>
              <a:off x="395" y="1815"/>
              <a:ext cx="40" cy="50"/>
            </a:xfrm>
            <a:prstGeom prst="rect">
              <a:avLst/>
            </a:prstGeom>
            <a:solidFill>
              <a:srgbClr val="FF0000"/>
            </a:solidFill>
            <a:ln w="0">
              <a:solidFill>
                <a:srgbClr val="000040"/>
              </a:solidFill>
              <a:miter lim="800000"/>
              <a:headEnd/>
              <a:tailEnd/>
            </a:ln>
          </p:spPr>
          <p:txBody>
            <a:bodyPr/>
            <a:lstStyle/>
            <a:p>
              <a:endParaRPr lang="ru-RU"/>
            </a:p>
          </p:txBody>
        </p:sp>
        <p:sp>
          <p:nvSpPr>
            <p:cNvPr id="26141" name="Freeform 778"/>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FF0000"/>
            </a:solidFill>
            <a:ln w="0">
              <a:solidFill>
                <a:srgbClr val="000040"/>
              </a:solidFill>
              <a:round/>
              <a:headEnd/>
              <a:tailEnd/>
            </a:ln>
          </p:spPr>
          <p:txBody>
            <a:bodyPr/>
            <a:lstStyle/>
            <a:p>
              <a:endParaRPr lang="ru-RU"/>
            </a:p>
          </p:txBody>
        </p:sp>
        <p:sp>
          <p:nvSpPr>
            <p:cNvPr id="26142" name="Line 779"/>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43" name="Line 780"/>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grpSp>
        <p:nvGrpSpPr>
          <p:cNvPr id="12" name="Group 781"/>
          <p:cNvGrpSpPr>
            <a:grpSpLocks/>
          </p:cNvGrpSpPr>
          <p:nvPr/>
        </p:nvGrpSpPr>
        <p:grpSpPr bwMode="auto">
          <a:xfrm>
            <a:off x="5943600" y="4191000"/>
            <a:ext cx="325438" cy="339725"/>
            <a:chOff x="263" y="1719"/>
            <a:chExt cx="205" cy="214"/>
          </a:xfrm>
        </p:grpSpPr>
        <p:sp>
          <p:nvSpPr>
            <p:cNvPr id="26130" name="Freeform 782"/>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FF0000"/>
            </a:solidFill>
            <a:ln w="0">
              <a:solidFill>
                <a:srgbClr val="000080"/>
              </a:solidFill>
              <a:round/>
              <a:headEnd/>
              <a:tailEnd/>
            </a:ln>
          </p:spPr>
          <p:txBody>
            <a:bodyPr/>
            <a:lstStyle/>
            <a:p>
              <a:endParaRPr lang="ru-RU"/>
            </a:p>
          </p:txBody>
        </p:sp>
        <p:sp>
          <p:nvSpPr>
            <p:cNvPr id="26131" name="Rectangle 783"/>
            <p:cNvSpPr>
              <a:spLocks noChangeArrowheads="1"/>
            </p:cNvSpPr>
            <p:nvPr/>
          </p:nvSpPr>
          <p:spPr bwMode="auto">
            <a:xfrm>
              <a:off x="282" y="1784"/>
              <a:ext cx="170" cy="139"/>
            </a:xfrm>
            <a:prstGeom prst="rect">
              <a:avLst/>
            </a:prstGeom>
            <a:solidFill>
              <a:srgbClr val="FF0000"/>
            </a:solidFill>
            <a:ln w="0">
              <a:solidFill>
                <a:srgbClr val="000000"/>
              </a:solidFill>
              <a:miter lim="800000"/>
              <a:headEnd/>
              <a:tailEnd/>
            </a:ln>
          </p:spPr>
          <p:txBody>
            <a:bodyPr/>
            <a:lstStyle/>
            <a:p>
              <a:endParaRPr lang="ru-RU"/>
            </a:p>
          </p:txBody>
        </p:sp>
        <p:sp>
          <p:nvSpPr>
            <p:cNvPr id="26132" name="Rectangle 784"/>
            <p:cNvSpPr>
              <a:spLocks noChangeArrowheads="1"/>
            </p:cNvSpPr>
            <p:nvPr/>
          </p:nvSpPr>
          <p:spPr bwMode="auto">
            <a:xfrm>
              <a:off x="309" y="1817"/>
              <a:ext cx="60" cy="105"/>
            </a:xfrm>
            <a:prstGeom prst="rect">
              <a:avLst/>
            </a:prstGeom>
            <a:solidFill>
              <a:srgbClr val="FF0000"/>
            </a:solidFill>
            <a:ln w="0">
              <a:solidFill>
                <a:srgbClr val="000040"/>
              </a:solidFill>
              <a:miter lim="800000"/>
              <a:headEnd/>
              <a:tailEnd/>
            </a:ln>
          </p:spPr>
          <p:txBody>
            <a:bodyPr/>
            <a:lstStyle/>
            <a:p>
              <a:endParaRPr lang="ru-RU"/>
            </a:p>
          </p:txBody>
        </p:sp>
        <p:sp>
          <p:nvSpPr>
            <p:cNvPr id="26133" name="Rectangle 785"/>
            <p:cNvSpPr>
              <a:spLocks noChangeArrowheads="1"/>
            </p:cNvSpPr>
            <p:nvPr/>
          </p:nvSpPr>
          <p:spPr bwMode="auto">
            <a:xfrm>
              <a:off x="395" y="1815"/>
              <a:ext cx="40" cy="50"/>
            </a:xfrm>
            <a:prstGeom prst="rect">
              <a:avLst/>
            </a:prstGeom>
            <a:solidFill>
              <a:srgbClr val="FF0000"/>
            </a:solidFill>
            <a:ln w="0">
              <a:solidFill>
                <a:srgbClr val="000040"/>
              </a:solidFill>
              <a:miter lim="800000"/>
              <a:headEnd/>
              <a:tailEnd/>
            </a:ln>
          </p:spPr>
          <p:txBody>
            <a:bodyPr/>
            <a:lstStyle/>
            <a:p>
              <a:endParaRPr lang="ru-RU"/>
            </a:p>
          </p:txBody>
        </p:sp>
        <p:sp>
          <p:nvSpPr>
            <p:cNvPr id="26134" name="Freeform 786"/>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FF0000"/>
            </a:solidFill>
            <a:ln w="0">
              <a:solidFill>
                <a:srgbClr val="000040"/>
              </a:solidFill>
              <a:round/>
              <a:headEnd/>
              <a:tailEnd/>
            </a:ln>
          </p:spPr>
          <p:txBody>
            <a:bodyPr/>
            <a:lstStyle/>
            <a:p>
              <a:endParaRPr lang="ru-RU"/>
            </a:p>
          </p:txBody>
        </p:sp>
        <p:sp>
          <p:nvSpPr>
            <p:cNvPr id="26135" name="Line 787"/>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36" name="Line 788"/>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grpSp>
        <p:nvGrpSpPr>
          <p:cNvPr id="13" name="Group 789"/>
          <p:cNvGrpSpPr>
            <a:grpSpLocks/>
          </p:cNvGrpSpPr>
          <p:nvPr/>
        </p:nvGrpSpPr>
        <p:grpSpPr bwMode="auto">
          <a:xfrm>
            <a:off x="6400800" y="4114800"/>
            <a:ext cx="325438" cy="339725"/>
            <a:chOff x="263" y="1719"/>
            <a:chExt cx="205" cy="214"/>
          </a:xfrm>
        </p:grpSpPr>
        <p:sp>
          <p:nvSpPr>
            <p:cNvPr id="26123" name="Freeform 790"/>
            <p:cNvSpPr>
              <a:spLocks/>
            </p:cNvSpPr>
            <p:nvPr/>
          </p:nvSpPr>
          <p:spPr bwMode="auto">
            <a:xfrm>
              <a:off x="263" y="1719"/>
              <a:ext cx="205" cy="214"/>
            </a:xfrm>
            <a:custGeom>
              <a:avLst/>
              <a:gdLst>
                <a:gd name="T0" fmla="*/ 19 w 614"/>
                <a:gd name="T1" fmla="*/ 65 h 643"/>
                <a:gd name="T2" fmla="*/ 0 w 614"/>
                <a:gd name="T3" fmla="*/ 65 h 643"/>
                <a:gd name="T4" fmla="*/ 103 w 614"/>
                <a:gd name="T5" fmla="*/ 0 h 643"/>
                <a:gd name="T6" fmla="*/ 205 w 614"/>
                <a:gd name="T7" fmla="*/ 65 h 643"/>
                <a:gd name="T8" fmla="*/ 196 w 614"/>
                <a:gd name="T9" fmla="*/ 65 h 643"/>
                <a:gd name="T10" fmla="*/ 186 w 614"/>
                <a:gd name="T11" fmla="*/ 65 h 643"/>
                <a:gd name="T12" fmla="*/ 186 w 614"/>
                <a:gd name="T13" fmla="*/ 205 h 643"/>
                <a:gd name="T14" fmla="*/ 19 w 614"/>
                <a:gd name="T15" fmla="*/ 205 h 643"/>
                <a:gd name="T16" fmla="*/ 19 w 614"/>
                <a:gd name="T17" fmla="*/ 65 h 643"/>
                <a:gd name="T18" fmla="*/ 186 w 614"/>
                <a:gd name="T19" fmla="*/ 65 h 643"/>
                <a:gd name="T20" fmla="*/ 196 w 614"/>
                <a:gd name="T21" fmla="*/ 65 h 643"/>
                <a:gd name="T22" fmla="*/ 196 w 614"/>
                <a:gd name="T23" fmla="*/ 214 h 643"/>
                <a:gd name="T24" fmla="*/ 19 w 614"/>
                <a:gd name="T25" fmla="*/ 214 h 643"/>
                <a:gd name="T26" fmla="*/ 19 w 614"/>
                <a:gd name="T27" fmla="*/ 205 h 643"/>
                <a:gd name="T28" fmla="*/ 19 w 614"/>
                <a:gd name="T29" fmla="*/ 65 h 6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14"/>
                <a:gd name="T46" fmla="*/ 0 h 643"/>
                <a:gd name="T47" fmla="*/ 614 w 614"/>
                <a:gd name="T48" fmla="*/ 643 h 6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14" h="643">
                  <a:moveTo>
                    <a:pt x="56" y="196"/>
                  </a:moveTo>
                  <a:lnTo>
                    <a:pt x="0" y="196"/>
                  </a:lnTo>
                  <a:lnTo>
                    <a:pt x="307" y="0"/>
                  </a:lnTo>
                  <a:lnTo>
                    <a:pt x="614" y="196"/>
                  </a:lnTo>
                  <a:lnTo>
                    <a:pt x="587" y="196"/>
                  </a:lnTo>
                  <a:lnTo>
                    <a:pt x="558" y="196"/>
                  </a:lnTo>
                  <a:lnTo>
                    <a:pt x="558" y="615"/>
                  </a:lnTo>
                  <a:lnTo>
                    <a:pt x="56" y="615"/>
                  </a:lnTo>
                  <a:lnTo>
                    <a:pt x="56" y="196"/>
                  </a:lnTo>
                  <a:lnTo>
                    <a:pt x="558" y="196"/>
                  </a:lnTo>
                  <a:lnTo>
                    <a:pt x="587" y="196"/>
                  </a:lnTo>
                  <a:lnTo>
                    <a:pt x="587" y="643"/>
                  </a:lnTo>
                  <a:lnTo>
                    <a:pt x="56" y="643"/>
                  </a:lnTo>
                  <a:lnTo>
                    <a:pt x="56" y="615"/>
                  </a:lnTo>
                  <a:lnTo>
                    <a:pt x="56" y="196"/>
                  </a:lnTo>
                  <a:close/>
                </a:path>
              </a:pathLst>
            </a:custGeom>
            <a:solidFill>
              <a:srgbClr val="008080"/>
            </a:solidFill>
            <a:ln w="0">
              <a:solidFill>
                <a:srgbClr val="000080"/>
              </a:solidFill>
              <a:round/>
              <a:headEnd/>
              <a:tailEnd/>
            </a:ln>
          </p:spPr>
          <p:txBody>
            <a:bodyPr/>
            <a:lstStyle/>
            <a:p>
              <a:endParaRPr lang="ru-RU"/>
            </a:p>
          </p:txBody>
        </p:sp>
        <p:sp>
          <p:nvSpPr>
            <p:cNvPr id="26124" name="Rectangle 791"/>
            <p:cNvSpPr>
              <a:spLocks noChangeArrowheads="1"/>
            </p:cNvSpPr>
            <p:nvPr/>
          </p:nvSpPr>
          <p:spPr bwMode="auto">
            <a:xfrm>
              <a:off x="282" y="1784"/>
              <a:ext cx="170" cy="139"/>
            </a:xfrm>
            <a:prstGeom prst="rect">
              <a:avLst/>
            </a:prstGeom>
            <a:solidFill>
              <a:srgbClr val="FFFF00"/>
            </a:solidFill>
            <a:ln w="0">
              <a:solidFill>
                <a:srgbClr val="000000"/>
              </a:solidFill>
              <a:miter lim="800000"/>
              <a:headEnd/>
              <a:tailEnd/>
            </a:ln>
          </p:spPr>
          <p:txBody>
            <a:bodyPr/>
            <a:lstStyle/>
            <a:p>
              <a:endParaRPr lang="ru-RU"/>
            </a:p>
          </p:txBody>
        </p:sp>
        <p:sp>
          <p:nvSpPr>
            <p:cNvPr id="26125" name="Rectangle 792"/>
            <p:cNvSpPr>
              <a:spLocks noChangeArrowheads="1"/>
            </p:cNvSpPr>
            <p:nvPr/>
          </p:nvSpPr>
          <p:spPr bwMode="auto">
            <a:xfrm>
              <a:off x="309" y="1817"/>
              <a:ext cx="60" cy="105"/>
            </a:xfrm>
            <a:prstGeom prst="rect">
              <a:avLst/>
            </a:prstGeom>
            <a:solidFill>
              <a:srgbClr val="800000"/>
            </a:solidFill>
            <a:ln w="0">
              <a:solidFill>
                <a:srgbClr val="000040"/>
              </a:solidFill>
              <a:miter lim="800000"/>
              <a:headEnd/>
              <a:tailEnd/>
            </a:ln>
          </p:spPr>
          <p:txBody>
            <a:bodyPr/>
            <a:lstStyle/>
            <a:p>
              <a:endParaRPr lang="ru-RU"/>
            </a:p>
          </p:txBody>
        </p:sp>
        <p:sp>
          <p:nvSpPr>
            <p:cNvPr id="26126" name="Rectangle 793"/>
            <p:cNvSpPr>
              <a:spLocks noChangeArrowheads="1"/>
            </p:cNvSpPr>
            <p:nvPr/>
          </p:nvSpPr>
          <p:spPr bwMode="auto">
            <a:xfrm>
              <a:off x="395" y="1815"/>
              <a:ext cx="40" cy="50"/>
            </a:xfrm>
            <a:prstGeom prst="rect">
              <a:avLst/>
            </a:prstGeom>
            <a:solidFill>
              <a:srgbClr val="80FFFF"/>
            </a:solidFill>
            <a:ln w="0">
              <a:solidFill>
                <a:srgbClr val="000040"/>
              </a:solidFill>
              <a:miter lim="800000"/>
              <a:headEnd/>
              <a:tailEnd/>
            </a:ln>
          </p:spPr>
          <p:txBody>
            <a:bodyPr/>
            <a:lstStyle/>
            <a:p>
              <a:endParaRPr lang="ru-RU"/>
            </a:p>
          </p:txBody>
        </p:sp>
        <p:sp>
          <p:nvSpPr>
            <p:cNvPr id="26127" name="Freeform 794"/>
            <p:cNvSpPr>
              <a:spLocks/>
            </p:cNvSpPr>
            <p:nvPr/>
          </p:nvSpPr>
          <p:spPr bwMode="auto">
            <a:xfrm>
              <a:off x="353" y="1866"/>
              <a:ext cx="8" cy="10"/>
            </a:xfrm>
            <a:custGeom>
              <a:avLst/>
              <a:gdLst>
                <a:gd name="T0" fmla="*/ 8 w 23"/>
                <a:gd name="T1" fmla="*/ 5 h 30"/>
                <a:gd name="T2" fmla="*/ 8 w 23"/>
                <a:gd name="T3" fmla="*/ 4 h 30"/>
                <a:gd name="T4" fmla="*/ 7 w 23"/>
                <a:gd name="T5" fmla="*/ 3 h 30"/>
                <a:gd name="T6" fmla="*/ 7 w 23"/>
                <a:gd name="T7" fmla="*/ 2 h 30"/>
                <a:gd name="T8" fmla="*/ 6 w 23"/>
                <a:gd name="T9" fmla="*/ 2 h 30"/>
                <a:gd name="T10" fmla="*/ 6 w 23"/>
                <a:gd name="T11" fmla="*/ 1 h 30"/>
                <a:gd name="T12" fmla="*/ 6 w 23"/>
                <a:gd name="T13" fmla="*/ 0 h 30"/>
                <a:gd name="T14" fmla="*/ 5 w 23"/>
                <a:gd name="T15" fmla="*/ 0 h 30"/>
                <a:gd name="T16" fmla="*/ 4 w 23"/>
                <a:gd name="T17" fmla="*/ 0 h 30"/>
                <a:gd name="T18" fmla="*/ 3 w 23"/>
                <a:gd name="T19" fmla="*/ 0 h 30"/>
                <a:gd name="T20" fmla="*/ 3 w 23"/>
                <a:gd name="T21" fmla="*/ 0 h 30"/>
                <a:gd name="T22" fmla="*/ 2 w 23"/>
                <a:gd name="T23" fmla="*/ 0 h 30"/>
                <a:gd name="T24" fmla="*/ 1 w 23"/>
                <a:gd name="T25" fmla="*/ 1 h 30"/>
                <a:gd name="T26" fmla="*/ 1 w 23"/>
                <a:gd name="T27" fmla="*/ 2 h 30"/>
                <a:gd name="T28" fmla="*/ 0 w 23"/>
                <a:gd name="T29" fmla="*/ 2 h 30"/>
                <a:gd name="T30" fmla="*/ 0 w 23"/>
                <a:gd name="T31" fmla="*/ 3 h 30"/>
                <a:gd name="T32" fmla="*/ 0 w 23"/>
                <a:gd name="T33" fmla="*/ 4 h 30"/>
                <a:gd name="T34" fmla="*/ 0 w 23"/>
                <a:gd name="T35" fmla="*/ 5 h 30"/>
                <a:gd name="T36" fmla="*/ 0 w 23"/>
                <a:gd name="T37" fmla="*/ 6 h 30"/>
                <a:gd name="T38" fmla="*/ 0 w 23"/>
                <a:gd name="T39" fmla="*/ 6 h 30"/>
                <a:gd name="T40" fmla="*/ 0 w 23"/>
                <a:gd name="T41" fmla="*/ 7 h 30"/>
                <a:gd name="T42" fmla="*/ 0 w 23"/>
                <a:gd name="T43" fmla="*/ 8 h 30"/>
                <a:gd name="T44" fmla="*/ 1 w 23"/>
                <a:gd name="T45" fmla="*/ 9 h 30"/>
                <a:gd name="T46" fmla="*/ 1 w 23"/>
                <a:gd name="T47" fmla="*/ 9 h 30"/>
                <a:gd name="T48" fmla="*/ 2 w 23"/>
                <a:gd name="T49" fmla="*/ 10 h 30"/>
                <a:gd name="T50" fmla="*/ 3 w 23"/>
                <a:gd name="T51" fmla="*/ 10 h 30"/>
                <a:gd name="T52" fmla="*/ 3 w 23"/>
                <a:gd name="T53" fmla="*/ 10 h 30"/>
                <a:gd name="T54" fmla="*/ 4 w 23"/>
                <a:gd name="T55" fmla="*/ 10 h 30"/>
                <a:gd name="T56" fmla="*/ 5 w 23"/>
                <a:gd name="T57" fmla="*/ 10 h 30"/>
                <a:gd name="T58" fmla="*/ 6 w 23"/>
                <a:gd name="T59" fmla="*/ 10 h 30"/>
                <a:gd name="T60" fmla="*/ 6 w 23"/>
                <a:gd name="T61" fmla="*/ 9 h 30"/>
                <a:gd name="T62" fmla="*/ 6 w 23"/>
                <a:gd name="T63" fmla="*/ 9 h 30"/>
                <a:gd name="T64" fmla="*/ 7 w 23"/>
                <a:gd name="T65" fmla="*/ 8 h 30"/>
                <a:gd name="T66" fmla="*/ 7 w 23"/>
                <a:gd name="T67" fmla="*/ 7 h 30"/>
                <a:gd name="T68" fmla="*/ 8 w 23"/>
                <a:gd name="T69" fmla="*/ 6 h 30"/>
                <a:gd name="T70" fmla="*/ 8 w 23"/>
                <a:gd name="T71" fmla="*/ 6 h 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
                <a:gd name="T109" fmla="*/ 0 h 30"/>
                <a:gd name="T110" fmla="*/ 23 w 23"/>
                <a:gd name="T111" fmla="*/ 30 h 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 h="30">
                  <a:moveTo>
                    <a:pt x="23" y="15"/>
                  </a:moveTo>
                  <a:lnTo>
                    <a:pt x="23" y="14"/>
                  </a:lnTo>
                  <a:lnTo>
                    <a:pt x="23" y="12"/>
                  </a:lnTo>
                  <a:lnTo>
                    <a:pt x="23" y="11"/>
                  </a:lnTo>
                  <a:lnTo>
                    <a:pt x="22" y="10"/>
                  </a:lnTo>
                  <a:lnTo>
                    <a:pt x="21" y="9"/>
                  </a:lnTo>
                  <a:lnTo>
                    <a:pt x="21" y="8"/>
                  </a:lnTo>
                  <a:lnTo>
                    <a:pt x="21" y="7"/>
                  </a:lnTo>
                  <a:lnTo>
                    <a:pt x="19" y="6"/>
                  </a:lnTo>
                  <a:lnTo>
                    <a:pt x="18" y="5"/>
                  </a:lnTo>
                  <a:lnTo>
                    <a:pt x="18" y="4"/>
                  </a:lnTo>
                  <a:lnTo>
                    <a:pt x="17" y="3"/>
                  </a:lnTo>
                  <a:lnTo>
                    <a:pt x="16" y="1"/>
                  </a:lnTo>
                  <a:lnTo>
                    <a:pt x="15" y="0"/>
                  </a:lnTo>
                  <a:lnTo>
                    <a:pt x="14" y="0"/>
                  </a:lnTo>
                  <a:lnTo>
                    <a:pt x="13" y="0"/>
                  </a:lnTo>
                  <a:lnTo>
                    <a:pt x="12" y="0"/>
                  </a:lnTo>
                  <a:lnTo>
                    <a:pt x="11" y="0"/>
                  </a:lnTo>
                  <a:lnTo>
                    <a:pt x="10" y="0"/>
                  </a:lnTo>
                  <a:lnTo>
                    <a:pt x="8" y="0"/>
                  </a:lnTo>
                  <a:lnTo>
                    <a:pt x="7" y="0"/>
                  </a:lnTo>
                  <a:lnTo>
                    <a:pt x="6" y="1"/>
                  </a:lnTo>
                  <a:lnTo>
                    <a:pt x="5" y="1"/>
                  </a:lnTo>
                  <a:lnTo>
                    <a:pt x="4" y="3"/>
                  </a:lnTo>
                  <a:lnTo>
                    <a:pt x="3" y="4"/>
                  </a:lnTo>
                  <a:lnTo>
                    <a:pt x="3" y="5"/>
                  </a:lnTo>
                  <a:lnTo>
                    <a:pt x="2" y="6"/>
                  </a:lnTo>
                  <a:lnTo>
                    <a:pt x="1" y="7"/>
                  </a:lnTo>
                  <a:lnTo>
                    <a:pt x="1" y="8"/>
                  </a:lnTo>
                  <a:lnTo>
                    <a:pt x="1" y="9"/>
                  </a:lnTo>
                  <a:lnTo>
                    <a:pt x="0" y="10"/>
                  </a:lnTo>
                  <a:lnTo>
                    <a:pt x="0" y="11"/>
                  </a:lnTo>
                  <a:lnTo>
                    <a:pt x="0" y="12"/>
                  </a:lnTo>
                  <a:lnTo>
                    <a:pt x="0" y="14"/>
                  </a:lnTo>
                  <a:lnTo>
                    <a:pt x="0" y="15"/>
                  </a:lnTo>
                  <a:lnTo>
                    <a:pt x="0" y="17"/>
                  </a:lnTo>
                  <a:lnTo>
                    <a:pt x="0" y="18"/>
                  </a:lnTo>
                  <a:lnTo>
                    <a:pt x="0" y="19"/>
                  </a:lnTo>
                  <a:lnTo>
                    <a:pt x="0" y="20"/>
                  </a:lnTo>
                  <a:lnTo>
                    <a:pt x="1" y="22"/>
                  </a:lnTo>
                  <a:lnTo>
                    <a:pt x="1" y="23"/>
                  </a:lnTo>
                  <a:lnTo>
                    <a:pt x="1" y="24"/>
                  </a:lnTo>
                  <a:lnTo>
                    <a:pt x="2" y="24"/>
                  </a:lnTo>
                  <a:lnTo>
                    <a:pt x="3" y="26"/>
                  </a:lnTo>
                  <a:lnTo>
                    <a:pt x="3" y="27"/>
                  </a:lnTo>
                  <a:lnTo>
                    <a:pt x="4" y="28"/>
                  </a:lnTo>
                  <a:lnTo>
                    <a:pt x="5" y="29"/>
                  </a:lnTo>
                  <a:lnTo>
                    <a:pt x="6" y="29"/>
                  </a:lnTo>
                  <a:lnTo>
                    <a:pt x="7" y="30"/>
                  </a:lnTo>
                  <a:lnTo>
                    <a:pt x="8" y="30"/>
                  </a:lnTo>
                  <a:lnTo>
                    <a:pt x="10" y="30"/>
                  </a:lnTo>
                  <a:lnTo>
                    <a:pt x="11" y="30"/>
                  </a:lnTo>
                  <a:lnTo>
                    <a:pt x="12" y="30"/>
                  </a:lnTo>
                  <a:lnTo>
                    <a:pt x="13" y="30"/>
                  </a:lnTo>
                  <a:lnTo>
                    <a:pt x="14" y="30"/>
                  </a:lnTo>
                  <a:lnTo>
                    <a:pt x="15" y="30"/>
                  </a:lnTo>
                  <a:lnTo>
                    <a:pt x="16" y="29"/>
                  </a:lnTo>
                  <a:lnTo>
                    <a:pt x="17" y="28"/>
                  </a:lnTo>
                  <a:lnTo>
                    <a:pt x="18" y="27"/>
                  </a:lnTo>
                  <a:lnTo>
                    <a:pt x="18" y="26"/>
                  </a:lnTo>
                  <a:lnTo>
                    <a:pt x="19" y="24"/>
                  </a:lnTo>
                  <a:lnTo>
                    <a:pt x="21" y="24"/>
                  </a:lnTo>
                  <a:lnTo>
                    <a:pt x="21" y="23"/>
                  </a:lnTo>
                  <a:lnTo>
                    <a:pt x="21" y="22"/>
                  </a:lnTo>
                  <a:lnTo>
                    <a:pt x="22" y="20"/>
                  </a:lnTo>
                  <a:lnTo>
                    <a:pt x="23" y="19"/>
                  </a:lnTo>
                  <a:lnTo>
                    <a:pt x="23" y="18"/>
                  </a:lnTo>
                  <a:lnTo>
                    <a:pt x="23" y="17"/>
                  </a:lnTo>
                  <a:lnTo>
                    <a:pt x="23" y="15"/>
                  </a:lnTo>
                  <a:close/>
                </a:path>
              </a:pathLst>
            </a:custGeom>
            <a:solidFill>
              <a:srgbClr val="008080"/>
            </a:solidFill>
            <a:ln w="0">
              <a:solidFill>
                <a:srgbClr val="000040"/>
              </a:solidFill>
              <a:round/>
              <a:headEnd/>
              <a:tailEnd/>
            </a:ln>
          </p:spPr>
          <p:txBody>
            <a:bodyPr/>
            <a:lstStyle/>
            <a:p>
              <a:endParaRPr lang="ru-RU"/>
            </a:p>
          </p:txBody>
        </p:sp>
        <p:sp>
          <p:nvSpPr>
            <p:cNvPr id="26128" name="Line 795"/>
            <p:cNvSpPr>
              <a:spLocks noChangeShapeType="1"/>
            </p:cNvSpPr>
            <p:nvPr/>
          </p:nvSpPr>
          <p:spPr bwMode="auto">
            <a:xfrm>
              <a:off x="414" y="1815"/>
              <a:ext cx="1" cy="50"/>
            </a:xfrm>
            <a:prstGeom prst="line">
              <a:avLst/>
            </a:prstGeom>
            <a:noFill/>
            <a:ln w="6350">
              <a:solidFill>
                <a:srgbClr val="000040"/>
              </a:solidFill>
              <a:round/>
              <a:headEnd/>
              <a:tailEnd/>
            </a:ln>
          </p:spPr>
          <p:txBody>
            <a:bodyPr/>
            <a:lstStyle/>
            <a:p>
              <a:endParaRPr lang="en-US"/>
            </a:p>
          </p:txBody>
        </p:sp>
        <p:sp>
          <p:nvSpPr>
            <p:cNvPr id="26129" name="Line 796"/>
            <p:cNvSpPr>
              <a:spLocks noChangeShapeType="1"/>
            </p:cNvSpPr>
            <p:nvPr/>
          </p:nvSpPr>
          <p:spPr bwMode="auto">
            <a:xfrm>
              <a:off x="395" y="1839"/>
              <a:ext cx="39" cy="1"/>
            </a:xfrm>
            <a:prstGeom prst="line">
              <a:avLst/>
            </a:prstGeom>
            <a:noFill/>
            <a:ln w="6350">
              <a:solidFill>
                <a:srgbClr val="000040"/>
              </a:solidFill>
              <a:round/>
              <a:headEnd/>
              <a:tailEnd/>
            </a:ln>
          </p:spPr>
          <p:txBody>
            <a:bodyPr/>
            <a:lstStyle/>
            <a:p>
              <a:endParaRPr lang="en-US"/>
            </a:p>
          </p:txBody>
        </p:sp>
      </p:grpSp>
      <p:sp>
        <p:nvSpPr>
          <p:cNvPr id="26120" name="Oval 797"/>
          <p:cNvSpPr>
            <a:spLocks noChangeArrowheads="1"/>
          </p:cNvSpPr>
          <p:nvPr/>
        </p:nvSpPr>
        <p:spPr bwMode="auto">
          <a:xfrm>
            <a:off x="838200" y="1981200"/>
            <a:ext cx="1524000" cy="1524000"/>
          </a:xfrm>
          <a:prstGeom prst="ellipse">
            <a:avLst/>
          </a:prstGeom>
          <a:noFill/>
          <a:ln w="57150">
            <a:solidFill>
              <a:srgbClr val="FF0000"/>
            </a:solidFill>
            <a:round/>
            <a:headEnd/>
            <a:tailEnd/>
          </a:ln>
        </p:spPr>
        <p:txBody>
          <a:bodyPr wrap="none" anchor="ctr"/>
          <a:lstStyle/>
          <a:p>
            <a:endParaRPr lang="ru-RU"/>
          </a:p>
        </p:txBody>
      </p:sp>
      <p:sp>
        <p:nvSpPr>
          <p:cNvPr id="26121" name="Oval 798"/>
          <p:cNvSpPr>
            <a:spLocks noChangeArrowheads="1"/>
          </p:cNvSpPr>
          <p:nvPr/>
        </p:nvSpPr>
        <p:spPr bwMode="auto">
          <a:xfrm>
            <a:off x="5105400" y="3962400"/>
            <a:ext cx="1524000" cy="1524000"/>
          </a:xfrm>
          <a:prstGeom prst="ellipse">
            <a:avLst/>
          </a:prstGeom>
          <a:noFill/>
          <a:ln w="57150">
            <a:solidFill>
              <a:srgbClr val="FF0000"/>
            </a:solidFill>
            <a:round/>
            <a:headEnd/>
            <a:tailEnd/>
          </a:ln>
        </p:spPr>
        <p:txBody>
          <a:bodyPr wrap="none" anchor="ctr"/>
          <a:lstStyle/>
          <a:p>
            <a:endParaRPr lang="ru-RU"/>
          </a:p>
        </p:txBody>
      </p:sp>
      <p:sp>
        <p:nvSpPr>
          <p:cNvPr id="26122" name="Line 799"/>
          <p:cNvSpPr>
            <a:spLocks noChangeShapeType="1"/>
          </p:cNvSpPr>
          <p:nvPr/>
        </p:nvSpPr>
        <p:spPr bwMode="auto">
          <a:xfrm>
            <a:off x="304800" y="838200"/>
            <a:ext cx="8534400" cy="0"/>
          </a:xfrm>
          <a:prstGeom prst="line">
            <a:avLst/>
          </a:prstGeom>
          <a:noFill/>
          <a:ln w="57150">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7050" y="1143000"/>
            <a:ext cx="731838" cy="1444625"/>
            <a:chOff x="2297" y="1096"/>
            <a:chExt cx="1167" cy="2322"/>
          </a:xfrm>
        </p:grpSpPr>
        <p:sp>
          <p:nvSpPr>
            <p:cNvPr id="9527" name="Freeform 3"/>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800080"/>
            </a:solidFill>
            <a:ln w="9525">
              <a:noFill/>
              <a:round/>
              <a:headEnd/>
              <a:tailEnd/>
            </a:ln>
          </p:spPr>
          <p:txBody>
            <a:bodyPr/>
            <a:lstStyle/>
            <a:p>
              <a:endParaRPr lang="en-US"/>
            </a:p>
          </p:txBody>
        </p:sp>
        <p:sp>
          <p:nvSpPr>
            <p:cNvPr id="9528" name="Freeform 4"/>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800080"/>
            </a:solidFill>
            <a:ln w="9525">
              <a:noFill/>
              <a:round/>
              <a:headEnd/>
              <a:tailEnd/>
            </a:ln>
          </p:spPr>
          <p:txBody>
            <a:bodyPr/>
            <a:lstStyle/>
            <a:p>
              <a:endParaRPr lang="en-US"/>
            </a:p>
          </p:txBody>
        </p:sp>
        <p:sp>
          <p:nvSpPr>
            <p:cNvPr id="9529" name="Freeform 5"/>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800080"/>
            </a:solidFill>
            <a:ln w="9525">
              <a:noFill/>
              <a:round/>
              <a:headEnd/>
              <a:tailEnd/>
            </a:ln>
          </p:spPr>
          <p:txBody>
            <a:bodyPr/>
            <a:lstStyle/>
            <a:p>
              <a:endParaRPr lang="en-US"/>
            </a:p>
          </p:txBody>
        </p:sp>
        <p:sp>
          <p:nvSpPr>
            <p:cNvPr id="9530" name="Freeform 6"/>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800080"/>
            </a:solidFill>
            <a:ln w="9525">
              <a:noFill/>
              <a:round/>
              <a:headEnd/>
              <a:tailEnd/>
            </a:ln>
          </p:spPr>
          <p:txBody>
            <a:bodyPr/>
            <a:lstStyle/>
            <a:p>
              <a:endParaRPr lang="en-US"/>
            </a:p>
          </p:txBody>
        </p:sp>
        <p:sp>
          <p:nvSpPr>
            <p:cNvPr id="9531" name="Freeform 7"/>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800080"/>
            </a:solidFill>
            <a:ln w="9525">
              <a:noFill/>
              <a:round/>
              <a:headEnd/>
              <a:tailEnd/>
            </a:ln>
          </p:spPr>
          <p:txBody>
            <a:bodyPr/>
            <a:lstStyle/>
            <a:p>
              <a:endParaRPr lang="en-US"/>
            </a:p>
          </p:txBody>
        </p:sp>
        <p:sp>
          <p:nvSpPr>
            <p:cNvPr id="9532" name="Freeform 8"/>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800080"/>
            </a:solidFill>
            <a:ln w="9525">
              <a:noFill/>
              <a:round/>
              <a:headEnd/>
              <a:tailEnd/>
            </a:ln>
          </p:spPr>
          <p:txBody>
            <a:bodyPr/>
            <a:lstStyle/>
            <a:p>
              <a:endParaRPr lang="en-US"/>
            </a:p>
          </p:txBody>
        </p:sp>
      </p:grpSp>
      <p:graphicFrame>
        <p:nvGraphicFramePr>
          <p:cNvPr id="9218" name="Object 9"/>
          <p:cNvGraphicFramePr>
            <a:graphicFrameLocks noChangeAspect="1"/>
          </p:cNvGraphicFramePr>
          <p:nvPr/>
        </p:nvGraphicFramePr>
        <p:xfrm>
          <a:off x="1035050" y="1627188"/>
          <a:ext cx="1098550" cy="1344612"/>
        </p:xfrm>
        <a:graphic>
          <a:graphicData uri="http://schemas.openxmlformats.org/presentationml/2006/ole">
            <p:oleObj spid="_x0000_s10242" name="Clip" r:id="rId4" imgW="3212280" imgH="3935520" progId="">
              <p:embed/>
            </p:oleObj>
          </a:graphicData>
        </a:graphic>
      </p:graphicFrame>
      <p:grpSp>
        <p:nvGrpSpPr>
          <p:cNvPr id="3" name="Group 10"/>
          <p:cNvGrpSpPr>
            <a:grpSpLocks/>
          </p:cNvGrpSpPr>
          <p:nvPr/>
        </p:nvGrpSpPr>
        <p:grpSpPr bwMode="auto">
          <a:xfrm>
            <a:off x="2254250" y="2471738"/>
            <a:ext cx="601663" cy="1719262"/>
            <a:chOff x="624" y="962"/>
            <a:chExt cx="815" cy="2331"/>
          </a:xfrm>
        </p:grpSpPr>
        <p:sp>
          <p:nvSpPr>
            <p:cNvPr id="9521" name="Freeform 11"/>
            <p:cNvSpPr>
              <a:spLocks/>
            </p:cNvSpPr>
            <p:nvPr/>
          </p:nvSpPr>
          <p:spPr bwMode="auto">
            <a:xfrm>
              <a:off x="771" y="1347"/>
              <a:ext cx="410" cy="406"/>
            </a:xfrm>
            <a:custGeom>
              <a:avLst/>
              <a:gdLst>
                <a:gd name="T0" fmla="*/ 268 w 410"/>
                <a:gd name="T1" fmla="*/ 117 h 406"/>
                <a:gd name="T2" fmla="*/ 217 w 410"/>
                <a:gd name="T3" fmla="*/ 41 h 406"/>
                <a:gd name="T4" fmla="*/ 166 w 410"/>
                <a:gd name="T5" fmla="*/ 0 h 406"/>
                <a:gd name="T6" fmla="*/ 106 w 410"/>
                <a:gd name="T7" fmla="*/ 0 h 406"/>
                <a:gd name="T8" fmla="*/ 40 w 410"/>
                <a:gd name="T9" fmla="*/ 26 h 406"/>
                <a:gd name="T10" fmla="*/ 10 w 410"/>
                <a:gd name="T11" fmla="*/ 71 h 406"/>
                <a:gd name="T12" fmla="*/ 0 w 410"/>
                <a:gd name="T13" fmla="*/ 132 h 406"/>
                <a:gd name="T14" fmla="*/ 10 w 410"/>
                <a:gd name="T15" fmla="*/ 213 h 406"/>
                <a:gd name="T16" fmla="*/ 50 w 410"/>
                <a:gd name="T17" fmla="*/ 304 h 406"/>
                <a:gd name="T18" fmla="*/ 121 w 410"/>
                <a:gd name="T19" fmla="*/ 365 h 406"/>
                <a:gd name="T20" fmla="*/ 176 w 410"/>
                <a:gd name="T21" fmla="*/ 395 h 406"/>
                <a:gd name="T22" fmla="*/ 232 w 410"/>
                <a:gd name="T23" fmla="*/ 406 h 406"/>
                <a:gd name="T24" fmla="*/ 278 w 410"/>
                <a:gd name="T25" fmla="*/ 390 h 406"/>
                <a:gd name="T26" fmla="*/ 303 w 410"/>
                <a:gd name="T27" fmla="*/ 365 h 406"/>
                <a:gd name="T28" fmla="*/ 319 w 410"/>
                <a:gd name="T29" fmla="*/ 304 h 406"/>
                <a:gd name="T30" fmla="*/ 314 w 410"/>
                <a:gd name="T31" fmla="*/ 233 h 406"/>
                <a:gd name="T32" fmla="*/ 298 w 410"/>
                <a:gd name="T33" fmla="*/ 173 h 406"/>
                <a:gd name="T34" fmla="*/ 399 w 410"/>
                <a:gd name="T35" fmla="*/ 117 h 406"/>
                <a:gd name="T36" fmla="*/ 410 w 410"/>
                <a:gd name="T37" fmla="*/ 92 h 406"/>
                <a:gd name="T38" fmla="*/ 399 w 410"/>
                <a:gd name="T39" fmla="*/ 81 h 406"/>
                <a:gd name="T40" fmla="*/ 288 w 410"/>
                <a:gd name="T41" fmla="*/ 147 h 406"/>
                <a:gd name="T42" fmla="*/ 268 w 410"/>
                <a:gd name="T43" fmla="*/ 117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0"/>
                <a:gd name="T67" fmla="*/ 0 h 406"/>
                <a:gd name="T68" fmla="*/ 410 w 410"/>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0" h="406">
                  <a:moveTo>
                    <a:pt x="268" y="117"/>
                  </a:moveTo>
                  <a:lnTo>
                    <a:pt x="217" y="41"/>
                  </a:lnTo>
                  <a:lnTo>
                    <a:pt x="166" y="0"/>
                  </a:lnTo>
                  <a:lnTo>
                    <a:pt x="106" y="0"/>
                  </a:lnTo>
                  <a:lnTo>
                    <a:pt x="40" y="26"/>
                  </a:lnTo>
                  <a:lnTo>
                    <a:pt x="10" y="71"/>
                  </a:lnTo>
                  <a:lnTo>
                    <a:pt x="0" y="132"/>
                  </a:lnTo>
                  <a:lnTo>
                    <a:pt x="10" y="213"/>
                  </a:lnTo>
                  <a:lnTo>
                    <a:pt x="50" y="304"/>
                  </a:lnTo>
                  <a:lnTo>
                    <a:pt x="121" y="365"/>
                  </a:lnTo>
                  <a:lnTo>
                    <a:pt x="176" y="395"/>
                  </a:lnTo>
                  <a:lnTo>
                    <a:pt x="232" y="406"/>
                  </a:lnTo>
                  <a:lnTo>
                    <a:pt x="278" y="390"/>
                  </a:lnTo>
                  <a:lnTo>
                    <a:pt x="303" y="365"/>
                  </a:lnTo>
                  <a:lnTo>
                    <a:pt x="319" y="304"/>
                  </a:lnTo>
                  <a:lnTo>
                    <a:pt x="314" y="233"/>
                  </a:lnTo>
                  <a:lnTo>
                    <a:pt x="298" y="173"/>
                  </a:lnTo>
                  <a:lnTo>
                    <a:pt x="399" y="117"/>
                  </a:lnTo>
                  <a:lnTo>
                    <a:pt x="410" y="92"/>
                  </a:lnTo>
                  <a:lnTo>
                    <a:pt x="399" y="81"/>
                  </a:lnTo>
                  <a:lnTo>
                    <a:pt x="288" y="147"/>
                  </a:lnTo>
                  <a:lnTo>
                    <a:pt x="268" y="117"/>
                  </a:lnTo>
                  <a:close/>
                </a:path>
              </a:pathLst>
            </a:custGeom>
            <a:solidFill>
              <a:srgbClr val="FFCC00"/>
            </a:solidFill>
            <a:ln w="9525">
              <a:noFill/>
              <a:round/>
              <a:headEnd/>
              <a:tailEnd/>
            </a:ln>
          </p:spPr>
          <p:txBody>
            <a:bodyPr/>
            <a:lstStyle/>
            <a:p>
              <a:endParaRPr lang="en-US"/>
            </a:p>
          </p:txBody>
        </p:sp>
        <p:sp>
          <p:nvSpPr>
            <p:cNvPr id="9522" name="Freeform 12"/>
            <p:cNvSpPr>
              <a:spLocks/>
            </p:cNvSpPr>
            <p:nvPr/>
          </p:nvSpPr>
          <p:spPr bwMode="auto">
            <a:xfrm>
              <a:off x="1065" y="962"/>
              <a:ext cx="364" cy="907"/>
            </a:xfrm>
            <a:custGeom>
              <a:avLst/>
              <a:gdLst>
                <a:gd name="T0" fmla="*/ 101 w 364"/>
                <a:gd name="T1" fmla="*/ 765 h 907"/>
                <a:gd name="T2" fmla="*/ 35 w 364"/>
                <a:gd name="T3" fmla="*/ 816 h 907"/>
                <a:gd name="T4" fmla="*/ 15 w 364"/>
                <a:gd name="T5" fmla="*/ 832 h 907"/>
                <a:gd name="T6" fmla="*/ 0 w 364"/>
                <a:gd name="T7" fmla="*/ 867 h 907"/>
                <a:gd name="T8" fmla="*/ 20 w 364"/>
                <a:gd name="T9" fmla="*/ 902 h 907"/>
                <a:gd name="T10" fmla="*/ 40 w 364"/>
                <a:gd name="T11" fmla="*/ 907 h 907"/>
                <a:gd name="T12" fmla="*/ 101 w 364"/>
                <a:gd name="T13" fmla="*/ 887 h 907"/>
                <a:gd name="T14" fmla="*/ 192 w 364"/>
                <a:gd name="T15" fmla="*/ 816 h 907"/>
                <a:gd name="T16" fmla="*/ 273 w 364"/>
                <a:gd name="T17" fmla="*/ 730 h 907"/>
                <a:gd name="T18" fmla="*/ 359 w 364"/>
                <a:gd name="T19" fmla="*/ 633 h 907"/>
                <a:gd name="T20" fmla="*/ 364 w 364"/>
                <a:gd name="T21" fmla="*/ 593 h 907"/>
                <a:gd name="T22" fmla="*/ 364 w 364"/>
                <a:gd name="T23" fmla="*/ 482 h 907"/>
                <a:gd name="T24" fmla="*/ 339 w 364"/>
                <a:gd name="T25" fmla="*/ 310 h 907"/>
                <a:gd name="T26" fmla="*/ 354 w 364"/>
                <a:gd name="T27" fmla="*/ 209 h 907"/>
                <a:gd name="T28" fmla="*/ 364 w 364"/>
                <a:gd name="T29" fmla="*/ 168 h 907"/>
                <a:gd name="T30" fmla="*/ 349 w 364"/>
                <a:gd name="T31" fmla="*/ 147 h 907"/>
                <a:gd name="T32" fmla="*/ 313 w 364"/>
                <a:gd name="T33" fmla="*/ 127 h 907"/>
                <a:gd name="T34" fmla="*/ 288 w 364"/>
                <a:gd name="T35" fmla="*/ 112 h 907"/>
                <a:gd name="T36" fmla="*/ 303 w 364"/>
                <a:gd name="T37" fmla="*/ 21 h 907"/>
                <a:gd name="T38" fmla="*/ 293 w 364"/>
                <a:gd name="T39" fmla="*/ 0 h 907"/>
                <a:gd name="T40" fmla="*/ 273 w 364"/>
                <a:gd name="T41" fmla="*/ 6 h 907"/>
                <a:gd name="T42" fmla="*/ 263 w 364"/>
                <a:gd name="T43" fmla="*/ 122 h 907"/>
                <a:gd name="T44" fmla="*/ 253 w 364"/>
                <a:gd name="T45" fmla="*/ 152 h 907"/>
                <a:gd name="T46" fmla="*/ 248 w 364"/>
                <a:gd name="T47" fmla="*/ 173 h 907"/>
                <a:gd name="T48" fmla="*/ 207 w 364"/>
                <a:gd name="T49" fmla="*/ 157 h 907"/>
                <a:gd name="T50" fmla="*/ 177 w 364"/>
                <a:gd name="T51" fmla="*/ 157 h 907"/>
                <a:gd name="T52" fmla="*/ 177 w 364"/>
                <a:gd name="T53" fmla="*/ 178 h 907"/>
                <a:gd name="T54" fmla="*/ 197 w 364"/>
                <a:gd name="T55" fmla="*/ 194 h 907"/>
                <a:gd name="T56" fmla="*/ 233 w 364"/>
                <a:gd name="T57" fmla="*/ 194 h 907"/>
                <a:gd name="T58" fmla="*/ 258 w 364"/>
                <a:gd name="T59" fmla="*/ 214 h 907"/>
                <a:gd name="T60" fmla="*/ 278 w 364"/>
                <a:gd name="T61" fmla="*/ 249 h 907"/>
                <a:gd name="T62" fmla="*/ 298 w 364"/>
                <a:gd name="T63" fmla="*/ 305 h 907"/>
                <a:gd name="T64" fmla="*/ 313 w 364"/>
                <a:gd name="T65" fmla="*/ 416 h 907"/>
                <a:gd name="T66" fmla="*/ 313 w 364"/>
                <a:gd name="T67" fmla="*/ 517 h 907"/>
                <a:gd name="T68" fmla="*/ 303 w 364"/>
                <a:gd name="T69" fmla="*/ 598 h 907"/>
                <a:gd name="T70" fmla="*/ 283 w 364"/>
                <a:gd name="T71" fmla="*/ 633 h 907"/>
                <a:gd name="T72" fmla="*/ 212 w 364"/>
                <a:gd name="T73" fmla="*/ 684 h 907"/>
                <a:gd name="T74" fmla="*/ 136 w 364"/>
                <a:gd name="T75" fmla="*/ 730 h 907"/>
                <a:gd name="T76" fmla="*/ 101 w 364"/>
                <a:gd name="T77" fmla="*/ 765 h 9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4"/>
                <a:gd name="T118" fmla="*/ 0 h 907"/>
                <a:gd name="T119" fmla="*/ 364 w 364"/>
                <a:gd name="T120" fmla="*/ 907 h 9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4" h="907">
                  <a:moveTo>
                    <a:pt x="101" y="765"/>
                  </a:moveTo>
                  <a:lnTo>
                    <a:pt x="35" y="816"/>
                  </a:lnTo>
                  <a:lnTo>
                    <a:pt x="15" y="832"/>
                  </a:lnTo>
                  <a:lnTo>
                    <a:pt x="0" y="867"/>
                  </a:lnTo>
                  <a:lnTo>
                    <a:pt x="20" y="902"/>
                  </a:lnTo>
                  <a:lnTo>
                    <a:pt x="40" y="907"/>
                  </a:lnTo>
                  <a:lnTo>
                    <a:pt x="101" y="887"/>
                  </a:lnTo>
                  <a:lnTo>
                    <a:pt x="192" y="816"/>
                  </a:lnTo>
                  <a:lnTo>
                    <a:pt x="273" y="730"/>
                  </a:lnTo>
                  <a:lnTo>
                    <a:pt x="359" y="633"/>
                  </a:lnTo>
                  <a:lnTo>
                    <a:pt x="364" y="593"/>
                  </a:lnTo>
                  <a:lnTo>
                    <a:pt x="364" y="482"/>
                  </a:lnTo>
                  <a:lnTo>
                    <a:pt x="339" y="310"/>
                  </a:lnTo>
                  <a:lnTo>
                    <a:pt x="354" y="209"/>
                  </a:lnTo>
                  <a:lnTo>
                    <a:pt x="364" y="168"/>
                  </a:lnTo>
                  <a:lnTo>
                    <a:pt x="349" y="147"/>
                  </a:lnTo>
                  <a:lnTo>
                    <a:pt x="313" y="127"/>
                  </a:lnTo>
                  <a:lnTo>
                    <a:pt x="288" y="112"/>
                  </a:lnTo>
                  <a:lnTo>
                    <a:pt x="303" y="21"/>
                  </a:lnTo>
                  <a:lnTo>
                    <a:pt x="293" y="0"/>
                  </a:lnTo>
                  <a:lnTo>
                    <a:pt x="273" y="6"/>
                  </a:lnTo>
                  <a:lnTo>
                    <a:pt x="263" y="122"/>
                  </a:lnTo>
                  <a:lnTo>
                    <a:pt x="253" y="152"/>
                  </a:lnTo>
                  <a:lnTo>
                    <a:pt x="248" y="173"/>
                  </a:lnTo>
                  <a:lnTo>
                    <a:pt x="207" y="157"/>
                  </a:lnTo>
                  <a:lnTo>
                    <a:pt x="177" y="157"/>
                  </a:lnTo>
                  <a:lnTo>
                    <a:pt x="177" y="178"/>
                  </a:lnTo>
                  <a:lnTo>
                    <a:pt x="197" y="194"/>
                  </a:lnTo>
                  <a:lnTo>
                    <a:pt x="233" y="194"/>
                  </a:lnTo>
                  <a:lnTo>
                    <a:pt x="258" y="214"/>
                  </a:lnTo>
                  <a:lnTo>
                    <a:pt x="278" y="249"/>
                  </a:lnTo>
                  <a:lnTo>
                    <a:pt x="298" y="305"/>
                  </a:lnTo>
                  <a:lnTo>
                    <a:pt x="313" y="416"/>
                  </a:lnTo>
                  <a:lnTo>
                    <a:pt x="313" y="517"/>
                  </a:lnTo>
                  <a:lnTo>
                    <a:pt x="303" y="598"/>
                  </a:lnTo>
                  <a:lnTo>
                    <a:pt x="283" y="633"/>
                  </a:lnTo>
                  <a:lnTo>
                    <a:pt x="212" y="684"/>
                  </a:lnTo>
                  <a:lnTo>
                    <a:pt x="136" y="730"/>
                  </a:lnTo>
                  <a:lnTo>
                    <a:pt x="101" y="765"/>
                  </a:lnTo>
                  <a:close/>
                </a:path>
              </a:pathLst>
            </a:custGeom>
            <a:solidFill>
              <a:srgbClr val="FFCC00"/>
            </a:solidFill>
            <a:ln w="9525">
              <a:noFill/>
              <a:round/>
              <a:headEnd/>
              <a:tailEnd/>
            </a:ln>
          </p:spPr>
          <p:txBody>
            <a:bodyPr/>
            <a:lstStyle/>
            <a:p>
              <a:endParaRPr lang="en-US"/>
            </a:p>
          </p:txBody>
        </p:sp>
        <p:sp>
          <p:nvSpPr>
            <p:cNvPr id="9523" name="Freeform 13"/>
            <p:cNvSpPr>
              <a:spLocks/>
            </p:cNvSpPr>
            <p:nvPr/>
          </p:nvSpPr>
          <p:spPr bwMode="auto">
            <a:xfrm>
              <a:off x="624" y="1799"/>
              <a:ext cx="329" cy="546"/>
            </a:xfrm>
            <a:custGeom>
              <a:avLst/>
              <a:gdLst>
                <a:gd name="T0" fmla="*/ 329 w 329"/>
                <a:gd name="T1" fmla="*/ 15 h 546"/>
                <a:gd name="T2" fmla="*/ 293 w 329"/>
                <a:gd name="T3" fmla="*/ 0 h 546"/>
                <a:gd name="T4" fmla="*/ 217 w 329"/>
                <a:gd name="T5" fmla="*/ 5 h 546"/>
                <a:gd name="T6" fmla="*/ 151 w 329"/>
                <a:gd name="T7" fmla="*/ 56 h 546"/>
                <a:gd name="T8" fmla="*/ 55 w 329"/>
                <a:gd name="T9" fmla="*/ 162 h 546"/>
                <a:gd name="T10" fmla="*/ 5 w 329"/>
                <a:gd name="T11" fmla="*/ 248 h 546"/>
                <a:gd name="T12" fmla="*/ 0 w 329"/>
                <a:gd name="T13" fmla="*/ 278 h 546"/>
                <a:gd name="T14" fmla="*/ 25 w 329"/>
                <a:gd name="T15" fmla="*/ 334 h 546"/>
                <a:gd name="T16" fmla="*/ 80 w 329"/>
                <a:gd name="T17" fmla="*/ 359 h 546"/>
                <a:gd name="T18" fmla="*/ 151 w 329"/>
                <a:gd name="T19" fmla="*/ 389 h 546"/>
                <a:gd name="T20" fmla="*/ 207 w 329"/>
                <a:gd name="T21" fmla="*/ 404 h 546"/>
                <a:gd name="T22" fmla="*/ 232 w 329"/>
                <a:gd name="T23" fmla="*/ 430 h 546"/>
                <a:gd name="T24" fmla="*/ 217 w 329"/>
                <a:gd name="T25" fmla="*/ 465 h 546"/>
                <a:gd name="T26" fmla="*/ 177 w 329"/>
                <a:gd name="T27" fmla="*/ 506 h 546"/>
                <a:gd name="T28" fmla="*/ 126 w 329"/>
                <a:gd name="T29" fmla="*/ 511 h 546"/>
                <a:gd name="T30" fmla="*/ 91 w 329"/>
                <a:gd name="T31" fmla="*/ 495 h 546"/>
                <a:gd name="T32" fmla="*/ 70 w 329"/>
                <a:gd name="T33" fmla="*/ 511 h 546"/>
                <a:gd name="T34" fmla="*/ 75 w 329"/>
                <a:gd name="T35" fmla="*/ 531 h 546"/>
                <a:gd name="T36" fmla="*/ 116 w 329"/>
                <a:gd name="T37" fmla="*/ 546 h 546"/>
                <a:gd name="T38" fmla="*/ 177 w 329"/>
                <a:gd name="T39" fmla="*/ 546 h 546"/>
                <a:gd name="T40" fmla="*/ 232 w 329"/>
                <a:gd name="T41" fmla="*/ 531 h 546"/>
                <a:gd name="T42" fmla="*/ 263 w 329"/>
                <a:gd name="T43" fmla="*/ 511 h 546"/>
                <a:gd name="T44" fmla="*/ 283 w 329"/>
                <a:gd name="T45" fmla="*/ 475 h 546"/>
                <a:gd name="T46" fmla="*/ 293 w 329"/>
                <a:gd name="T47" fmla="*/ 435 h 546"/>
                <a:gd name="T48" fmla="*/ 268 w 329"/>
                <a:gd name="T49" fmla="*/ 399 h 546"/>
                <a:gd name="T50" fmla="*/ 207 w 329"/>
                <a:gd name="T51" fmla="*/ 374 h 546"/>
                <a:gd name="T52" fmla="*/ 136 w 329"/>
                <a:gd name="T53" fmla="*/ 354 h 546"/>
                <a:gd name="T54" fmla="*/ 75 w 329"/>
                <a:gd name="T55" fmla="*/ 319 h 546"/>
                <a:gd name="T56" fmla="*/ 60 w 329"/>
                <a:gd name="T57" fmla="*/ 288 h 546"/>
                <a:gd name="T58" fmla="*/ 70 w 329"/>
                <a:gd name="T59" fmla="*/ 233 h 546"/>
                <a:gd name="T60" fmla="*/ 116 w 329"/>
                <a:gd name="T61" fmla="*/ 162 h 546"/>
                <a:gd name="T62" fmla="*/ 172 w 329"/>
                <a:gd name="T63" fmla="*/ 121 h 546"/>
                <a:gd name="T64" fmla="*/ 258 w 329"/>
                <a:gd name="T65" fmla="*/ 91 h 546"/>
                <a:gd name="T66" fmla="*/ 329 w 329"/>
                <a:gd name="T67" fmla="*/ 76 h 546"/>
                <a:gd name="T68" fmla="*/ 329 w 329"/>
                <a:gd name="T69" fmla="*/ 35 h 546"/>
                <a:gd name="T70" fmla="*/ 329 w 329"/>
                <a:gd name="T71" fmla="*/ 15 h 5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9"/>
                <a:gd name="T109" fmla="*/ 0 h 546"/>
                <a:gd name="T110" fmla="*/ 329 w 329"/>
                <a:gd name="T111" fmla="*/ 546 h 5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9" h="546">
                  <a:moveTo>
                    <a:pt x="329" y="15"/>
                  </a:moveTo>
                  <a:lnTo>
                    <a:pt x="293" y="0"/>
                  </a:lnTo>
                  <a:lnTo>
                    <a:pt x="217" y="5"/>
                  </a:lnTo>
                  <a:lnTo>
                    <a:pt x="151" y="56"/>
                  </a:lnTo>
                  <a:lnTo>
                    <a:pt x="55" y="162"/>
                  </a:lnTo>
                  <a:lnTo>
                    <a:pt x="5" y="248"/>
                  </a:lnTo>
                  <a:lnTo>
                    <a:pt x="0" y="278"/>
                  </a:lnTo>
                  <a:lnTo>
                    <a:pt x="25" y="334"/>
                  </a:lnTo>
                  <a:lnTo>
                    <a:pt x="80" y="359"/>
                  </a:lnTo>
                  <a:lnTo>
                    <a:pt x="151" y="389"/>
                  </a:lnTo>
                  <a:lnTo>
                    <a:pt x="207" y="404"/>
                  </a:lnTo>
                  <a:lnTo>
                    <a:pt x="232" y="430"/>
                  </a:lnTo>
                  <a:lnTo>
                    <a:pt x="217" y="465"/>
                  </a:lnTo>
                  <a:lnTo>
                    <a:pt x="177" y="506"/>
                  </a:lnTo>
                  <a:lnTo>
                    <a:pt x="126" y="511"/>
                  </a:lnTo>
                  <a:lnTo>
                    <a:pt x="91" y="495"/>
                  </a:lnTo>
                  <a:lnTo>
                    <a:pt x="70" y="511"/>
                  </a:lnTo>
                  <a:lnTo>
                    <a:pt x="75" y="531"/>
                  </a:lnTo>
                  <a:lnTo>
                    <a:pt x="116" y="546"/>
                  </a:lnTo>
                  <a:lnTo>
                    <a:pt x="177" y="546"/>
                  </a:lnTo>
                  <a:lnTo>
                    <a:pt x="232" y="531"/>
                  </a:lnTo>
                  <a:lnTo>
                    <a:pt x="263" y="511"/>
                  </a:lnTo>
                  <a:lnTo>
                    <a:pt x="283" y="475"/>
                  </a:lnTo>
                  <a:lnTo>
                    <a:pt x="293" y="435"/>
                  </a:lnTo>
                  <a:lnTo>
                    <a:pt x="268" y="399"/>
                  </a:lnTo>
                  <a:lnTo>
                    <a:pt x="207" y="374"/>
                  </a:lnTo>
                  <a:lnTo>
                    <a:pt x="136" y="354"/>
                  </a:lnTo>
                  <a:lnTo>
                    <a:pt x="75" y="319"/>
                  </a:lnTo>
                  <a:lnTo>
                    <a:pt x="60" y="288"/>
                  </a:lnTo>
                  <a:lnTo>
                    <a:pt x="70" y="233"/>
                  </a:lnTo>
                  <a:lnTo>
                    <a:pt x="116" y="162"/>
                  </a:lnTo>
                  <a:lnTo>
                    <a:pt x="172" y="121"/>
                  </a:lnTo>
                  <a:lnTo>
                    <a:pt x="258" y="91"/>
                  </a:lnTo>
                  <a:lnTo>
                    <a:pt x="329" y="76"/>
                  </a:lnTo>
                  <a:lnTo>
                    <a:pt x="329" y="35"/>
                  </a:lnTo>
                  <a:lnTo>
                    <a:pt x="329" y="15"/>
                  </a:lnTo>
                  <a:close/>
                </a:path>
              </a:pathLst>
            </a:custGeom>
            <a:solidFill>
              <a:srgbClr val="FFCC00"/>
            </a:solidFill>
            <a:ln w="9525">
              <a:noFill/>
              <a:round/>
              <a:headEnd/>
              <a:tailEnd/>
            </a:ln>
          </p:spPr>
          <p:txBody>
            <a:bodyPr/>
            <a:lstStyle/>
            <a:p>
              <a:endParaRPr lang="en-US"/>
            </a:p>
          </p:txBody>
        </p:sp>
        <p:sp>
          <p:nvSpPr>
            <p:cNvPr id="9524" name="Freeform 14"/>
            <p:cNvSpPr>
              <a:spLocks/>
            </p:cNvSpPr>
            <p:nvPr/>
          </p:nvSpPr>
          <p:spPr bwMode="auto">
            <a:xfrm>
              <a:off x="892" y="1774"/>
              <a:ext cx="309" cy="673"/>
            </a:xfrm>
            <a:custGeom>
              <a:avLst/>
              <a:gdLst>
                <a:gd name="T0" fmla="*/ 269 w 309"/>
                <a:gd name="T1" fmla="*/ 212 h 673"/>
                <a:gd name="T2" fmla="*/ 238 w 309"/>
                <a:gd name="T3" fmla="*/ 86 h 673"/>
                <a:gd name="T4" fmla="*/ 203 w 309"/>
                <a:gd name="T5" fmla="*/ 25 h 673"/>
                <a:gd name="T6" fmla="*/ 126 w 309"/>
                <a:gd name="T7" fmla="*/ 0 h 673"/>
                <a:gd name="T8" fmla="*/ 50 w 309"/>
                <a:gd name="T9" fmla="*/ 10 h 673"/>
                <a:gd name="T10" fmla="*/ 15 w 309"/>
                <a:gd name="T11" fmla="*/ 76 h 673"/>
                <a:gd name="T12" fmla="*/ 20 w 309"/>
                <a:gd name="T13" fmla="*/ 157 h 673"/>
                <a:gd name="T14" fmla="*/ 40 w 309"/>
                <a:gd name="T15" fmla="*/ 288 h 673"/>
                <a:gd name="T16" fmla="*/ 40 w 309"/>
                <a:gd name="T17" fmla="*/ 404 h 673"/>
                <a:gd name="T18" fmla="*/ 15 w 309"/>
                <a:gd name="T19" fmla="*/ 505 h 673"/>
                <a:gd name="T20" fmla="*/ 0 w 309"/>
                <a:gd name="T21" fmla="*/ 561 h 673"/>
                <a:gd name="T22" fmla="*/ 10 w 309"/>
                <a:gd name="T23" fmla="*/ 612 h 673"/>
                <a:gd name="T24" fmla="*/ 45 w 309"/>
                <a:gd name="T25" fmla="*/ 638 h 673"/>
                <a:gd name="T26" fmla="*/ 91 w 309"/>
                <a:gd name="T27" fmla="*/ 663 h 673"/>
                <a:gd name="T28" fmla="*/ 136 w 309"/>
                <a:gd name="T29" fmla="*/ 673 h 673"/>
                <a:gd name="T30" fmla="*/ 193 w 309"/>
                <a:gd name="T31" fmla="*/ 673 h 673"/>
                <a:gd name="T32" fmla="*/ 259 w 309"/>
                <a:gd name="T33" fmla="*/ 622 h 673"/>
                <a:gd name="T34" fmla="*/ 309 w 309"/>
                <a:gd name="T35" fmla="*/ 515 h 673"/>
                <a:gd name="T36" fmla="*/ 304 w 309"/>
                <a:gd name="T37" fmla="*/ 419 h 673"/>
                <a:gd name="T38" fmla="*/ 274 w 309"/>
                <a:gd name="T39" fmla="*/ 308 h 673"/>
                <a:gd name="T40" fmla="*/ 269 w 309"/>
                <a:gd name="T41" fmla="*/ 212 h 6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9"/>
                <a:gd name="T64" fmla="*/ 0 h 673"/>
                <a:gd name="T65" fmla="*/ 309 w 309"/>
                <a:gd name="T66" fmla="*/ 673 h 6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9" h="673">
                  <a:moveTo>
                    <a:pt x="269" y="212"/>
                  </a:moveTo>
                  <a:lnTo>
                    <a:pt x="238" y="86"/>
                  </a:lnTo>
                  <a:lnTo>
                    <a:pt x="203" y="25"/>
                  </a:lnTo>
                  <a:lnTo>
                    <a:pt x="126" y="0"/>
                  </a:lnTo>
                  <a:lnTo>
                    <a:pt x="50" y="10"/>
                  </a:lnTo>
                  <a:lnTo>
                    <a:pt x="15" y="76"/>
                  </a:lnTo>
                  <a:lnTo>
                    <a:pt x="20" y="157"/>
                  </a:lnTo>
                  <a:lnTo>
                    <a:pt x="40" y="288"/>
                  </a:lnTo>
                  <a:lnTo>
                    <a:pt x="40" y="404"/>
                  </a:lnTo>
                  <a:lnTo>
                    <a:pt x="15" y="505"/>
                  </a:lnTo>
                  <a:lnTo>
                    <a:pt x="0" y="561"/>
                  </a:lnTo>
                  <a:lnTo>
                    <a:pt x="10" y="612"/>
                  </a:lnTo>
                  <a:lnTo>
                    <a:pt x="45" y="638"/>
                  </a:lnTo>
                  <a:lnTo>
                    <a:pt x="91" y="663"/>
                  </a:lnTo>
                  <a:lnTo>
                    <a:pt x="136" y="673"/>
                  </a:lnTo>
                  <a:lnTo>
                    <a:pt x="193" y="673"/>
                  </a:lnTo>
                  <a:lnTo>
                    <a:pt x="259" y="622"/>
                  </a:lnTo>
                  <a:lnTo>
                    <a:pt x="309" y="515"/>
                  </a:lnTo>
                  <a:lnTo>
                    <a:pt x="304" y="419"/>
                  </a:lnTo>
                  <a:lnTo>
                    <a:pt x="274" y="308"/>
                  </a:lnTo>
                  <a:lnTo>
                    <a:pt x="269" y="212"/>
                  </a:lnTo>
                  <a:close/>
                </a:path>
              </a:pathLst>
            </a:custGeom>
            <a:solidFill>
              <a:srgbClr val="FFCC00"/>
            </a:solidFill>
            <a:ln w="9525">
              <a:noFill/>
              <a:round/>
              <a:headEnd/>
              <a:tailEnd/>
            </a:ln>
          </p:spPr>
          <p:txBody>
            <a:bodyPr/>
            <a:lstStyle/>
            <a:p>
              <a:endParaRPr lang="en-US"/>
            </a:p>
          </p:txBody>
        </p:sp>
        <p:sp>
          <p:nvSpPr>
            <p:cNvPr id="9525" name="Freeform 15"/>
            <p:cNvSpPr>
              <a:spLocks/>
            </p:cNvSpPr>
            <p:nvPr/>
          </p:nvSpPr>
          <p:spPr bwMode="auto">
            <a:xfrm>
              <a:off x="800" y="2320"/>
              <a:ext cx="235" cy="973"/>
            </a:xfrm>
            <a:custGeom>
              <a:avLst/>
              <a:gdLst>
                <a:gd name="T0" fmla="*/ 223 w 235"/>
                <a:gd name="T1" fmla="*/ 15 h 973"/>
                <a:gd name="T2" fmla="*/ 163 w 235"/>
                <a:gd name="T3" fmla="*/ 0 h 973"/>
                <a:gd name="T4" fmla="*/ 127 w 235"/>
                <a:gd name="T5" fmla="*/ 15 h 973"/>
                <a:gd name="T6" fmla="*/ 112 w 235"/>
                <a:gd name="T7" fmla="*/ 66 h 973"/>
                <a:gd name="T8" fmla="*/ 127 w 235"/>
                <a:gd name="T9" fmla="*/ 344 h 973"/>
                <a:gd name="T10" fmla="*/ 127 w 235"/>
                <a:gd name="T11" fmla="*/ 410 h 973"/>
                <a:gd name="T12" fmla="*/ 107 w 235"/>
                <a:gd name="T13" fmla="*/ 532 h 973"/>
                <a:gd name="T14" fmla="*/ 102 w 235"/>
                <a:gd name="T15" fmla="*/ 674 h 973"/>
                <a:gd name="T16" fmla="*/ 112 w 235"/>
                <a:gd name="T17" fmla="*/ 745 h 973"/>
                <a:gd name="T18" fmla="*/ 102 w 235"/>
                <a:gd name="T19" fmla="*/ 785 h 973"/>
                <a:gd name="T20" fmla="*/ 31 w 235"/>
                <a:gd name="T21" fmla="*/ 846 h 973"/>
                <a:gd name="T22" fmla="*/ 0 w 235"/>
                <a:gd name="T23" fmla="*/ 922 h 973"/>
                <a:gd name="T24" fmla="*/ 6 w 235"/>
                <a:gd name="T25" fmla="*/ 947 h 973"/>
                <a:gd name="T26" fmla="*/ 61 w 235"/>
                <a:gd name="T27" fmla="*/ 973 h 973"/>
                <a:gd name="T28" fmla="*/ 76 w 235"/>
                <a:gd name="T29" fmla="*/ 962 h 973"/>
                <a:gd name="T30" fmla="*/ 82 w 235"/>
                <a:gd name="T31" fmla="*/ 917 h 973"/>
                <a:gd name="T32" fmla="*/ 97 w 235"/>
                <a:gd name="T33" fmla="*/ 851 h 973"/>
                <a:gd name="T34" fmla="*/ 122 w 235"/>
                <a:gd name="T35" fmla="*/ 821 h 973"/>
                <a:gd name="T36" fmla="*/ 152 w 235"/>
                <a:gd name="T37" fmla="*/ 801 h 973"/>
                <a:gd name="T38" fmla="*/ 178 w 235"/>
                <a:gd name="T39" fmla="*/ 775 h 973"/>
                <a:gd name="T40" fmla="*/ 183 w 235"/>
                <a:gd name="T41" fmla="*/ 755 h 973"/>
                <a:gd name="T42" fmla="*/ 168 w 235"/>
                <a:gd name="T43" fmla="*/ 730 h 973"/>
                <a:gd name="T44" fmla="*/ 152 w 235"/>
                <a:gd name="T45" fmla="*/ 715 h 973"/>
                <a:gd name="T46" fmla="*/ 142 w 235"/>
                <a:gd name="T47" fmla="*/ 653 h 973"/>
                <a:gd name="T48" fmla="*/ 152 w 235"/>
                <a:gd name="T49" fmla="*/ 526 h 973"/>
                <a:gd name="T50" fmla="*/ 188 w 235"/>
                <a:gd name="T51" fmla="*/ 380 h 973"/>
                <a:gd name="T52" fmla="*/ 223 w 235"/>
                <a:gd name="T53" fmla="*/ 263 h 973"/>
                <a:gd name="T54" fmla="*/ 235 w 235"/>
                <a:gd name="T55" fmla="*/ 122 h 973"/>
                <a:gd name="T56" fmla="*/ 223 w 235"/>
                <a:gd name="T57" fmla="*/ 15 h 97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5"/>
                <a:gd name="T88" fmla="*/ 0 h 973"/>
                <a:gd name="T89" fmla="*/ 235 w 235"/>
                <a:gd name="T90" fmla="*/ 973 h 97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5" h="973">
                  <a:moveTo>
                    <a:pt x="223" y="15"/>
                  </a:moveTo>
                  <a:lnTo>
                    <a:pt x="163" y="0"/>
                  </a:lnTo>
                  <a:lnTo>
                    <a:pt x="127" y="15"/>
                  </a:lnTo>
                  <a:lnTo>
                    <a:pt x="112" y="66"/>
                  </a:lnTo>
                  <a:lnTo>
                    <a:pt x="127" y="344"/>
                  </a:lnTo>
                  <a:lnTo>
                    <a:pt x="127" y="410"/>
                  </a:lnTo>
                  <a:lnTo>
                    <a:pt x="107" y="532"/>
                  </a:lnTo>
                  <a:lnTo>
                    <a:pt x="102" y="674"/>
                  </a:lnTo>
                  <a:lnTo>
                    <a:pt x="112" y="745"/>
                  </a:lnTo>
                  <a:lnTo>
                    <a:pt x="102" y="785"/>
                  </a:lnTo>
                  <a:lnTo>
                    <a:pt x="31" y="846"/>
                  </a:lnTo>
                  <a:lnTo>
                    <a:pt x="0" y="922"/>
                  </a:lnTo>
                  <a:lnTo>
                    <a:pt x="6" y="947"/>
                  </a:lnTo>
                  <a:lnTo>
                    <a:pt x="61" y="973"/>
                  </a:lnTo>
                  <a:lnTo>
                    <a:pt x="76" y="962"/>
                  </a:lnTo>
                  <a:lnTo>
                    <a:pt x="82" y="917"/>
                  </a:lnTo>
                  <a:lnTo>
                    <a:pt x="97" y="851"/>
                  </a:lnTo>
                  <a:lnTo>
                    <a:pt x="122" y="821"/>
                  </a:lnTo>
                  <a:lnTo>
                    <a:pt x="152" y="801"/>
                  </a:lnTo>
                  <a:lnTo>
                    <a:pt x="178" y="775"/>
                  </a:lnTo>
                  <a:lnTo>
                    <a:pt x="183" y="755"/>
                  </a:lnTo>
                  <a:lnTo>
                    <a:pt x="168" y="730"/>
                  </a:lnTo>
                  <a:lnTo>
                    <a:pt x="152" y="715"/>
                  </a:lnTo>
                  <a:lnTo>
                    <a:pt x="142" y="653"/>
                  </a:lnTo>
                  <a:lnTo>
                    <a:pt x="152" y="526"/>
                  </a:lnTo>
                  <a:lnTo>
                    <a:pt x="188" y="380"/>
                  </a:lnTo>
                  <a:lnTo>
                    <a:pt x="223" y="263"/>
                  </a:lnTo>
                  <a:lnTo>
                    <a:pt x="235" y="122"/>
                  </a:lnTo>
                  <a:lnTo>
                    <a:pt x="223" y="15"/>
                  </a:lnTo>
                  <a:close/>
                </a:path>
              </a:pathLst>
            </a:custGeom>
            <a:solidFill>
              <a:srgbClr val="FFCC00"/>
            </a:solidFill>
            <a:ln w="9525">
              <a:noFill/>
              <a:round/>
              <a:headEnd/>
              <a:tailEnd/>
            </a:ln>
          </p:spPr>
          <p:txBody>
            <a:bodyPr/>
            <a:lstStyle/>
            <a:p>
              <a:endParaRPr lang="en-US"/>
            </a:p>
          </p:txBody>
        </p:sp>
        <p:sp>
          <p:nvSpPr>
            <p:cNvPr id="9526" name="Freeform 16"/>
            <p:cNvSpPr>
              <a:spLocks/>
            </p:cNvSpPr>
            <p:nvPr/>
          </p:nvSpPr>
          <p:spPr bwMode="auto">
            <a:xfrm>
              <a:off x="1055" y="2320"/>
              <a:ext cx="384" cy="821"/>
            </a:xfrm>
            <a:custGeom>
              <a:avLst/>
              <a:gdLst>
                <a:gd name="T0" fmla="*/ 126 w 384"/>
                <a:gd name="T1" fmla="*/ 122 h 821"/>
                <a:gd name="T2" fmla="*/ 116 w 384"/>
                <a:gd name="T3" fmla="*/ 40 h 821"/>
                <a:gd name="T4" fmla="*/ 71 w 384"/>
                <a:gd name="T5" fmla="*/ 0 h 821"/>
                <a:gd name="T6" fmla="*/ 5 w 384"/>
                <a:gd name="T7" fmla="*/ 5 h 821"/>
                <a:gd name="T8" fmla="*/ 0 w 384"/>
                <a:gd name="T9" fmla="*/ 40 h 821"/>
                <a:gd name="T10" fmla="*/ 5 w 384"/>
                <a:gd name="T11" fmla="*/ 117 h 821"/>
                <a:gd name="T12" fmla="*/ 40 w 384"/>
                <a:gd name="T13" fmla="*/ 233 h 821"/>
                <a:gd name="T14" fmla="*/ 66 w 384"/>
                <a:gd name="T15" fmla="*/ 319 h 821"/>
                <a:gd name="T16" fmla="*/ 96 w 384"/>
                <a:gd name="T17" fmla="*/ 435 h 821"/>
                <a:gd name="T18" fmla="*/ 106 w 384"/>
                <a:gd name="T19" fmla="*/ 536 h 821"/>
                <a:gd name="T20" fmla="*/ 106 w 384"/>
                <a:gd name="T21" fmla="*/ 617 h 821"/>
                <a:gd name="T22" fmla="*/ 91 w 384"/>
                <a:gd name="T23" fmla="*/ 679 h 821"/>
                <a:gd name="T24" fmla="*/ 76 w 384"/>
                <a:gd name="T25" fmla="*/ 699 h 821"/>
                <a:gd name="T26" fmla="*/ 76 w 384"/>
                <a:gd name="T27" fmla="*/ 719 h 821"/>
                <a:gd name="T28" fmla="*/ 96 w 384"/>
                <a:gd name="T29" fmla="*/ 750 h 821"/>
                <a:gd name="T30" fmla="*/ 131 w 384"/>
                <a:gd name="T31" fmla="*/ 760 h 821"/>
                <a:gd name="T32" fmla="*/ 187 w 384"/>
                <a:gd name="T33" fmla="*/ 760 h 821"/>
                <a:gd name="T34" fmla="*/ 288 w 384"/>
                <a:gd name="T35" fmla="*/ 785 h 821"/>
                <a:gd name="T36" fmla="*/ 318 w 384"/>
                <a:gd name="T37" fmla="*/ 821 h 821"/>
                <a:gd name="T38" fmla="*/ 364 w 384"/>
                <a:gd name="T39" fmla="*/ 800 h 821"/>
                <a:gd name="T40" fmla="*/ 384 w 384"/>
                <a:gd name="T41" fmla="*/ 750 h 821"/>
                <a:gd name="T42" fmla="*/ 364 w 384"/>
                <a:gd name="T43" fmla="*/ 730 h 821"/>
                <a:gd name="T44" fmla="*/ 278 w 384"/>
                <a:gd name="T45" fmla="*/ 719 h 821"/>
                <a:gd name="T46" fmla="*/ 182 w 384"/>
                <a:gd name="T47" fmla="*/ 719 h 821"/>
                <a:gd name="T48" fmla="*/ 141 w 384"/>
                <a:gd name="T49" fmla="*/ 714 h 821"/>
                <a:gd name="T50" fmla="*/ 131 w 384"/>
                <a:gd name="T51" fmla="*/ 684 h 821"/>
                <a:gd name="T52" fmla="*/ 141 w 384"/>
                <a:gd name="T53" fmla="*/ 627 h 821"/>
                <a:gd name="T54" fmla="*/ 147 w 384"/>
                <a:gd name="T55" fmla="*/ 531 h 821"/>
                <a:gd name="T56" fmla="*/ 136 w 384"/>
                <a:gd name="T57" fmla="*/ 425 h 821"/>
                <a:gd name="T58" fmla="*/ 121 w 384"/>
                <a:gd name="T59" fmla="*/ 284 h 821"/>
                <a:gd name="T60" fmla="*/ 126 w 384"/>
                <a:gd name="T61" fmla="*/ 162 h 821"/>
                <a:gd name="T62" fmla="*/ 126 w 384"/>
                <a:gd name="T63" fmla="*/ 122 h 8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4"/>
                <a:gd name="T97" fmla="*/ 0 h 821"/>
                <a:gd name="T98" fmla="*/ 384 w 384"/>
                <a:gd name="T99" fmla="*/ 821 h 8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4" h="821">
                  <a:moveTo>
                    <a:pt x="126" y="122"/>
                  </a:moveTo>
                  <a:lnTo>
                    <a:pt x="116" y="40"/>
                  </a:lnTo>
                  <a:lnTo>
                    <a:pt x="71" y="0"/>
                  </a:lnTo>
                  <a:lnTo>
                    <a:pt x="5" y="5"/>
                  </a:lnTo>
                  <a:lnTo>
                    <a:pt x="0" y="40"/>
                  </a:lnTo>
                  <a:lnTo>
                    <a:pt x="5" y="117"/>
                  </a:lnTo>
                  <a:lnTo>
                    <a:pt x="40" y="233"/>
                  </a:lnTo>
                  <a:lnTo>
                    <a:pt x="66" y="319"/>
                  </a:lnTo>
                  <a:lnTo>
                    <a:pt x="96" y="435"/>
                  </a:lnTo>
                  <a:lnTo>
                    <a:pt x="106" y="536"/>
                  </a:lnTo>
                  <a:lnTo>
                    <a:pt x="106" y="617"/>
                  </a:lnTo>
                  <a:lnTo>
                    <a:pt x="91" y="679"/>
                  </a:lnTo>
                  <a:lnTo>
                    <a:pt x="76" y="699"/>
                  </a:lnTo>
                  <a:lnTo>
                    <a:pt x="76" y="719"/>
                  </a:lnTo>
                  <a:lnTo>
                    <a:pt x="96" y="750"/>
                  </a:lnTo>
                  <a:lnTo>
                    <a:pt x="131" y="760"/>
                  </a:lnTo>
                  <a:lnTo>
                    <a:pt x="187" y="760"/>
                  </a:lnTo>
                  <a:lnTo>
                    <a:pt x="288" y="785"/>
                  </a:lnTo>
                  <a:lnTo>
                    <a:pt x="318" y="821"/>
                  </a:lnTo>
                  <a:lnTo>
                    <a:pt x="364" y="800"/>
                  </a:lnTo>
                  <a:lnTo>
                    <a:pt x="384" y="750"/>
                  </a:lnTo>
                  <a:lnTo>
                    <a:pt x="364" y="730"/>
                  </a:lnTo>
                  <a:lnTo>
                    <a:pt x="278" y="719"/>
                  </a:lnTo>
                  <a:lnTo>
                    <a:pt x="182" y="719"/>
                  </a:lnTo>
                  <a:lnTo>
                    <a:pt x="141" y="714"/>
                  </a:lnTo>
                  <a:lnTo>
                    <a:pt x="131" y="684"/>
                  </a:lnTo>
                  <a:lnTo>
                    <a:pt x="141" y="627"/>
                  </a:lnTo>
                  <a:lnTo>
                    <a:pt x="147" y="531"/>
                  </a:lnTo>
                  <a:lnTo>
                    <a:pt x="136" y="425"/>
                  </a:lnTo>
                  <a:lnTo>
                    <a:pt x="121" y="284"/>
                  </a:lnTo>
                  <a:lnTo>
                    <a:pt x="126" y="162"/>
                  </a:lnTo>
                  <a:lnTo>
                    <a:pt x="126" y="122"/>
                  </a:lnTo>
                  <a:close/>
                </a:path>
              </a:pathLst>
            </a:custGeom>
            <a:solidFill>
              <a:srgbClr val="FFCC00"/>
            </a:solidFill>
            <a:ln w="9525">
              <a:noFill/>
              <a:round/>
              <a:headEnd/>
              <a:tailEnd/>
            </a:ln>
          </p:spPr>
          <p:txBody>
            <a:bodyPr/>
            <a:lstStyle/>
            <a:p>
              <a:endParaRPr lang="en-US"/>
            </a:p>
          </p:txBody>
        </p:sp>
      </p:grpSp>
      <p:grpSp>
        <p:nvGrpSpPr>
          <p:cNvPr id="4" name="Group 17"/>
          <p:cNvGrpSpPr>
            <a:grpSpLocks/>
          </p:cNvGrpSpPr>
          <p:nvPr/>
        </p:nvGrpSpPr>
        <p:grpSpPr bwMode="auto">
          <a:xfrm>
            <a:off x="806450" y="2667000"/>
            <a:ext cx="873125" cy="1143000"/>
            <a:chOff x="4436" y="1826"/>
            <a:chExt cx="1323" cy="1738"/>
          </a:xfrm>
        </p:grpSpPr>
        <p:sp>
          <p:nvSpPr>
            <p:cNvPr id="9515" name="Freeform 18"/>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chemeClr val="accent1"/>
            </a:solidFill>
            <a:ln w="9525">
              <a:noFill/>
              <a:round/>
              <a:headEnd/>
              <a:tailEnd/>
            </a:ln>
          </p:spPr>
          <p:txBody>
            <a:bodyPr/>
            <a:lstStyle/>
            <a:p>
              <a:endParaRPr lang="en-US"/>
            </a:p>
          </p:txBody>
        </p:sp>
        <p:sp>
          <p:nvSpPr>
            <p:cNvPr id="9516" name="Freeform 19"/>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chemeClr val="accent1"/>
            </a:solidFill>
            <a:ln w="9525">
              <a:noFill/>
              <a:round/>
              <a:headEnd/>
              <a:tailEnd/>
            </a:ln>
          </p:spPr>
          <p:txBody>
            <a:bodyPr/>
            <a:lstStyle/>
            <a:p>
              <a:endParaRPr lang="en-US"/>
            </a:p>
          </p:txBody>
        </p:sp>
        <p:sp>
          <p:nvSpPr>
            <p:cNvPr id="9517" name="Freeform 20"/>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chemeClr val="accent1"/>
            </a:solidFill>
            <a:ln w="9525">
              <a:noFill/>
              <a:round/>
              <a:headEnd/>
              <a:tailEnd/>
            </a:ln>
          </p:spPr>
          <p:txBody>
            <a:bodyPr/>
            <a:lstStyle/>
            <a:p>
              <a:endParaRPr lang="en-US"/>
            </a:p>
          </p:txBody>
        </p:sp>
        <p:sp>
          <p:nvSpPr>
            <p:cNvPr id="9518" name="Freeform 21"/>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chemeClr val="accent1"/>
            </a:solidFill>
            <a:ln w="9525">
              <a:noFill/>
              <a:round/>
              <a:headEnd/>
              <a:tailEnd/>
            </a:ln>
          </p:spPr>
          <p:txBody>
            <a:bodyPr/>
            <a:lstStyle/>
            <a:p>
              <a:endParaRPr lang="en-US"/>
            </a:p>
          </p:txBody>
        </p:sp>
        <p:sp>
          <p:nvSpPr>
            <p:cNvPr id="9519" name="Freeform 22"/>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chemeClr val="accent1"/>
            </a:solidFill>
            <a:ln w="9525">
              <a:noFill/>
              <a:round/>
              <a:headEnd/>
              <a:tailEnd/>
            </a:ln>
          </p:spPr>
          <p:txBody>
            <a:bodyPr/>
            <a:lstStyle/>
            <a:p>
              <a:endParaRPr lang="en-US"/>
            </a:p>
          </p:txBody>
        </p:sp>
        <p:sp>
          <p:nvSpPr>
            <p:cNvPr id="9520" name="Freeform 23"/>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chemeClr val="accent1"/>
            </a:solidFill>
            <a:ln w="9525">
              <a:noFill/>
              <a:round/>
              <a:headEnd/>
              <a:tailEnd/>
            </a:ln>
          </p:spPr>
          <p:txBody>
            <a:bodyPr/>
            <a:lstStyle/>
            <a:p>
              <a:endParaRPr lang="en-US"/>
            </a:p>
          </p:txBody>
        </p:sp>
      </p:grpSp>
      <p:grpSp>
        <p:nvGrpSpPr>
          <p:cNvPr id="5" name="Group 24"/>
          <p:cNvGrpSpPr>
            <a:grpSpLocks/>
          </p:cNvGrpSpPr>
          <p:nvPr/>
        </p:nvGrpSpPr>
        <p:grpSpPr bwMode="auto">
          <a:xfrm flipH="1">
            <a:off x="2787650" y="2582863"/>
            <a:ext cx="931863" cy="1608137"/>
            <a:chOff x="3457" y="1199"/>
            <a:chExt cx="1295" cy="2245"/>
          </a:xfrm>
        </p:grpSpPr>
        <p:sp>
          <p:nvSpPr>
            <p:cNvPr id="9509" name="Freeform 25"/>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rgbClr val="000000"/>
            </a:solidFill>
            <a:ln w="9525">
              <a:noFill/>
              <a:round/>
              <a:headEnd/>
              <a:tailEnd/>
            </a:ln>
          </p:spPr>
          <p:txBody>
            <a:bodyPr/>
            <a:lstStyle/>
            <a:p>
              <a:endParaRPr lang="en-US"/>
            </a:p>
          </p:txBody>
        </p:sp>
        <p:sp>
          <p:nvSpPr>
            <p:cNvPr id="9510" name="Freeform 26"/>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rgbClr val="000000"/>
            </a:solidFill>
            <a:ln w="9525">
              <a:noFill/>
              <a:round/>
              <a:headEnd/>
              <a:tailEnd/>
            </a:ln>
          </p:spPr>
          <p:txBody>
            <a:bodyPr/>
            <a:lstStyle/>
            <a:p>
              <a:endParaRPr lang="en-US"/>
            </a:p>
          </p:txBody>
        </p:sp>
        <p:sp>
          <p:nvSpPr>
            <p:cNvPr id="9511" name="Freeform 27"/>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rgbClr val="000000"/>
            </a:solidFill>
            <a:ln w="9525">
              <a:noFill/>
              <a:round/>
              <a:headEnd/>
              <a:tailEnd/>
            </a:ln>
          </p:spPr>
          <p:txBody>
            <a:bodyPr/>
            <a:lstStyle/>
            <a:p>
              <a:endParaRPr lang="en-US"/>
            </a:p>
          </p:txBody>
        </p:sp>
        <p:sp>
          <p:nvSpPr>
            <p:cNvPr id="9512" name="Freeform 28"/>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rgbClr val="000000"/>
            </a:solidFill>
            <a:ln w="9525">
              <a:noFill/>
              <a:round/>
              <a:headEnd/>
              <a:tailEnd/>
            </a:ln>
          </p:spPr>
          <p:txBody>
            <a:bodyPr/>
            <a:lstStyle/>
            <a:p>
              <a:endParaRPr lang="en-US"/>
            </a:p>
          </p:txBody>
        </p:sp>
        <p:sp>
          <p:nvSpPr>
            <p:cNvPr id="9513" name="Freeform 29"/>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rgbClr val="000000"/>
            </a:solidFill>
            <a:ln w="9525">
              <a:noFill/>
              <a:round/>
              <a:headEnd/>
              <a:tailEnd/>
            </a:ln>
          </p:spPr>
          <p:txBody>
            <a:bodyPr/>
            <a:lstStyle/>
            <a:p>
              <a:endParaRPr lang="en-US"/>
            </a:p>
          </p:txBody>
        </p:sp>
        <p:sp>
          <p:nvSpPr>
            <p:cNvPr id="9514" name="Freeform 30"/>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rgbClr val="000000"/>
            </a:solidFill>
            <a:ln w="9525">
              <a:noFill/>
              <a:round/>
              <a:headEnd/>
              <a:tailEnd/>
            </a:ln>
          </p:spPr>
          <p:txBody>
            <a:bodyPr/>
            <a:lstStyle/>
            <a:p>
              <a:endParaRPr lang="en-US"/>
            </a:p>
          </p:txBody>
        </p:sp>
      </p:grpSp>
      <p:grpSp>
        <p:nvGrpSpPr>
          <p:cNvPr id="6" name="Group 31"/>
          <p:cNvGrpSpPr>
            <a:grpSpLocks/>
          </p:cNvGrpSpPr>
          <p:nvPr/>
        </p:nvGrpSpPr>
        <p:grpSpPr bwMode="auto">
          <a:xfrm>
            <a:off x="425450" y="1323975"/>
            <a:ext cx="895350" cy="1571625"/>
            <a:chOff x="2304" y="961"/>
            <a:chExt cx="1417" cy="2474"/>
          </a:xfrm>
        </p:grpSpPr>
        <p:sp>
          <p:nvSpPr>
            <p:cNvPr id="9503" name="Freeform 32" descr="Purple mesh"/>
            <p:cNvSpPr>
              <a:spLocks/>
            </p:cNvSpPr>
            <p:nvPr/>
          </p:nvSpPr>
          <p:spPr bwMode="auto">
            <a:xfrm>
              <a:off x="2986" y="1534"/>
              <a:ext cx="283" cy="404"/>
            </a:xfrm>
            <a:custGeom>
              <a:avLst/>
              <a:gdLst>
                <a:gd name="T0" fmla="*/ 3 w 283"/>
                <a:gd name="T1" fmla="*/ 207 h 404"/>
                <a:gd name="T2" fmla="*/ 12 w 283"/>
                <a:gd name="T3" fmla="*/ 162 h 404"/>
                <a:gd name="T4" fmla="*/ 38 w 283"/>
                <a:gd name="T5" fmla="*/ 122 h 404"/>
                <a:gd name="T6" fmla="*/ 73 w 283"/>
                <a:gd name="T7" fmla="*/ 101 h 404"/>
                <a:gd name="T8" fmla="*/ 108 w 283"/>
                <a:gd name="T9" fmla="*/ 84 h 404"/>
                <a:gd name="T10" fmla="*/ 117 w 283"/>
                <a:gd name="T11" fmla="*/ 0 h 404"/>
                <a:gd name="T12" fmla="*/ 149 w 283"/>
                <a:gd name="T13" fmla="*/ 9 h 404"/>
                <a:gd name="T14" fmla="*/ 143 w 283"/>
                <a:gd name="T15" fmla="*/ 88 h 404"/>
                <a:gd name="T16" fmla="*/ 178 w 283"/>
                <a:gd name="T17" fmla="*/ 94 h 404"/>
                <a:gd name="T18" fmla="*/ 230 w 283"/>
                <a:gd name="T19" fmla="*/ 118 h 404"/>
                <a:gd name="T20" fmla="*/ 271 w 283"/>
                <a:gd name="T21" fmla="*/ 175 h 404"/>
                <a:gd name="T22" fmla="*/ 283 w 283"/>
                <a:gd name="T23" fmla="*/ 235 h 404"/>
                <a:gd name="T24" fmla="*/ 274 w 283"/>
                <a:gd name="T25" fmla="*/ 302 h 404"/>
                <a:gd name="T26" fmla="*/ 254 w 283"/>
                <a:gd name="T27" fmla="*/ 361 h 404"/>
                <a:gd name="T28" fmla="*/ 204 w 283"/>
                <a:gd name="T29" fmla="*/ 393 h 404"/>
                <a:gd name="T30" fmla="*/ 152 w 283"/>
                <a:gd name="T31" fmla="*/ 404 h 404"/>
                <a:gd name="T32" fmla="*/ 82 w 283"/>
                <a:gd name="T33" fmla="*/ 404 h 404"/>
                <a:gd name="T34" fmla="*/ 38 w 283"/>
                <a:gd name="T35" fmla="*/ 366 h 404"/>
                <a:gd name="T36" fmla="*/ 3 w 283"/>
                <a:gd name="T37" fmla="*/ 308 h 404"/>
                <a:gd name="T38" fmla="*/ 0 w 283"/>
                <a:gd name="T39" fmla="*/ 265 h 404"/>
                <a:gd name="T40" fmla="*/ 0 w 283"/>
                <a:gd name="T41" fmla="*/ 235 h 404"/>
                <a:gd name="T42" fmla="*/ 3 w 283"/>
                <a:gd name="T43" fmla="*/ 207 h 4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3"/>
                <a:gd name="T67" fmla="*/ 0 h 404"/>
                <a:gd name="T68" fmla="*/ 283 w 283"/>
                <a:gd name="T69" fmla="*/ 404 h 4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3" h="404">
                  <a:moveTo>
                    <a:pt x="3" y="207"/>
                  </a:moveTo>
                  <a:lnTo>
                    <a:pt x="12" y="162"/>
                  </a:lnTo>
                  <a:lnTo>
                    <a:pt x="38" y="122"/>
                  </a:lnTo>
                  <a:lnTo>
                    <a:pt x="73" y="101"/>
                  </a:lnTo>
                  <a:lnTo>
                    <a:pt x="108" y="84"/>
                  </a:lnTo>
                  <a:lnTo>
                    <a:pt x="117" y="0"/>
                  </a:lnTo>
                  <a:lnTo>
                    <a:pt x="149" y="9"/>
                  </a:lnTo>
                  <a:lnTo>
                    <a:pt x="143" y="88"/>
                  </a:lnTo>
                  <a:lnTo>
                    <a:pt x="178" y="94"/>
                  </a:lnTo>
                  <a:lnTo>
                    <a:pt x="230" y="118"/>
                  </a:lnTo>
                  <a:lnTo>
                    <a:pt x="271" y="175"/>
                  </a:lnTo>
                  <a:lnTo>
                    <a:pt x="283" y="235"/>
                  </a:lnTo>
                  <a:lnTo>
                    <a:pt x="274" y="302"/>
                  </a:lnTo>
                  <a:lnTo>
                    <a:pt x="254" y="361"/>
                  </a:lnTo>
                  <a:lnTo>
                    <a:pt x="204" y="393"/>
                  </a:lnTo>
                  <a:lnTo>
                    <a:pt x="152" y="404"/>
                  </a:lnTo>
                  <a:lnTo>
                    <a:pt x="82" y="404"/>
                  </a:lnTo>
                  <a:lnTo>
                    <a:pt x="38" y="366"/>
                  </a:lnTo>
                  <a:lnTo>
                    <a:pt x="3" y="308"/>
                  </a:lnTo>
                  <a:lnTo>
                    <a:pt x="0" y="265"/>
                  </a:lnTo>
                  <a:lnTo>
                    <a:pt x="0" y="235"/>
                  </a:lnTo>
                  <a:lnTo>
                    <a:pt x="3" y="207"/>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504" name="Freeform 33" descr="Purple mesh"/>
            <p:cNvSpPr>
              <a:spLocks/>
            </p:cNvSpPr>
            <p:nvPr/>
          </p:nvSpPr>
          <p:spPr bwMode="auto">
            <a:xfrm>
              <a:off x="2952" y="1961"/>
              <a:ext cx="357" cy="738"/>
            </a:xfrm>
            <a:custGeom>
              <a:avLst/>
              <a:gdLst>
                <a:gd name="T0" fmla="*/ 133 w 357"/>
                <a:gd name="T1" fmla="*/ 12 h 738"/>
                <a:gd name="T2" fmla="*/ 174 w 357"/>
                <a:gd name="T3" fmla="*/ 0 h 738"/>
                <a:gd name="T4" fmla="*/ 221 w 357"/>
                <a:gd name="T5" fmla="*/ 7 h 738"/>
                <a:gd name="T6" fmla="*/ 279 w 357"/>
                <a:gd name="T7" fmla="*/ 48 h 738"/>
                <a:gd name="T8" fmla="*/ 325 w 357"/>
                <a:gd name="T9" fmla="*/ 130 h 738"/>
                <a:gd name="T10" fmla="*/ 348 w 357"/>
                <a:gd name="T11" fmla="*/ 210 h 738"/>
                <a:gd name="T12" fmla="*/ 357 w 357"/>
                <a:gd name="T13" fmla="*/ 304 h 738"/>
                <a:gd name="T14" fmla="*/ 348 w 357"/>
                <a:gd name="T15" fmla="*/ 405 h 738"/>
                <a:gd name="T16" fmla="*/ 305 w 357"/>
                <a:gd name="T17" fmla="*/ 535 h 738"/>
                <a:gd name="T18" fmla="*/ 290 w 357"/>
                <a:gd name="T19" fmla="*/ 543 h 738"/>
                <a:gd name="T20" fmla="*/ 226 w 357"/>
                <a:gd name="T21" fmla="*/ 651 h 738"/>
                <a:gd name="T22" fmla="*/ 194 w 357"/>
                <a:gd name="T23" fmla="*/ 714 h 738"/>
                <a:gd name="T24" fmla="*/ 142 w 357"/>
                <a:gd name="T25" fmla="*/ 736 h 738"/>
                <a:gd name="T26" fmla="*/ 64 w 357"/>
                <a:gd name="T27" fmla="*/ 738 h 738"/>
                <a:gd name="T28" fmla="*/ 3 w 357"/>
                <a:gd name="T29" fmla="*/ 714 h 738"/>
                <a:gd name="T30" fmla="*/ 0 w 357"/>
                <a:gd name="T31" fmla="*/ 666 h 738"/>
                <a:gd name="T32" fmla="*/ 26 w 357"/>
                <a:gd name="T33" fmla="*/ 601 h 738"/>
                <a:gd name="T34" fmla="*/ 43 w 357"/>
                <a:gd name="T35" fmla="*/ 562 h 738"/>
                <a:gd name="T36" fmla="*/ 70 w 357"/>
                <a:gd name="T37" fmla="*/ 519 h 738"/>
                <a:gd name="T38" fmla="*/ 87 w 357"/>
                <a:gd name="T39" fmla="*/ 475 h 738"/>
                <a:gd name="T40" fmla="*/ 96 w 357"/>
                <a:gd name="T41" fmla="*/ 405 h 738"/>
                <a:gd name="T42" fmla="*/ 78 w 357"/>
                <a:gd name="T43" fmla="*/ 326 h 738"/>
                <a:gd name="T44" fmla="*/ 61 w 357"/>
                <a:gd name="T45" fmla="*/ 260 h 738"/>
                <a:gd name="T46" fmla="*/ 46 w 357"/>
                <a:gd name="T47" fmla="*/ 210 h 738"/>
                <a:gd name="T48" fmla="*/ 46 w 357"/>
                <a:gd name="T49" fmla="*/ 128 h 738"/>
                <a:gd name="T50" fmla="*/ 55 w 357"/>
                <a:gd name="T51" fmla="*/ 92 h 738"/>
                <a:gd name="T52" fmla="*/ 78 w 357"/>
                <a:gd name="T53" fmla="*/ 43 h 738"/>
                <a:gd name="T54" fmla="*/ 131 w 357"/>
                <a:gd name="T55" fmla="*/ 12 h 738"/>
                <a:gd name="T56" fmla="*/ 131 w 357"/>
                <a:gd name="T57" fmla="*/ 14 h 738"/>
                <a:gd name="T58" fmla="*/ 133 w 357"/>
                <a:gd name="T59" fmla="*/ 12 h 7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738"/>
                <a:gd name="T92" fmla="*/ 357 w 357"/>
                <a:gd name="T93" fmla="*/ 738 h 7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738">
                  <a:moveTo>
                    <a:pt x="133" y="12"/>
                  </a:moveTo>
                  <a:lnTo>
                    <a:pt x="174" y="0"/>
                  </a:lnTo>
                  <a:lnTo>
                    <a:pt x="221" y="7"/>
                  </a:lnTo>
                  <a:lnTo>
                    <a:pt x="279" y="48"/>
                  </a:lnTo>
                  <a:lnTo>
                    <a:pt x="325" y="130"/>
                  </a:lnTo>
                  <a:lnTo>
                    <a:pt x="348" y="210"/>
                  </a:lnTo>
                  <a:lnTo>
                    <a:pt x="357" y="304"/>
                  </a:lnTo>
                  <a:lnTo>
                    <a:pt x="348" y="405"/>
                  </a:lnTo>
                  <a:lnTo>
                    <a:pt x="305" y="535"/>
                  </a:lnTo>
                  <a:lnTo>
                    <a:pt x="290" y="543"/>
                  </a:lnTo>
                  <a:lnTo>
                    <a:pt x="226" y="651"/>
                  </a:lnTo>
                  <a:lnTo>
                    <a:pt x="194" y="714"/>
                  </a:lnTo>
                  <a:lnTo>
                    <a:pt x="142" y="736"/>
                  </a:lnTo>
                  <a:lnTo>
                    <a:pt x="64" y="738"/>
                  </a:lnTo>
                  <a:lnTo>
                    <a:pt x="3" y="714"/>
                  </a:lnTo>
                  <a:lnTo>
                    <a:pt x="0" y="666"/>
                  </a:lnTo>
                  <a:lnTo>
                    <a:pt x="26" y="601"/>
                  </a:lnTo>
                  <a:lnTo>
                    <a:pt x="43" y="562"/>
                  </a:lnTo>
                  <a:lnTo>
                    <a:pt x="70" y="519"/>
                  </a:lnTo>
                  <a:lnTo>
                    <a:pt x="87" y="475"/>
                  </a:lnTo>
                  <a:lnTo>
                    <a:pt x="96" y="405"/>
                  </a:lnTo>
                  <a:lnTo>
                    <a:pt x="78" y="326"/>
                  </a:lnTo>
                  <a:lnTo>
                    <a:pt x="61" y="260"/>
                  </a:lnTo>
                  <a:lnTo>
                    <a:pt x="46" y="210"/>
                  </a:lnTo>
                  <a:lnTo>
                    <a:pt x="46" y="128"/>
                  </a:lnTo>
                  <a:lnTo>
                    <a:pt x="55" y="92"/>
                  </a:lnTo>
                  <a:lnTo>
                    <a:pt x="78" y="43"/>
                  </a:lnTo>
                  <a:lnTo>
                    <a:pt x="131" y="12"/>
                  </a:lnTo>
                  <a:lnTo>
                    <a:pt x="131" y="14"/>
                  </a:lnTo>
                  <a:lnTo>
                    <a:pt x="133" y="12"/>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505" name="Freeform 34" descr="Purple mesh"/>
            <p:cNvSpPr>
              <a:spLocks/>
            </p:cNvSpPr>
            <p:nvPr/>
          </p:nvSpPr>
          <p:spPr bwMode="auto">
            <a:xfrm>
              <a:off x="2304" y="1263"/>
              <a:ext cx="721" cy="883"/>
            </a:xfrm>
            <a:custGeom>
              <a:avLst/>
              <a:gdLst>
                <a:gd name="T0" fmla="*/ 642 w 721"/>
                <a:gd name="T1" fmla="*/ 747 h 883"/>
                <a:gd name="T2" fmla="*/ 694 w 721"/>
                <a:gd name="T3" fmla="*/ 776 h 883"/>
                <a:gd name="T4" fmla="*/ 721 w 721"/>
                <a:gd name="T5" fmla="*/ 813 h 883"/>
                <a:gd name="T6" fmla="*/ 715 w 721"/>
                <a:gd name="T7" fmla="*/ 854 h 883"/>
                <a:gd name="T8" fmla="*/ 686 w 721"/>
                <a:gd name="T9" fmla="*/ 883 h 883"/>
                <a:gd name="T10" fmla="*/ 654 w 721"/>
                <a:gd name="T11" fmla="*/ 878 h 883"/>
                <a:gd name="T12" fmla="*/ 584 w 721"/>
                <a:gd name="T13" fmla="*/ 827 h 883"/>
                <a:gd name="T14" fmla="*/ 476 w 721"/>
                <a:gd name="T15" fmla="*/ 723 h 883"/>
                <a:gd name="T16" fmla="*/ 380 w 721"/>
                <a:gd name="T17" fmla="*/ 617 h 883"/>
                <a:gd name="T18" fmla="*/ 305 w 721"/>
                <a:gd name="T19" fmla="*/ 516 h 883"/>
                <a:gd name="T20" fmla="*/ 244 w 721"/>
                <a:gd name="T21" fmla="*/ 419 h 883"/>
                <a:gd name="T22" fmla="*/ 200 w 721"/>
                <a:gd name="T23" fmla="*/ 320 h 883"/>
                <a:gd name="T24" fmla="*/ 171 w 721"/>
                <a:gd name="T25" fmla="*/ 226 h 883"/>
                <a:gd name="T26" fmla="*/ 162 w 721"/>
                <a:gd name="T27" fmla="*/ 183 h 883"/>
                <a:gd name="T28" fmla="*/ 87 w 721"/>
                <a:gd name="T29" fmla="*/ 151 h 883"/>
                <a:gd name="T30" fmla="*/ 0 w 721"/>
                <a:gd name="T31" fmla="*/ 139 h 883"/>
                <a:gd name="T32" fmla="*/ 5 w 721"/>
                <a:gd name="T33" fmla="*/ 123 h 883"/>
                <a:gd name="T34" fmla="*/ 87 w 721"/>
                <a:gd name="T35" fmla="*/ 125 h 883"/>
                <a:gd name="T36" fmla="*/ 122 w 721"/>
                <a:gd name="T37" fmla="*/ 125 h 883"/>
                <a:gd name="T38" fmla="*/ 87 w 721"/>
                <a:gd name="T39" fmla="*/ 96 h 883"/>
                <a:gd name="T40" fmla="*/ 49 w 721"/>
                <a:gd name="T41" fmla="*/ 67 h 883"/>
                <a:gd name="T42" fmla="*/ 26 w 721"/>
                <a:gd name="T43" fmla="*/ 57 h 883"/>
                <a:gd name="T44" fmla="*/ 43 w 721"/>
                <a:gd name="T45" fmla="*/ 38 h 883"/>
                <a:gd name="T46" fmla="*/ 75 w 721"/>
                <a:gd name="T47" fmla="*/ 67 h 883"/>
                <a:gd name="T48" fmla="*/ 145 w 721"/>
                <a:gd name="T49" fmla="*/ 89 h 883"/>
                <a:gd name="T50" fmla="*/ 145 w 721"/>
                <a:gd name="T51" fmla="*/ 50 h 883"/>
                <a:gd name="T52" fmla="*/ 127 w 721"/>
                <a:gd name="T53" fmla="*/ 14 h 883"/>
                <a:gd name="T54" fmla="*/ 127 w 721"/>
                <a:gd name="T55" fmla="*/ 0 h 883"/>
                <a:gd name="T56" fmla="*/ 145 w 721"/>
                <a:gd name="T57" fmla="*/ 0 h 883"/>
                <a:gd name="T58" fmla="*/ 174 w 721"/>
                <a:gd name="T59" fmla="*/ 50 h 883"/>
                <a:gd name="T60" fmla="*/ 200 w 721"/>
                <a:gd name="T61" fmla="*/ 89 h 883"/>
                <a:gd name="T62" fmla="*/ 226 w 721"/>
                <a:gd name="T63" fmla="*/ 50 h 883"/>
                <a:gd name="T64" fmla="*/ 232 w 721"/>
                <a:gd name="T65" fmla="*/ 2 h 883"/>
                <a:gd name="T66" fmla="*/ 258 w 721"/>
                <a:gd name="T67" fmla="*/ 2 h 883"/>
                <a:gd name="T68" fmla="*/ 250 w 721"/>
                <a:gd name="T69" fmla="*/ 89 h 883"/>
                <a:gd name="T70" fmla="*/ 200 w 721"/>
                <a:gd name="T71" fmla="*/ 159 h 883"/>
                <a:gd name="T72" fmla="*/ 209 w 721"/>
                <a:gd name="T73" fmla="*/ 248 h 883"/>
                <a:gd name="T74" fmla="*/ 252 w 721"/>
                <a:gd name="T75" fmla="*/ 347 h 883"/>
                <a:gd name="T76" fmla="*/ 319 w 721"/>
                <a:gd name="T77" fmla="*/ 443 h 883"/>
                <a:gd name="T78" fmla="*/ 407 w 721"/>
                <a:gd name="T79" fmla="*/ 557 h 883"/>
                <a:gd name="T80" fmla="*/ 488 w 721"/>
                <a:gd name="T81" fmla="*/ 644 h 883"/>
                <a:gd name="T82" fmla="*/ 581 w 721"/>
                <a:gd name="T83" fmla="*/ 716 h 883"/>
                <a:gd name="T84" fmla="*/ 642 w 721"/>
                <a:gd name="T85" fmla="*/ 747 h 8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1"/>
                <a:gd name="T130" fmla="*/ 0 h 883"/>
                <a:gd name="T131" fmla="*/ 721 w 721"/>
                <a:gd name="T132" fmla="*/ 883 h 8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1" h="883">
                  <a:moveTo>
                    <a:pt x="642" y="747"/>
                  </a:moveTo>
                  <a:lnTo>
                    <a:pt x="694" y="776"/>
                  </a:lnTo>
                  <a:lnTo>
                    <a:pt x="721" y="813"/>
                  </a:lnTo>
                  <a:lnTo>
                    <a:pt x="715" y="854"/>
                  </a:lnTo>
                  <a:lnTo>
                    <a:pt x="686" y="883"/>
                  </a:lnTo>
                  <a:lnTo>
                    <a:pt x="654" y="878"/>
                  </a:lnTo>
                  <a:lnTo>
                    <a:pt x="584" y="827"/>
                  </a:lnTo>
                  <a:lnTo>
                    <a:pt x="476" y="723"/>
                  </a:lnTo>
                  <a:lnTo>
                    <a:pt x="380" y="617"/>
                  </a:lnTo>
                  <a:lnTo>
                    <a:pt x="305" y="516"/>
                  </a:lnTo>
                  <a:lnTo>
                    <a:pt x="244" y="419"/>
                  </a:lnTo>
                  <a:lnTo>
                    <a:pt x="200" y="320"/>
                  </a:lnTo>
                  <a:lnTo>
                    <a:pt x="171" y="226"/>
                  </a:lnTo>
                  <a:lnTo>
                    <a:pt x="162" y="183"/>
                  </a:lnTo>
                  <a:lnTo>
                    <a:pt x="87" y="151"/>
                  </a:lnTo>
                  <a:lnTo>
                    <a:pt x="0" y="139"/>
                  </a:lnTo>
                  <a:lnTo>
                    <a:pt x="5" y="123"/>
                  </a:lnTo>
                  <a:lnTo>
                    <a:pt x="87" y="125"/>
                  </a:lnTo>
                  <a:lnTo>
                    <a:pt x="122" y="125"/>
                  </a:lnTo>
                  <a:lnTo>
                    <a:pt x="87" y="96"/>
                  </a:lnTo>
                  <a:lnTo>
                    <a:pt x="49" y="67"/>
                  </a:lnTo>
                  <a:lnTo>
                    <a:pt x="26" y="57"/>
                  </a:lnTo>
                  <a:lnTo>
                    <a:pt x="43" y="38"/>
                  </a:lnTo>
                  <a:lnTo>
                    <a:pt x="75" y="67"/>
                  </a:lnTo>
                  <a:lnTo>
                    <a:pt x="145" y="89"/>
                  </a:lnTo>
                  <a:lnTo>
                    <a:pt x="145" y="50"/>
                  </a:lnTo>
                  <a:lnTo>
                    <a:pt x="127" y="14"/>
                  </a:lnTo>
                  <a:lnTo>
                    <a:pt x="127" y="0"/>
                  </a:lnTo>
                  <a:lnTo>
                    <a:pt x="145" y="0"/>
                  </a:lnTo>
                  <a:lnTo>
                    <a:pt x="174" y="50"/>
                  </a:lnTo>
                  <a:lnTo>
                    <a:pt x="200" y="89"/>
                  </a:lnTo>
                  <a:lnTo>
                    <a:pt x="226" y="50"/>
                  </a:lnTo>
                  <a:lnTo>
                    <a:pt x="232" y="2"/>
                  </a:lnTo>
                  <a:lnTo>
                    <a:pt x="258" y="2"/>
                  </a:lnTo>
                  <a:lnTo>
                    <a:pt x="250" y="89"/>
                  </a:lnTo>
                  <a:lnTo>
                    <a:pt x="200" y="159"/>
                  </a:lnTo>
                  <a:lnTo>
                    <a:pt x="209" y="248"/>
                  </a:lnTo>
                  <a:lnTo>
                    <a:pt x="252" y="347"/>
                  </a:lnTo>
                  <a:lnTo>
                    <a:pt x="319" y="443"/>
                  </a:lnTo>
                  <a:lnTo>
                    <a:pt x="407" y="557"/>
                  </a:lnTo>
                  <a:lnTo>
                    <a:pt x="488" y="644"/>
                  </a:lnTo>
                  <a:lnTo>
                    <a:pt x="581" y="716"/>
                  </a:lnTo>
                  <a:lnTo>
                    <a:pt x="642" y="747"/>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506" name="Freeform 35" descr="Purple mesh"/>
            <p:cNvSpPr>
              <a:spLocks/>
            </p:cNvSpPr>
            <p:nvPr/>
          </p:nvSpPr>
          <p:spPr bwMode="auto">
            <a:xfrm>
              <a:off x="3188" y="961"/>
              <a:ext cx="533" cy="1143"/>
            </a:xfrm>
            <a:custGeom>
              <a:avLst/>
              <a:gdLst>
                <a:gd name="T0" fmla="*/ 26 w 533"/>
                <a:gd name="T1" fmla="*/ 1058 h 1143"/>
                <a:gd name="T2" fmla="*/ 79 w 533"/>
                <a:gd name="T3" fmla="*/ 990 h 1143"/>
                <a:gd name="T4" fmla="*/ 163 w 533"/>
                <a:gd name="T5" fmla="*/ 882 h 1143"/>
                <a:gd name="T6" fmla="*/ 201 w 533"/>
                <a:gd name="T7" fmla="*/ 780 h 1143"/>
                <a:gd name="T8" fmla="*/ 250 w 533"/>
                <a:gd name="T9" fmla="*/ 613 h 1143"/>
                <a:gd name="T10" fmla="*/ 294 w 533"/>
                <a:gd name="T11" fmla="*/ 469 h 1143"/>
                <a:gd name="T12" fmla="*/ 312 w 533"/>
                <a:gd name="T13" fmla="*/ 345 h 1143"/>
                <a:gd name="T14" fmla="*/ 341 w 533"/>
                <a:gd name="T15" fmla="*/ 203 h 1143"/>
                <a:gd name="T16" fmla="*/ 332 w 533"/>
                <a:gd name="T17" fmla="*/ 145 h 1143"/>
                <a:gd name="T18" fmla="*/ 280 w 533"/>
                <a:gd name="T19" fmla="*/ 99 h 1143"/>
                <a:gd name="T20" fmla="*/ 250 w 533"/>
                <a:gd name="T21" fmla="*/ 50 h 1143"/>
                <a:gd name="T22" fmla="*/ 271 w 533"/>
                <a:gd name="T23" fmla="*/ 29 h 1143"/>
                <a:gd name="T24" fmla="*/ 294 w 533"/>
                <a:gd name="T25" fmla="*/ 70 h 1143"/>
                <a:gd name="T26" fmla="*/ 332 w 533"/>
                <a:gd name="T27" fmla="*/ 92 h 1143"/>
                <a:gd name="T28" fmla="*/ 332 w 533"/>
                <a:gd name="T29" fmla="*/ 58 h 1143"/>
                <a:gd name="T30" fmla="*/ 332 w 533"/>
                <a:gd name="T31" fmla="*/ 0 h 1143"/>
                <a:gd name="T32" fmla="*/ 349 w 533"/>
                <a:gd name="T33" fmla="*/ 0 h 1143"/>
                <a:gd name="T34" fmla="*/ 364 w 533"/>
                <a:gd name="T35" fmla="*/ 58 h 1143"/>
                <a:gd name="T36" fmla="*/ 376 w 533"/>
                <a:gd name="T37" fmla="*/ 87 h 1143"/>
                <a:gd name="T38" fmla="*/ 419 w 533"/>
                <a:gd name="T39" fmla="*/ 43 h 1143"/>
                <a:gd name="T40" fmla="*/ 437 w 533"/>
                <a:gd name="T41" fmla="*/ 0 h 1143"/>
                <a:gd name="T42" fmla="*/ 463 w 533"/>
                <a:gd name="T43" fmla="*/ 19 h 1143"/>
                <a:gd name="T44" fmla="*/ 437 w 533"/>
                <a:gd name="T45" fmla="*/ 65 h 1143"/>
                <a:gd name="T46" fmla="*/ 411 w 533"/>
                <a:gd name="T47" fmla="*/ 108 h 1143"/>
                <a:gd name="T48" fmla="*/ 486 w 533"/>
                <a:gd name="T49" fmla="*/ 94 h 1143"/>
                <a:gd name="T50" fmla="*/ 524 w 533"/>
                <a:gd name="T51" fmla="*/ 72 h 1143"/>
                <a:gd name="T52" fmla="*/ 533 w 533"/>
                <a:gd name="T53" fmla="*/ 87 h 1143"/>
                <a:gd name="T54" fmla="*/ 495 w 533"/>
                <a:gd name="T55" fmla="*/ 113 h 1143"/>
                <a:gd name="T56" fmla="*/ 451 w 533"/>
                <a:gd name="T57" fmla="*/ 128 h 1143"/>
                <a:gd name="T58" fmla="*/ 408 w 533"/>
                <a:gd name="T59" fmla="*/ 159 h 1143"/>
                <a:gd name="T60" fmla="*/ 382 w 533"/>
                <a:gd name="T61" fmla="*/ 215 h 1143"/>
                <a:gd name="T62" fmla="*/ 355 w 533"/>
                <a:gd name="T63" fmla="*/ 311 h 1143"/>
                <a:gd name="T64" fmla="*/ 329 w 533"/>
                <a:gd name="T65" fmla="*/ 464 h 1143"/>
                <a:gd name="T66" fmla="*/ 303 w 533"/>
                <a:gd name="T67" fmla="*/ 587 h 1143"/>
                <a:gd name="T68" fmla="*/ 271 w 533"/>
                <a:gd name="T69" fmla="*/ 703 h 1143"/>
                <a:gd name="T70" fmla="*/ 233 w 533"/>
                <a:gd name="T71" fmla="*/ 831 h 1143"/>
                <a:gd name="T72" fmla="*/ 189 w 533"/>
                <a:gd name="T73" fmla="*/ 947 h 1143"/>
                <a:gd name="T74" fmla="*/ 128 w 533"/>
                <a:gd name="T75" fmla="*/ 1044 h 1143"/>
                <a:gd name="T76" fmla="*/ 67 w 533"/>
                <a:gd name="T77" fmla="*/ 1114 h 1143"/>
                <a:gd name="T78" fmla="*/ 23 w 533"/>
                <a:gd name="T79" fmla="*/ 1143 h 1143"/>
                <a:gd name="T80" fmla="*/ 6 w 533"/>
                <a:gd name="T81" fmla="*/ 1128 h 1143"/>
                <a:gd name="T82" fmla="*/ 0 w 533"/>
                <a:gd name="T83" fmla="*/ 1099 h 1143"/>
                <a:gd name="T84" fmla="*/ 26 w 533"/>
                <a:gd name="T85" fmla="*/ 1058 h 1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3"/>
                <a:gd name="T130" fmla="*/ 0 h 1143"/>
                <a:gd name="T131" fmla="*/ 533 w 533"/>
                <a:gd name="T132" fmla="*/ 1143 h 1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3" h="1143">
                  <a:moveTo>
                    <a:pt x="26" y="1058"/>
                  </a:moveTo>
                  <a:lnTo>
                    <a:pt x="79" y="990"/>
                  </a:lnTo>
                  <a:lnTo>
                    <a:pt x="163" y="882"/>
                  </a:lnTo>
                  <a:lnTo>
                    <a:pt x="201" y="780"/>
                  </a:lnTo>
                  <a:lnTo>
                    <a:pt x="250" y="613"/>
                  </a:lnTo>
                  <a:lnTo>
                    <a:pt x="294" y="469"/>
                  </a:lnTo>
                  <a:lnTo>
                    <a:pt x="312" y="345"/>
                  </a:lnTo>
                  <a:lnTo>
                    <a:pt x="341" y="203"/>
                  </a:lnTo>
                  <a:lnTo>
                    <a:pt x="332" y="145"/>
                  </a:lnTo>
                  <a:lnTo>
                    <a:pt x="280" y="99"/>
                  </a:lnTo>
                  <a:lnTo>
                    <a:pt x="250" y="50"/>
                  </a:lnTo>
                  <a:lnTo>
                    <a:pt x="271" y="29"/>
                  </a:lnTo>
                  <a:lnTo>
                    <a:pt x="294" y="70"/>
                  </a:lnTo>
                  <a:lnTo>
                    <a:pt x="332" y="92"/>
                  </a:lnTo>
                  <a:lnTo>
                    <a:pt x="332" y="58"/>
                  </a:lnTo>
                  <a:lnTo>
                    <a:pt x="332" y="0"/>
                  </a:lnTo>
                  <a:lnTo>
                    <a:pt x="349" y="0"/>
                  </a:lnTo>
                  <a:lnTo>
                    <a:pt x="364" y="58"/>
                  </a:lnTo>
                  <a:lnTo>
                    <a:pt x="376" y="87"/>
                  </a:lnTo>
                  <a:lnTo>
                    <a:pt x="419" y="43"/>
                  </a:lnTo>
                  <a:lnTo>
                    <a:pt x="437" y="0"/>
                  </a:lnTo>
                  <a:lnTo>
                    <a:pt x="463" y="19"/>
                  </a:lnTo>
                  <a:lnTo>
                    <a:pt x="437" y="65"/>
                  </a:lnTo>
                  <a:lnTo>
                    <a:pt x="411" y="108"/>
                  </a:lnTo>
                  <a:lnTo>
                    <a:pt x="486" y="94"/>
                  </a:lnTo>
                  <a:lnTo>
                    <a:pt x="524" y="72"/>
                  </a:lnTo>
                  <a:lnTo>
                    <a:pt x="533" y="87"/>
                  </a:lnTo>
                  <a:lnTo>
                    <a:pt x="495" y="113"/>
                  </a:lnTo>
                  <a:lnTo>
                    <a:pt x="451" y="128"/>
                  </a:lnTo>
                  <a:lnTo>
                    <a:pt x="408" y="159"/>
                  </a:lnTo>
                  <a:lnTo>
                    <a:pt x="382" y="215"/>
                  </a:lnTo>
                  <a:lnTo>
                    <a:pt x="355" y="311"/>
                  </a:lnTo>
                  <a:lnTo>
                    <a:pt x="329" y="464"/>
                  </a:lnTo>
                  <a:lnTo>
                    <a:pt x="303" y="587"/>
                  </a:lnTo>
                  <a:lnTo>
                    <a:pt x="271" y="703"/>
                  </a:lnTo>
                  <a:lnTo>
                    <a:pt x="233" y="831"/>
                  </a:lnTo>
                  <a:lnTo>
                    <a:pt x="189" y="947"/>
                  </a:lnTo>
                  <a:lnTo>
                    <a:pt x="128" y="1044"/>
                  </a:lnTo>
                  <a:lnTo>
                    <a:pt x="67" y="1114"/>
                  </a:lnTo>
                  <a:lnTo>
                    <a:pt x="23" y="1143"/>
                  </a:lnTo>
                  <a:lnTo>
                    <a:pt x="6" y="1128"/>
                  </a:lnTo>
                  <a:lnTo>
                    <a:pt x="0" y="1099"/>
                  </a:lnTo>
                  <a:lnTo>
                    <a:pt x="26" y="1058"/>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507" name="Freeform 36" descr="Purple mesh"/>
            <p:cNvSpPr>
              <a:spLocks/>
            </p:cNvSpPr>
            <p:nvPr/>
          </p:nvSpPr>
          <p:spPr bwMode="auto">
            <a:xfrm>
              <a:off x="2621" y="2599"/>
              <a:ext cx="425" cy="836"/>
            </a:xfrm>
            <a:custGeom>
              <a:avLst/>
              <a:gdLst>
                <a:gd name="T0" fmla="*/ 267 w 425"/>
                <a:gd name="T1" fmla="*/ 121 h 836"/>
                <a:gd name="T2" fmla="*/ 305 w 425"/>
                <a:gd name="T3" fmla="*/ 70 h 836"/>
                <a:gd name="T4" fmla="*/ 363 w 425"/>
                <a:gd name="T5" fmla="*/ 0 h 836"/>
                <a:gd name="T6" fmla="*/ 419 w 425"/>
                <a:gd name="T7" fmla="*/ 7 h 836"/>
                <a:gd name="T8" fmla="*/ 425 w 425"/>
                <a:gd name="T9" fmla="*/ 63 h 836"/>
                <a:gd name="T10" fmla="*/ 407 w 425"/>
                <a:gd name="T11" fmla="*/ 94 h 836"/>
                <a:gd name="T12" fmla="*/ 372 w 425"/>
                <a:gd name="T13" fmla="*/ 130 h 836"/>
                <a:gd name="T14" fmla="*/ 302 w 425"/>
                <a:gd name="T15" fmla="*/ 181 h 836"/>
                <a:gd name="T16" fmla="*/ 250 w 425"/>
                <a:gd name="T17" fmla="*/ 231 h 836"/>
                <a:gd name="T18" fmla="*/ 224 w 425"/>
                <a:gd name="T19" fmla="*/ 275 h 836"/>
                <a:gd name="T20" fmla="*/ 197 w 425"/>
                <a:gd name="T21" fmla="*/ 330 h 836"/>
                <a:gd name="T22" fmla="*/ 206 w 425"/>
                <a:gd name="T23" fmla="*/ 403 h 836"/>
                <a:gd name="T24" fmla="*/ 253 w 425"/>
                <a:gd name="T25" fmla="*/ 448 h 836"/>
                <a:gd name="T26" fmla="*/ 288 w 425"/>
                <a:gd name="T27" fmla="*/ 518 h 836"/>
                <a:gd name="T28" fmla="*/ 302 w 425"/>
                <a:gd name="T29" fmla="*/ 593 h 836"/>
                <a:gd name="T30" fmla="*/ 311 w 425"/>
                <a:gd name="T31" fmla="*/ 684 h 836"/>
                <a:gd name="T32" fmla="*/ 296 w 425"/>
                <a:gd name="T33" fmla="*/ 771 h 836"/>
                <a:gd name="T34" fmla="*/ 253 w 425"/>
                <a:gd name="T35" fmla="*/ 793 h 836"/>
                <a:gd name="T36" fmla="*/ 206 w 425"/>
                <a:gd name="T37" fmla="*/ 786 h 836"/>
                <a:gd name="T38" fmla="*/ 136 w 425"/>
                <a:gd name="T39" fmla="*/ 800 h 836"/>
                <a:gd name="T40" fmla="*/ 66 w 425"/>
                <a:gd name="T41" fmla="*/ 836 h 836"/>
                <a:gd name="T42" fmla="*/ 32 w 425"/>
                <a:gd name="T43" fmla="*/ 829 h 836"/>
                <a:gd name="T44" fmla="*/ 0 w 425"/>
                <a:gd name="T45" fmla="*/ 800 h 836"/>
                <a:gd name="T46" fmla="*/ 14 w 425"/>
                <a:gd name="T47" fmla="*/ 786 h 836"/>
                <a:gd name="T48" fmla="*/ 52 w 425"/>
                <a:gd name="T49" fmla="*/ 774 h 836"/>
                <a:gd name="T50" fmla="*/ 139 w 425"/>
                <a:gd name="T51" fmla="*/ 757 h 836"/>
                <a:gd name="T52" fmla="*/ 218 w 425"/>
                <a:gd name="T53" fmla="*/ 757 h 836"/>
                <a:gd name="T54" fmla="*/ 244 w 425"/>
                <a:gd name="T55" fmla="*/ 757 h 836"/>
                <a:gd name="T56" fmla="*/ 261 w 425"/>
                <a:gd name="T57" fmla="*/ 735 h 836"/>
                <a:gd name="T58" fmla="*/ 270 w 425"/>
                <a:gd name="T59" fmla="*/ 692 h 836"/>
                <a:gd name="T60" fmla="*/ 259 w 425"/>
                <a:gd name="T61" fmla="*/ 605 h 836"/>
                <a:gd name="T62" fmla="*/ 232 w 425"/>
                <a:gd name="T63" fmla="*/ 521 h 836"/>
                <a:gd name="T64" fmla="*/ 192 w 425"/>
                <a:gd name="T65" fmla="*/ 475 h 836"/>
                <a:gd name="T66" fmla="*/ 154 w 425"/>
                <a:gd name="T67" fmla="*/ 431 h 836"/>
                <a:gd name="T68" fmla="*/ 130 w 425"/>
                <a:gd name="T69" fmla="*/ 369 h 836"/>
                <a:gd name="T70" fmla="*/ 136 w 425"/>
                <a:gd name="T71" fmla="*/ 304 h 836"/>
                <a:gd name="T72" fmla="*/ 165 w 425"/>
                <a:gd name="T73" fmla="*/ 239 h 836"/>
                <a:gd name="T74" fmla="*/ 215 w 425"/>
                <a:gd name="T75" fmla="*/ 181 h 836"/>
                <a:gd name="T76" fmla="*/ 267 w 425"/>
                <a:gd name="T77" fmla="*/ 12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5"/>
                <a:gd name="T118" fmla="*/ 0 h 836"/>
                <a:gd name="T119" fmla="*/ 425 w 425"/>
                <a:gd name="T120" fmla="*/ 836 h 8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5" h="836">
                  <a:moveTo>
                    <a:pt x="267" y="121"/>
                  </a:moveTo>
                  <a:lnTo>
                    <a:pt x="305" y="70"/>
                  </a:lnTo>
                  <a:lnTo>
                    <a:pt x="363" y="0"/>
                  </a:lnTo>
                  <a:lnTo>
                    <a:pt x="419" y="7"/>
                  </a:lnTo>
                  <a:lnTo>
                    <a:pt x="425" y="63"/>
                  </a:lnTo>
                  <a:lnTo>
                    <a:pt x="407" y="94"/>
                  </a:lnTo>
                  <a:lnTo>
                    <a:pt x="372" y="130"/>
                  </a:lnTo>
                  <a:lnTo>
                    <a:pt x="302" y="181"/>
                  </a:lnTo>
                  <a:lnTo>
                    <a:pt x="250" y="231"/>
                  </a:lnTo>
                  <a:lnTo>
                    <a:pt x="224" y="275"/>
                  </a:lnTo>
                  <a:lnTo>
                    <a:pt x="197" y="330"/>
                  </a:lnTo>
                  <a:lnTo>
                    <a:pt x="206" y="403"/>
                  </a:lnTo>
                  <a:lnTo>
                    <a:pt x="253" y="448"/>
                  </a:lnTo>
                  <a:lnTo>
                    <a:pt x="288" y="518"/>
                  </a:lnTo>
                  <a:lnTo>
                    <a:pt x="302" y="593"/>
                  </a:lnTo>
                  <a:lnTo>
                    <a:pt x="311" y="684"/>
                  </a:lnTo>
                  <a:lnTo>
                    <a:pt x="296" y="771"/>
                  </a:lnTo>
                  <a:lnTo>
                    <a:pt x="253" y="793"/>
                  </a:lnTo>
                  <a:lnTo>
                    <a:pt x="206" y="786"/>
                  </a:lnTo>
                  <a:lnTo>
                    <a:pt x="136" y="800"/>
                  </a:lnTo>
                  <a:lnTo>
                    <a:pt x="66" y="836"/>
                  </a:lnTo>
                  <a:lnTo>
                    <a:pt x="32" y="829"/>
                  </a:lnTo>
                  <a:lnTo>
                    <a:pt x="0" y="800"/>
                  </a:lnTo>
                  <a:lnTo>
                    <a:pt x="14" y="786"/>
                  </a:lnTo>
                  <a:lnTo>
                    <a:pt x="52" y="774"/>
                  </a:lnTo>
                  <a:lnTo>
                    <a:pt x="139" y="757"/>
                  </a:lnTo>
                  <a:lnTo>
                    <a:pt x="218" y="757"/>
                  </a:lnTo>
                  <a:lnTo>
                    <a:pt x="244" y="757"/>
                  </a:lnTo>
                  <a:lnTo>
                    <a:pt x="261" y="735"/>
                  </a:lnTo>
                  <a:lnTo>
                    <a:pt x="270" y="692"/>
                  </a:lnTo>
                  <a:lnTo>
                    <a:pt x="259" y="605"/>
                  </a:lnTo>
                  <a:lnTo>
                    <a:pt x="232" y="521"/>
                  </a:lnTo>
                  <a:lnTo>
                    <a:pt x="192" y="475"/>
                  </a:lnTo>
                  <a:lnTo>
                    <a:pt x="154" y="431"/>
                  </a:lnTo>
                  <a:lnTo>
                    <a:pt x="130" y="369"/>
                  </a:lnTo>
                  <a:lnTo>
                    <a:pt x="136" y="304"/>
                  </a:lnTo>
                  <a:lnTo>
                    <a:pt x="165" y="239"/>
                  </a:lnTo>
                  <a:lnTo>
                    <a:pt x="215" y="181"/>
                  </a:lnTo>
                  <a:lnTo>
                    <a:pt x="267" y="121"/>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508" name="Freeform 37" descr="Purple mesh"/>
            <p:cNvSpPr>
              <a:spLocks/>
            </p:cNvSpPr>
            <p:nvPr/>
          </p:nvSpPr>
          <p:spPr bwMode="auto">
            <a:xfrm>
              <a:off x="3033" y="2618"/>
              <a:ext cx="364" cy="816"/>
            </a:xfrm>
            <a:custGeom>
              <a:avLst/>
              <a:gdLst>
                <a:gd name="T0" fmla="*/ 149 w 364"/>
                <a:gd name="T1" fmla="*/ 130 h 816"/>
                <a:gd name="T2" fmla="*/ 67 w 364"/>
                <a:gd name="T3" fmla="*/ 99 h 816"/>
                <a:gd name="T4" fmla="*/ 18 w 364"/>
                <a:gd name="T5" fmla="*/ 72 h 816"/>
                <a:gd name="T6" fmla="*/ 0 w 364"/>
                <a:gd name="T7" fmla="*/ 34 h 816"/>
                <a:gd name="T8" fmla="*/ 27 w 364"/>
                <a:gd name="T9" fmla="*/ 7 h 816"/>
                <a:gd name="T10" fmla="*/ 85 w 364"/>
                <a:gd name="T11" fmla="*/ 0 h 816"/>
                <a:gd name="T12" fmla="*/ 129 w 364"/>
                <a:gd name="T13" fmla="*/ 12 h 816"/>
                <a:gd name="T14" fmla="*/ 216 w 364"/>
                <a:gd name="T15" fmla="*/ 84 h 816"/>
                <a:gd name="T16" fmla="*/ 295 w 364"/>
                <a:gd name="T17" fmla="*/ 142 h 816"/>
                <a:gd name="T18" fmla="*/ 338 w 364"/>
                <a:gd name="T19" fmla="*/ 208 h 816"/>
                <a:gd name="T20" fmla="*/ 350 w 364"/>
                <a:gd name="T21" fmla="*/ 258 h 816"/>
                <a:gd name="T22" fmla="*/ 364 w 364"/>
                <a:gd name="T23" fmla="*/ 319 h 816"/>
                <a:gd name="T24" fmla="*/ 356 w 364"/>
                <a:gd name="T25" fmla="*/ 389 h 816"/>
                <a:gd name="T26" fmla="*/ 295 w 364"/>
                <a:gd name="T27" fmla="*/ 471 h 816"/>
                <a:gd name="T28" fmla="*/ 242 w 364"/>
                <a:gd name="T29" fmla="*/ 529 h 816"/>
                <a:gd name="T30" fmla="*/ 193 w 364"/>
                <a:gd name="T31" fmla="*/ 599 h 816"/>
                <a:gd name="T32" fmla="*/ 155 w 364"/>
                <a:gd name="T33" fmla="*/ 635 h 816"/>
                <a:gd name="T34" fmla="*/ 123 w 364"/>
                <a:gd name="T35" fmla="*/ 671 h 816"/>
                <a:gd name="T36" fmla="*/ 123 w 364"/>
                <a:gd name="T37" fmla="*/ 693 h 816"/>
                <a:gd name="T38" fmla="*/ 155 w 364"/>
                <a:gd name="T39" fmla="*/ 700 h 816"/>
                <a:gd name="T40" fmla="*/ 219 w 364"/>
                <a:gd name="T41" fmla="*/ 710 h 816"/>
                <a:gd name="T42" fmla="*/ 286 w 364"/>
                <a:gd name="T43" fmla="*/ 732 h 816"/>
                <a:gd name="T44" fmla="*/ 341 w 364"/>
                <a:gd name="T45" fmla="*/ 773 h 816"/>
                <a:gd name="T46" fmla="*/ 330 w 364"/>
                <a:gd name="T47" fmla="*/ 797 h 816"/>
                <a:gd name="T48" fmla="*/ 280 w 364"/>
                <a:gd name="T49" fmla="*/ 816 h 816"/>
                <a:gd name="T50" fmla="*/ 242 w 364"/>
                <a:gd name="T51" fmla="*/ 797 h 816"/>
                <a:gd name="T52" fmla="*/ 201 w 364"/>
                <a:gd name="T53" fmla="*/ 760 h 816"/>
                <a:gd name="T54" fmla="*/ 155 w 364"/>
                <a:gd name="T55" fmla="*/ 739 h 816"/>
                <a:gd name="T56" fmla="*/ 114 w 364"/>
                <a:gd name="T57" fmla="*/ 729 h 816"/>
                <a:gd name="T58" fmla="*/ 79 w 364"/>
                <a:gd name="T59" fmla="*/ 724 h 816"/>
                <a:gd name="T60" fmla="*/ 50 w 364"/>
                <a:gd name="T61" fmla="*/ 717 h 816"/>
                <a:gd name="T62" fmla="*/ 41 w 364"/>
                <a:gd name="T63" fmla="*/ 707 h 816"/>
                <a:gd name="T64" fmla="*/ 44 w 364"/>
                <a:gd name="T65" fmla="*/ 686 h 816"/>
                <a:gd name="T66" fmla="*/ 97 w 364"/>
                <a:gd name="T67" fmla="*/ 642 h 816"/>
                <a:gd name="T68" fmla="*/ 184 w 364"/>
                <a:gd name="T69" fmla="*/ 563 h 816"/>
                <a:gd name="T70" fmla="*/ 260 w 364"/>
                <a:gd name="T71" fmla="*/ 456 h 816"/>
                <a:gd name="T72" fmla="*/ 289 w 364"/>
                <a:gd name="T73" fmla="*/ 403 h 816"/>
                <a:gd name="T74" fmla="*/ 306 w 364"/>
                <a:gd name="T75" fmla="*/ 345 h 816"/>
                <a:gd name="T76" fmla="*/ 303 w 364"/>
                <a:gd name="T77" fmla="*/ 273 h 816"/>
                <a:gd name="T78" fmla="*/ 271 w 364"/>
                <a:gd name="T79" fmla="*/ 215 h 816"/>
                <a:gd name="T80" fmla="*/ 225 w 364"/>
                <a:gd name="T81" fmla="*/ 167 h 816"/>
                <a:gd name="T82" fmla="*/ 149 w 364"/>
                <a:gd name="T83" fmla="*/ 130 h 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4"/>
                <a:gd name="T127" fmla="*/ 0 h 816"/>
                <a:gd name="T128" fmla="*/ 364 w 364"/>
                <a:gd name="T129" fmla="*/ 816 h 8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4" h="816">
                  <a:moveTo>
                    <a:pt x="149" y="130"/>
                  </a:moveTo>
                  <a:lnTo>
                    <a:pt x="67" y="99"/>
                  </a:lnTo>
                  <a:lnTo>
                    <a:pt x="18" y="72"/>
                  </a:lnTo>
                  <a:lnTo>
                    <a:pt x="0" y="34"/>
                  </a:lnTo>
                  <a:lnTo>
                    <a:pt x="27" y="7"/>
                  </a:lnTo>
                  <a:lnTo>
                    <a:pt x="85" y="0"/>
                  </a:lnTo>
                  <a:lnTo>
                    <a:pt x="129" y="12"/>
                  </a:lnTo>
                  <a:lnTo>
                    <a:pt x="216" y="84"/>
                  </a:lnTo>
                  <a:lnTo>
                    <a:pt x="295" y="142"/>
                  </a:lnTo>
                  <a:lnTo>
                    <a:pt x="338" y="208"/>
                  </a:lnTo>
                  <a:lnTo>
                    <a:pt x="350" y="258"/>
                  </a:lnTo>
                  <a:lnTo>
                    <a:pt x="364" y="319"/>
                  </a:lnTo>
                  <a:lnTo>
                    <a:pt x="356" y="389"/>
                  </a:lnTo>
                  <a:lnTo>
                    <a:pt x="295" y="471"/>
                  </a:lnTo>
                  <a:lnTo>
                    <a:pt x="242" y="529"/>
                  </a:lnTo>
                  <a:lnTo>
                    <a:pt x="193" y="599"/>
                  </a:lnTo>
                  <a:lnTo>
                    <a:pt x="155" y="635"/>
                  </a:lnTo>
                  <a:lnTo>
                    <a:pt x="123" y="671"/>
                  </a:lnTo>
                  <a:lnTo>
                    <a:pt x="123" y="693"/>
                  </a:lnTo>
                  <a:lnTo>
                    <a:pt x="155" y="700"/>
                  </a:lnTo>
                  <a:lnTo>
                    <a:pt x="219" y="710"/>
                  </a:lnTo>
                  <a:lnTo>
                    <a:pt x="286" y="732"/>
                  </a:lnTo>
                  <a:lnTo>
                    <a:pt x="341" y="773"/>
                  </a:lnTo>
                  <a:lnTo>
                    <a:pt x="330" y="797"/>
                  </a:lnTo>
                  <a:lnTo>
                    <a:pt x="280" y="816"/>
                  </a:lnTo>
                  <a:lnTo>
                    <a:pt x="242" y="797"/>
                  </a:lnTo>
                  <a:lnTo>
                    <a:pt x="201" y="760"/>
                  </a:lnTo>
                  <a:lnTo>
                    <a:pt x="155" y="739"/>
                  </a:lnTo>
                  <a:lnTo>
                    <a:pt x="114" y="729"/>
                  </a:lnTo>
                  <a:lnTo>
                    <a:pt x="79" y="724"/>
                  </a:lnTo>
                  <a:lnTo>
                    <a:pt x="50" y="717"/>
                  </a:lnTo>
                  <a:lnTo>
                    <a:pt x="41" y="707"/>
                  </a:lnTo>
                  <a:lnTo>
                    <a:pt x="44" y="686"/>
                  </a:lnTo>
                  <a:lnTo>
                    <a:pt x="97" y="642"/>
                  </a:lnTo>
                  <a:lnTo>
                    <a:pt x="184" y="563"/>
                  </a:lnTo>
                  <a:lnTo>
                    <a:pt x="260" y="456"/>
                  </a:lnTo>
                  <a:lnTo>
                    <a:pt x="289" y="403"/>
                  </a:lnTo>
                  <a:lnTo>
                    <a:pt x="306" y="345"/>
                  </a:lnTo>
                  <a:lnTo>
                    <a:pt x="303" y="273"/>
                  </a:lnTo>
                  <a:lnTo>
                    <a:pt x="271" y="215"/>
                  </a:lnTo>
                  <a:lnTo>
                    <a:pt x="225" y="167"/>
                  </a:lnTo>
                  <a:lnTo>
                    <a:pt x="149" y="13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grpSp>
      <p:grpSp>
        <p:nvGrpSpPr>
          <p:cNvPr id="7" name="Group 38"/>
          <p:cNvGrpSpPr>
            <a:grpSpLocks/>
          </p:cNvGrpSpPr>
          <p:nvPr/>
        </p:nvGrpSpPr>
        <p:grpSpPr bwMode="auto">
          <a:xfrm flipH="1">
            <a:off x="1069975" y="977900"/>
            <a:ext cx="731838" cy="1444625"/>
            <a:chOff x="2297" y="1096"/>
            <a:chExt cx="1167" cy="2322"/>
          </a:xfrm>
        </p:grpSpPr>
        <p:sp>
          <p:nvSpPr>
            <p:cNvPr id="9497" name="Freeform 39"/>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99CC00"/>
            </a:solidFill>
            <a:ln w="9525">
              <a:noFill/>
              <a:round/>
              <a:headEnd/>
              <a:tailEnd/>
            </a:ln>
          </p:spPr>
          <p:txBody>
            <a:bodyPr/>
            <a:lstStyle/>
            <a:p>
              <a:endParaRPr lang="en-US"/>
            </a:p>
          </p:txBody>
        </p:sp>
        <p:sp>
          <p:nvSpPr>
            <p:cNvPr id="9498" name="Freeform 40"/>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99CC00"/>
            </a:solidFill>
            <a:ln w="9525">
              <a:noFill/>
              <a:round/>
              <a:headEnd/>
              <a:tailEnd/>
            </a:ln>
          </p:spPr>
          <p:txBody>
            <a:bodyPr/>
            <a:lstStyle/>
            <a:p>
              <a:endParaRPr lang="en-US"/>
            </a:p>
          </p:txBody>
        </p:sp>
        <p:sp>
          <p:nvSpPr>
            <p:cNvPr id="9499" name="Freeform 41"/>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99CC00"/>
            </a:solidFill>
            <a:ln w="9525">
              <a:noFill/>
              <a:round/>
              <a:headEnd/>
              <a:tailEnd/>
            </a:ln>
          </p:spPr>
          <p:txBody>
            <a:bodyPr/>
            <a:lstStyle/>
            <a:p>
              <a:endParaRPr lang="en-US"/>
            </a:p>
          </p:txBody>
        </p:sp>
        <p:sp>
          <p:nvSpPr>
            <p:cNvPr id="9500" name="Freeform 42"/>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99CC00"/>
            </a:solidFill>
            <a:ln w="9525">
              <a:noFill/>
              <a:round/>
              <a:headEnd/>
              <a:tailEnd/>
            </a:ln>
          </p:spPr>
          <p:txBody>
            <a:bodyPr/>
            <a:lstStyle/>
            <a:p>
              <a:endParaRPr lang="en-US"/>
            </a:p>
          </p:txBody>
        </p:sp>
        <p:sp>
          <p:nvSpPr>
            <p:cNvPr id="9501" name="Freeform 43"/>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99CC00"/>
            </a:solidFill>
            <a:ln w="9525">
              <a:noFill/>
              <a:round/>
              <a:headEnd/>
              <a:tailEnd/>
            </a:ln>
          </p:spPr>
          <p:txBody>
            <a:bodyPr/>
            <a:lstStyle/>
            <a:p>
              <a:endParaRPr lang="en-US"/>
            </a:p>
          </p:txBody>
        </p:sp>
        <p:sp>
          <p:nvSpPr>
            <p:cNvPr id="9502" name="Freeform 44"/>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99CC00"/>
            </a:solidFill>
            <a:ln w="9525">
              <a:noFill/>
              <a:round/>
              <a:headEnd/>
              <a:tailEnd/>
            </a:ln>
          </p:spPr>
          <p:txBody>
            <a:bodyPr/>
            <a:lstStyle/>
            <a:p>
              <a:endParaRPr lang="en-US"/>
            </a:p>
          </p:txBody>
        </p:sp>
      </p:grpSp>
      <p:graphicFrame>
        <p:nvGraphicFramePr>
          <p:cNvPr id="9219" name="Object 45"/>
          <p:cNvGraphicFramePr>
            <a:graphicFrameLocks noChangeAspect="1"/>
          </p:cNvGraphicFramePr>
          <p:nvPr/>
        </p:nvGraphicFramePr>
        <p:xfrm>
          <a:off x="5589588" y="4133850"/>
          <a:ext cx="1098550" cy="1344613"/>
        </p:xfrm>
        <a:graphic>
          <a:graphicData uri="http://schemas.openxmlformats.org/presentationml/2006/ole">
            <p:oleObj spid="_x0000_s10243" name="Clip" r:id="rId6" imgW="3212280" imgH="3935520" progId="">
              <p:embed/>
            </p:oleObj>
          </a:graphicData>
        </a:graphic>
      </p:graphicFrame>
      <p:grpSp>
        <p:nvGrpSpPr>
          <p:cNvPr id="8" name="Group 46"/>
          <p:cNvGrpSpPr>
            <a:grpSpLocks/>
          </p:cNvGrpSpPr>
          <p:nvPr/>
        </p:nvGrpSpPr>
        <p:grpSpPr bwMode="auto">
          <a:xfrm>
            <a:off x="6351588" y="4259263"/>
            <a:ext cx="601662" cy="1719262"/>
            <a:chOff x="624" y="962"/>
            <a:chExt cx="815" cy="2331"/>
          </a:xfrm>
        </p:grpSpPr>
        <p:sp>
          <p:nvSpPr>
            <p:cNvPr id="9491" name="Freeform 47"/>
            <p:cNvSpPr>
              <a:spLocks/>
            </p:cNvSpPr>
            <p:nvPr/>
          </p:nvSpPr>
          <p:spPr bwMode="auto">
            <a:xfrm>
              <a:off x="771" y="1347"/>
              <a:ext cx="410" cy="406"/>
            </a:xfrm>
            <a:custGeom>
              <a:avLst/>
              <a:gdLst>
                <a:gd name="T0" fmla="*/ 268 w 410"/>
                <a:gd name="T1" fmla="*/ 117 h 406"/>
                <a:gd name="T2" fmla="*/ 217 w 410"/>
                <a:gd name="T3" fmla="*/ 41 h 406"/>
                <a:gd name="T4" fmla="*/ 166 w 410"/>
                <a:gd name="T5" fmla="*/ 0 h 406"/>
                <a:gd name="T6" fmla="*/ 106 w 410"/>
                <a:gd name="T7" fmla="*/ 0 h 406"/>
                <a:gd name="T8" fmla="*/ 40 w 410"/>
                <a:gd name="T9" fmla="*/ 26 h 406"/>
                <a:gd name="T10" fmla="*/ 10 w 410"/>
                <a:gd name="T11" fmla="*/ 71 h 406"/>
                <a:gd name="T12" fmla="*/ 0 w 410"/>
                <a:gd name="T13" fmla="*/ 132 h 406"/>
                <a:gd name="T14" fmla="*/ 10 w 410"/>
                <a:gd name="T15" fmla="*/ 213 h 406"/>
                <a:gd name="T16" fmla="*/ 50 w 410"/>
                <a:gd name="T17" fmla="*/ 304 h 406"/>
                <a:gd name="T18" fmla="*/ 121 w 410"/>
                <a:gd name="T19" fmla="*/ 365 h 406"/>
                <a:gd name="T20" fmla="*/ 176 w 410"/>
                <a:gd name="T21" fmla="*/ 395 h 406"/>
                <a:gd name="T22" fmla="*/ 232 w 410"/>
                <a:gd name="T23" fmla="*/ 406 h 406"/>
                <a:gd name="T24" fmla="*/ 278 w 410"/>
                <a:gd name="T25" fmla="*/ 390 h 406"/>
                <a:gd name="T26" fmla="*/ 303 w 410"/>
                <a:gd name="T27" fmla="*/ 365 h 406"/>
                <a:gd name="T28" fmla="*/ 319 w 410"/>
                <a:gd name="T29" fmla="*/ 304 h 406"/>
                <a:gd name="T30" fmla="*/ 314 w 410"/>
                <a:gd name="T31" fmla="*/ 233 h 406"/>
                <a:gd name="T32" fmla="*/ 298 w 410"/>
                <a:gd name="T33" fmla="*/ 173 h 406"/>
                <a:gd name="T34" fmla="*/ 399 w 410"/>
                <a:gd name="T35" fmla="*/ 117 h 406"/>
                <a:gd name="T36" fmla="*/ 410 w 410"/>
                <a:gd name="T37" fmla="*/ 92 h 406"/>
                <a:gd name="T38" fmla="*/ 399 w 410"/>
                <a:gd name="T39" fmla="*/ 81 h 406"/>
                <a:gd name="T40" fmla="*/ 288 w 410"/>
                <a:gd name="T41" fmla="*/ 147 h 406"/>
                <a:gd name="T42" fmla="*/ 268 w 410"/>
                <a:gd name="T43" fmla="*/ 117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0"/>
                <a:gd name="T67" fmla="*/ 0 h 406"/>
                <a:gd name="T68" fmla="*/ 410 w 410"/>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0" h="406">
                  <a:moveTo>
                    <a:pt x="268" y="117"/>
                  </a:moveTo>
                  <a:lnTo>
                    <a:pt x="217" y="41"/>
                  </a:lnTo>
                  <a:lnTo>
                    <a:pt x="166" y="0"/>
                  </a:lnTo>
                  <a:lnTo>
                    <a:pt x="106" y="0"/>
                  </a:lnTo>
                  <a:lnTo>
                    <a:pt x="40" y="26"/>
                  </a:lnTo>
                  <a:lnTo>
                    <a:pt x="10" y="71"/>
                  </a:lnTo>
                  <a:lnTo>
                    <a:pt x="0" y="132"/>
                  </a:lnTo>
                  <a:lnTo>
                    <a:pt x="10" y="213"/>
                  </a:lnTo>
                  <a:lnTo>
                    <a:pt x="50" y="304"/>
                  </a:lnTo>
                  <a:lnTo>
                    <a:pt x="121" y="365"/>
                  </a:lnTo>
                  <a:lnTo>
                    <a:pt x="176" y="395"/>
                  </a:lnTo>
                  <a:lnTo>
                    <a:pt x="232" y="406"/>
                  </a:lnTo>
                  <a:lnTo>
                    <a:pt x="278" y="390"/>
                  </a:lnTo>
                  <a:lnTo>
                    <a:pt x="303" y="365"/>
                  </a:lnTo>
                  <a:lnTo>
                    <a:pt x="319" y="304"/>
                  </a:lnTo>
                  <a:lnTo>
                    <a:pt x="314" y="233"/>
                  </a:lnTo>
                  <a:lnTo>
                    <a:pt x="298" y="173"/>
                  </a:lnTo>
                  <a:lnTo>
                    <a:pt x="399" y="117"/>
                  </a:lnTo>
                  <a:lnTo>
                    <a:pt x="410" y="92"/>
                  </a:lnTo>
                  <a:lnTo>
                    <a:pt x="399" y="81"/>
                  </a:lnTo>
                  <a:lnTo>
                    <a:pt x="288" y="147"/>
                  </a:lnTo>
                  <a:lnTo>
                    <a:pt x="268" y="117"/>
                  </a:lnTo>
                  <a:close/>
                </a:path>
              </a:pathLst>
            </a:custGeom>
            <a:solidFill>
              <a:srgbClr val="FFFF00"/>
            </a:solidFill>
            <a:ln w="9525">
              <a:noFill/>
              <a:round/>
              <a:headEnd/>
              <a:tailEnd/>
            </a:ln>
          </p:spPr>
          <p:txBody>
            <a:bodyPr/>
            <a:lstStyle/>
            <a:p>
              <a:endParaRPr lang="en-US"/>
            </a:p>
          </p:txBody>
        </p:sp>
        <p:sp>
          <p:nvSpPr>
            <p:cNvPr id="9492" name="Freeform 48"/>
            <p:cNvSpPr>
              <a:spLocks/>
            </p:cNvSpPr>
            <p:nvPr/>
          </p:nvSpPr>
          <p:spPr bwMode="auto">
            <a:xfrm>
              <a:off x="1065" y="962"/>
              <a:ext cx="364" cy="907"/>
            </a:xfrm>
            <a:custGeom>
              <a:avLst/>
              <a:gdLst>
                <a:gd name="T0" fmla="*/ 101 w 364"/>
                <a:gd name="T1" fmla="*/ 765 h 907"/>
                <a:gd name="T2" fmla="*/ 35 w 364"/>
                <a:gd name="T3" fmla="*/ 816 h 907"/>
                <a:gd name="T4" fmla="*/ 15 w 364"/>
                <a:gd name="T5" fmla="*/ 832 h 907"/>
                <a:gd name="T6" fmla="*/ 0 w 364"/>
                <a:gd name="T7" fmla="*/ 867 h 907"/>
                <a:gd name="T8" fmla="*/ 20 w 364"/>
                <a:gd name="T9" fmla="*/ 902 h 907"/>
                <a:gd name="T10" fmla="*/ 40 w 364"/>
                <a:gd name="T11" fmla="*/ 907 h 907"/>
                <a:gd name="T12" fmla="*/ 101 w 364"/>
                <a:gd name="T13" fmla="*/ 887 h 907"/>
                <a:gd name="T14" fmla="*/ 192 w 364"/>
                <a:gd name="T15" fmla="*/ 816 h 907"/>
                <a:gd name="T16" fmla="*/ 273 w 364"/>
                <a:gd name="T17" fmla="*/ 730 h 907"/>
                <a:gd name="T18" fmla="*/ 359 w 364"/>
                <a:gd name="T19" fmla="*/ 633 h 907"/>
                <a:gd name="T20" fmla="*/ 364 w 364"/>
                <a:gd name="T21" fmla="*/ 593 h 907"/>
                <a:gd name="T22" fmla="*/ 364 w 364"/>
                <a:gd name="T23" fmla="*/ 482 h 907"/>
                <a:gd name="T24" fmla="*/ 339 w 364"/>
                <a:gd name="T25" fmla="*/ 310 h 907"/>
                <a:gd name="T26" fmla="*/ 354 w 364"/>
                <a:gd name="T27" fmla="*/ 209 h 907"/>
                <a:gd name="T28" fmla="*/ 364 w 364"/>
                <a:gd name="T29" fmla="*/ 168 h 907"/>
                <a:gd name="T30" fmla="*/ 349 w 364"/>
                <a:gd name="T31" fmla="*/ 147 h 907"/>
                <a:gd name="T32" fmla="*/ 313 w 364"/>
                <a:gd name="T33" fmla="*/ 127 h 907"/>
                <a:gd name="T34" fmla="*/ 288 w 364"/>
                <a:gd name="T35" fmla="*/ 112 h 907"/>
                <a:gd name="T36" fmla="*/ 303 w 364"/>
                <a:gd name="T37" fmla="*/ 21 h 907"/>
                <a:gd name="T38" fmla="*/ 293 w 364"/>
                <a:gd name="T39" fmla="*/ 0 h 907"/>
                <a:gd name="T40" fmla="*/ 273 w 364"/>
                <a:gd name="T41" fmla="*/ 6 h 907"/>
                <a:gd name="T42" fmla="*/ 263 w 364"/>
                <a:gd name="T43" fmla="*/ 122 h 907"/>
                <a:gd name="T44" fmla="*/ 253 w 364"/>
                <a:gd name="T45" fmla="*/ 152 h 907"/>
                <a:gd name="T46" fmla="*/ 248 w 364"/>
                <a:gd name="T47" fmla="*/ 173 h 907"/>
                <a:gd name="T48" fmla="*/ 207 w 364"/>
                <a:gd name="T49" fmla="*/ 157 h 907"/>
                <a:gd name="T50" fmla="*/ 177 w 364"/>
                <a:gd name="T51" fmla="*/ 157 h 907"/>
                <a:gd name="T52" fmla="*/ 177 w 364"/>
                <a:gd name="T53" fmla="*/ 178 h 907"/>
                <a:gd name="T54" fmla="*/ 197 w 364"/>
                <a:gd name="T55" fmla="*/ 194 h 907"/>
                <a:gd name="T56" fmla="*/ 233 w 364"/>
                <a:gd name="T57" fmla="*/ 194 h 907"/>
                <a:gd name="T58" fmla="*/ 258 w 364"/>
                <a:gd name="T59" fmla="*/ 214 h 907"/>
                <a:gd name="T60" fmla="*/ 278 w 364"/>
                <a:gd name="T61" fmla="*/ 249 h 907"/>
                <a:gd name="T62" fmla="*/ 298 w 364"/>
                <a:gd name="T63" fmla="*/ 305 h 907"/>
                <a:gd name="T64" fmla="*/ 313 w 364"/>
                <a:gd name="T65" fmla="*/ 416 h 907"/>
                <a:gd name="T66" fmla="*/ 313 w 364"/>
                <a:gd name="T67" fmla="*/ 517 h 907"/>
                <a:gd name="T68" fmla="*/ 303 w 364"/>
                <a:gd name="T69" fmla="*/ 598 h 907"/>
                <a:gd name="T70" fmla="*/ 283 w 364"/>
                <a:gd name="T71" fmla="*/ 633 h 907"/>
                <a:gd name="T72" fmla="*/ 212 w 364"/>
                <a:gd name="T73" fmla="*/ 684 h 907"/>
                <a:gd name="T74" fmla="*/ 136 w 364"/>
                <a:gd name="T75" fmla="*/ 730 h 907"/>
                <a:gd name="T76" fmla="*/ 101 w 364"/>
                <a:gd name="T77" fmla="*/ 765 h 9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4"/>
                <a:gd name="T118" fmla="*/ 0 h 907"/>
                <a:gd name="T119" fmla="*/ 364 w 364"/>
                <a:gd name="T120" fmla="*/ 907 h 9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4" h="907">
                  <a:moveTo>
                    <a:pt x="101" y="765"/>
                  </a:moveTo>
                  <a:lnTo>
                    <a:pt x="35" y="816"/>
                  </a:lnTo>
                  <a:lnTo>
                    <a:pt x="15" y="832"/>
                  </a:lnTo>
                  <a:lnTo>
                    <a:pt x="0" y="867"/>
                  </a:lnTo>
                  <a:lnTo>
                    <a:pt x="20" y="902"/>
                  </a:lnTo>
                  <a:lnTo>
                    <a:pt x="40" y="907"/>
                  </a:lnTo>
                  <a:lnTo>
                    <a:pt x="101" y="887"/>
                  </a:lnTo>
                  <a:lnTo>
                    <a:pt x="192" y="816"/>
                  </a:lnTo>
                  <a:lnTo>
                    <a:pt x="273" y="730"/>
                  </a:lnTo>
                  <a:lnTo>
                    <a:pt x="359" y="633"/>
                  </a:lnTo>
                  <a:lnTo>
                    <a:pt x="364" y="593"/>
                  </a:lnTo>
                  <a:lnTo>
                    <a:pt x="364" y="482"/>
                  </a:lnTo>
                  <a:lnTo>
                    <a:pt x="339" y="310"/>
                  </a:lnTo>
                  <a:lnTo>
                    <a:pt x="354" y="209"/>
                  </a:lnTo>
                  <a:lnTo>
                    <a:pt x="364" y="168"/>
                  </a:lnTo>
                  <a:lnTo>
                    <a:pt x="349" y="147"/>
                  </a:lnTo>
                  <a:lnTo>
                    <a:pt x="313" y="127"/>
                  </a:lnTo>
                  <a:lnTo>
                    <a:pt x="288" y="112"/>
                  </a:lnTo>
                  <a:lnTo>
                    <a:pt x="303" y="21"/>
                  </a:lnTo>
                  <a:lnTo>
                    <a:pt x="293" y="0"/>
                  </a:lnTo>
                  <a:lnTo>
                    <a:pt x="273" y="6"/>
                  </a:lnTo>
                  <a:lnTo>
                    <a:pt x="263" y="122"/>
                  </a:lnTo>
                  <a:lnTo>
                    <a:pt x="253" y="152"/>
                  </a:lnTo>
                  <a:lnTo>
                    <a:pt x="248" y="173"/>
                  </a:lnTo>
                  <a:lnTo>
                    <a:pt x="207" y="157"/>
                  </a:lnTo>
                  <a:lnTo>
                    <a:pt x="177" y="157"/>
                  </a:lnTo>
                  <a:lnTo>
                    <a:pt x="177" y="178"/>
                  </a:lnTo>
                  <a:lnTo>
                    <a:pt x="197" y="194"/>
                  </a:lnTo>
                  <a:lnTo>
                    <a:pt x="233" y="194"/>
                  </a:lnTo>
                  <a:lnTo>
                    <a:pt x="258" y="214"/>
                  </a:lnTo>
                  <a:lnTo>
                    <a:pt x="278" y="249"/>
                  </a:lnTo>
                  <a:lnTo>
                    <a:pt x="298" y="305"/>
                  </a:lnTo>
                  <a:lnTo>
                    <a:pt x="313" y="416"/>
                  </a:lnTo>
                  <a:lnTo>
                    <a:pt x="313" y="517"/>
                  </a:lnTo>
                  <a:lnTo>
                    <a:pt x="303" y="598"/>
                  </a:lnTo>
                  <a:lnTo>
                    <a:pt x="283" y="633"/>
                  </a:lnTo>
                  <a:lnTo>
                    <a:pt x="212" y="684"/>
                  </a:lnTo>
                  <a:lnTo>
                    <a:pt x="136" y="730"/>
                  </a:lnTo>
                  <a:lnTo>
                    <a:pt x="101" y="765"/>
                  </a:lnTo>
                  <a:close/>
                </a:path>
              </a:pathLst>
            </a:custGeom>
            <a:solidFill>
              <a:srgbClr val="FFFF00"/>
            </a:solidFill>
            <a:ln w="9525">
              <a:noFill/>
              <a:round/>
              <a:headEnd/>
              <a:tailEnd/>
            </a:ln>
          </p:spPr>
          <p:txBody>
            <a:bodyPr/>
            <a:lstStyle/>
            <a:p>
              <a:endParaRPr lang="en-US"/>
            </a:p>
          </p:txBody>
        </p:sp>
        <p:sp>
          <p:nvSpPr>
            <p:cNvPr id="9493" name="Freeform 49"/>
            <p:cNvSpPr>
              <a:spLocks/>
            </p:cNvSpPr>
            <p:nvPr/>
          </p:nvSpPr>
          <p:spPr bwMode="auto">
            <a:xfrm>
              <a:off x="624" y="1799"/>
              <a:ext cx="329" cy="546"/>
            </a:xfrm>
            <a:custGeom>
              <a:avLst/>
              <a:gdLst>
                <a:gd name="T0" fmla="*/ 329 w 329"/>
                <a:gd name="T1" fmla="*/ 15 h 546"/>
                <a:gd name="T2" fmla="*/ 293 w 329"/>
                <a:gd name="T3" fmla="*/ 0 h 546"/>
                <a:gd name="T4" fmla="*/ 217 w 329"/>
                <a:gd name="T5" fmla="*/ 5 h 546"/>
                <a:gd name="T6" fmla="*/ 151 w 329"/>
                <a:gd name="T7" fmla="*/ 56 h 546"/>
                <a:gd name="T8" fmla="*/ 55 w 329"/>
                <a:gd name="T9" fmla="*/ 162 h 546"/>
                <a:gd name="T10" fmla="*/ 5 w 329"/>
                <a:gd name="T11" fmla="*/ 248 h 546"/>
                <a:gd name="T12" fmla="*/ 0 w 329"/>
                <a:gd name="T13" fmla="*/ 278 h 546"/>
                <a:gd name="T14" fmla="*/ 25 w 329"/>
                <a:gd name="T15" fmla="*/ 334 h 546"/>
                <a:gd name="T16" fmla="*/ 80 w 329"/>
                <a:gd name="T17" fmla="*/ 359 h 546"/>
                <a:gd name="T18" fmla="*/ 151 w 329"/>
                <a:gd name="T19" fmla="*/ 389 h 546"/>
                <a:gd name="T20" fmla="*/ 207 w 329"/>
                <a:gd name="T21" fmla="*/ 404 h 546"/>
                <a:gd name="T22" fmla="*/ 232 w 329"/>
                <a:gd name="T23" fmla="*/ 430 h 546"/>
                <a:gd name="T24" fmla="*/ 217 w 329"/>
                <a:gd name="T25" fmla="*/ 465 h 546"/>
                <a:gd name="T26" fmla="*/ 177 w 329"/>
                <a:gd name="T27" fmla="*/ 506 h 546"/>
                <a:gd name="T28" fmla="*/ 126 w 329"/>
                <a:gd name="T29" fmla="*/ 511 h 546"/>
                <a:gd name="T30" fmla="*/ 91 w 329"/>
                <a:gd name="T31" fmla="*/ 495 h 546"/>
                <a:gd name="T32" fmla="*/ 70 w 329"/>
                <a:gd name="T33" fmla="*/ 511 h 546"/>
                <a:gd name="T34" fmla="*/ 75 w 329"/>
                <a:gd name="T35" fmla="*/ 531 h 546"/>
                <a:gd name="T36" fmla="*/ 116 w 329"/>
                <a:gd name="T37" fmla="*/ 546 h 546"/>
                <a:gd name="T38" fmla="*/ 177 w 329"/>
                <a:gd name="T39" fmla="*/ 546 h 546"/>
                <a:gd name="T40" fmla="*/ 232 w 329"/>
                <a:gd name="T41" fmla="*/ 531 h 546"/>
                <a:gd name="T42" fmla="*/ 263 w 329"/>
                <a:gd name="T43" fmla="*/ 511 h 546"/>
                <a:gd name="T44" fmla="*/ 283 w 329"/>
                <a:gd name="T45" fmla="*/ 475 h 546"/>
                <a:gd name="T46" fmla="*/ 293 w 329"/>
                <a:gd name="T47" fmla="*/ 435 h 546"/>
                <a:gd name="T48" fmla="*/ 268 w 329"/>
                <a:gd name="T49" fmla="*/ 399 h 546"/>
                <a:gd name="T50" fmla="*/ 207 w 329"/>
                <a:gd name="T51" fmla="*/ 374 h 546"/>
                <a:gd name="T52" fmla="*/ 136 w 329"/>
                <a:gd name="T53" fmla="*/ 354 h 546"/>
                <a:gd name="T54" fmla="*/ 75 w 329"/>
                <a:gd name="T55" fmla="*/ 319 h 546"/>
                <a:gd name="T56" fmla="*/ 60 w 329"/>
                <a:gd name="T57" fmla="*/ 288 h 546"/>
                <a:gd name="T58" fmla="*/ 70 w 329"/>
                <a:gd name="T59" fmla="*/ 233 h 546"/>
                <a:gd name="T60" fmla="*/ 116 w 329"/>
                <a:gd name="T61" fmla="*/ 162 h 546"/>
                <a:gd name="T62" fmla="*/ 172 w 329"/>
                <a:gd name="T63" fmla="*/ 121 h 546"/>
                <a:gd name="T64" fmla="*/ 258 w 329"/>
                <a:gd name="T65" fmla="*/ 91 h 546"/>
                <a:gd name="T66" fmla="*/ 329 w 329"/>
                <a:gd name="T67" fmla="*/ 76 h 546"/>
                <a:gd name="T68" fmla="*/ 329 w 329"/>
                <a:gd name="T69" fmla="*/ 35 h 546"/>
                <a:gd name="T70" fmla="*/ 329 w 329"/>
                <a:gd name="T71" fmla="*/ 15 h 5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9"/>
                <a:gd name="T109" fmla="*/ 0 h 546"/>
                <a:gd name="T110" fmla="*/ 329 w 329"/>
                <a:gd name="T111" fmla="*/ 546 h 5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9" h="546">
                  <a:moveTo>
                    <a:pt x="329" y="15"/>
                  </a:moveTo>
                  <a:lnTo>
                    <a:pt x="293" y="0"/>
                  </a:lnTo>
                  <a:lnTo>
                    <a:pt x="217" y="5"/>
                  </a:lnTo>
                  <a:lnTo>
                    <a:pt x="151" y="56"/>
                  </a:lnTo>
                  <a:lnTo>
                    <a:pt x="55" y="162"/>
                  </a:lnTo>
                  <a:lnTo>
                    <a:pt x="5" y="248"/>
                  </a:lnTo>
                  <a:lnTo>
                    <a:pt x="0" y="278"/>
                  </a:lnTo>
                  <a:lnTo>
                    <a:pt x="25" y="334"/>
                  </a:lnTo>
                  <a:lnTo>
                    <a:pt x="80" y="359"/>
                  </a:lnTo>
                  <a:lnTo>
                    <a:pt x="151" y="389"/>
                  </a:lnTo>
                  <a:lnTo>
                    <a:pt x="207" y="404"/>
                  </a:lnTo>
                  <a:lnTo>
                    <a:pt x="232" y="430"/>
                  </a:lnTo>
                  <a:lnTo>
                    <a:pt x="217" y="465"/>
                  </a:lnTo>
                  <a:lnTo>
                    <a:pt x="177" y="506"/>
                  </a:lnTo>
                  <a:lnTo>
                    <a:pt x="126" y="511"/>
                  </a:lnTo>
                  <a:lnTo>
                    <a:pt x="91" y="495"/>
                  </a:lnTo>
                  <a:lnTo>
                    <a:pt x="70" y="511"/>
                  </a:lnTo>
                  <a:lnTo>
                    <a:pt x="75" y="531"/>
                  </a:lnTo>
                  <a:lnTo>
                    <a:pt x="116" y="546"/>
                  </a:lnTo>
                  <a:lnTo>
                    <a:pt x="177" y="546"/>
                  </a:lnTo>
                  <a:lnTo>
                    <a:pt x="232" y="531"/>
                  </a:lnTo>
                  <a:lnTo>
                    <a:pt x="263" y="511"/>
                  </a:lnTo>
                  <a:lnTo>
                    <a:pt x="283" y="475"/>
                  </a:lnTo>
                  <a:lnTo>
                    <a:pt x="293" y="435"/>
                  </a:lnTo>
                  <a:lnTo>
                    <a:pt x="268" y="399"/>
                  </a:lnTo>
                  <a:lnTo>
                    <a:pt x="207" y="374"/>
                  </a:lnTo>
                  <a:lnTo>
                    <a:pt x="136" y="354"/>
                  </a:lnTo>
                  <a:lnTo>
                    <a:pt x="75" y="319"/>
                  </a:lnTo>
                  <a:lnTo>
                    <a:pt x="60" y="288"/>
                  </a:lnTo>
                  <a:lnTo>
                    <a:pt x="70" y="233"/>
                  </a:lnTo>
                  <a:lnTo>
                    <a:pt x="116" y="162"/>
                  </a:lnTo>
                  <a:lnTo>
                    <a:pt x="172" y="121"/>
                  </a:lnTo>
                  <a:lnTo>
                    <a:pt x="258" y="91"/>
                  </a:lnTo>
                  <a:lnTo>
                    <a:pt x="329" y="76"/>
                  </a:lnTo>
                  <a:lnTo>
                    <a:pt x="329" y="35"/>
                  </a:lnTo>
                  <a:lnTo>
                    <a:pt x="329" y="15"/>
                  </a:lnTo>
                  <a:close/>
                </a:path>
              </a:pathLst>
            </a:custGeom>
            <a:solidFill>
              <a:srgbClr val="FFFF00"/>
            </a:solidFill>
            <a:ln w="9525">
              <a:noFill/>
              <a:round/>
              <a:headEnd/>
              <a:tailEnd/>
            </a:ln>
          </p:spPr>
          <p:txBody>
            <a:bodyPr/>
            <a:lstStyle/>
            <a:p>
              <a:endParaRPr lang="en-US"/>
            </a:p>
          </p:txBody>
        </p:sp>
        <p:sp>
          <p:nvSpPr>
            <p:cNvPr id="9494" name="Freeform 50"/>
            <p:cNvSpPr>
              <a:spLocks/>
            </p:cNvSpPr>
            <p:nvPr/>
          </p:nvSpPr>
          <p:spPr bwMode="auto">
            <a:xfrm>
              <a:off x="892" y="1774"/>
              <a:ext cx="309" cy="673"/>
            </a:xfrm>
            <a:custGeom>
              <a:avLst/>
              <a:gdLst>
                <a:gd name="T0" fmla="*/ 269 w 309"/>
                <a:gd name="T1" fmla="*/ 212 h 673"/>
                <a:gd name="T2" fmla="*/ 238 w 309"/>
                <a:gd name="T3" fmla="*/ 86 h 673"/>
                <a:gd name="T4" fmla="*/ 203 w 309"/>
                <a:gd name="T5" fmla="*/ 25 h 673"/>
                <a:gd name="T6" fmla="*/ 126 w 309"/>
                <a:gd name="T7" fmla="*/ 0 h 673"/>
                <a:gd name="T8" fmla="*/ 50 w 309"/>
                <a:gd name="T9" fmla="*/ 10 h 673"/>
                <a:gd name="T10" fmla="*/ 15 w 309"/>
                <a:gd name="T11" fmla="*/ 76 h 673"/>
                <a:gd name="T12" fmla="*/ 20 w 309"/>
                <a:gd name="T13" fmla="*/ 157 h 673"/>
                <a:gd name="T14" fmla="*/ 40 w 309"/>
                <a:gd name="T15" fmla="*/ 288 h 673"/>
                <a:gd name="T16" fmla="*/ 40 w 309"/>
                <a:gd name="T17" fmla="*/ 404 h 673"/>
                <a:gd name="T18" fmla="*/ 15 w 309"/>
                <a:gd name="T19" fmla="*/ 505 h 673"/>
                <a:gd name="T20" fmla="*/ 0 w 309"/>
                <a:gd name="T21" fmla="*/ 561 h 673"/>
                <a:gd name="T22" fmla="*/ 10 w 309"/>
                <a:gd name="T23" fmla="*/ 612 h 673"/>
                <a:gd name="T24" fmla="*/ 45 w 309"/>
                <a:gd name="T25" fmla="*/ 638 h 673"/>
                <a:gd name="T26" fmla="*/ 91 w 309"/>
                <a:gd name="T27" fmla="*/ 663 h 673"/>
                <a:gd name="T28" fmla="*/ 136 w 309"/>
                <a:gd name="T29" fmla="*/ 673 h 673"/>
                <a:gd name="T30" fmla="*/ 193 w 309"/>
                <a:gd name="T31" fmla="*/ 673 h 673"/>
                <a:gd name="T32" fmla="*/ 259 w 309"/>
                <a:gd name="T33" fmla="*/ 622 h 673"/>
                <a:gd name="T34" fmla="*/ 309 w 309"/>
                <a:gd name="T35" fmla="*/ 515 h 673"/>
                <a:gd name="T36" fmla="*/ 304 w 309"/>
                <a:gd name="T37" fmla="*/ 419 h 673"/>
                <a:gd name="T38" fmla="*/ 274 w 309"/>
                <a:gd name="T39" fmla="*/ 308 h 673"/>
                <a:gd name="T40" fmla="*/ 269 w 309"/>
                <a:gd name="T41" fmla="*/ 212 h 6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9"/>
                <a:gd name="T64" fmla="*/ 0 h 673"/>
                <a:gd name="T65" fmla="*/ 309 w 309"/>
                <a:gd name="T66" fmla="*/ 673 h 6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9" h="673">
                  <a:moveTo>
                    <a:pt x="269" y="212"/>
                  </a:moveTo>
                  <a:lnTo>
                    <a:pt x="238" y="86"/>
                  </a:lnTo>
                  <a:lnTo>
                    <a:pt x="203" y="25"/>
                  </a:lnTo>
                  <a:lnTo>
                    <a:pt x="126" y="0"/>
                  </a:lnTo>
                  <a:lnTo>
                    <a:pt x="50" y="10"/>
                  </a:lnTo>
                  <a:lnTo>
                    <a:pt x="15" y="76"/>
                  </a:lnTo>
                  <a:lnTo>
                    <a:pt x="20" y="157"/>
                  </a:lnTo>
                  <a:lnTo>
                    <a:pt x="40" y="288"/>
                  </a:lnTo>
                  <a:lnTo>
                    <a:pt x="40" y="404"/>
                  </a:lnTo>
                  <a:lnTo>
                    <a:pt x="15" y="505"/>
                  </a:lnTo>
                  <a:lnTo>
                    <a:pt x="0" y="561"/>
                  </a:lnTo>
                  <a:lnTo>
                    <a:pt x="10" y="612"/>
                  </a:lnTo>
                  <a:lnTo>
                    <a:pt x="45" y="638"/>
                  </a:lnTo>
                  <a:lnTo>
                    <a:pt x="91" y="663"/>
                  </a:lnTo>
                  <a:lnTo>
                    <a:pt x="136" y="673"/>
                  </a:lnTo>
                  <a:lnTo>
                    <a:pt x="193" y="673"/>
                  </a:lnTo>
                  <a:lnTo>
                    <a:pt x="259" y="622"/>
                  </a:lnTo>
                  <a:lnTo>
                    <a:pt x="309" y="515"/>
                  </a:lnTo>
                  <a:lnTo>
                    <a:pt x="304" y="419"/>
                  </a:lnTo>
                  <a:lnTo>
                    <a:pt x="274" y="308"/>
                  </a:lnTo>
                  <a:lnTo>
                    <a:pt x="269" y="212"/>
                  </a:lnTo>
                  <a:close/>
                </a:path>
              </a:pathLst>
            </a:custGeom>
            <a:solidFill>
              <a:srgbClr val="FFFF00"/>
            </a:solidFill>
            <a:ln w="9525">
              <a:noFill/>
              <a:round/>
              <a:headEnd/>
              <a:tailEnd/>
            </a:ln>
          </p:spPr>
          <p:txBody>
            <a:bodyPr/>
            <a:lstStyle/>
            <a:p>
              <a:endParaRPr lang="en-US"/>
            </a:p>
          </p:txBody>
        </p:sp>
        <p:sp>
          <p:nvSpPr>
            <p:cNvPr id="9495" name="Freeform 51"/>
            <p:cNvSpPr>
              <a:spLocks/>
            </p:cNvSpPr>
            <p:nvPr/>
          </p:nvSpPr>
          <p:spPr bwMode="auto">
            <a:xfrm>
              <a:off x="800" y="2320"/>
              <a:ext cx="235" cy="973"/>
            </a:xfrm>
            <a:custGeom>
              <a:avLst/>
              <a:gdLst>
                <a:gd name="T0" fmla="*/ 223 w 235"/>
                <a:gd name="T1" fmla="*/ 15 h 973"/>
                <a:gd name="T2" fmla="*/ 163 w 235"/>
                <a:gd name="T3" fmla="*/ 0 h 973"/>
                <a:gd name="T4" fmla="*/ 127 w 235"/>
                <a:gd name="T5" fmla="*/ 15 h 973"/>
                <a:gd name="T6" fmla="*/ 112 w 235"/>
                <a:gd name="T7" fmla="*/ 66 h 973"/>
                <a:gd name="T8" fmla="*/ 127 w 235"/>
                <a:gd name="T9" fmla="*/ 344 h 973"/>
                <a:gd name="T10" fmla="*/ 127 w 235"/>
                <a:gd name="T11" fmla="*/ 410 h 973"/>
                <a:gd name="T12" fmla="*/ 107 w 235"/>
                <a:gd name="T13" fmla="*/ 532 h 973"/>
                <a:gd name="T14" fmla="*/ 102 w 235"/>
                <a:gd name="T15" fmla="*/ 674 h 973"/>
                <a:gd name="T16" fmla="*/ 112 w 235"/>
                <a:gd name="T17" fmla="*/ 745 h 973"/>
                <a:gd name="T18" fmla="*/ 102 w 235"/>
                <a:gd name="T19" fmla="*/ 785 h 973"/>
                <a:gd name="T20" fmla="*/ 31 w 235"/>
                <a:gd name="T21" fmla="*/ 846 h 973"/>
                <a:gd name="T22" fmla="*/ 0 w 235"/>
                <a:gd name="T23" fmla="*/ 922 h 973"/>
                <a:gd name="T24" fmla="*/ 6 w 235"/>
                <a:gd name="T25" fmla="*/ 947 h 973"/>
                <a:gd name="T26" fmla="*/ 61 w 235"/>
                <a:gd name="T27" fmla="*/ 973 h 973"/>
                <a:gd name="T28" fmla="*/ 76 w 235"/>
                <a:gd name="T29" fmla="*/ 962 h 973"/>
                <a:gd name="T30" fmla="*/ 82 w 235"/>
                <a:gd name="T31" fmla="*/ 917 h 973"/>
                <a:gd name="T32" fmla="*/ 97 w 235"/>
                <a:gd name="T33" fmla="*/ 851 h 973"/>
                <a:gd name="T34" fmla="*/ 122 w 235"/>
                <a:gd name="T35" fmla="*/ 821 h 973"/>
                <a:gd name="T36" fmla="*/ 152 w 235"/>
                <a:gd name="T37" fmla="*/ 801 h 973"/>
                <a:gd name="T38" fmla="*/ 178 w 235"/>
                <a:gd name="T39" fmla="*/ 775 h 973"/>
                <a:gd name="T40" fmla="*/ 183 w 235"/>
                <a:gd name="T41" fmla="*/ 755 h 973"/>
                <a:gd name="T42" fmla="*/ 168 w 235"/>
                <a:gd name="T43" fmla="*/ 730 h 973"/>
                <a:gd name="T44" fmla="*/ 152 w 235"/>
                <a:gd name="T45" fmla="*/ 715 h 973"/>
                <a:gd name="T46" fmla="*/ 142 w 235"/>
                <a:gd name="T47" fmla="*/ 653 h 973"/>
                <a:gd name="T48" fmla="*/ 152 w 235"/>
                <a:gd name="T49" fmla="*/ 526 h 973"/>
                <a:gd name="T50" fmla="*/ 188 w 235"/>
                <a:gd name="T51" fmla="*/ 380 h 973"/>
                <a:gd name="T52" fmla="*/ 223 w 235"/>
                <a:gd name="T53" fmla="*/ 263 h 973"/>
                <a:gd name="T54" fmla="*/ 235 w 235"/>
                <a:gd name="T55" fmla="*/ 122 h 973"/>
                <a:gd name="T56" fmla="*/ 223 w 235"/>
                <a:gd name="T57" fmla="*/ 15 h 97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5"/>
                <a:gd name="T88" fmla="*/ 0 h 973"/>
                <a:gd name="T89" fmla="*/ 235 w 235"/>
                <a:gd name="T90" fmla="*/ 973 h 97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5" h="973">
                  <a:moveTo>
                    <a:pt x="223" y="15"/>
                  </a:moveTo>
                  <a:lnTo>
                    <a:pt x="163" y="0"/>
                  </a:lnTo>
                  <a:lnTo>
                    <a:pt x="127" y="15"/>
                  </a:lnTo>
                  <a:lnTo>
                    <a:pt x="112" y="66"/>
                  </a:lnTo>
                  <a:lnTo>
                    <a:pt x="127" y="344"/>
                  </a:lnTo>
                  <a:lnTo>
                    <a:pt x="127" y="410"/>
                  </a:lnTo>
                  <a:lnTo>
                    <a:pt x="107" y="532"/>
                  </a:lnTo>
                  <a:lnTo>
                    <a:pt x="102" y="674"/>
                  </a:lnTo>
                  <a:lnTo>
                    <a:pt x="112" y="745"/>
                  </a:lnTo>
                  <a:lnTo>
                    <a:pt x="102" y="785"/>
                  </a:lnTo>
                  <a:lnTo>
                    <a:pt x="31" y="846"/>
                  </a:lnTo>
                  <a:lnTo>
                    <a:pt x="0" y="922"/>
                  </a:lnTo>
                  <a:lnTo>
                    <a:pt x="6" y="947"/>
                  </a:lnTo>
                  <a:lnTo>
                    <a:pt x="61" y="973"/>
                  </a:lnTo>
                  <a:lnTo>
                    <a:pt x="76" y="962"/>
                  </a:lnTo>
                  <a:lnTo>
                    <a:pt x="82" y="917"/>
                  </a:lnTo>
                  <a:lnTo>
                    <a:pt x="97" y="851"/>
                  </a:lnTo>
                  <a:lnTo>
                    <a:pt x="122" y="821"/>
                  </a:lnTo>
                  <a:lnTo>
                    <a:pt x="152" y="801"/>
                  </a:lnTo>
                  <a:lnTo>
                    <a:pt x="178" y="775"/>
                  </a:lnTo>
                  <a:lnTo>
                    <a:pt x="183" y="755"/>
                  </a:lnTo>
                  <a:lnTo>
                    <a:pt x="168" y="730"/>
                  </a:lnTo>
                  <a:lnTo>
                    <a:pt x="152" y="715"/>
                  </a:lnTo>
                  <a:lnTo>
                    <a:pt x="142" y="653"/>
                  </a:lnTo>
                  <a:lnTo>
                    <a:pt x="152" y="526"/>
                  </a:lnTo>
                  <a:lnTo>
                    <a:pt x="188" y="380"/>
                  </a:lnTo>
                  <a:lnTo>
                    <a:pt x="223" y="263"/>
                  </a:lnTo>
                  <a:lnTo>
                    <a:pt x="235" y="122"/>
                  </a:lnTo>
                  <a:lnTo>
                    <a:pt x="223" y="15"/>
                  </a:lnTo>
                  <a:close/>
                </a:path>
              </a:pathLst>
            </a:custGeom>
            <a:solidFill>
              <a:srgbClr val="FFFF00"/>
            </a:solidFill>
            <a:ln w="9525">
              <a:noFill/>
              <a:round/>
              <a:headEnd/>
              <a:tailEnd/>
            </a:ln>
          </p:spPr>
          <p:txBody>
            <a:bodyPr/>
            <a:lstStyle/>
            <a:p>
              <a:endParaRPr lang="en-US"/>
            </a:p>
          </p:txBody>
        </p:sp>
        <p:sp>
          <p:nvSpPr>
            <p:cNvPr id="9496" name="Freeform 52"/>
            <p:cNvSpPr>
              <a:spLocks/>
            </p:cNvSpPr>
            <p:nvPr/>
          </p:nvSpPr>
          <p:spPr bwMode="auto">
            <a:xfrm>
              <a:off x="1055" y="2320"/>
              <a:ext cx="384" cy="821"/>
            </a:xfrm>
            <a:custGeom>
              <a:avLst/>
              <a:gdLst>
                <a:gd name="T0" fmla="*/ 126 w 384"/>
                <a:gd name="T1" fmla="*/ 122 h 821"/>
                <a:gd name="T2" fmla="*/ 116 w 384"/>
                <a:gd name="T3" fmla="*/ 40 h 821"/>
                <a:gd name="T4" fmla="*/ 71 w 384"/>
                <a:gd name="T5" fmla="*/ 0 h 821"/>
                <a:gd name="T6" fmla="*/ 5 w 384"/>
                <a:gd name="T7" fmla="*/ 5 h 821"/>
                <a:gd name="T8" fmla="*/ 0 w 384"/>
                <a:gd name="T9" fmla="*/ 40 h 821"/>
                <a:gd name="T10" fmla="*/ 5 w 384"/>
                <a:gd name="T11" fmla="*/ 117 h 821"/>
                <a:gd name="T12" fmla="*/ 40 w 384"/>
                <a:gd name="T13" fmla="*/ 233 h 821"/>
                <a:gd name="T14" fmla="*/ 66 w 384"/>
                <a:gd name="T15" fmla="*/ 319 h 821"/>
                <a:gd name="T16" fmla="*/ 96 w 384"/>
                <a:gd name="T17" fmla="*/ 435 h 821"/>
                <a:gd name="T18" fmla="*/ 106 w 384"/>
                <a:gd name="T19" fmla="*/ 536 h 821"/>
                <a:gd name="T20" fmla="*/ 106 w 384"/>
                <a:gd name="T21" fmla="*/ 617 h 821"/>
                <a:gd name="T22" fmla="*/ 91 w 384"/>
                <a:gd name="T23" fmla="*/ 679 h 821"/>
                <a:gd name="T24" fmla="*/ 76 w 384"/>
                <a:gd name="T25" fmla="*/ 699 h 821"/>
                <a:gd name="T26" fmla="*/ 76 w 384"/>
                <a:gd name="T27" fmla="*/ 719 h 821"/>
                <a:gd name="T28" fmla="*/ 96 w 384"/>
                <a:gd name="T29" fmla="*/ 750 h 821"/>
                <a:gd name="T30" fmla="*/ 131 w 384"/>
                <a:gd name="T31" fmla="*/ 760 h 821"/>
                <a:gd name="T32" fmla="*/ 187 w 384"/>
                <a:gd name="T33" fmla="*/ 760 h 821"/>
                <a:gd name="T34" fmla="*/ 288 w 384"/>
                <a:gd name="T35" fmla="*/ 785 h 821"/>
                <a:gd name="T36" fmla="*/ 318 w 384"/>
                <a:gd name="T37" fmla="*/ 821 h 821"/>
                <a:gd name="T38" fmla="*/ 364 w 384"/>
                <a:gd name="T39" fmla="*/ 800 h 821"/>
                <a:gd name="T40" fmla="*/ 384 w 384"/>
                <a:gd name="T41" fmla="*/ 750 h 821"/>
                <a:gd name="T42" fmla="*/ 364 w 384"/>
                <a:gd name="T43" fmla="*/ 730 h 821"/>
                <a:gd name="T44" fmla="*/ 278 w 384"/>
                <a:gd name="T45" fmla="*/ 719 h 821"/>
                <a:gd name="T46" fmla="*/ 182 w 384"/>
                <a:gd name="T47" fmla="*/ 719 h 821"/>
                <a:gd name="T48" fmla="*/ 141 w 384"/>
                <a:gd name="T49" fmla="*/ 714 h 821"/>
                <a:gd name="T50" fmla="*/ 131 w 384"/>
                <a:gd name="T51" fmla="*/ 684 h 821"/>
                <a:gd name="T52" fmla="*/ 141 w 384"/>
                <a:gd name="T53" fmla="*/ 627 h 821"/>
                <a:gd name="T54" fmla="*/ 147 w 384"/>
                <a:gd name="T55" fmla="*/ 531 h 821"/>
                <a:gd name="T56" fmla="*/ 136 w 384"/>
                <a:gd name="T57" fmla="*/ 425 h 821"/>
                <a:gd name="T58" fmla="*/ 121 w 384"/>
                <a:gd name="T59" fmla="*/ 284 h 821"/>
                <a:gd name="T60" fmla="*/ 126 w 384"/>
                <a:gd name="T61" fmla="*/ 162 h 821"/>
                <a:gd name="T62" fmla="*/ 126 w 384"/>
                <a:gd name="T63" fmla="*/ 122 h 8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4"/>
                <a:gd name="T97" fmla="*/ 0 h 821"/>
                <a:gd name="T98" fmla="*/ 384 w 384"/>
                <a:gd name="T99" fmla="*/ 821 h 8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4" h="821">
                  <a:moveTo>
                    <a:pt x="126" y="122"/>
                  </a:moveTo>
                  <a:lnTo>
                    <a:pt x="116" y="40"/>
                  </a:lnTo>
                  <a:lnTo>
                    <a:pt x="71" y="0"/>
                  </a:lnTo>
                  <a:lnTo>
                    <a:pt x="5" y="5"/>
                  </a:lnTo>
                  <a:lnTo>
                    <a:pt x="0" y="40"/>
                  </a:lnTo>
                  <a:lnTo>
                    <a:pt x="5" y="117"/>
                  </a:lnTo>
                  <a:lnTo>
                    <a:pt x="40" y="233"/>
                  </a:lnTo>
                  <a:lnTo>
                    <a:pt x="66" y="319"/>
                  </a:lnTo>
                  <a:lnTo>
                    <a:pt x="96" y="435"/>
                  </a:lnTo>
                  <a:lnTo>
                    <a:pt x="106" y="536"/>
                  </a:lnTo>
                  <a:lnTo>
                    <a:pt x="106" y="617"/>
                  </a:lnTo>
                  <a:lnTo>
                    <a:pt x="91" y="679"/>
                  </a:lnTo>
                  <a:lnTo>
                    <a:pt x="76" y="699"/>
                  </a:lnTo>
                  <a:lnTo>
                    <a:pt x="76" y="719"/>
                  </a:lnTo>
                  <a:lnTo>
                    <a:pt x="96" y="750"/>
                  </a:lnTo>
                  <a:lnTo>
                    <a:pt x="131" y="760"/>
                  </a:lnTo>
                  <a:lnTo>
                    <a:pt x="187" y="760"/>
                  </a:lnTo>
                  <a:lnTo>
                    <a:pt x="288" y="785"/>
                  </a:lnTo>
                  <a:lnTo>
                    <a:pt x="318" y="821"/>
                  </a:lnTo>
                  <a:lnTo>
                    <a:pt x="364" y="800"/>
                  </a:lnTo>
                  <a:lnTo>
                    <a:pt x="384" y="750"/>
                  </a:lnTo>
                  <a:lnTo>
                    <a:pt x="364" y="730"/>
                  </a:lnTo>
                  <a:lnTo>
                    <a:pt x="278" y="719"/>
                  </a:lnTo>
                  <a:lnTo>
                    <a:pt x="182" y="719"/>
                  </a:lnTo>
                  <a:lnTo>
                    <a:pt x="141" y="714"/>
                  </a:lnTo>
                  <a:lnTo>
                    <a:pt x="131" y="684"/>
                  </a:lnTo>
                  <a:lnTo>
                    <a:pt x="141" y="627"/>
                  </a:lnTo>
                  <a:lnTo>
                    <a:pt x="147" y="531"/>
                  </a:lnTo>
                  <a:lnTo>
                    <a:pt x="136" y="425"/>
                  </a:lnTo>
                  <a:lnTo>
                    <a:pt x="121" y="284"/>
                  </a:lnTo>
                  <a:lnTo>
                    <a:pt x="126" y="162"/>
                  </a:lnTo>
                  <a:lnTo>
                    <a:pt x="126" y="122"/>
                  </a:lnTo>
                  <a:close/>
                </a:path>
              </a:pathLst>
            </a:custGeom>
            <a:solidFill>
              <a:srgbClr val="FFFF00"/>
            </a:solidFill>
            <a:ln w="9525">
              <a:noFill/>
              <a:round/>
              <a:headEnd/>
              <a:tailEnd/>
            </a:ln>
          </p:spPr>
          <p:txBody>
            <a:bodyPr/>
            <a:lstStyle/>
            <a:p>
              <a:endParaRPr lang="en-US"/>
            </a:p>
          </p:txBody>
        </p:sp>
      </p:grpSp>
      <p:grpSp>
        <p:nvGrpSpPr>
          <p:cNvPr id="9" name="Group 53"/>
          <p:cNvGrpSpPr>
            <a:grpSpLocks/>
          </p:cNvGrpSpPr>
          <p:nvPr/>
        </p:nvGrpSpPr>
        <p:grpSpPr bwMode="auto">
          <a:xfrm>
            <a:off x="3344863" y="2632075"/>
            <a:ext cx="873125" cy="1143000"/>
            <a:chOff x="4436" y="1826"/>
            <a:chExt cx="1323" cy="1738"/>
          </a:xfrm>
        </p:grpSpPr>
        <p:sp>
          <p:nvSpPr>
            <p:cNvPr id="9485" name="Freeform 54"/>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rgbClr val="333399"/>
            </a:solidFill>
            <a:ln w="9525">
              <a:noFill/>
              <a:round/>
              <a:headEnd/>
              <a:tailEnd/>
            </a:ln>
          </p:spPr>
          <p:txBody>
            <a:bodyPr/>
            <a:lstStyle/>
            <a:p>
              <a:endParaRPr lang="en-US"/>
            </a:p>
          </p:txBody>
        </p:sp>
        <p:sp>
          <p:nvSpPr>
            <p:cNvPr id="9486" name="Freeform 55"/>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rgbClr val="333399"/>
            </a:solidFill>
            <a:ln w="9525">
              <a:noFill/>
              <a:round/>
              <a:headEnd/>
              <a:tailEnd/>
            </a:ln>
          </p:spPr>
          <p:txBody>
            <a:bodyPr/>
            <a:lstStyle/>
            <a:p>
              <a:endParaRPr lang="en-US"/>
            </a:p>
          </p:txBody>
        </p:sp>
        <p:sp>
          <p:nvSpPr>
            <p:cNvPr id="9487" name="Freeform 56"/>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rgbClr val="333399"/>
            </a:solidFill>
            <a:ln w="9525">
              <a:noFill/>
              <a:round/>
              <a:headEnd/>
              <a:tailEnd/>
            </a:ln>
          </p:spPr>
          <p:txBody>
            <a:bodyPr/>
            <a:lstStyle/>
            <a:p>
              <a:endParaRPr lang="en-US"/>
            </a:p>
          </p:txBody>
        </p:sp>
        <p:sp>
          <p:nvSpPr>
            <p:cNvPr id="9488" name="Freeform 57"/>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rgbClr val="333399"/>
            </a:solidFill>
            <a:ln w="9525">
              <a:noFill/>
              <a:round/>
              <a:headEnd/>
              <a:tailEnd/>
            </a:ln>
          </p:spPr>
          <p:txBody>
            <a:bodyPr/>
            <a:lstStyle/>
            <a:p>
              <a:endParaRPr lang="en-US"/>
            </a:p>
          </p:txBody>
        </p:sp>
        <p:sp>
          <p:nvSpPr>
            <p:cNvPr id="9489" name="Freeform 58"/>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rgbClr val="333399"/>
            </a:solidFill>
            <a:ln w="9525">
              <a:noFill/>
              <a:round/>
              <a:headEnd/>
              <a:tailEnd/>
            </a:ln>
          </p:spPr>
          <p:txBody>
            <a:bodyPr/>
            <a:lstStyle/>
            <a:p>
              <a:endParaRPr lang="en-US"/>
            </a:p>
          </p:txBody>
        </p:sp>
        <p:sp>
          <p:nvSpPr>
            <p:cNvPr id="9490" name="Freeform 59"/>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rgbClr val="333399"/>
            </a:solidFill>
            <a:ln w="9525">
              <a:noFill/>
              <a:round/>
              <a:headEnd/>
              <a:tailEnd/>
            </a:ln>
          </p:spPr>
          <p:txBody>
            <a:bodyPr/>
            <a:lstStyle/>
            <a:p>
              <a:endParaRPr lang="en-US"/>
            </a:p>
          </p:txBody>
        </p:sp>
      </p:grpSp>
      <p:grpSp>
        <p:nvGrpSpPr>
          <p:cNvPr id="10" name="Group 60"/>
          <p:cNvGrpSpPr>
            <a:grpSpLocks/>
          </p:cNvGrpSpPr>
          <p:nvPr/>
        </p:nvGrpSpPr>
        <p:grpSpPr bwMode="auto">
          <a:xfrm>
            <a:off x="6884988" y="5021263"/>
            <a:ext cx="931862" cy="1608137"/>
            <a:chOff x="3457" y="1199"/>
            <a:chExt cx="1295" cy="2245"/>
          </a:xfrm>
        </p:grpSpPr>
        <p:sp>
          <p:nvSpPr>
            <p:cNvPr id="9479" name="Freeform 61"/>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rgbClr val="800080"/>
            </a:solidFill>
            <a:ln w="9525">
              <a:noFill/>
              <a:round/>
              <a:headEnd/>
              <a:tailEnd/>
            </a:ln>
          </p:spPr>
          <p:txBody>
            <a:bodyPr/>
            <a:lstStyle/>
            <a:p>
              <a:endParaRPr lang="en-US"/>
            </a:p>
          </p:txBody>
        </p:sp>
        <p:sp>
          <p:nvSpPr>
            <p:cNvPr id="9480" name="Freeform 62"/>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rgbClr val="800080"/>
            </a:solidFill>
            <a:ln w="9525">
              <a:noFill/>
              <a:round/>
              <a:headEnd/>
              <a:tailEnd/>
            </a:ln>
          </p:spPr>
          <p:txBody>
            <a:bodyPr/>
            <a:lstStyle/>
            <a:p>
              <a:endParaRPr lang="en-US"/>
            </a:p>
          </p:txBody>
        </p:sp>
        <p:sp>
          <p:nvSpPr>
            <p:cNvPr id="9481" name="Freeform 63"/>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rgbClr val="800080"/>
            </a:solidFill>
            <a:ln w="9525">
              <a:noFill/>
              <a:round/>
              <a:headEnd/>
              <a:tailEnd/>
            </a:ln>
          </p:spPr>
          <p:txBody>
            <a:bodyPr/>
            <a:lstStyle/>
            <a:p>
              <a:endParaRPr lang="en-US"/>
            </a:p>
          </p:txBody>
        </p:sp>
        <p:sp>
          <p:nvSpPr>
            <p:cNvPr id="9482" name="Freeform 64"/>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rgbClr val="800080"/>
            </a:solidFill>
            <a:ln w="9525">
              <a:noFill/>
              <a:round/>
              <a:headEnd/>
              <a:tailEnd/>
            </a:ln>
          </p:spPr>
          <p:txBody>
            <a:bodyPr/>
            <a:lstStyle/>
            <a:p>
              <a:endParaRPr lang="en-US"/>
            </a:p>
          </p:txBody>
        </p:sp>
        <p:sp>
          <p:nvSpPr>
            <p:cNvPr id="9483" name="Freeform 65"/>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rgbClr val="800080"/>
            </a:solidFill>
            <a:ln w="9525">
              <a:noFill/>
              <a:round/>
              <a:headEnd/>
              <a:tailEnd/>
            </a:ln>
          </p:spPr>
          <p:txBody>
            <a:bodyPr/>
            <a:lstStyle/>
            <a:p>
              <a:endParaRPr lang="en-US"/>
            </a:p>
          </p:txBody>
        </p:sp>
        <p:sp>
          <p:nvSpPr>
            <p:cNvPr id="9484" name="Freeform 66"/>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rgbClr val="800080"/>
            </a:solidFill>
            <a:ln w="9525">
              <a:noFill/>
              <a:round/>
              <a:headEnd/>
              <a:tailEnd/>
            </a:ln>
          </p:spPr>
          <p:txBody>
            <a:bodyPr/>
            <a:lstStyle/>
            <a:p>
              <a:endParaRPr lang="en-US"/>
            </a:p>
          </p:txBody>
        </p:sp>
      </p:grpSp>
      <p:grpSp>
        <p:nvGrpSpPr>
          <p:cNvPr id="11" name="Group 67"/>
          <p:cNvGrpSpPr>
            <a:grpSpLocks/>
          </p:cNvGrpSpPr>
          <p:nvPr/>
        </p:nvGrpSpPr>
        <p:grpSpPr bwMode="auto">
          <a:xfrm>
            <a:off x="4979988" y="3830638"/>
            <a:ext cx="895350" cy="1571625"/>
            <a:chOff x="2304" y="961"/>
            <a:chExt cx="1417" cy="2474"/>
          </a:xfrm>
        </p:grpSpPr>
        <p:sp>
          <p:nvSpPr>
            <p:cNvPr id="9473" name="Freeform 68"/>
            <p:cNvSpPr>
              <a:spLocks/>
            </p:cNvSpPr>
            <p:nvPr/>
          </p:nvSpPr>
          <p:spPr bwMode="auto">
            <a:xfrm>
              <a:off x="2986" y="1534"/>
              <a:ext cx="283" cy="404"/>
            </a:xfrm>
            <a:custGeom>
              <a:avLst/>
              <a:gdLst>
                <a:gd name="T0" fmla="*/ 3 w 283"/>
                <a:gd name="T1" fmla="*/ 207 h 404"/>
                <a:gd name="T2" fmla="*/ 12 w 283"/>
                <a:gd name="T3" fmla="*/ 162 h 404"/>
                <a:gd name="T4" fmla="*/ 38 w 283"/>
                <a:gd name="T5" fmla="*/ 122 h 404"/>
                <a:gd name="T6" fmla="*/ 73 w 283"/>
                <a:gd name="T7" fmla="*/ 101 h 404"/>
                <a:gd name="T8" fmla="*/ 108 w 283"/>
                <a:gd name="T9" fmla="*/ 84 h 404"/>
                <a:gd name="T10" fmla="*/ 117 w 283"/>
                <a:gd name="T11" fmla="*/ 0 h 404"/>
                <a:gd name="T12" fmla="*/ 149 w 283"/>
                <a:gd name="T13" fmla="*/ 9 h 404"/>
                <a:gd name="T14" fmla="*/ 143 w 283"/>
                <a:gd name="T15" fmla="*/ 88 h 404"/>
                <a:gd name="T16" fmla="*/ 178 w 283"/>
                <a:gd name="T17" fmla="*/ 94 h 404"/>
                <a:gd name="T18" fmla="*/ 230 w 283"/>
                <a:gd name="T19" fmla="*/ 118 h 404"/>
                <a:gd name="T20" fmla="*/ 271 w 283"/>
                <a:gd name="T21" fmla="*/ 175 h 404"/>
                <a:gd name="T22" fmla="*/ 283 w 283"/>
                <a:gd name="T23" fmla="*/ 235 h 404"/>
                <a:gd name="T24" fmla="*/ 274 w 283"/>
                <a:gd name="T25" fmla="*/ 302 h 404"/>
                <a:gd name="T26" fmla="*/ 254 w 283"/>
                <a:gd name="T27" fmla="*/ 361 h 404"/>
                <a:gd name="T28" fmla="*/ 204 w 283"/>
                <a:gd name="T29" fmla="*/ 393 h 404"/>
                <a:gd name="T30" fmla="*/ 152 w 283"/>
                <a:gd name="T31" fmla="*/ 404 h 404"/>
                <a:gd name="T32" fmla="*/ 82 w 283"/>
                <a:gd name="T33" fmla="*/ 404 h 404"/>
                <a:gd name="T34" fmla="*/ 38 w 283"/>
                <a:gd name="T35" fmla="*/ 366 h 404"/>
                <a:gd name="T36" fmla="*/ 3 w 283"/>
                <a:gd name="T37" fmla="*/ 308 h 404"/>
                <a:gd name="T38" fmla="*/ 0 w 283"/>
                <a:gd name="T39" fmla="*/ 265 h 404"/>
                <a:gd name="T40" fmla="*/ 0 w 283"/>
                <a:gd name="T41" fmla="*/ 235 h 404"/>
                <a:gd name="T42" fmla="*/ 3 w 283"/>
                <a:gd name="T43" fmla="*/ 207 h 4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3"/>
                <a:gd name="T67" fmla="*/ 0 h 404"/>
                <a:gd name="T68" fmla="*/ 283 w 283"/>
                <a:gd name="T69" fmla="*/ 404 h 4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3" h="404">
                  <a:moveTo>
                    <a:pt x="3" y="207"/>
                  </a:moveTo>
                  <a:lnTo>
                    <a:pt x="12" y="162"/>
                  </a:lnTo>
                  <a:lnTo>
                    <a:pt x="38" y="122"/>
                  </a:lnTo>
                  <a:lnTo>
                    <a:pt x="73" y="101"/>
                  </a:lnTo>
                  <a:lnTo>
                    <a:pt x="108" y="84"/>
                  </a:lnTo>
                  <a:lnTo>
                    <a:pt x="117" y="0"/>
                  </a:lnTo>
                  <a:lnTo>
                    <a:pt x="149" y="9"/>
                  </a:lnTo>
                  <a:lnTo>
                    <a:pt x="143" y="88"/>
                  </a:lnTo>
                  <a:lnTo>
                    <a:pt x="178" y="94"/>
                  </a:lnTo>
                  <a:lnTo>
                    <a:pt x="230" y="118"/>
                  </a:lnTo>
                  <a:lnTo>
                    <a:pt x="271" y="175"/>
                  </a:lnTo>
                  <a:lnTo>
                    <a:pt x="283" y="235"/>
                  </a:lnTo>
                  <a:lnTo>
                    <a:pt x="274" y="302"/>
                  </a:lnTo>
                  <a:lnTo>
                    <a:pt x="254" y="361"/>
                  </a:lnTo>
                  <a:lnTo>
                    <a:pt x="204" y="393"/>
                  </a:lnTo>
                  <a:lnTo>
                    <a:pt x="152" y="404"/>
                  </a:lnTo>
                  <a:lnTo>
                    <a:pt x="82" y="404"/>
                  </a:lnTo>
                  <a:lnTo>
                    <a:pt x="38" y="366"/>
                  </a:lnTo>
                  <a:lnTo>
                    <a:pt x="3" y="308"/>
                  </a:lnTo>
                  <a:lnTo>
                    <a:pt x="0" y="265"/>
                  </a:lnTo>
                  <a:lnTo>
                    <a:pt x="0" y="235"/>
                  </a:lnTo>
                  <a:lnTo>
                    <a:pt x="3" y="207"/>
                  </a:lnTo>
                  <a:close/>
                </a:path>
              </a:pathLst>
            </a:custGeom>
            <a:solidFill>
              <a:srgbClr val="FF6600"/>
            </a:solidFill>
            <a:ln w="9525">
              <a:noFill/>
              <a:round/>
              <a:headEnd/>
              <a:tailEnd/>
            </a:ln>
          </p:spPr>
          <p:txBody>
            <a:bodyPr/>
            <a:lstStyle/>
            <a:p>
              <a:endParaRPr lang="en-US"/>
            </a:p>
          </p:txBody>
        </p:sp>
        <p:sp>
          <p:nvSpPr>
            <p:cNvPr id="9474" name="Freeform 69"/>
            <p:cNvSpPr>
              <a:spLocks/>
            </p:cNvSpPr>
            <p:nvPr/>
          </p:nvSpPr>
          <p:spPr bwMode="auto">
            <a:xfrm>
              <a:off x="2952" y="1961"/>
              <a:ext cx="357" cy="738"/>
            </a:xfrm>
            <a:custGeom>
              <a:avLst/>
              <a:gdLst>
                <a:gd name="T0" fmla="*/ 133 w 357"/>
                <a:gd name="T1" fmla="*/ 12 h 738"/>
                <a:gd name="T2" fmla="*/ 174 w 357"/>
                <a:gd name="T3" fmla="*/ 0 h 738"/>
                <a:gd name="T4" fmla="*/ 221 w 357"/>
                <a:gd name="T5" fmla="*/ 7 h 738"/>
                <a:gd name="T6" fmla="*/ 279 w 357"/>
                <a:gd name="T7" fmla="*/ 48 h 738"/>
                <a:gd name="T8" fmla="*/ 325 w 357"/>
                <a:gd name="T9" fmla="*/ 130 h 738"/>
                <a:gd name="T10" fmla="*/ 348 w 357"/>
                <a:gd name="T11" fmla="*/ 210 h 738"/>
                <a:gd name="T12" fmla="*/ 357 w 357"/>
                <a:gd name="T13" fmla="*/ 304 h 738"/>
                <a:gd name="T14" fmla="*/ 348 w 357"/>
                <a:gd name="T15" fmla="*/ 405 h 738"/>
                <a:gd name="T16" fmla="*/ 305 w 357"/>
                <a:gd name="T17" fmla="*/ 535 h 738"/>
                <a:gd name="T18" fmla="*/ 290 w 357"/>
                <a:gd name="T19" fmla="*/ 543 h 738"/>
                <a:gd name="T20" fmla="*/ 226 w 357"/>
                <a:gd name="T21" fmla="*/ 651 h 738"/>
                <a:gd name="T22" fmla="*/ 194 w 357"/>
                <a:gd name="T23" fmla="*/ 714 h 738"/>
                <a:gd name="T24" fmla="*/ 142 w 357"/>
                <a:gd name="T25" fmla="*/ 736 h 738"/>
                <a:gd name="T26" fmla="*/ 64 w 357"/>
                <a:gd name="T27" fmla="*/ 738 h 738"/>
                <a:gd name="T28" fmla="*/ 3 w 357"/>
                <a:gd name="T29" fmla="*/ 714 h 738"/>
                <a:gd name="T30" fmla="*/ 0 w 357"/>
                <a:gd name="T31" fmla="*/ 666 h 738"/>
                <a:gd name="T32" fmla="*/ 26 w 357"/>
                <a:gd name="T33" fmla="*/ 601 h 738"/>
                <a:gd name="T34" fmla="*/ 43 w 357"/>
                <a:gd name="T35" fmla="*/ 562 h 738"/>
                <a:gd name="T36" fmla="*/ 70 w 357"/>
                <a:gd name="T37" fmla="*/ 519 h 738"/>
                <a:gd name="T38" fmla="*/ 87 w 357"/>
                <a:gd name="T39" fmla="*/ 475 h 738"/>
                <a:gd name="T40" fmla="*/ 96 w 357"/>
                <a:gd name="T41" fmla="*/ 405 h 738"/>
                <a:gd name="T42" fmla="*/ 78 w 357"/>
                <a:gd name="T43" fmla="*/ 326 h 738"/>
                <a:gd name="T44" fmla="*/ 61 w 357"/>
                <a:gd name="T45" fmla="*/ 260 h 738"/>
                <a:gd name="T46" fmla="*/ 46 w 357"/>
                <a:gd name="T47" fmla="*/ 210 h 738"/>
                <a:gd name="T48" fmla="*/ 46 w 357"/>
                <a:gd name="T49" fmla="*/ 128 h 738"/>
                <a:gd name="T50" fmla="*/ 55 w 357"/>
                <a:gd name="T51" fmla="*/ 92 h 738"/>
                <a:gd name="T52" fmla="*/ 78 w 357"/>
                <a:gd name="T53" fmla="*/ 43 h 738"/>
                <a:gd name="T54" fmla="*/ 131 w 357"/>
                <a:gd name="T55" fmla="*/ 12 h 738"/>
                <a:gd name="T56" fmla="*/ 131 w 357"/>
                <a:gd name="T57" fmla="*/ 14 h 738"/>
                <a:gd name="T58" fmla="*/ 133 w 357"/>
                <a:gd name="T59" fmla="*/ 12 h 7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738"/>
                <a:gd name="T92" fmla="*/ 357 w 357"/>
                <a:gd name="T93" fmla="*/ 738 h 7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738">
                  <a:moveTo>
                    <a:pt x="133" y="12"/>
                  </a:moveTo>
                  <a:lnTo>
                    <a:pt x="174" y="0"/>
                  </a:lnTo>
                  <a:lnTo>
                    <a:pt x="221" y="7"/>
                  </a:lnTo>
                  <a:lnTo>
                    <a:pt x="279" y="48"/>
                  </a:lnTo>
                  <a:lnTo>
                    <a:pt x="325" y="130"/>
                  </a:lnTo>
                  <a:lnTo>
                    <a:pt x="348" y="210"/>
                  </a:lnTo>
                  <a:lnTo>
                    <a:pt x="357" y="304"/>
                  </a:lnTo>
                  <a:lnTo>
                    <a:pt x="348" y="405"/>
                  </a:lnTo>
                  <a:lnTo>
                    <a:pt x="305" y="535"/>
                  </a:lnTo>
                  <a:lnTo>
                    <a:pt x="290" y="543"/>
                  </a:lnTo>
                  <a:lnTo>
                    <a:pt x="226" y="651"/>
                  </a:lnTo>
                  <a:lnTo>
                    <a:pt x="194" y="714"/>
                  </a:lnTo>
                  <a:lnTo>
                    <a:pt x="142" y="736"/>
                  </a:lnTo>
                  <a:lnTo>
                    <a:pt x="64" y="738"/>
                  </a:lnTo>
                  <a:lnTo>
                    <a:pt x="3" y="714"/>
                  </a:lnTo>
                  <a:lnTo>
                    <a:pt x="0" y="666"/>
                  </a:lnTo>
                  <a:lnTo>
                    <a:pt x="26" y="601"/>
                  </a:lnTo>
                  <a:lnTo>
                    <a:pt x="43" y="562"/>
                  </a:lnTo>
                  <a:lnTo>
                    <a:pt x="70" y="519"/>
                  </a:lnTo>
                  <a:lnTo>
                    <a:pt x="87" y="475"/>
                  </a:lnTo>
                  <a:lnTo>
                    <a:pt x="96" y="405"/>
                  </a:lnTo>
                  <a:lnTo>
                    <a:pt x="78" y="326"/>
                  </a:lnTo>
                  <a:lnTo>
                    <a:pt x="61" y="260"/>
                  </a:lnTo>
                  <a:lnTo>
                    <a:pt x="46" y="210"/>
                  </a:lnTo>
                  <a:lnTo>
                    <a:pt x="46" y="128"/>
                  </a:lnTo>
                  <a:lnTo>
                    <a:pt x="55" y="92"/>
                  </a:lnTo>
                  <a:lnTo>
                    <a:pt x="78" y="43"/>
                  </a:lnTo>
                  <a:lnTo>
                    <a:pt x="131" y="12"/>
                  </a:lnTo>
                  <a:lnTo>
                    <a:pt x="131" y="14"/>
                  </a:lnTo>
                  <a:lnTo>
                    <a:pt x="133" y="12"/>
                  </a:lnTo>
                  <a:close/>
                </a:path>
              </a:pathLst>
            </a:custGeom>
            <a:solidFill>
              <a:srgbClr val="FF6600"/>
            </a:solidFill>
            <a:ln w="9525">
              <a:noFill/>
              <a:round/>
              <a:headEnd/>
              <a:tailEnd/>
            </a:ln>
          </p:spPr>
          <p:txBody>
            <a:bodyPr/>
            <a:lstStyle/>
            <a:p>
              <a:endParaRPr lang="en-US"/>
            </a:p>
          </p:txBody>
        </p:sp>
        <p:sp>
          <p:nvSpPr>
            <p:cNvPr id="9475" name="Freeform 70"/>
            <p:cNvSpPr>
              <a:spLocks/>
            </p:cNvSpPr>
            <p:nvPr/>
          </p:nvSpPr>
          <p:spPr bwMode="auto">
            <a:xfrm>
              <a:off x="2304" y="1263"/>
              <a:ext cx="721" cy="883"/>
            </a:xfrm>
            <a:custGeom>
              <a:avLst/>
              <a:gdLst>
                <a:gd name="T0" fmla="*/ 642 w 721"/>
                <a:gd name="T1" fmla="*/ 747 h 883"/>
                <a:gd name="T2" fmla="*/ 694 w 721"/>
                <a:gd name="T3" fmla="*/ 776 h 883"/>
                <a:gd name="T4" fmla="*/ 721 w 721"/>
                <a:gd name="T5" fmla="*/ 813 h 883"/>
                <a:gd name="T6" fmla="*/ 715 w 721"/>
                <a:gd name="T7" fmla="*/ 854 h 883"/>
                <a:gd name="T8" fmla="*/ 686 w 721"/>
                <a:gd name="T9" fmla="*/ 883 h 883"/>
                <a:gd name="T10" fmla="*/ 654 w 721"/>
                <a:gd name="T11" fmla="*/ 878 h 883"/>
                <a:gd name="T12" fmla="*/ 584 w 721"/>
                <a:gd name="T13" fmla="*/ 827 h 883"/>
                <a:gd name="T14" fmla="*/ 476 w 721"/>
                <a:gd name="T15" fmla="*/ 723 h 883"/>
                <a:gd name="T16" fmla="*/ 380 w 721"/>
                <a:gd name="T17" fmla="*/ 617 h 883"/>
                <a:gd name="T18" fmla="*/ 305 w 721"/>
                <a:gd name="T19" fmla="*/ 516 h 883"/>
                <a:gd name="T20" fmla="*/ 244 w 721"/>
                <a:gd name="T21" fmla="*/ 419 h 883"/>
                <a:gd name="T22" fmla="*/ 200 w 721"/>
                <a:gd name="T23" fmla="*/ 320 h 883"/>
                <a:gd name="T24" fmla="*/ 171 w 721"/>
                <a:gd name="T25" fmla="*/ 226 h 883"/>
                <a:gd name="T26" fmla="*/ 162 w 721"/>
                <a:gd name="T27" fmla="*/ 183 h 883"/>
                <a:gd name="T28" fmla="*/ 87 w 721"/>
                <a:gd name="T29" fmla="*/ 151 h 883"/>
                <a:gd name="T30" fmla="*/ 0 w 721"/>
                <a:gd name="T31" fmla="*/ 139 h 883"/>
                <a:gd name="T32" fmla="*/ 5 w 721"/>
                <a:gd name="T33" fmla="*/ 123 h 883"/>
                <a:gd name="T34" fmla="*/ 87 w 721"/>
                <a:gd name="T35" fmla="*/ 125 h 883"/>
                <a:gd name="T36" fmla="*/ 122 w 721"/>
                <a:gd name="T37" fmla="*/ 125 h 883"/>
                <a:gd name="T38" fmla="*/ 87 w 721"/>
                <a:gd name="T39" fmla="*/ 96 h 883"/>
                <a:gd name="T40" fmla="*/ 49 w 721"/>
                <a:gd name="T41" fmla="*/ 67 h 883"/>
                <a:gd name="T42" fmla="*/ 26 w 721"/>
                <a:gd name="T43" fmla="*/ 57 h 883"/>
                <a:gd name="T44" fmla="*/ 43 w 721"/>
                <a:gd name="T45" fmla="*/ 38 h 883"/>
                <a:gd name="T46" fmla="*/ 75 w 721"/>
                <a:gd name="T47" fmla="*/ 67 h 883"/>
                <a:gd name="T48" fmla="*/ 145 w 721"/>
                <a:gd name="T49" fmla="*/ 89 h 883"/>
                <a:gd name="T50" fmla="*/ 145 w 721"/>
                <a:gd name="T51" fmla="*/ 50 h 883"/>
                <a:gd name="T52" fmla="*/ 127 w 721"/>
                <a:gd name="T53" fmla="*/ 14 h 883"/>
                <a:gd name="T54" fmla="*/ 127 w 721"/>
                <a:gd name="T55" fmla="*/ 0 h 883"/>
                <a:gd name="T56" fmla="*/ 145 w 721"/>
                <a:gd name="T57" fmla="*/ 0 h 883"/>
                <a:gd name="T58" fmla="*/ 174 w 721"/>
                <a:gd name="T59" fmla="*/ 50 h 883"/>
                <a:gd name="T60" fmla="*/ 200 w 721"/>
                <a:gd name="T61" fmla="*/ 89 h 883"/>
                <a:gd name="T62" fmla="*/ 226 w 721"/>
                <a:gd name="T63" fmla="*/ 50 h 883"/>
                <a:gd name="T64" fmla="*/ 232 w 721"/>
                <a:gd name="T65" fmla="*/ 2 h 883"/>
                <a:gd name="T66" fmla="*/ 258 w 721"/>
                <a:gd name="T67" fmla="*/ 2 h 883"/>
                <a:gd name="T68" fmla="*/ 250 w 721"/>
                <a:gd name="T69" fmla="*/ 89 h 883"/>
                <a:gd name="T70" fmla="*/ 200 w 721"/>
                <a:gd name="T71" fmla="*/ 159 h 883"/>
                <a:gd name="T72" fmla="*/ 209 w 721"/>
                <a:gd name="T73" fmla="*/ 248 h 883"/>
                <a:gd name="T74" fmla="*/ 252 w 721"/>
                <a:gd name="T75" fmla="*/ 347 h 883"/>
                <a:gd name="T76" fmla="*/ 319 w 721"/>
                <a:gd name="T77" fmla="*/ 443 h 883"/>
                <a:gd name="T78" fmla="*/ 407 w 721"/>
                <a:gd name="T79" fmla="*/ 557 h 883"/>
                <a:gd name="T80" fmla="*/ 488 w 721"/>
                <a:gd name="T81" fmla="*/ 644 h 883"/>
                <a:gd name="T82" fmla="*/ 581 w 721"/>
                <a:gd name="T83" fmla="*/ 716 h 883"/>
                <a:gd name="T84" fmla="*/ 642 w 721"/>
                <a:gd name="T85" fmla="*/ 747 h 8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1"/>
                <a:gd name="T130" fmla="*/ 0 h 883"/>
                <a:gd name="T131" fmla="*/ 721 w 721"/>
                <a:gd name="T132" fmla="*/ 883 h 8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1" h="883">
                  <a:moveTo>
                    <a:pt x="642" y="747"/>
                  </a:moveTo>
                  <a:lnTo>
                    <a:pt x="694" y="776"/>
                  </a:lnTo>
                  <a:lnTo>
                    <a:pt x="721" y="813"/>
                  </a:lnTo>
                  <a:lnTo>
                    <a:pt x="715" y="854"/>
                  </a:lnTo>
                  <a:lnTo>
                    <a:pt x="686" y="883"/>
                  </a:lnTo>
                  <a:lnTo>
                    <a:pt x="654" y="878"/>
                  </a:lnTo>
                  <a:lnTo>
                    <a:pt x="584" y="827"/>
                  </a:lnTo>
                  <a:lnTo>
                    <a:pt x="476" y="723"/>
                  </a:lnTo>
                  <a:lnTo>
                    <a:pt x="380" y="617"/>
                  </a:lnTo>
                  <a:lnTo>
                    <a:pt x="305" y="516"/>
                  </a:lnTo>
                  <a:lnTo>
                    <a:pt x="244" y="419"/>
                  </a:lnTo>
                  <a:lnTo>
                    <a:pt x="200" y="320"/>
                  </a:lnTo>
                  <a:lnTo>
                    <a:pt x="171" y="226"/>
                  </a:lnTo>
                  <a:lnTo>
                    <a:pt x="162" y="183"/>
                  </a:lnTo>
                  <a:lnTo>
                    <a:pt x="87" y="151"/>
                  </a:lnTo>
                  <a:lnTo>
                    <a:pt x="0" y="139"/>
                  </a:lnTo>
                  <a:lnTo>
                    <a:pt x="5" y="123"/>
                  </a:lnTo>
                  <a:lnTo>
                    <a:pt x="87" y="125"/>
                  </a:lnTo>
                  <a:lnTo>
                    <a:pt x="122" y="125"/>
                  </a:lnTo>
                  <a:lnTo>
                    <a:pt x="87" y="96"/>
                  </a:lnTo>
                  <a:lnTo>
                    <a:pt x="49" y="67"/>
                  </a:lnTo>
                  <a:lnTo>
                    <a:pt x="26" y="57"/>
                  </a:lnTo>
                  <a:lnTo>
                    <a:pt x="43" y="38"/>
                  </a:lnTo>
                  <a:lnTo>
                    <a:pt x="75" y="67"/>
                  </a:lnTo>
                  <a:lnTo>
                    <a:pt x="145" y="89"/>
                  </a:lnTo>
                  <a:lnTo>
                    <a:pt x="145" y="50"/>
                  </a:lnTo>
                  <a:lnTo>
                    <a:pt x="127" y="14"/>
                  </a:lnTo>
                  <a:lnTo>
                    <a:pt x="127" y="0"/>
                  </a:lnTo>
                  <a:lnTo>
                    <a:pt x="145" y="0"/>
                  </a:lnTo>
                  <a:lnTo>
                    <a:pt x="174" y="50"/>
                  </a:lnTo>
                  <a:lnTo>
                    <a:pt x="200" y="89"/>
                  </a:lnTo>
                  <a:lnTo>
                    <a:pt x="226" y="50"/>
                  </a:lnTo>
                  <a:lnTo>
                    <a:pt x="232" y="2"/>
                  </a:lnTo>
                  <a:lnTo>
                    <a:pt x="258" y="2"/>
                  </a:lnTo>
                  <a:lnTo>
                    <a:pt x="250" y="89"/>
                  </a:lnTo>
                  <a:lnTo>
                    <a:pt x="200" y="159"/>
                  </a:lnTo>
                  <a:lnTo>
                    <a:pt x="209" y="248"/>
                  </a:lnTo>
                  <a:lnTo>
                    <a:pt x="252" y="347"/>
                  </a:lnTo>
                  <a:lnTo>
                    <a:pt x="319" y="443"/>
                  </a:lnTo>
                  <a:lnTo>
                    <a:pt x="407" y="557"/>
                  </a:lnTo>
                  <a:lnTo>
                    <a:pt x="488" y="644"/>
                  </a:lnTo>
                  <a:lnTo>
                    <a:pt x="581" y="716"/>
                  </a:lnTo>
                  <a:lnTo>
                    <a:pt x="642" y="747"/>
                  </a:lnTo>
                  <a:close/>
                </a:path>
              </a:pathLst>
            </a:custGeom>
            <a:solidFill>
              <a:srgbClr val="FF6600"/>
            </a:solidFill>
            <a:ln w="9525">
              <a:noFill/>
              <a:round/>
              <a:headEnd/>
              <a:tailEnd/>
            </a:ln>
          </p:spPr>
          <p:txBody>
            <a:bodyPr/>
            <a:lstStyle/>
            <a:p>
              <a:endParaRPr lang="en-US"/>
            </a:p>
          </p:txBody>
        </p:sp>
        <p:sp>
          <p:nvSpPr>
            <p:cNvPr id="9476" name="Freeform 71"/>
            <p:cNvSpPr>
              <a:spLocks/>
            </p:cNvSpPr>
            <p:nvPr/>
          </p:nvSpPr>
          <p:spPr bwMode="auto">
            <a:xfrm>
              <a:off x="3188" y="961"/>
              <a:ext cx="533" cy="1143"/>
            </a:xfrm>
            <a:custGeom>
              <a:avLst/>
              <a:gdLst>
                <a:gd name="T0" fmla="*/ 26 w 533"/>
                <a:gd name="T1" fmla="*/ 1058 h 1143"/>
                <a:gd name="T2" fmla="*/ 79 w 533"/>
                <a:gd name="T3" fmla="*/ 990 h 1143"/>
                <a:gd name="T4" fmla="*/ 163 w 533"/>
                <a:gd name="T5" fmla="*/ 882 h 1143"/>
                <a:gd name="T6" fmla="*/ 201 w 533"/>
                <a:gd name="T7" fmla="*/ 780 h 1143"/>
                <a:gd name="T8" fmla="*/ 250 w 533"/>
                <a:gd name="T9" fmla="*/ 613 h 1143"/>
                <a:gd name="T10" fmla="*/ 294 w 533"/>
                <a:gd name="T11" fmla="*/ 469 h 1143"/>
                <a:gd name="T12" fmla="*/ 312 w 533"/>
                <a:gd name="T13" fmla="*/ 345 h 1143"/>
                <a:gd name="T14" fmla="*/ 341 w 533"/>
                <a:gd name="T15" fmla="*/ 203 h 1143"/>
                <a:gd name="T16" fmla="*/ 332 w 533"/>
                <a:gd name="T17" fmla="*/ 145 h 1143"/>
                <a:gd name="T18" fmla="*/ 280 w 533"/>
                <a:gd name="T19" fmla="*/ 99 h 1143"/>
                <a:gd name="T20" fmla="*/ 250 w 533"/>
                <a:gd name="T21" fmla="*/ 50 h 1143"/>
                <a:gd name="T22" fmla="*/ 271 w 533"/>
                <a:gd name="T23" fmla="*/ 29 h 1143"/>
                <a:gd name="T24" fmla="*/ 294 w 533"/>
                <a:gd name="T25" fmla="*/ 70 h 1143"/>
                <a:gd name="T26" fmla="*/ 332 w 533"/>
                <a:gd name="T27" fmla="*/ 92 h 1143"/>
                <a:gd name="T28" fmla="*/ 332 w 533"/>
                <a:gd name="T29" fmla="*/ 58 h 1143"/>
                <a:gd name="T30" fmla="*/ 332 w 533"/>
                <a:gd name="T31" fmla="*/ 0 h 1143"/>
                <a:gd name="T32" fmla="*/ 349 w 533"/>
                <a:gd name="T33" fmla="*/ 0 h 1143"/>
                <a:gd name="T34" fmla="*/ 364 w 533"/>
                <a:gd name="T35" fmla="*/ 58 h 1143"/>
                <a:gd name="T36" fmla="*/ 376 w 533"/>
                <a:gd name="T37" fmla="*/ 87 h 1143"/>
                <a:gd name="T38" fmla="*/ 419 w 533"/>
                <a:gd name="T39" fmla="*/ 43 h 1143"/>
                <a:gd name="T40" fmla="*/ 437 w 533"/>
                <a:gd name="T41" fmla="*/ 0 h 1143"/>
                <a:gd name="T42" fmla="*/ 463 w 533"/>
                <a:gd name="T43" fmla="*/ 19 h 1143"/>
                <a:gd name="T44" fmla="*/ 437 w 533"/>
                <a:gd name="T45" fmla="*/ 65 h 1143"/>
                <a:gd name="T46" fmla="*/ 411 w 533"/>
                <a:gd name="T47" fmla="*/ 108 h 1143"/>
                <a:gd name="T48" fmla="*/ 486 w 533"/>
                <a:gd name="T49" fmla="*/ 94 h 1143"/>
                <a:gd name="T50" fmla="*/ 524 w 533"/>
                <a:gd name="T51" fmla="*/ 72 h 1143"/>
                <a:gd name="T52" fmla="*/ 533 w 533"/>
                <a:gd name="T53" fmla="*/ 87 h 1143"/>
                <a:gd name="T54" fmla="*/ 495 w 533"/>
                <a:gd name="T55" fmla="*/ 113 h 1143"/>
                <a:gd name="T56" fmla="*/ 451 w 533"/>
                <a:gd name="T57" fmla="*/ 128 h 1143"/>
                <a:gd name="T58" fmla="*/ 408 w 533"/>
                <a:gd name="T59" fmla="*/ 159 h 1143"/>
                <a:gd name="T60" fmla="*/ 382 w 533"/>
                <a:gd name="T61" fmla="*/ 215 h 1143"/>
                <a:gd name="T62" fmla="*/ 355 w 533"/>
                <a:gd name="T63" fmla="*/ 311 h 1143"/>
                <a:gd name="T64" fmla="*/ 329 w 533"/>
                <a:gd name="T65" fmla="*/ 464 h 1143"/>
                <a:gd name="T66" fmla="*/ 303 w 533"/>
                <a:gd name="T67" fmla="*/ 587 h 1143"/>
                <a:gd name="T68" fmla="*/ 271 w 533"/>
                <a:gd name="T69" fmla="*/ 703 h 1143"/>
                <a:gd name="T70" fmla="*/ 233 w 533"/>
                <a:gd name="T71" fmla="*/ 831 h 1143"/>
                <a:gd name="T72" fmla="*/ 189 w 533"/>
                <a:gd name="T73" fmla="*/ 947 h 1143"/>
                <a:gd name="T74" fmla="*/ 128 w 533"/>
                <a:gd name="T75" fmla="*/ 1044 h 1143"/>
                <a:gd name="T76" fmla="*/ 67 w 533"/>
                <a:gd name="T77" fmla="*/ 1114 h 1143"/>
                <a:gd name="T78" fmla="*/ 23 w 533"/>
                <a:gd name="T79" fmla="*/ 1143 h 1143"/>
                <a:gd name="T80" fmla="*/ 6 w 533"/>
                <a:gd name="T81" fmla="*/ 1128 h 1143"/>
                <a:gd name="T82" fmla="*/ 0 w 533"/>
                <a:gd name="T83" fmla="*/ 1099 h 1143"/>
                <a:gd name="T84" fmla="*/ 26 w 533"/>
                <a:gd name="T85" fmla="*/ 1058 h 1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3"/>
                <a:gd name="T130" fmla="*/ 0 h 1143"/>
                <a:gd name="T131" fmla="*/ 533 w 533"/>
                <a:gd name="T132" fmla="*/ 1143 h 1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3" h="1143">
                  <a:moveTo>
                    <a:pt x="26" y="1058"/>
                  </a:moveTo>
                  <a:lnTo>
                    <a:pt x="79" y="990"/>
                  </a:lnTo>
                  <a:lnTo>
                    <a:pt x="163" y="882"/>
                  </a:lnTo>
                  <a:lnTo>
                    <a:pt x="201" y="780"/>
                  </a:lnTo>
                  <a:lnTo>
                    <a:pt x="250" y="613"/>
                  </a:lnTo>
                  <a:lnTo>
                    <a:pt x="294" y="469"/>
                  </a:lnTo>
                  <a:lnTo>
                    <a:pt x="312" y="345"/>
                  </a:lnTo>
                  <a:lnTo>
                    <a:pt x="341" y="203"/>
                  </a:lnTo>
                  <a:lnTo>
                    <a:pt x="332" y="145"/>
                  </a:lnTo>
                  <a:lnTo>
                    <a:pt x="280" y="99"/>
                  </a:lnTo>
                  <a:lnTo>
                    <a:pt x="250" y="50"/>
                  </a:lnTo>
                  <a:lnTo>
                    <a:pt x="271" y="29"/>
                  </a:lnTo>
                  <a:lnTo>
                    <a:pt x="294" y="70"/>
                  </a:lnTo>
                  <a:lnTo>
                    <a:pt x="332" y="92"/>
                  </a:lnTo>
                  <a:lnTo>
                    <a:pt x="332" y="58"/>
                  </a:lnTo>
                  <a:lnTo>
                    <a:pt x="332" y="0"/>
                  </a:lnTo>
                  <a:lnTo>
                    <a:pt x="349" y="0"/>
                  </a:lnTo>
                  <a:lnTo>
                    <a:pt x="364" y="58"/>
                  </a:lnTo>
                  <a:lnTo>
                    <a:pt x="376" y="87"/>
                  </a:lnTo>
                  <a:lnTo>
                    <a:pt x="419" y="43"/>
                  </a:lnTo>
                  <a:lnTo>
                    <a:pt x="437" y="0"/>
                  </a:lnTo>
                  <a:lnTo>
                    <a:pt x="463" y="19"/>
                  </a:lnTo>
                  <a:lnTo>
                    <a:pt x="437" y="65"/>
                  </a:lnTo>
                  <a:lnTo>
                    <a:pt x="411" y="108"/>
                  </a:lnTo>
                  <a:lnTo>
                    <a:pt x="486" y="94"/>
                  </a:lnTo>
                  <a:lnTo>
                    <a:pt x="524" y="72"/>
                  </a:lnTo>
                  <a:lnTo>
                    <a:pt x="533" y="87"/>
                  </a:lnTo>
                  <a:lnTo>
                    <a:pt x="495" y="113"/>
                  </a:lnTo>
                  <a:lnTo>
                    <a:pt x="451" y="128"/>
                  </a:lnTo>
                  <a:lnTo>
                    <a:pt x="408" y="159"/>
                  </a:lnTo>
                  <a:lnTo>
                    <a:pt x="382" y="215"/>
                  </a:lnTo>
                  <a:lnTo>
                    <a:pt x="355" y="311"/>
                  </a:lnTo>
                  <a:lnTo>
                    <a:pt x="329" y="464"/>
                  </a:lnTo>
                  <a:lnTo>
                    <a:pt x="303" y="587"/>
                  </a:lnTo>
                  <a:lnTo>
                    <a:pt x="271" y="703"/>
                  </a:lnTo>
                  <a:lnTo>
                    <a:pt x="233" y="831"/>
                  </a:lnTo>
                  <a:lnTo>
                    <a:pt x="189" y="947"/>
                  </a:lnTo>
                  <a:lnTo>
                    <a:pt x="128" y="1044"/>
                  </a:lnTo>
                  <a:lnTo>
                    <a:pt x="67" y="1114"/>
                  </a:lnTo>
                  <a:lnTo>
                    <a:pt x="23" y="1143"/>
                  </a:lnTo>
                  <a:lnTo>
                    <a:pt x="6" y="1128"/>
                  </a:lnTo>
                  <a:lnTo>
                    <a:pt x="0" y="1099"/>
                  </a:lnTo>
                  <a:lnTo>
                    <a:pt x="26" y="1058"/>
                  </a:lnTo>
                  <a:close/>
                </a:path>
              </a:pathLst>
            </a:custGeom>
            <a:solidFill>
              <a:srgbClr val="FF6600"/>
            </a:solidFill>
            <a:ln w="9525">
              <a:noFill/>
              <a:round/>
              <a:headEnd/>
              <a:tailEnd/>
            </a:ln>
          </p:spPr>
          <p:txBody>
            <a:bodyPr/>
            <a:lstStyle/>
            <a:p>
              <a:endParaRPr lang="en-US"/>
            </a:p>
          </p:txBody>
        </p:sp>
        <p:sp>
          <p:nvSpPr>
            <p:cNvPr id="9477" name="Freeform 72"/>
            <p:cNvSpPr>
              <a:spLocks/>
            </p:cNvSpPr>
            <p:nvPr/>
          </p:nvSpPr>
          <p:spPr bwMode="auto">
            <a:xfrm>
              <a:off x="2621" y="2599"/>
              <a:ext cx="425" cy="836"/>
            </a:xfrm>
            <a:custGeom>
              <a:avLst/>
              <a:gdLst>
                <a:gd name="T0" fmla="*/ 267 w 425"/>
                <a:gd name="T1" fmla="*/ 121 h 836"/>
                <a:gd name="T2" fmla="*/ 305 w 425"/>
                <a:gd name="T3" fmla="*/ 70 h 836"/>
                <a:gd name="T4" fmla="*/ 363 w 425"/>
                <a:gd name="T5" fmla="*/ 0 h 836"/>
                <a:gd name="T6" fmla="*/ 419 w 425"/>
                <a:gd name="T7" fmla="*/ 7 h 836"/>
                <a:gd name="T8" fmla="*/ 425 w 425"/>
                <a:gd name="T9" fmla="*/ 63 h 836"/>
                <a:gd name="T10" fmla="*/ 407 w 425"/>
                <a:gd name="T11" fmla="*/ 94 h 836"/>
                <a:gd name="T12" fmla="*/ 372 w 425"/>
                <a:gd name="T13" fmla="*/ 130 h 836"/>
                <a:gd name="T14" fmla="*/ 302 w 425"/>
                <a:gd name="T15" fmla="*/ 181 h 836"/>
                <a:gd name="T16" fmla="*/ 250 w 425"/>
                <a:gd name="T17" fmla="*/ 231 h 836"/>
                <a:gd name="T18" fmla="*/ 224 w 425"/>
                <a:gd name="T19" fmla="*/ 275 h 836"/>
                <a:gd name="T20" fmla="*/ 197 w 425"/>
                <a:gd name="T21" fmla="*/ 330 h 836"/>
                <a:gd name="T22" fmla="*/ 206 w 425"/>
                <a:gd name="T23" fmla="*/ 403 h 836"/>
                <a:gd name="T24" fmla="*/ 253 w 425"/>
                <a:gd name="T25" fmla="*/ 448 h 836"/>
                <a:gd name="T26" fmla="*/ 288 w 425"/>
                <a:gd name="T27" fmla="*/ 518 h 836"/>
                <a:gd name="T28" fmla="*/ 302 w 425"/>
                <a:gd name="T29" fmla="*/ 593 h 836"/>
                <a:gd name="T30" fmla="*/ 311 w 425"/>
                <a:gd name="T31" fmla="*/ 684 h 836"/>
                <a:gd name="T32" fmla="*/ 296 w 425"/>
                <a:gd name="T33" fmla="*/ 771 h 836"/>
                <a:gd name="T34" fmla="*/ 253 w 425"/>
                <a:gd name="T35" fmla="*/ 793 h 836"/>
                <a:gd name="T36" fmla="*/ 206 w 425"/>
                <a:gd name="T37" fmla="*/ 786 h 836"/>
                <a:gd name="T38" fmla="*/ 136 w 425"/>
                <a:gd name="T39" fmla="*/ 800 h 836"/>
                <a:gd name="T40" fmla="*/ 66 w 425"/>
                <a:gd name="T41" fmla="*/ 836 h 836"/>
                <a:gd name="T42" fmla="*/ 32 w 425"/>
                <a:gd name="T43" fmla="*/ 829 h 836"/>
                <a:gd name="T44" fmla="*/ 0 w 425"/>
                <a:gd name="T45" fmla="*/ 800 h 836"/>
                <a:gd name="T46" fmla="*/ 14 w 425"/>
                <a:gd name="T47" fmla="*/ 786 h 836"/>
                <a:gd name="T48" fmla="*/ 52 w 425"/>
                <a:gd name="T49" fmla="*/ 774 h 836"/>
                <a:gd name="T50" fmla="*/ 139 w 425"/>
                <a:gd name="T51" fmla="*/ 757 h 836"/>
                <a:gd name="T52" fmla="*/ 218 w 425"/>
                <a:gd name="T53" fmla="*/ 757 h 836"/>
                <a:gd name="T54" fmla="*/ 244 w 425"/>
                <a:gd name="T55" fmla="*/ 757 h 836"/>
                <a:gd name="T56" fmla="*/ 261 w 425"/>
                <a:gd name="T57" fmla="*/ 735 h 836"/>
                <a:gd name="T58" fmla="*/ 270 w 425"/>
                <a:gd name="T59" fmla="*/ 692 h 836"/>
                <a:gd name="T60" fmla="*/ 259 w 425"/>
                <a:gd name="T61" fmla="*/ 605 h 836"/>
                <a:gd name="T62" fmla="*/ 232 w 425"/>
                <a:gd name="T63" fmla="*/ 521 h 836"/>
                <a:gd name="T64" fmla="*/ 192 w 425"/>
                <a:gd name="T65" fmla="*/ 475 h 836"/>
                <a:gd name="T66" fmla="*/ 154 w 425"/>
                <a:gd name="T67" fmla="*/ 431 h 836"/>
                <a:gd name="T68" fmla="*/ 130 w 425"/>
                <a:gd name="T69" fmla="*/ 369 h 836"/>
                <a:gd name="T70" fmla="*/ 136 w 425"/>
                <a:gd name="T71" fmla="*/ 304 h 836"/>
                <a:gd name="T72" fmla="*/ 165 w 425"/>
                <a:gd name="T73" fmla="*/ 239 h 836"/>
                <a:gd name="T74" fmla="*/ 215 w 425"/>
                <a:gd name="T75" fmla="*/ 181 h 836"/>
                <a:gd name="T76" fmla="*/ 267 w 425"/>
                <a:gd name="T77" fmla="*/ 12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5"/>
                <a:gd name="T118" fmla="*/ 0 h 836"/>
                <a:gd name="T119" fmla="*/ 425 w 425"/>
                <a:gd name="T120" fmla="*/ 836 h 8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5" h="836">
                  <a:moveTo>
                    <a:pt x="267" y="121"/>
                  </a:moveTo>
                  <a:lnTo>
                    <a:pt x="305" y="70"/>
                  </a:lnTo>
                  <a:lnTo>
                    <a:pt x="363" y="0"/>
                  </a:lnTo>
                  <a:lnTo>
                    <a:pt x="419" y="7"/>
                  </a:lnTo>
                  <a:lnTo>
                    <a:pt x="425" y="63"/>
                  </a:lnTo>
                  <a:lnTo>
                    <a:pt x="407" y="94"/>
                  </a:lnTo>
                  <a:lnTo>
                    <a:pt x="372" y="130"/>
                  </a:lnTo>
                  <a:lnTo>
                    <a:pt x="302" y="181"/>
                  </a:lnTo>
                  <a:lnTo>
                    <a:pt x="250" y="231"/>
                  </a:lnTo>
                  <a:lnTo>
                    <a:pt x="224" y="275"/>
                  </a:lnTo>
                  <a:lnTo>
                    <a:pt x="197" y="330"/>
                  </a:lnTo>
                  <a:lnTo>
                    <a:pt x="206" y="403"/>
                  </a:lnTo>
                  <a:lnTo>
                    <a:pt x="253" y="448"/>
                  </a:lnTo>
                  <a:lnTo>
                    <a:pt x="288" y="518"/>
                  </a:lnTo>
                  <a:lnTo>
                    <a:pt x="302" y="593"/>
                  </a:lnTo>
                  <a:lnTo>
                    <a:pt x="311" y="684"/>
                  </a:lnTo>
                  <a:lnTo>
                    <a:pt x="296" y="771"/>
                  </a:lnTo>
                  <a:lnTo>
                    <a:pt x="253" y="793"/>
                  </a:lnTo>
                  <a:lnTo>
                    <a:pt x="206" y="786"/>
                  </a:lnTo>
                  <a:lnTo>
                    <a:pt x="136" y="800"/>
                  </a:lnTo>
                  <a:lnTo>
                    <a:pt x="66" y="836"/>
                  </a:lnTo>
                  <a:lnTo>
                    <a:pt x="32" y="829"/>
                  </a:lnTo>
                  <a:lnTo>
                    <a:pt x="0" y="800"/>
                  </a:lnTo>
                  <a:lnTo>
                    <a:pt x="14" y="786"/>
                  </a:lnTo>
                  <a:lnTo>
                    <a:pt x="52" y="774"/>
                  </a:lnTo>
                  <a:lnTo>
                    <a:pt x="139" y="757"/>
                  </a:lnTo>
                  <a:lnTo>
                    <a:pt x="218" y="757"/>
                  </a:lnTo>
                  <a:lnTo>
                    <a:pt x="244" y="757"/>
                  </a:lnTo>
                  <a:lnTo>
                    <a:pt x="261" y="735"/>
                  </a:lnTo>
                  <a:lnTo>
                    <a:pt x="270" y="692"/>
                  </a:lnTo>
                  <a:lnTo>
                    <a:pt x="259" y="605"/>
                  </a:lnTo>
                  <a:lnTo>
                    <a:pt x="232" y="521"/>
                  </a:lnTo>
                  <a:lnTo>
                    <a:pt x="192" y="475"/>
                  </a:lnTo>
                  <a:lnTo>
                    <a:pt x="154" y="431"/>
                  </a:lnTo>
                  <a:lnTo>
                    <a:pt x="130" y="369"/>
                  </a:lnTo>
                  <a:lnTo>
                    <a:pt x="136" y="304"/>
                  </a:lnTo>
                  <a:lnTo>
                    <a:pt x="165" y="239"/>
                  </a:lnTo>
                  <a:lnTo>
                    <a:pt x="215" y="181"/>
                  </a:lnTo>
                  <a:lnTo>
                    <a:pt x="267" y="121"/>
                  </a:lnTo>
                  <a:close/>
                </a:path>
              </a:pathLst>
            </a:custGeom>
            <a:solidFill>
              <a:srgbClr val="FF6600"/>
            </a:solidFill>
            <a:ln w="9525">
              <a:noFill/>
              <a:round/>
              <a:headEnd/>
              <a:tailEnd/>
            </a:ln>
          </p:spPr>
          <p:txBody>
            <a:bodyPr/>
            <a:lstStyle/>
            <a:p>
              <a:endParaRPr lang="en-US"/>
            </a:p>
          </p:txBody>
        </p:sp>
        <p:sp>
          <p:nvSpPr>
            <p:cNvPr id="9478" name="Freeform 73"/>
            <p:cNvSpPr>
              <a:spLocks/>
            </p:cNvSpPr>
            <p:nvPr/>
          </p:nvSpPr>
          <p:spPr bwMode="auto">
            <a:xfrm>
              <a:off x="3033" y="2618"/>
              <a:ext cx="364" cy="816"/>
            </a:xfrm>
            <a:custGeom>
              <a:avLst/>
              <a:gdLst>
                <a:gd name="T0" fmla="*/ 149 w 364"/>
                <a:gd name="T1" fmla="*/ 130 h 816"/>
                <a:gd name="T2" fmla="*/ 67 w 364"/>
                <a:gd name="T3" fmla="*/ 99 h 816"/>
                <a:gd name="T4" fmla="*/ 18 w 364"/>
                <a:gd name="T5" fmla="*/ 72 h 816"/>
                <a:gd name="T6" fmla="*/ 0 w 364"/>
                <a:gd name="T7" fmla="*/ 34 h 816"/>
                <a:gd name="T8" fmla="*/ 27 w 364"/>
                <a:gd name="T9" fmla="*/ 7 h 816"/>
                <a:gd name="T10" fmla="*/ 85 w 364"/>
                <a:gd name="T11" fmla="*/ 0 h 816"/>
                <a:gd name="T12" fmla="*/ 129 w 364"/>
                <a:gd name="T13" fmla="*/ 12 h 816"/>
                <a:gd name="T14" fmla="*/ 216 w 364"/>
                <a:gd name="T15" fmla="*/ 84 h 816"/>
                <a:gd name="T16" fmla="*/ 295 w 364"/>
                <a:gd name="T17" fmla="*/ 142 h 816"/>
                <a:gd name="T18" fmla="*/ 338 w 364"/>
                <a:gd name="T19" fmla="*/ 208 h 816"/>
                <a:gd name="T20" fmla="*/ 350 w 364"/>
                <a:gd name="T21" fmla="*/ 258 h 816"/>
                <a:gd name="T22" fmla="*/ 364 w 364"/>
                <a:gd name="T23" fmla="*/ 319 h 816"/>
                <a:gd name="T24" fmla="*/ 356 w 364"/>
                <a:gd name="T25" fmla="*/ 389 h 816"/>
                <a:gd name="T26" fmla="*/ 295 w 364"/>
                <a:gd name="T27" fmla="*/ 471 h 816"/>
                <a:gd name="T28" fmla="*/ 242 w 364"/>
                <a:gd name="T29" fmla="*/ 529 h 816"/>
                <a:gd name="T30" fmla="*/ 193 w 364"/>
                <a:gd name="T31" fmla="*/ 599 h 816"/>
                <a:gd name="T32" fmla="*/ 155 w 364"/>
                <a:gd name="T33" fmla="*/ 635 h 816"/>
                <a:gd name="T34" fmla="*/ 123 w 364"/>
                <a:gd name="T35" fmla="*/ 671 h 816"/>
                <a:gd name="T36" fmla="*/ 123 w 364"/>
                <a:gd name="T37" fmla="*/ 693 h 816"/>
                <a:gd name="T38" fmla="*/ 155 w 364"/>
                <a:gd name="T39" fmla="*/ 700 h 816"/>
                <a:gd name="T40" fmla="*/ 219 w 364"/>
                <a:gd name="T41" fmla="*/ 710 h 816"/>
                <a:gd name="T42" fmla="*/ 286 w 364"/>
                <a:gd name="T43" fmla="*/ 732 h 816"/>
                <a:gd name="T44" fmla="*/ 341 w 364"/>
                <a:gd name="T45" fmla="*/ 773 h 816"/>
                <a:gd name="T46" fmla="*/ 330 w 364"/>
                <a:gd name="T47" fmla="*/ 797 h 816"/>
                <a:gd name="T48" fmla="*/ 280 w 364"/>
                <a:gd name="T49" fmla="*/ 816 h 816"/>
                <a:gd name="T50" fmla="*/ 242 w 364"/>
                <a:gd name="T51" fmla="*/ 797 h 816"/>
                <a:gd name="T52" fmla="*/ 201 w 364"/>
                <a:gd name="T53" fmla="*/ 760 h 816"/>
                <a:gd name="T54" fmla="*/ 155 w 364"/>
                <a:gd name="T55" fmla="*/ 739 h 816"/>
                <a:gd name="T56" fmla="*/ 114 w 364"/>
                <a:gd name="T57" fmla="*/ 729 h 816"/>
                <a:gd name="T58" fmla="*/ 79 w 364"/>
                <a:gd name="T59" fmla="*/ 724 h 816"/>
                <a:gd name="T60" fmla="*/ 50 w 364"/>
                <a:gd name="T61" fmla="*/ 717 h 816"/>
                <a:gd name="T62" fmla="*/ 41 w 364"/>
                <a:gd name="T63" fmla="*/ 707 h 816"/>
                <a:gd name="T64" fmla="*/ 44 w 364"/>
                <a:gd name="T65" fmla="*/ 686 h 816"/>
                <a:gd name="T66" fmla="*/ 97 w 364"/>
                <a:gd name="T67" fmla="*/ 642 h 816"/>
                <a:gd name="T68" fmla="*/ 184 w 364"/>
                <a:gd name="T69" fmla="*/ 563 h 816"/>
                <a:gd name="T70" fmla="*/ 260 w 364"/>
                <a:gd name="T71" fmla="*/ 456 h 816"/>
                <a:gd name="T72" fmla="*/ 289 w 364"/>
                <a:gd name="T73" fmla="*/ 403 h 816"/>
                <a:gd name="T74" fmla="*/ 306 w 364"/>
                <a:gd name="T75" fmla="*/ 345 h 816"/>
                <a:gd name="T76" fmla="*/ 303 w 364"/>
                <a:gd name="T77" fmla="*/ 273 h 816"/>
                <a:gd name="T78" fmla="*/ 271 w 364"/>
                <a:gd name="T79" fmla="*/ 215 h 816"/>
                <a:gd name="T80" fmla="*/ 225 w 364"/>
                <a:gd name="T81" fmla="*/ 167 h 816"/>
                <a:gd name="T82" fmla="*/ 149 w 364"/>
                <a:gd name="T83" fmla="*/ 130 h 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4"/>
                <a:gd name="T127" fmla="*/ 0 h 816"/>
                <a:gd name="T128" fmla="*/ 364 w 364"/>
                <a:gd name="T129" fmla="*/ 816 h 8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4" h="816">
                  <a:moveTo>
                    <a:pt x="149" y="130"/>
                  </a:moveTo>
                  <a:lnTo>
                    <a:pt x="67" y="99"/>
                  </a:lnTo>
                  <a:lnTo>
                    <a:pt x="18" y="72"/>
                  </a:lnTo>
                  <a:lnTo>
                    <a:pt x="0" y="34"/>
                  </a:lnTo>
                  <a:lnTo>
                    <a:pt x="27" y="7"/>
                  </a:lnTo>
                  <a:lnTo>
                    <a:pt x="85" y="0"/>
                  </a:lnTo>
                  <a:lnTo>
                    <a:pt x="129" y="12"/>
                  </a:lnTo>
                  <a:lnTo>
                    <a:pt x="216" y="84"/>
                  </a:lnTo>
                  <a:lnTo>
                    <a:pt x="295" y="142"/>
                  </a:lnTo>
                  <a:lnTo>
                    <a:pt x="338" y="208"/>
                  </a:lnTo>
                  <a:lnTo>
                    <a:pt x="350" y="258"/>
                  </a:lnTo>
                  <a:lnTo>
                    <a:pt x="364" y="319"/>
                  </a:lnTo>
                  <a:lnTo>
                    <a:pt x="356" y="389"/>
                  </a:lnTo>
                  <a:lnTo>
                    <a:pt x="295" y="471"/>
                  </a:lnTo>
                  <a:lnTo>
                    <a:pt x="242" y="529"/>
                  </a:lnTo>
                  <a:lnTo>
                    <a:pt x="193" y="599"/>
                  </a:lnTo>
                  <a:lnTo>
                    <a:pt x="155" y="635"/>
                  </a:lnTo>
                  <a:lnTo>
                    <a:pt x="123" y="671"/>
                  </a:lnTo>
                  <a:lnTo>
                    <a:pt x="123" y="693"/>
                  </a:lnTo>
                  <a:lnTo>
                    <a:pt x="155" y="700"/>
                  </a:lnTo>
                  <a:lnTo>
                    <a:pt x="219" y="710"/>
                  </a:lnTo>
                  <a:lnTo>
                    <a:pt x="286" y="732"/>
                  </a:lnTo>
                  <a:lnTo>
                    <a:pt x="341" y="773"/>
                  </a:lnTo>
                  <a:lnTo>
                    <a:pt x="330" y="797"/>
                  </a:lnTo>
                  <a:lnTo>
                    <a:pt x="280" y="816"/>
                  </a:lnTo>
                  <a:lnTo>
                    <a:pt x="242" y="797"/>
                  </a:lnTo>
                  <a:lnTo>
                    <a:pt x="201" y="760"/>
                  </a:lnTo>
                  <a:lnTo>
                    <a:pt x="155" y="739"/>
                  </a:lnTo>
                  <a:lnTo>
                    <a:pt x="114" y="729"/>
                  </a:lnTo>
                  <a:lnTo>
                    <a:pt x="79" y="724"/>
                  </a:lnTo>
                  <a:lnTo>
                    <a:pt x="50" y="717"/>
                  </a:lnTo>
                  <a:lnTo>
                    <a:pt x="41" y="707"/>
                  </a:lnTo>
                  <a:lnTo>
                    <a:pt x="44" y="686"/>
                  </a:lnTo>
                  <a:lnTo>
                    <a:pt x="97" y="642"/>
                  </a:lnTo>
                  <a:lnTo>
                    <a:pt x="184" y="563"/>
                  </a:lnTo>
                  <a:lnTo>
                    <a:pt x="260" y="456"/>
                  </a:lnTo>
                  <a:lnTo>
                    <a:pt x="289" y="403"/>
                  </a:lnTo>
                  <a:lnTo>
                    <a:pt x="306" y="345"/>
                  </a:lnTo>
                  <a:lnTo>
                    <a:pt x="303" y="273"/>
                  </a:lnTo>
                  <a:lnTo>
                    <a:pt x="271" y="215"/>
                  </a:lnTo>
                  <a:lnTo>
                    <a:pt x="225" y="167"/>
                  </a:lnTo>
                  <a:lnTo>
                    <a:pt x="149" y="130"/>
                  </a:lnTo>
                  <a:close/>
                </a:path>
              </a:pathLst>
            </a:custGeom>
            <a:solidFill>
              <a:srgbClr val="FF6600"/>
            </a:solidFill>
            <a:ln w="9525">
              <a:noFill/>
              <a:round/>
              <a:headEnd/>
              <a:tailEnd/>
            </a:ln>
          </p:spPr>
          <p:txBody>
            <a:bodyPr/>
            <a:lstStyle/>
            <a:p>
              <a:endParaRPr lang="en-US"/>
            </a:p>
          </p:txBody>
        </p:sp>
      </p:grpSp>
      <p:grpSp>
        <p:nvGrpSpPr>
          <p:cNvPr id="12" name="Group 74"/>
          <p:cNvGrpSpPr>
            <a:grpSpLocks/>
          </p:cNvGrpSpPr>
          <p:nvPr/>
        </p:nvGrpSpPr>
        <p:grpSpPr bwMode="auto">
          <a:xfrm flipH="1">
            <a:off x="7862888" y="563563"/>
            <a:ext cx="731837" cy="1444625"/>
            <a:chOff x="2297" y="1096"/>
            <a:chExt cx="1167" cy="2322"/>
          </a:xfrm>
        </p:grpSpPr>
        <p:sp>
          <p:nvSpPr>
            <p:cNvPr id="9467" name="Freeform 75"/>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chemeClr val="accent1"/>
            </a:solidFill>
            <a:ln w="9525">
              <a:noFill/>
              <a:round/>
              <a:headEnd/>
              <a:tailEnd/>
            </a:ln>
          </p:spPr>
          <p:txBody>
            <a:bodyPr/>
            <a:lstStyle/>
            <a:p>
              <a:endParaRPr lang="en-US"/>
            </a:p>
          </p:txBody>
        </p:sp>
        <p:sp>
          <p:nvSpPr>
            <p:cNvPr id="9468" name="Freeform 76"/>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chemeClr val="accent1"/>
            </a:solidFill>
            <a:ln w="9525">
              <a:noFill/>
              <a:round/>
              <a:headEnd/>
              <a:tailEnd/>
            </a:ln>
          </p:spPr>
          <p:txBody>
            <a:bodyPr/>
            <a:lstStyle/>
            <a:p>
              <a:endParaRPr lang="en-US"/>
            </a:p>
          </p:txBody>
        </p:sp>
        <p:sp>
          <p:nvSpPr>
            <p:cNvPr id="9469" name="Freeform 77"/>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chemeClr val="accent1"/>
            </a:solidFill>
            <a:ln w="9525">
              <a:noFill/>
              <a:round/>
              <a:headEnd/>
              <a:tailEnd/>
            </a:ln>
          </p:spPr>
          <p:txBody>
            <a:bodyPr/>
            <a:lstStyle/>
            <a:p>
              <a:endParaRPr lang="en-US"/>
            </a:p>
          </p:txBody>
        </p:sp>
        <p:sp>
          <p:nvSpPr>
            <p:cNvPr id="9470" name="Freeform 78"/>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chemeClr val="accent1"/>
            </a:solidFill>
            <a:ln w="9525">
              <a:noFill/>
              <a:round/>
              <a:headEnd/>
              <a:tailEnd/>
            </a:ln>
          </p:spPr>
          <p:txBody>
            <a:bodyPr/>
            <a:lstStyle/>
            <a:p>
              <a:endParaRPr lang="en-US"/>
            </a:p>
          </p:txBody>
        </p:sp>
        <p:sp>
          <p:nvSpPr>
            <p:cNvPr id="9471" name="Freeform 79"/>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chemeClr val="accent1"/>
            </a:solidFill>
            <a:ln w="9525">
              <a:noFill/>
              <a:round/>
              <a:headEnd/>
              <a:tailEnd/>
            </a:ln>
          </p:spPr>
          <p:txBody>
            <a:bodyPr/>
            <a:lstStyle/>
            <a:p>
              <a:endParaRPr lang="en-US"/>
            </a:p>
          </p:txBody>
        </p:sp>
        <p:sp>
          <p:nvSpPr>
            <p:cNvPr id="9472" name="Freeform 80"/>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chemeClr val="accent1"/>
            </a:solidFill>
            <a:ln w="9525">
              <a:noFill/>
              <a:round/>
              <a:headEnd/>
              <a:tailEnd/>
            </a:ln>
          </p:spPr>
          <p:txBody>
            <a:bodyPr/>
            <a:lstStyle/>
            <a:p>
              <a:endParaRPr lang="en-US"/>
            </a:p>
          </p:txBody>
        </p:sp>
      </p:grpSp>
      <p:graphicFrame>
        <p:nvGraphicFramePr>
          <p:cNvPr id="9220" name="Object 81"/>
          <p:cNvGraphicFramePr>
            <a:graphicFrameLocks noChangeAspect="1"/>
          </p:cNvGraphicFramePr>
          <p:nvPr/>
        </p:nvGraphicFramePr>
        <p:xfrm flipH="1">
          <a:off x="5607050" y="941388"/>
          <a:ext cx="1098550" cy="1344612"/>
        </p:xfrm>
        <a:graphic>
          <a:graphicData uri="http://schemas.openxmlformats.org/presentationml/2006/ole">
            <p:oleObj spid="_x0000_s10244" name="Clip" r:id="rId7" imgW="3212280" imgH="3935520" progId="">
              <p:embed/>
            </p:oleObj>
          </a:graphicData>
        </a:graphic>
      </p:graphicFrame>
      <p:grpSp>
        <p:nvGrpSpPr>
          <p:cNvPr id="13" name="Group 82"/>
          <p:cNvGrpSpPr>
            <a:grpSpLocks/>
          </p:cNvGrpSpPr>
          <p:nvPr/>
        </p:nvGrpSpPr>
        <p:grpSpPr bwMode="auto">
          <a:xfrm flipH="1">
            <a:off x="6369050" y="1066800"/>
            <a:ext cx="601663" cy="1719263"/>
            <a:chOff x="624" y="962"/>
            <a:chExt cx="815" cy="2331"/>
          </a:xfrm>
        </p:grpSpPr>
        <p:sp>
          <p:nvSpPr>
            <p:cNvPr id="9461" name="Freeform 83" descr="Purple mesh"/>
            <p:cNvSpPr>
              <a:spLocks/>
            </p:cNvSpPr>
            <p:nvPr/>
          </p:nvSpPr>
          <p:spPr bwMode="auto">
            <a:xfrm>
              <a:off x="771" y="1347"/>
              <a:ext cx="410" cy="406"/>
            </a:xfrm>
            <a:custGeom>
              <a:avLst/>
              <a:gdLst>
                <a:gd name="T0" fmla="*/ 268 w 410"/>
                <a:gd name="T1" fmla="*/ 117 h 406"/>
                <a:gd name="T2" fmla="*/ 217 w 410"/>
                <a:gd name="T3" fmla="*/ 41 h 406"/>
                <a:gd name="T4" fmla="*/ 166 w 410"/>
                <a:gd name="T5" fmla="*/ 0 h 406"/>
                <a:gd name="T6" fmla="*/ 106 w 410"/>
                <a:gd name="T7" fmla="*/ 0 h 406"/>
                <a:gd name="T8" fmla="*/ 40 w 410"/>
                <a:gd name="T9" fmla="*/ 26 h 406"/>
                <a:gd name="T10" fmla="*/ 10 w 410"/>
                <a:gd name="T11" fmla="*/ 71 h 406"/>
                <a:gd name="T12" fmla="*/ 0 w 410"/>
                <a:gd name="T13" fmla="*/ 132 h 406"/>
                <a:gd name="T14" fmla="*/ 10 w 410"/>
                <a:gd name="T15" fmla="*/ 213 h 406"/>
                <a:gd name="T16" fmla="*/ 50 w 410"/>
                <a:gd name="T17" fmla="*/ 304 h 406"/>
                <a:gd name="T18" fmla="*/ 121 w 410"/>
                <a:gd name="T19" fmla="*/ 365 h 406"/>
                <a:gd name="T20" fmla="*/ 176 w 410"/>
                <a:gd name="T21" fmla="*/ 395 h 406"/>
                <a:gd name="T22" fmla="*/ 232 w 410"/>
                <a:gd name="T23" fmla="*/ 406 h 406"/>
                <a:gd name="T24" fmla="*/ 278 w 410"/>
                <a:gd name="T25" fmla="*/ 390 h 406"/>
                <a:gd name="T26" fmla="*/ 303 w 410"/>
                <a:gd name="T27" fmla="*/ 365 h 406"/>
                <a:gd name="T28" fmla="*/ 319 w 410"/>
                <a:gd name="T29" fmla="*/ 304 h 406"/>
                <a:gd name="T30" fmla="*/ 314 w 410"/>
                <a:gd name="T31" fmla="*/ 233 h 406"/>
                <a:gd name="T32" fmla="*/ 298 w 410"/>
                <a:gd name="T33" fmla="*/ 173 h 406"/>
                <a:gd name="T34" fmla="*/ 399 w 410"/>
                <a:gd name="T35" fmla="*/ 117 h 406"/>
                <a:gd name="T36" fmla="*/ 410 w 410"/>
                <a:gd name="T37" fmla="*/ 92 h 406"/>
                <a:gd name="T38" fmla="*/ 399 w 410"/>
                <a:gd name="T39" fmla="*/ 81 h 406"/>
                <a:gd name="T40" fmla="*/ 288 w 410"/>
                <a:gd name="T41" fmla="*/ 147 h 406"/>
                <a:gd name="T42" fmla="*/ 268 w 410"/>
                <a:gd name="T43" fmla="*/ 117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0"/>
                <a:gd name="T67" fmla="*/ 0 h 406"/>
                <a:gd name="T68" fmla="*/ 410 w 410"/>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0" h="406">
                  <a:moveTo>
                    <a:pt x="268" y="117"/>
                  </a:moveTo>
                  <a:lnTo>
                    <a:pt x="217" y="41"/>
                  </a:lnTo>
                  <a:lnTo>
                    <a:pt x="166" y="0"/>
                  </a:lnTo>
                  <a:lnTo>
                    <a:pt x="106" y="0"/>
                  </a:lnTo>
                  <a:lnTo>
                    <a:pt x="40" y="26"/>
                  </a:lnTo>
                  <a:lnTo>
                    <a:pt x="10" y="71"/>
                  </a:lnTo>
                  <a:lnTo>
                    <a:pt x="0" y="132"/>
                  </a:lnTo>
                  <a:lnTo>
                    <a:pt x="10" y="213"/>
                  </a:lnTo>
                  <a:lnTo>
                    <a:pt x="50" y="304"/>
                  </a:lnTo>
                  <a:lnTo>
                    <a:pt x="121" y="365"/>
                  </a:lnTo>
                  <a:lnTo>
                    <a:pt x="176" y="395"/>
                  </a:lnTo>
                  <a:lnTo>
                    <a:pt x="232" y="406"/>
                  </a:lnTo>
                  <a:lnTo>
                    <a:pt x="278" y="390"/>
                  </a:lnTo>
                  <a:lnTo>
                    <a:pt x="303" y="365"/>
                  </a:lnTo>
                  <a:lnTo>
                    <a:pt x="319" y="304"/>
                  </a:lnTo>
                  <a:lnTo>
                    <a:pt x="314" y="233"/>
                  </a:lnTo>
                  <a:lnTo>
                    <a:pt x="298" y="173"/>
                  </a:lnTo>
                  <a:lnTo>
                    <a:pt x="399" y="117"/>
                  </a:lnTo>
                  <a:lnTo>
                    <a:pt x="410" y="92"/>
                  </a:lnTo>
                  <a:lnTo>
                    <a:pt x="399" y="81"/>
                  </a:lnTo>
                  <a:lnTo>
                    <a:pt x="288" y="147"/>
                  </a:lnTo>
                  <a:lnTo>
                    <a:pt x="268" y="117"/>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462" name="Freeform 84" descr="Purple mesh"/>
            <p:cNvSpPr>
              <a:spLocks/>
            </p:cNvSpPr>
            <p:nvPr/>
          </p:nvSpPr>
          <p:spPr bwMode="auto">
            <a:xfrm>
              <a:off x="1065" y="962"/>
              <a:ext cx="364" cy="907"/>
            </a:xfrm>
            <a:custGeom>
              <a:avLst/>
              <a:gdLst>
                <a:gd name="T0" fmla="*/ 101 w 364"/>
                <a:gd name="T1" fmla="*/ 765 h 907"/>
                <a:gd name="T2" fmla="*/ 35 w 364"/>
                <a:gd name="T3" fmla="*/ 816 h 907"/>
                <a:gd name="T4" fmla="*/ 15 w 364"/>
                <a:gd name="T5" fmla="*/ 832 h 907"/>
                <a:gd name="T6" fmla="*/ 0 w 364"/>
                <a:gd name="T7" fmla="*/ 867 h 907"/>
                <a:gd name="T8" fmla="*/ 20 w 364"/>
                <a:gd name="T9" fmla="*/ 902 h 907"/>
                <a:gd name="T10" fmla="*/ 40 w 364"/>
                <a:gd name="T11" fmla="*/ 907 h 907"/>
                <a:gd name="T12" fmla="*/ 101 w 364"/>
                <a:gd name="T13" fmla="*/ 887 h 907"/>
                <a:gd name="T14" fmla="*/ 192 w 364"/>
                <a:gd name="T15" fmla="*/ 816 h 907"/>
                <a:gd name="T16" fmla="*/ 273 w 364"/>
                <a:gd name="T17" fmla="*/ 730 h 907"/>
                <a:gd name="T18" fmla="*/ 359 w 364"/>
                <a:gd name="T19" fmla="*/ 633 h 907"/>
                <a:gd name="T20" fmla="*/ 364 w 364"/>
                <a:gd name="T21" fmla="*/ 593 h 907"/>
                <a:gd name="T22" fmla="*/ 364 w 364"/>
                <a:gd name="T23" fmla="*/ 482 h 907"/>
                <a:gd name="T24" fmla="*/ 339 w 364"/>
                <a:gd name="T25" fmla="*/ 310 h 907"/>
                <a:gd name="T26" fmla="*/ 354 w 364"/>
                <a:gd name="T27" fmla="*/ 209 h 907"/>
                <a:gd name="T28" fmla="*/ 364 w 364"/>
                <a:gd name="T29" fmla="*/ 168 h 907"/>
                <a:gd name="T30" fmla="*/ 349 w 364"/>
                <a:gd name="T31" fmla="*/ 147 h 907"/>
                <a:gd name="T32" fmla="*/ 313 w 364"/>
                <a:gd name="T33" fmla="*/ 127 h 907"/>
                <a:gd name="T34" fmla="*/ 288 w 364"/>
                <a:gd name="T35" fmla="*/ 112 h 907"/>
                <a:gd name="T36" fmla="*/ 303 w 364"/>
                <a:gd name="T37" fmla="*/ 21 h 907"/>
                <a:gd name="T38" fmla="*/ 293 w 364"/>
                <a:gd name="T39" fmla="*/ 0 h 907"/>
                <a:gd name="T40" fmla="*/ 273 w 364"/>
                <a:gd name="T41" fmla="*/ 6 h 907"/>
                <a:gd name="T42" fmla="*/ 263 w 364"/>
                <a:gd name="T43" fmla="*/ 122 h 907"/>
                <a:gd name="T44" fmla="*/ 253 w 364"/>
                <a:gd name="T45" fmla="*/ 152 h 907"/>
                <a:gd name="T46" fmla="*/ 248 w 364"/>
                <a:gd name="T47" fmla="*/ 173 h 907"/>
                <a:gd name="T48" fmla="*/ 207 w 364"/>
                <a:gd name="T49" fmla="*/ 157 h 907"/>
                <a:gd name="T50" fmla="*/ 177 w 364"/>
                <a:gd name="T51" fmla="*/ 157 h 907"/>
                <a:gd name="T52" fmla="*/ 177 w 364"/>
                <a:gd name="T53" fmla="*/ 178 h 907"/>
                <a:gd name="T54" fmla="*/ 197 w 364"/>
                <a:gd name="T55" fmla="*/ 194 h 907"/>
                <a:gd name="T56" fmla="*/ 233 w 364"/>
                <a:gd name="T57" fmla="*/ 194 h 907"/>
                <a:gd name="T58" fmla="*/ 258 w 364"/>
                <a:gd name="T59" fmla="*/ 214 h 907"/>
                <a:gd name="T60" fmla="*/ 278 w 364"/>
                <a:gd name="T61" fmla="*/ 249 h 907"/>
                <a:gd name="T62" fmla="*/ 298 w 364"/>
                <a:gd name="T63" fmla="*/ 305 h 907"/>
                <a:gd name="T64" fmla="*/ 313 w 364"/>
                <a:gd name="T65" fmla="*/ 416 h 907"/>
                <a:gd name="T66" fmla="*/ 313 w 364"/>
                <a:gd name="T67" fmla="*/ 517 h 907"/>
                <a:gd name="T68" fmla="*/ 303 w 364"/>
                <a:gd name="T69" fmla="*/ 598 h 907"/>
                <a:gd name="T70" fmla="*/ 283 w 364"/>
                <a:gd name="T71" fmla="*/ 633 h 907"/>
                <a:gd name="T72" fmla="*/ 212 w 364"/>
                <a:gd name="T73" fmla="*/ 684 h 907"/>
                <a:gd name="T74" fmla="*/ 136 w 364"/>
                <a:gd name="T75" fmla="*/ 730 h 907"/>
                <a:gd name="T76" fmla="*/ 101 w 364"/>
                <a:gd name="T77" fmla="*/ 765 h 9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4"/>
                <a:gd name="T118" fmla="*/ 0 h 907"/>
                <a:gd name="T119" fmla="*/ 364 w 364"/>
                <a:gd name="T120" fmla="*/ 907 h 9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4" h="907">
                  <a:moveTo>
                    <a:pt x="101" y="765"/>
                  </a:moveTo>
                  <a:lnTo>
                    <a:pt x="35" y="816"/>
                  </a:lnTo>
                  <a:lnTo>
                    <a:pt x="15" y="832"/>
                  </a:lnTo>
                  <a:lnTo>
                    <a:pt x="0" y="867"/>
                  </a:lnTo>
                  <a:lnTo>
                    <a:pt x="20" y="902"/>
                  </a:lnTo>
                  <a:lnTo>
                    <a:pt x="40" y="907"/>
                  </a:lnTo>
                  <a:lnTo>
                    <a:pt x="101" y="887"/>
                  </a:lnTo>
                  <a:lnTo>
                    <a:pt x="192" y="816"/>
                  </a:lnTo>
                  <a:lnTo>
                    <a:pt x="273" y="730"/>
                  </a:lnTo>
                  <a:lnTo>
                    <a:pt x="359" y="633"/>
                  </a:lnTo>
                  <a:lnTo>
                    <a:pt x="364" y="593"/>
                  </a:lnTo>
                  <a:lnTo>
                    <a:pt x="364" y="482"/>
                  </a:lnTo>
                  <a:lnTo>
                    <a:pt x="339" y="310"/>
                  </a:lnTo>
                  <a:lnTo>
                    <a:pt x="354" y="209"/>
                  </a:lnTo>
                  <a:lnTo>
                    <a:pt x="364" y="168"/>
                  </a:lnTo>
                  <a:lnTo>
                    <a:pt x="349" y="147"/>
                  </a:lnTo>
                  <a:lnTo>
                    <a:pt x="313" y="127"/>
                  </a:lnTo>
                  <a:lnTo>
                    <a:pt x="288" y="112"/>
                  </a:lnTo>
                  <a:lnTo>
                    <a:pt x="303" y="21"/>
                  </a:lnTo>
                  <a:lnTo>
                    <a:pt x="293" y="0"/>
                  </a:lnTo>
                  <a:lnTo>
                    <a:pt x="273" y="6"/>
                  </a:lnTo>
                  <a:lnTo>
                    <a:pt x="263" y="122"/>
                  </a:lnTo>
                  <a:lnTo>
                    <a:pt x="253" y="152"/>
                  </a:lnTo>
                  <a:lnTo>
                    <a:pt x="248" y="173"/>
                  </a:lnTo>
                  <a:lnTo>
                    <a:pt x="207" y="157"/>
                  </a:lnTo>
                  <a:lnTo>
                    <a:pt x="177" y="157"/>
                  </a:lnTo>
                  <a:lnTo>
                    <a:pt x="177" y="178"/>
                  </a:lnTo>
                  <a:lnTo>
                    <a:pt x="197" y="194"/>
                  </a:lnTo>
                  <a:lnTo>
                    <a:pt x="233" y="194"/>
                  </a:lnTo>
                  <a:lnTo>
                    <a:pt x="258" y="214"/>
                  </a:lnTo>
                  <a:lnTo>
                    <a:pt x="278" y="249"/>
                  </a:lnTo>
                  <a:lnTo>
                    <a:pt x="298" y="305"/>
                  </a:lnTo>
                  <a:lnTo>
                    <a:pt x="313" y="416"/>
                  </a:lnTo>
                  <a:lnTo>
                    <a:pt x="313" y="517"/>
                  </a:lnTo>
                  <a:lnTo>
                    <a:pt x="303" y="598"/>
                  </a:lnTo>
                  <a:lnTo>
                    <a:pt x="283" y="633"/>
                  </a:lnTo>
                  <a:lnTo>
                    <a:pt x="212" y="684"/>
                  </a:lnTo>
                  <a:lnTo>
                    <a:pt x="136" y="730"/>
                  </a:lnTo>
                  <a:lnTo>
                    <a:pt x="101" y="765"/>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463" name="Freeform 85" descr="Purple mesh"/>
            <p:cNvSpPr>
              <a:spLocks/>
            </p:cNvSpPr>
            <p:nvPr/>
          </p:nvSpPr>
          <p:spPr bwMode="auto">
            <a:xfrm>
              <a:off x="624" y="1799"/>
              <a:ext cx="329" cy="546"/>
            </a:xfrm>
            <a:custGeom>
              <a:avLst/>
              <a:gdLst>
                <a:gd name="T0" fmla="*/ 329 w 329"/>
                <a:gd name="T1" fmla="*/ 15 h 546"/>
                <a:gd name="T2" fmla="*/ 293 w 329"/>
                <a:gd name="T3" fmla="*/ 0 h 546"/>
                <a:gd name="T4" fmla="*/ 217 w 329"/>
                <a:gd name="T5" fmla="*/ 5 h 546"/>
                <a:gd name="T6" fmla="*/ 151 w 329"/>
                <a:gd name="T7" fmla="*/ 56 h 546"/>
                <a:gd name="T8" fmla="*/ 55 w 329"/>
                <a:gd name="T9" fmla="*/ 162 h 546"/>
                <a:gd name="T10" fmla="*/ 5 w 329"/>
                <a:gd name="T11" fmla="*/ 248 h 546"/>
                <a:gd name="T12" fmla="*/ 0 w 329"/>
                <a:gd name="T13" fmla="*/ 278 h 546"/>
                <a:gd name="T14" fmla="*/ 25 w 329"/>
                <a:gd name="T15" fmla="*/ 334 h 546"/>
                <a:gd name="T16" fmla="*/ 80 w 329"/>
                <a:gd name="T17" fmla="*/ 359 h 546"/>
                <a:gd name="T18" fmla="*/ 151 w 329"/>
                <a:gd name="T19" fmla="*/ 389 h 546"/>
                <a:gd name="T20" fmla="*/ 207 w 329"/>
                <a:gd name="T21" fmla="*/ 404 h 546"/>
                <a:gd name="T22" fmla="*/ 232 w 329"/>
                <a:gd name="T23" fmla="*/ 430 h 546"/>
                <a:gd name="T24" fmla="*/ 217 w 329"/>
                <a:gd name="T25" fmla="*/ 465 h 546"/>
                <a:gd name="T26" fmla="*/ 177 w 329"/>
                <a:gd name="T27" fmla="*/ 506 h 546"/>
                <a:gd name="T28" fmla="*/ 126 w 329"/>
                <a:gd name="T29" fmla="*/ 511 h 546"/>
                <a:gd name="T30" fmla="*/ 91 w 329"/>
                <a:gd name="T31" fmla="*/ 495 h 546"/>
                <a:gd name="T32" fmla="*/ 70 w 329"/>
                <a:gd name="T33" fmla="*/ 511 h 546"/>
                <a:gd name="T34" fmla="*/ 75 w 329"/>
                <a:gd name="T35" fmla="*/ 531 h 546"/>
                <a:gd name="T36" fmla="*/ 116 w 329"/>
                <a:gd name="T37" fmla="*/ 546 h 546"/>
                <a:gd name="T38" fmla="*/ 177 w 329"/>
                <a:gd name="T39" fmla="*/ 546 h 546"/>
                <a:gd name="T40" fmla="*/ 232 w 329"/>
                <a:gd name="T41" fmla="*/ 531 h 546"/>
                <a:gd name="T42" fmla="*/ 263 w 329"/>
                <a:gd name="T43" fmla="*/ 511 h 546"/>
                <a:gd name="T44" fmla="*/ 283 w 329"/>
                <a:gd name="T45" fmla="*/ 475 h 546"/>
                <a:gd name="T46" fmla="*/ 293 w 329"/>
                <a:gd name="T47" fmla="*/ 435 h 546"/>
                <a:gd name="T48" fmla="*/ 268 w 329"/>
                <a:gd name="T49" fmla="*/ 399 h 546"/>
                <a:gd name="T50" fmla="*/ 207 w 329"/>
                <a:gd name="T51" fmla="*/ 374 h 546"/>
                <a:gd name="T52" fmla="*/ 136 w 329"/>
                <a:gd name="T53" fmla="*/ 354 h 546"/>
                <a:gd name="T54" fmla="*/ 75 w 329"/>
                <a:gd name="T55" fmla="*/ 319 h 546"/>
                <a:gd name="T56" fmla="*/ 60 w 329"/>
                <a:gd name="T57" fmla="*/ 288 h 546"/>
                <a:gd name="T58" fmla="*/ 70 w 329"/>
                <a:gd name="T59" fmla="*/ 233 h 546"/>
                <a:gd name="T60" fmla="*/ 116 w 329"/>
                <a:gd name="T61" fmla="*/ 162 h 546"/>
                <a:gd name="T62" fmla="*/ 172 w 329"/>
                <a:gd name="T63" fmla="*/ 121 h 546"/>
                <a:gd name="T64" fmla="*/ 258 w 329"/>
                <a:gd name="T65" fmla="*/ 91 h 546"/>
                <a:gd name="T66" fmla="*/ 329 w 329"/>
                <a:gd name="T67" fmla="*/ 76 h 546"/>
                <a:gd name="T68" fmla="*/ 329 w 329"/>
                <a:gd name="T69" fmla="*/ 35 h 546"/>
                <a:gd name="T70" fmla="*/ 329 w 329"/>
                <a:gd name="T71" fmla="*/ 15 h 5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9"/>
                <a:gd name="T109" fmla="*/ 0 h 546"/>
                <a:gd name="T110" fmla="*/ 329 w 329"/>
                <a:gd name="T111" fmla="*/ 546 h 5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9" h="546">
                  <a:moveTo>
                    <a:pt x="329" y="15"/>
                  </a:moveTo>
                  <a:lnTo>
                    <a:pt x="293" y="0"/>
                  </a:lnTo>
                  <a:lnTo>
                    <a:pt x="217" y="5"/>
                  </a:lnTo>
                  <a:lnTo>
                    <a:pt x="151" y="56"/>
                  </a:lnTo>
                  <a:lnTo>
                    <a:pt x="55" y="162"/>
                  </a:lnTo>
                  <a:lnTo>
                    <a:pt x="5" y="248"/>
                  </a:lnTo>
                  <a:lnTo>
                    <a:pt x="0" y="278"/>
                  </a:lnTo>
                  <a:lnTo>
                    <a:pt x="25" y="334"/>
                  </a:lnTo>
                  <a:lnTo>
                    <a:pt x="80" y="359"/>
                  </a:lnTo>
                  <a:lnTo>
                    <a:pt x="151" y="389"/>
                  </a:lnTo>
                  <a:lnTo>
                    <a:pt x="207" y="404"/>
                  </a:lnTo>
                  <a:lnTo>
                    <a:pt x="232" y="430"/>
                  </a:lnTo>
                  <a:lnTo>
                    <a:pt x="217" y="465"/>
                  </a:lnTo>
                  <a:lnTo>
                    <a:pt x="177" y="506"/>
                  </a:lnTo>
                  <a:lnTo>
                    <a:pt x="126" y="511"/>
                  </a:lnTo>
                  <a:lnTo>
                    <a:pt x="91" y="495"/>
                  </a:lnTo>
                  <a:lnTo>
                    <a:pt x="70" y="511"/>
                  </a:lnTo>
                  <a:lnTo>
                    <a:pt x="75" y="531"/>
                  </a:lnTo>
                  <a:lnTo>
                    <a:pt x="116" y="546"/>
                  </a:lnTo>
                  <a:lnTo>
                    <a:pt x="177" y="546"/>
                  </a:lnTo>
                  <a:lnTo>
                    <a:pt x="232" y="531"/>
                  </a:lnTo>
                  <a:lnTo>
                    <a:pt x="263" y="511"/>
                  </a:lnTo>
                  <a:lnTo>
                    <a:pt x="283" y="475"/>
                  </a:lnTo>
                  <a:lnTo>
                    <a:pt x="293" y="435"/>
                  </a:lnTo>
                  <a:lnTo>
                    <a:pt x="268" y="399"/>
                  </a:lnTo>
                  <a:lnTo>
                    <a:pt x="207" y="374"/>
                  </a:lnTo>
                  <a:lnTo>
                    <a:pt x="136" y="354"/>
                  </a:lnTo>
                  <a:lnTo>
                    <a:pt x="75" y="319"/>
                  </a:lnTo>
                  <a:lnTo>
                    <a:pt x="60" y="288"/>
                  </a:lnTo>
                  <a:lnTo>
                    <a:pt x="70" y="233"/>
                  </a:lnTo>
                  <a:lnTo>
                    <a:pt x="116" y="162"/>
                  </a:lnTo>
                  <a:lnTo>
                    <a:pt x="172" y="121"/>
                  </a:lnTo>
                  <a:lnTo>
                    <a:pt x="258" y="91"/>
                  </a:lnTo>
                  <a:lnTo>
                    <a:pt x="329" y="76"/>
                  </a:lnTo>
                  <a:lnTo>
                    <a:pt x="329" y="35"/>
                  </a:lnTo>
                  <a:lnTo>
                    <a:pt x="329" y="15"/>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464" name="Freeform 86" descr="Purple mesh"/>
            <p:cNvSpPr>
              <a:spLocks/>
            </p:cNvSpPr>
            <p:nvPr/>
          </p:nvSpPr>
          <p:spPr bwMode="auto">
            <a:xfrm>
              <a:off x="892" y="1774"/>
              <a:ext cx="309" cy="673"/>
            </a:xfrm>
            <a:custGeom>
              <a:avLst/>
              <a:gdLst>
                <a:gd name="T0" fmla="*/ 269 w 309"/>
                <a:gd name="T1" fmla="*/ 212 h 673"/>
                <a:gd name="T2" fmla="*/ 238 w 309"/>
                <a:gd name="T3" fmla="*/ 86 h 673"/>
                <a:gd name="T4" fmla="*/ 203 w 309"/>
                <a:gd name="T5" fmla="*/ 25 h 673"/>
                <a:gd name="T6" fmla="*/ 126 w 309"/>
                <a:gd name="T7" fmla="*/ 0 h 673"/>
                <a:gd name="T8" fmla="*/ 50 w 309"/>
                <a:gd name="T9" fmla="*/ 10 h 673"/>
                <a:gd name="T10" fmla="*/ 15 w 309"/>
                <a:gd name="T11" fmla="*/ 76 h 673"/>
                <a:gd name="T12" fmla="*/ 20 w 309"/>
                <a:gd name="T13" fmla="*/ 157 h 673"/>
                <a:gd name="T14" fmla="*/ 40 w 309"/>
                <a:gd name="T15" fmla="*/ 288 h 673"/>
                <a:gd name="T16" fmla="*/ 40 w 309"/>
                <a:gd name="T17" fmla="*/ 404 h 673"/>
                <a:gd name="T18" fmla="*/ 15 w 309"/>
                <a:gd name="T19" fmla="*/ 505 h 673"/>
                <a:gd name="T20" fmla="*/ 0 w 309"/>
                <a:gd name="T21" fmla="*/ 561 h 673"/>
                <a:gd name="T22" fmla="*/ 10 w 309"/>
                <a:gd name="T23" fmla="*/ 612 h 673"/>
                <a:gd name="T24" fmla="*/ 45 w 309"/>
                <a:gd name="T25" fmla="*/ 638 h 673"/>
                <a:gd name="T26" fmla="*/ 91 w 309"/>
                <a:gd name="T27" fmla="*/ 663 h 673"/>
                <a:gd name="T28" fmla="*/ 136 w 309"/>
                <a:gd name="T29" fmla="*/ 673 h 673"/>
                <a:gd name="T30" fmla="*/ 193 w 309"/>
                <a:gd name="T31" fmla="*/ 673 h 673"/>
                <a:gd name="T32" fmla="*/ 259 w 309"/>
                <a:gd name="T33" fmla="*/ 622 h 673"/>
                <a:gd name="T34" fmla="*/ 309 w 309"/>
                <a:gd name="T35" fmla="*/ 515 h 673"/>
                <a:gd name="T36" fmla="*/ 304 w 309"/>
                <a:gd name="T37" fmla="*/ 419 h 673"/>
                <a:gd name="T38" fmla="*/ 274 w 309"/>
                <a:gd name="T39" fmla="*/ 308 h 673"/>
                <a:gd name="T40" fmla="*/ 269 w 309"/>
                <a:gd name="T41" fmla="*/ 212 h 6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9"/>
                <a:gd name="T64" fmla="*/ 0 h 673"/>
                <a:gd name="T65" fmla="*/ 309 w 309"/>
                <a:gd name="T66" fmla="*/ 673 h 6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9" h="673">
                  <a:moveTo>
                    <a:pt x="269" y="212"/>
                  </a:moveTo>
                  <a:lnTo>
                    <a:pt x="238" y="86"/>
                  </a:lnTo>
                  <a:lnTo>
                    <a:pt x="203" y="25"/>
                  </a:lnTo>
                  <a:lnTo>
                    <a:pt x="126" y="0"/>
                  </a:lnTo>
                  <a:lnTo>
                    <a:pt x="50" y="10"/>
                  </a:lnTo>
                  <a:lnTo>
                    <a:pt x="15" y="76"/>
                  </a:lnTo>
                  <a:lnTo>
                    <a:pt x="20" y="157"/>
                  </a:lnTo>
                  <a:lnTo>
                    <a:pt x="40" y="288"/>
                  </a:lnTo>
                  <a:lnTo>
                    <a:pt x="40" y="404"/>
                  </a:lnTo>
                  <a:lnTo>
                    <a:pt x="15" y="505"/>
                  </a:lnTo>
                  <a:lnTo>
                    <a:pt x="0" y="561"/>
                  </a:lnTo>
                  <a:lnTo>
                    <a:pt x="10" y="612"/>
                  </a:lnTo>
                  <a:lnTo>
                    <a:pt x="45" y="638"/>
                  </a:lnTo>
                  <a:lnTo>
                    <a:pt x="91" y="663"/>
                  </a:lnTo>
                  <a:lnTo>
                    <a:pt x="136" y="673"/>
                  </a:lnTo>
                  <a:lnTo>
                    <a:pt x="193" y="673"/>
                  </a:lnTo>
                  <a:lnTo>
                    <a:pt x="259" y="622"/>
                  </a:lnTo>
                  <a:lnTo>
                    <a:pt x="309" y="515"/>
                  </a:lnTo>
                  <a:lnTo>
                    <a:pt x="304" y="419"/>
                  </a:lnTo>
                  <a:lnTo>
                    <a:pt x="274" y="308"/>
                  </a:lnTo>
                  <a:lnTo>
                    <a:pt x="269" y="212"/>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465" name="Freeform 87" descr="Purple mesh"/>
            <p:cNvSpPr>
              <a:spLocks/>
            </p:cNvSpPr>
            <p:nvPr/>
          </p:nvSpPr>
          <p:spPr bwMode="auto">
            <a:xfrm>
              <a:off x="800" y="2320"/>
              <a:ext cx="235" cy="973"/>
            </a:xfrm>
            <a:custGeom>
              <a:avLst/>
              <a:gdLst>
                <a:gd name="T0" fmla="*/ 223 w 235"/>
                <a:gd name="T1" fmla="*/ 15 h 973"/>
                <a:gd name="T2" fmla="*/ 163 w 235"/>
                <a:gd name="T3" fmla="*/ 0 h 973"/>
                <a:gd name="T4" fmla="*/ 127 w 235"/>
                <a:gd name="T5" fmla="*/ 15 h 973"/>
                <a:gd name="T6" fmla="*/ 112 w 235"/>
                <a:gd name="T7" fmla="*/ 66 h 973"/>
                <a:gd name="T8" fmla="*/ 127 w 235"/>
                <a:gd name="T9" fmla="*/ 344 h 973"/>
                <a:gd name="T10" fmla="*/ 127 w 235"/>
                <a:gd name="T11" fmla="*/ 410 h 973"/>
                <a:gd name="T12" fmla="*/ 107 w 235"/>
                <a:gd name="T13" fmla="*/ 532 h 973"/>
                <a:gd name="T14" fmla="*/ 102 w 235"/>
                <a:gd name="T15" fmla="*/ 674 h 973"/>
                <a:gd name="T16" fmla="*/ 112 w 235"/>
                <a:gd name="T17" fmla="*/ 745 h 973"/>
                <a:gd name="T18" fmla="*/ 102 w 235"/>
                <a:gd name="T19" fmla="*/ 785 h 973"/>
                <a:gd name="T20" fmla="*/ 31 w 235"/>
                <a:gd name="T21" fmla="*/ 846 h 973"/>
                <a:gd name="T22" fmla="*/ 0 w 235"/>
                <a:gd name="T23" fmla="*/ 922 h 973"/>
                <a:gd name="T24" fmla="*/ 6 w 235"/>
                <a:gd name="T25" fmla="*/ 947 h 973"/>
                <a:gd name="T26" fmla="*/ 61 w 235"/>
                <a:gd name="T27" fmla="*/ 973 h 973"/>
                <a:gd name="T28" fmla="*/ 76 w 235"/>
                <a:gd name="T29" fmla="*/ 962 h 973"/>
                <a:gd name="T30" fmla="*/ 82 w 235"/>
                <a:gd name="T31" fmla="*/ 917 h 973"/>
                <a:gd name="T32" fmla="*/ 97 w 235"/>
                <a:gd name="T33" fmla="*/ 851 h 973"/>
                <a:gd name="T34" fmla="*/ 122 w 235"/>
                <a:gd name="T35" fmla="*/ 821 h 973"/>
                <a:gd name="T36" fmla="*/ 152 w 235"/>
                <a:gd name="T37" fmla="*/ 801 h 973"/>
                <a:gd name="T38" fmla="*/ 178 w 235"/>
                <a:gd name="T39" fmla="*/ 775 h 973"/>
                <a:gd name="T40" fmla="*/ 183 w 235"/>
                <a:gd name="T41" fmla="*/ 755 h 973"/>
                <a:gd name="T42" fmla="*/ 168 w 235"/>
                <a:gd name="T43" fmla="*/ 730 h 973"/>
                <a:gd name="T44" fmla="*/ 152 w 235"/>
                <a:gd name="T45" fmla="*/ 715 h 973"/>
                <a:gd name="T46" fmla="*/ 142 w 235"/>
                <a:gd name="T47" fmla="*/ 653 h 973"/>
                <a:gd name="T48" fmla="*/ 152 w 235"/>
                <a:gd name="T49" fmla="*/ 526 h 973"/>
                <a:gd name="T50" fmla="*/ 188 w 235"/>
                <a:gd name="T51" fmla="*/ 380 h 973"/>
                <a:gd name="T52" fmla="*/ 223 w 235"/>
                <a:gd name="T53" fmla="*/ 263 h 973"/>
                <a:gd name="T54" fmla="*/ 235 w 235"/>
                <a:gd name="T55" fmla="*/ 122 h 973"/>
                <a:gd name="T56" fmla="*/ 223 w 235"/>
                <a:gd name="T57" fmla="*/ 15 h 97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5"/>
                <a:gd name="T88" fmla="*/ 0 h 973"/>
                <a:gd name="T89" fmla="*/ 235 w 235"/>
                <a:gd name="T90" fmla="*/ 973 h 97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5" h="973">
                  <a:moveTo>
                    <a:pt x="223" y="15"/>
                  </a:moveTo>
                  <a:lnTo>
                    <a:pt x="163" y="0"/>
                  </a:lnTo>
                  <a:lnTo>
                    <a:pt x="127" y="15"/>
                  </a:lnTo>
                  <a:lnTo>
                    <a:pt x="112" y="66"/>
                  </a:lnTo>
                  <a:lnTo>
                    <a:pt x="127" y="344"/>
                  </a:lnTo>
                  <a:lnTo>
                    <a:pt x="127" y="410"/>
                  </a:lnTo>
                  <a:lnTo>
                    <a:pt x="107" y="532"/>
                  </a:lnTo>
                  <a:lnTo>
                    <a:pt x="102" y="674"/>
                  </a:lnTo>
                  <a:lnTo>
                    <a:pt x="112" y="745"/>
                  </a:lnTo>
                  <a:lnTo>
                    <a:pt x="102" y="785"/>
                  </a:lnTo>
                  <a:lnTo>
                    <a:pt x="31" y="846"/>
                  </a:lnTo>
                  <a:lnTo>
                    <a:pt x="0" y="922"/>
                  </a:lnTo>
                  <a:lnTo>
                    <a:pt x="6" y="947"/>
                  </a:lnTo>
                  <a:lnTo>
                    <a:pt x="61" y="973"/>
                  </a:lnTo>
                  <a:lnTo>
                    <a:pt x="76" y="962"/>
                  </a:lnTo>
                  <a:lnTo>
                    <a:pt x="82" y="917"/>
                  </a:lnTo>
                  <a:lnTo>
                    <a:pt x="97" y="851"/>
                  </a:lnTo>
                  <a:lnTo>
                    <a:pt x="122" y="821"/>
                  </a:lnTo>
                  <a:lnTo>
                    <a:pt x="152" y="801"/>
                  </a:lnTo>
                  <a:lnTo>
                    <a:pt x="178" y="775"/>
                  </a:lnTo>
                  <a:lnTo>
                    <a:pt x="183" y="755"/>
                  </a:lnTo>
                  <a:lnTo>
                    <a:pt x="168" y="730"/>
                  </a:lnTo>
                  <a:lnTo>
                    <a:pt x="152" y="715"/>
                  </a:lnTo>
                  <a:lnTo>
                    <a:pt x="142" y="653"/>
                  </a:lnTo>
                  <a:lnTo>
                    <a:pt x="152" y="526"/>
                  </a:lnTo>
                  <a:lnTo>
                    <a:pt x="188" y="380"/>
                  </a:lnTo>
                  <a:lnTo>
                    <a:pt x="223" y="263"/>
                  </a:lnTo>
                  <a:lnTo>
                    <a:pt x="235" y="122"/>
                  </a:lnTo>
                  <a:lnTo>
                    <a:pt x="223" y="15"/>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9466" name="Freeform 88" descr="Purple mesh"/>
            <p:cNvSpPr>
              <a:spLocks/>
            </p:cNvSpPr>
            <p:nvPr/>
          </p:nvSpPr>
          <p:spPr bwMode="auto">
            <a:xfrm>
              <a:off x="1055" y="2320"/>
              <a:ext cx="384" cy="821"/>
            </a:xfrm>
            <a:custGeom>
              <a:avLst/>
              <a:gdLst>
                <a:gd name="T0" fmla="*/ 126 w 384"/>
                <a:gd name="T1" fmla="*/ 122 h 821"/>
                <a:gd name="T2" fmla="*/ 116 w 384"/>
                <a:gd name="T3" fmla="*/ 40 h 821"/>
                <a:gd name="T4" fmla="*/ 71 w 384"/>
                <a:gd name="T5" fmla="*/ 0 h 821"/>
                <a:gd name="T6" fmla="*/ 5 w 384"/>
                <a:gd name="T7" fmla="*/ 5 h 821"/>
                <a:gd name="T8" fmla="*/ 0 w 384"/>
                <a:gd name="T9" fmla="*/ 40 h 821"/>
                <a:gd name="T10" fmla="*/ 5 w 384"/>
                <a:gd name="T11" fmla="*/ 117 h 821"/>
                <a:gd name="T12" fmla="*/ 40 w 384"/>
                <a:gd name="T13" fmla="*/ 233 h 821"/>
                <a:gd name="T14" fmla="*/ 66 w 384"/>
                <a:gd name="T15" fmla="*/ 319 h 821"/>
                <a:gd name="T16" fmla="*/ 96 w 384"/>
                <a:gd name="T17" fmla="*/ 435 h 821"/>
                <a:gd name="T18" fmla="*/ 106 w 384"/>
                <a:gd name="T19" fmla="*/ 536 h 821"/>
                <a:gd name="T20" fmla="*/ 106 w 384"/>
                <a:gd name="T21" fmla="*/ 617 h 821"/>
                <a:gd name="T22" fmla="*/ 91 w 384"/>
                <a:gd name="T23" fmla="*/ 679 h 821"/>
                <a:gd name="T24" fmla="*/ 76 w 384"/>
                <a:gd name="T25" fmla="*/ 699 h 821"/>
                <a:gd name="T26" fmla="*/ 76 w 384"/>
                <a:gd name="T27" fmla="*/ 719 h 821"/>
                <a:gd name="T28" fmla="*/ 96 w 384"/>
                <a:gd name="T29" fmla="*/ 750 h 821"/>
                <a:gd name="T30" fmla="*/ 131 w 384"/>
                <a:gd name="T31" fmla="*/ 760 h 821"/>
                <a:gd name="T32" fmla="*/ 187 w 384"/>
                <a:gd name="T33" fmla="*/ 760 h 821"/>
                <a:gd name="T34" fmla="*/ 288 w 384"/>
                <a:gd name="T35" fmla="*/ 785 h 821"/>
                <a:gd name="T36" fmla="*/ 318 w 384"/>
                <a:gd name="T37" fmla="*/ 821 h 821"/>
                <a:gd name="T38" fmla="*/ 364 w 384"/>
                <a:gd name="T39" fmla="*/ 800 h 821"/>
                <a:gd name="T40" fmla="*/ 384 w 384"/>
                <a:gd name="T41" fmla="*/ 750 h 821"/>
                <a:gd name="T42" fmla="*/ 364 w 384"/>
                <a:gd name="T43" fmla="*/ 730 h 821"/>
                <a:gd name="T44" fmla="*/ 278 w 384"/>
                <a:gd name="T45" fmla="*/ 719 h 821"/>
                <a:gd name="T46" fmla="*/ 182 w 384"/>
                <a:gd name="T47" fmla="*/ 719 h 821"/>
                <a:gd name="T48" fmla="*/ 141 w 384"/>
                <a:gd name="T49" fmla="*/ 714 h 821"/>
                <a:gd name="T50" fmla="*/ 131 w 384"/>
                <a:gd name="T51" fmla="*/ 684 h 821"/>
                <a:gd name="T52" fmla="*/ 141 w 384"/>
                <a:gd name="T53" fmla="*/ 627 h 821"/>
                <a:gd name="T54" fmla="*/ 147 w 384"/>
                <a:gd name="T55" fmla="*/ 531 h 821"/>
                <a:gd name="T56" fmla="*/ 136 w 384"/>
                <a:gd name="T57" fmla="*/ 425 h 821"/>
                <a:gd name="T58" fmla="*/ 121 w 384"/>
                <a:gd name="T59" fmla="*/ 284 h 821"/>
                <a:gd name="T60" fmla="*/ 126 w 384"/>
                <a:gd name="T61" fmla="*/ 162 h 821"/>
                <a:gd name="T62" fmla="*/ 126 w 384"/>
                <a:gd name="T63" fmla="*/ 122 h 8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4"/>
                <a:gd name="T97" fmla="*/ 0 h 821"/>
                <a:gd name="T98" fmla="*/ 384 w 384"/>
                <a:gd name="T99" fmla="*/ 821 h 8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4" h="821">
                  <a:moveTo>
                    <a:pt x="126" y="122"/>
                  </a:moveTo>
                  <a:lnTo>
                    <a:pt x="116" y="40"/>
                  </a:lnTo>
                  <a:lnTo>
                    <a:pt x="71" y="0"/>
                  </a:lnTo>
                  <a:lnTo>
                    <a:pt x="5" y="5"/>
                  </a:lnTo>
                  <a:lnTo>
                    <a:pt x="0" y="40"/>
                  </a:lnTo>
                  <a:lnTo>
                    <a:pt x="5" y="117"/>
                  </a:lnTo>
                  <a:lnTo>
                    <a:pt x="40" y="233"/>
                  </a:lnTo>
                  <a:lnTo>
                    <a:pt x="66" y="319"/>
                  </a:lnTo>
                  <a:lnTo>
                    <a:pt x="96" y="435"/>
                  </a:lnTo>
                  <a:lnTo>
                    <a:pt x="106" y="536"/>
                  </a:lnTo>
                  <a:lnTo>
                    <a:pt x="106" y="617"/>
                  </a:lnTo>
                  <a:lnTo>
                    <a:pt x="91" y="679"/>
                  </a:lnTo>
                  <a:lnTo>
                    <a:pt x="76" y="699"/>
                  </a:lnTo>
                  <a:lnTo>
                    <a:pt x="76" y="719"/>
                  </a:lnTo>
                  <a:lnTo>
                    <a:pt x="96" y="750"/>
                  </a:lnTo>
                  <a:lnTo>
                    <a:pt x="131" y="760"/>
                  </a:lnTo>
                  <a:lnTo>
                    <a:pt x="187" y="760"/>
                  </a:lnTo>
                  <a:lnTo>
                    <a:pt x="288" y="785"/>
                  </a:lnTo>
                  <a:lnTo>
                    <a:pt x="318" y="821"/>
                  </a:lnTo>
                  <a:lnTo>
                    <a:pt x="364" y="800"/>
                  </a:lnTo>
                  <a:lnTo>
                    <a:pt x="384" y="750"/>
                  </a:lnTo>
                  <a:lnTo>
                    <a:pt x="364" y="730"/>
                  </a:lnTo>
                  <a:lnTo>
                    <a:pt x="278" y="719"/>
                  </a:lnTo>
                  <a:lnTo>
                    <a:pt x="182" y="719"/>
                  </a:lnTo>
                  <a:lnTo>
                    <a:pt x="141" y="714"/>
                  </a:lnTo>
                  <a:lnTo>
                    <a:pt x="131" y="684"/>
                  </a:lnTo>
                  <a:lnTo>
                    <a:pt x="141" y="627"/>
                  </a:lnTo>
                  <a:lnTo>
                    <a:pt x="147" y="531"/>
                  </a:lnTo>
                  <a:lnTo>
                    <a:pt x="136" y="425"/>
                  </a:lnTo>
                  <a:lnTo>
                    <a:pt x="121" y="284"/>
                  </a:lnTo>
                  <a:lnTo>
                    <a:pt x="126" y="162"/>
                  </a:lnTo>
                  <a:lnTo>
                    <a:pt x="126" y="122"/>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grpSp>
      <p:grpSp>
        <p:nvGrpSpPr>
          <p:cNvPr id="14" name="Group 89"/>
          <p:cNvGrpSpPr>
            <a:grpSpLocks/>
          </p:cNvGrpSpPr>
          <p:nvPr/>
        </p:nvGrpSpPr>
        <p:grpSpPr bwMode="auto">
          <a:xfrm flipH="1">
            <a:off x="5378450" y="2133600"/>
            <a:ext cx="873125" cy="1143000"/>
            <a:chOff x="4436" y="1826"/>
            <a:chExt cx="1323" cy="1738"/>
          </a:xfrm>
        </p:grpSpPr>
        <p:sp>
          <p:nvSpPr>
            <p:cNvPr id="9455" name="Freeform 90"/>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rgbClr val="FFFF00"/>
            </a:solidFill>
            <a:ln w="9525">
              <a:noFill/>
              <a:round/>
              <a:headEnd/>
              <a:tailEnd/>
            </a:ln>
          </p:spPr>
          <p:txBody>
            <a:bodyPr/>
            <a:lstStyle/>
            <a:p>
              <a:endParaRPr lang="en-US"/>
            </a:p>
          </p:txBody>
        </p:sp>
        <p:sp>
          <p:nvSpPr>
            <p:cNvPr id="9456" name="Freeform 91"/>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rgbClr val="FFFF00"/>
            </a:solidFill>
            <a:ln w="9525">
              <a:noFill/>
              <a:round/>
              <a:headEnd/>
              <a:tailEnd/>
            </a:ln>
          </p:spPr>
          <p:txBody>
            <a:bodyPr/>
            <a:lstStyle/>
            <a:p>
              <a:endParaRPr lang="en-US"/>
            </a:p>
          </p:txBody>
        </p:sp>
        <p:sp>
          <p:nvSpPr>
            <p:cNvPr id="9457" name="Freeform 92"/>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rgbClr val="FFFF00"/>
            </a:solidFill>
            <a:ln w="9525">
              <a:noFill/>
              <a:round/>
              <a:headEnd/>
              <a:tailEnd/>
            </a:ln>
          </p:spPr>
          <p:txBody>
            <a:bodyPr/>
            <a:lstStyle/>
            <a:p>
              <a:endParaRPr lang="en-US"/>
            </a:p>
          </p:txBody>
        </p:sp>
        <p:sp>
          <p:nvSpPr>
            <p:cNvPr id="9458" name="Freeform 93"/>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rgbClr val="FFFF00"/>
            </a:solidFill>
            <a:ln w="9525">
              <a:noFill/>
              <a:round/>
              <a:headEnd/>
              <a:tailEnd/>
            </a:ln>
          </p:spPr>
          <p:txBody>
            <a:bodyPr/>
            <a:lstStyle/>
            <a:p>
              <a:endParaRPr lang="en-US"/>
            </a:p>
          </p:txBody>
        </p:sp>
        <p:sp>
          <p:nvSpPr>
            <p:cNvPr id="9459" name="Freeform 94"/>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rgbClr val="FFFF00"/>
            </a:solidFill>
            <a:ln w="9525">
              <a:noFill/>
              <a:round/>
              <a:headEnd/>
              <a:tailEnd/>
            </a:ln>
          </p:spPr>
          <p:txBody>
            <a:bodyPr/>
            <a:lstStyle/>
            <a:p>
              <a:endParaRPr lang="en-US"/>
            </a:p>
          </p:txBody>
        </p:sp>
        <p:sp>
          <p:nvSpPr>
            <p:cNvPr id="9460" name="Freeform 95"/>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rgbClr val="FFFF00"/>
            </a:solidFill>
            <a:ln w="9525">
              <a:noFill/>
              <a:round/>
              <a:headEnd/>
              <a:tailEnd/>
            </a:ln>
          </p:spPr>
          <p:txBody>
            <a:bodyPr/>
            <a:lstStyle/>
            <a:p>
              <a:endParaRPr lang="en-US"/>
            </a:p>
          </p:txBody>
        </p:sp>
      </p:grpSp>
      <p:grpSp>
        <p:nvGrpSpPr>
          <p:cNvPr id="15" name="Group 96"/>
          <p:cNvGrpSpPr>
            <a:grpSpLocks/>
          </p:cNvGrpSpPr>
          <p:nvPr/>
        </p:nvGrpSpPr>
        <p:grpSpPr bwMode="auto">
          <a:xfrm flipH="1">
            <a:off x="6902450" y="1828800"/>
            <a:ext cx="931863" cy="1608138"/>
            <a:chOff x="3457" y="1199"/>
            <a:chExt cx="1295" cy="2245"/>
          </a:xfrm>
        </p:grpSpPr>
        <p:sp>
          <p:nvSpPr>
            <p:cNvPr id="9449" name="Freeform 97"/>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rgbClr val="000000"/>
            </a:solidFill>
            <a:ln w="9525">
              <a:noFill/>
              <a:round/>
              <a:headEnd/>
              <a:tailEnd/>
            </a:ln>
          </p:spPr>
          <p:txBody>
            <a:bodyPr/>
            <a:lstStyle/>
            <a:p>
              <a:endParaRPr lang="en-US"/>
            </a:p>
          </p:txBody>
        </p:sp>
        <p:sp>
          <p:nvSpPr>
            <p:cNvPr id="9450" name="Freeform 98"/>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rgbClr val="000000"/>
            </a:solidFill>
            <a:ln w="9525">
              <a:noFill/>
              <a:round/>
              <a:headEnd/>
              <a:tailEnd/>
            </a:ln>
          </p:spPr>
          <p:txBody>
            <a:bodyPr/>
            <a:lstStyle/>
            <a:p>
              <a:endParaRPr lang="en-US"/>
            </a:p>
          </p:txBody>
        </p:sp>
        <p:sp>
          <p:nvSpPr>
            <p:cNvPr id="9451" name="Freeform 99"/>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rgbClr val="000000"/>
            </a:solidFill>
            <a:ln w="9525">
              <a:noFill/>
              <a:round/>
              <a:headEnd/>
              <a:tailEnd/>
            </a:ln>
          </p:spPr>
          <p:txBody>
            <a:bodyPr/>
            <a:lstStyle/>
            <a:p>
              <a:endParaRPr lang="en-US"/>
            </a:p>
          </p:txBody>
        </p:sp>
        <p:sp>
          <p:nvSpPr>
            <p:cNvPr id="9452" name="Freeform 100"/>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rgbClr val="000000"/>
            </a:solidFill>
            <a:ln w="9525">
              <a:noFill/>
              <a:round/>
              <a:headEnd/>
              <a:tailEnd/>
            </a:ln>
          </p:spPr>
          <p:txBody>
            <a:bodyPr/>
            <a:lstStyle/>
            <a:p>
              <a:endParaRPr lang="en-US"/>
            </a:p>
          </p:txBody>
        </p:sp>
        <p:sp>
          <p:nvSpPr>
            <p:cNvPr id="9453" name="Freeform 101"/>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rgbClr val="000000"/>
            </a:solidFill>
            <a:ln w="9525">
              <a:noFill/>
              <a:round/>
              <a:headEnd/>
              <a:tailEnd/>
            </a:ln>
          </p:spPr>
          <p:txBody>
            <a:bodyPr/>
            <a:lstStyle/>
            <a:p>
              <a:endParaRPr lang="en-US"/>
            </a:p>
          </p:txBody>
        </p:sp>
        <p:sp>
          <p:nvSpPr>
            <p:cNvPr id="9454" name="Freeform 102"/>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rgbClr val="000000"/>
            </a:solidFill>
            <a:ln w="9525">
              <a:noFill/>
              <a:round/>
              <a:headEnd/>
              <a:tailEnd/>
            </a:ln>
          </p:spPr>
          <p:txBody>
            <a:bodyPr/>
            <a:lstStyle/>
            <a:p>
              <a:endParaRPr lang="en-US"/>
            </a:p>
          </p:txBody>
        </p:sp>
      </p:grpSp>
      <p:grpSp>
        <p:nvGrpSpPr>
          <p:cNvPr id="16" name="Group 103"/>
          <p:cNvGrpSpPr>
            <a:grpSpLocks/>
          </p:cNvGrpSpPr>
          <p:nvPr/>
        </p:nvGrpSpPr>
        <p:grpSpPr bwMode="auto">
          <a:xfrm flipH="1">
            <a:off x="4997450" y="1014413"/>
            <a:ext cx="895350" cy="1571625"/>
            <a:chOff x="2304" y="961"/>
            <a:chExt cx="1417" cy="2474"/>
          </a:xfrm>
        </p:grpSpPr>
        <p:sp>
          <p:nvSpPr>
            <p:cNvPr id="9443" name="Freeform 104"/>
            <p:cNvSpPr>
              <a:spLocks/>
            </p:cNvSpPr>
            <p:nvPr/>
          </p:nvSpPr>
          <p:spPr bwMode="auto">
            <a:xfrm>
              <a:off x="2986" y="1534"/>
              <a:ext cx="283" cy="404"/>
            </a:xfrm>
            <a:custGeom>
              <a:avLst/>
              <a:gdLst>
                <a:gd name="T0" fmla="*/ 3 w 283"/>
                <a:gd name="T1" fmla="*/ 207 h 404"/>
                <a:gd name="T2" fmla="*/ 12 w 283"/>
                <a:gd name="T3" fmla="*/ 162 h 404"/>
                <a:gd name="T4" fmla="*/ 38 w 283"/>
                <a:gd name="T5" fmla="*/ 122 h 404"/>
                <a:gd name="T6" fmla="*/ 73 w 283"/>
                <a:gd name="T7" fmla="*/ 101 h 404"/>
                <a:gd name="T8" fmla="*/ 108 w 283"/>
                <a:gd name="T9" fmla="*/ 84 h 404"/>
                <a:gd name="T10" fmla="*/ 117 w 283"/>
                <a:gd name="T11" fmla="*/ 0 h 404"/>
                <a:gd name="T12" fmla="*/ 149 w 283"/>
                <a:gd name="T13" fmla="*/ 9 h 404"/>
                <a:gd name="T14" fmla="*/ 143 w 283"/>
                <a:gd name="T15" fmla="*/ 88 h 404"/>
                <a:gd name="T16" fmla="*/ 178 w 283"/>
                <a:gd name="T17" fmla="*/ 94 h 404"/>
                <a:gd name="T18" fmla="*/ 230 w 283"/>
                <a:gd name="T19" fmla="*/ 118 h 404"/>
                <a:gd name="T20" fmla="*/ 271 w 283"/>
                <a:gd name="T21" fmla="*/ 175 h 404"/>
                <a:gd name="T22" fmla="*/ 283 w 283"/>
                <a:gd name="T23" fmla="*/ 235 h 404"/>
                <a:gd name="T24" fmla="*/ 274 w 283"/>
                <a:gd name="T25" fmla="*/ 302 h 404"/>
                <a:gd name="T26" fmla="*/ 254 w 283"/>
                <a:gd name="T27" fmla="*/ 361 h 404"/>
                <a:gd name="T28" fmla="*/ 204 w 283"/>
                <a:gd name="T29" fmla="*/ 393 h 404"/>
                <a:gd name="T30" fmla="*/ 152 w 283"/>
                <a:gd name="T31" fmla="*/ 404 h 404"/>
                <a:gd name="T32" fmla="*/ 82 w 283"/>
                <a:gd name="T33" fmla="*/ 404 h 404"/>
                <a:gd name="T34" fmla="*/ 38 w 283"/>
                <a:gd name="T35" fmla="*/ 366 h 404"/>
                <a:gd name="T36" fmla="*/ 3 w 283"/>
                <a:gd name="T37" fmla="*/ 308 h 404"/>
                <a:gd name="T38" fmla="*/ 0 w 283"/>
                <a:gd name="T39" fmla="*/ 265 h 404"/>
                <a:gd name="T40" fmla="*/ 0 w 283"/>
                <a:gd name="T41" fmla="*/ 235 h 404"/>
                <a:gd name="T42" fmla="*/ 3 w 283"/>
                <a:gd name="T43" fmla="*/ 207 h 4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3"/>
                <a:gd name="T67" fmla="*/ 0 h 404"/>
                <a:gd name="T68" fmla="*/ 283 w 283"/>
                <a:gd name="T69" fmla="*/ 404 h 4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3" h="404">
                  <a:moveTo>
                    <a:pt x="3" y="207"/>
                  </a:moveTo>
                  <a:lnTo>
                    <a:pt x="12" y="162"/>
                  </a:lnTo>
                  <a:lnTo>
                    <a:pt x="38" y="122"/>
                  </a:lnTo>
                  <a:lnTo>
                    <a:pt x="73" y="101"/>
                  </a:lnTo>
                  <a:lnTo>
                    <a:pt x="108" y="84"/>
                  </a:lnTo>
                  <a:lnTo>
                    <a:pt x="117" y="0"/>
                  </a:lnTo>
                  <a:lnTo>
                    <a:pt x="149" y="9"/>
                  </a:lnTo>
                  <a:lnTo>
                    <a:pt x="143" y="88"/>
                  </a:lnTo>
                  <a:lnTo>
                    <a:pt x="178" y="94"/>
                  </a:lnTo>
                  <a:lnTo>
                    <a:pt x="230" y="118"/>
                  </a:lnTo>
                  <a:lnTo>
                    <a:pt x="271" y="175"/>
                  </a:lnTo>
                  <a:lnTo>
                    <a:pt x="283" y="235"/>
                  </a:lnTo>
                  <a:lnTo>
                    <a:pt x="274" y="302"/>
                  </a:lnTo>
                  <a:lnTo>
                    <a:pt x="254" y="361"/>
                  </a:lnTo>
                  <a:lnTo>
                    <a:pt x="204" y="393"/>
                  </a:lnTo>
                  <a:lnTo>
                    <a:pt x="152" y="404"/>
                  </a:lnTo>
                  <a:lnTo>
                    <a:pt x="82" y="404"/>
                  </a:lnTo>
                  <a:lnTo>
                    <a:pt x="38" y="366"/>
                  </a:lnTo>
                  <a:lnTo>
                    <a:pt x="3" y="308"/>
                  </a:lnTo>
                  <a:lnTo>
                    <a:pt x="0" y="265"/>
                  </a:lnTo>
                  <a:lnTo>
                    <a:pt x="0" y="235"/>
                  </a:lnTo>
                  <a:lnTo>
                    <a:pt x="3" y="207"/>
                  </a:lnTo>
                  <a:close/>
                </a:path>
              </a:pathLst>
            </a:custGeom>
            <a:solidFill>
              <a:srgbClr val="FF6600"/>
            </a:solidFill>
            <a:ln w="9525">
              <a:noFill/>
              <a:round/>
              <a:headEnd/>
              <a:tailEnd/>
            </a:ln>
          </p:spPr>
          <p:txBody>
            <a:bodyPr/>
            <a:lstStyle/>
            <a:p>
              <a:endParaRPr lang="en-US"/>
            </a:p>
          </p:txBody>
        </p:sp>
        <p:sp>
          <p:nvSpPr>
            <p:cNvPr id="9444" name="Freeform 105"/>
            <p:cNvSpPr>
              <a:spLocks/>
            </p:cNvSpPr>
            <p:nvPr/>
          </p:nvSpPr>
          <p:spPr bwMode="auto">
            <a:xfrm>
              <a:off x="2952" y="1961"/>
              <a:ext cx="357" cy="738"/>
            </a:xfrm>
            <a:custGeom>
              <a:avLst/>
              <a:gdLst>
                <a:gd name="T0" fmla="*/ 133 w 357"/>
                <a:gd name="T1" fmla="*/ 12 h 738"/>
                <a:gd name="T2" fmla="*/ 174 w 357"/>
                <a:gd name="T3" fmla="*/ 0 h 738"/>
                <a:gd name="T4" fmla="*/ 221 w 357"/>
                <a:gd name="T5" fmla="*/ 7 h 738"/>
                <a:gd name="T6" fmla="*/ 279 w 357"/>
                <a:gd name="T7" fmla="*/ 48 h 738"/>
                <a:gd name="T8" fmla="*/ 325 w 357"/>
                <a:gd name="T9" fmla="*/ 130 h 738"/>
                <a:gd name="T10" fmla="*/ 348 w 357"/>
                <a:gd name="T11" fmla="*/ 210 h 738"/>
                <a:gd name="T12" fmla="*/ 357 w 357"/>
                <a:gd name="T13" fmla="*/ 304 h 738"/>
                <a:gd name="T14" fmla="*/ 348 w 357"/>
                <a:gd name="T15" fmla="*/ 405 h 738"/>
                <a:gd name="T16" fmla="*/ 305 w 357"/>
                <a:gd name="T17" fmla="*/ 535 h 738"/>
                <a:gd name="T18" fmla="*/ 290 w 357"/>
                <a:gd name="T19" fmla="*/ 543 h 738"/>
                <a:gd name="T20" fmla="*/ 226 w 357"/>
                <a:gd name="T21" fmla="*/ 651 h 738"/>
                <a:gd name="T22" fmla="*/ 194 w 357"/>
                <a:gd name="T23" fmla="*/ 714 h 738"/>
                <a:gd name="T24" fmla="*/ 142 w 357"/>
                <a:gd name="T25" fmla="*/ 736 h 738"/>
                <a:gd name="T26" fmla="*/ 64 w 357"/>
                <a:gd name="T27" fmla="*/ 738 h 738"/>
                <a:gd name="T28" fmla="*/ 3 w 357"/>
                <a:gd name="T29" fmla="*/ 714 h 738"/>
                <a:gd name="T30" fmla="*/ 0 w 357"/>
                <a:gd name="T31" fmla="*/ 666 h 738"/>
                <a:gd name="T32" fmla="*/ 26 w 357"/>
                <a:gd name="T33" fmla="*/ 601 h 738"/>
                <a:gd name="T34" fmla="*/ 43 w 357"/>
                <a:gd name="T35" fmla="*/ 562 h 738"/>
                <a:gd name="T36" fmla="*/ 70 w 357"/>
                <a:gd name="T37" fmla="*/ 519 h 738"/>
                <a:gd name="T38" fmla="*/ 87 w 357"/>
                <a:gd name="T39" fmla="*/ 475 h 738"/>
                <a:gd name="T40" fmla="*/ 96 w 357"/>
                <a:gd name="T41" fmla="*/ 405 h 738"/>
                <a:gd name="T42" fmla="*/ 78 w 357"/>
                <a:gd name="T43" fmla="*/ 326 h 738"/>
                <a:gd name="T44" fmla="*/ 61 w 357"/>
                <a:gd name="T45" fmla="*/ 260 h 738"/>
                <a:gd name="T46" fmla="*/ 46 w 357"/>
                <a:gd name="T47" fmla="*/ 210 h 738"/>
                <a:gd name="T48" fmla="*/ 46 w 357"/>
                <a:gd name="T49" fmla="*/ 128 h 738"/>
                <a:gd name="T50" fmla="*/ 55 w 357"/>
                <a:gd name="T51" fmla="*/ 92 h 738"/>
                <a:gd name="T52" fmla="*/ 78 w 357"/>
                <a:gd name="T53" fmla="*/ 43 h 738"/>
                <a:gd name="T54" fmla="*/ 131 w 357"/>
                <a:gd name="T55" fmla="*/ 12 h 738"/>
                <a:gd name="T56" fmla="*/ 131 w 357"/>
                <a:gd name="T57" fmla="*/ 14 h 738"/>
                <a:gd name="T58" fmla="*/ 133 w 357"/>
                <a:gd name="T59" fmla="*/ 12 h 7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738"/>
                <a:gd name="T92" fmla="*/ 357 w 357"/>
                <a:gd name="T93" fmla="*/ 738 h 7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738">
                  <a:moveTo>
                    <a:pt x="133" y="12"/>
                  </a:moveTo>
                  <a:lnTo>
                    <a:pt x="174" y="0"/>
                  </a:lnTo>
                  <a:lnTo>
                    <a:pt x="221" y="7"/>
                  </a:lnTo>
                  <a:lnTo>
                    <a:pt x="279" y="48"/>
                  </a:lnTo>
                  <a:lnTo>
                    <a:pt x="325" y="130"/>
                  </a:lnTo>
                  <a:lnTo>
                    <a:pt x="348" y="210"/>
                  </a:lnTo>
                  <a:lnTo>
                    <a:pt x="357" y="304"/>
                  </a:lnTo>
                  <a:lnTo>
                    <a:pt x="348" y="405"/>
                  </a:lnTo>
                  <a:lnTo>
                    <a:pt x="305" y="535"/>
                  </a:lnTo>
                  <a:lnTo>
                    <a:pt x="290" y="543"/>
                  </a:lnTo>
                  <a:lnTo>
                    <a:pt x="226" y="651"/>
                  </a:lnTo>
                  <a:lnTo>
                    <a:pt x="194" y="714"/>
                  </a:lnTo>
                  <a:lnTo>
                    <a:pt x="142" y="736"/>
                  </a:lnTo>
                  <a:lnTo>
                    <a:pt x="64" y="738"/>
                  </a:lnTo>
                  <a:lnTo>
                    <a:pt x="3" y="714"/>
                  </a:lnTo>
                  <a:lnTo>
                    <a:pt x="0" y="666"/>
                  </a:lnTo>
                  <a:lnTo>
                    <a:pt x="26" y="601"/>
                  </a:lnTo>
                  <a:lnTo>
                    <a:pt x="43" y="562"/>
                  </a:lnTo>
                  <a:lnTo>
                    <a:pt x="70" y="519"/>
                  </a:lnTo>
                  <a:lnTo>
                    <a:pt x="87" y="475"/>
                  </a:lnTo>
                  <a:lnTo>
                    <a:pt x="96" y="405"/>
                  </a:lnTo>
                  <a:lnTo>
                    <a:pt x="78" y="326"/>
                  </a:lnTo>
                  <a:lnTo>
                    <a:pt x="61" y="260"/>
                  </a:lnTo>
                  <a:lnTo>
                    <a:pt x="46" y="210"/>
                  </a:lnTo>
                  <a:lnTo>
                    <a:pt x="46" y="128"/>
                  </a:lnTo>
                  <a:lnTo>
                    <a:pt x="55" y="92"/>
                  </a:lnTo>
                  <a:lnTo>
                    <a:pt x="78" y="43"/>
                  </a:lnTo>
                  <a:lnTo>
                    <a:pt x="131" y="12"/>
                  </a:lnTo>
                  <a:lnTo>
                    <a:pt x="131" y="14"/>
                  </a:lnTo>
                  <a:lnTo>
                    <a:pt x="133" y="12"/>
                  </a:lnTo>
                  <a:close/>
                </a:path>
              </a:pathLst>
            </a:custGeom>
            <a:solidFill>
              <a:srgbClr val="FF6600"/>
            </a:solidFill>
            <a:ln w="9525">
              <a:noFill/>
              <a:round/>
              <a:headEnd/>
              <a:tailEnd/>
            </a:ln>
          </p:spPr>
          <p:txBody>
            <a:bodyPr/>
            <a:lstStyle/>
            <a:p>
              <a:endParaRPr lang="en-US"/>
            </a:p>
          </p:txBody>
        </p:sp>
        <p:sp>
          <p:nvSpPr>
            <p:cNvPr id="9445" name="Freeform 106"/>
            <p:cNvSpPr>
              <a:spLocks/>
            </p:cNvSpPr>
            <p:nvPr/>
          </p:nvSpPr>
          <p:spPr bwMode="auto">
            <a:xfrm>
              <a:off x="2304" y="1263"/>
              <a:ext cx="721" cy="883"/>
            </a:xfrm>
            <a:custGeom>
              <a:avLst/>
              <a:gdLst>
                <a:gd name="T0" fmla="*/ 642 w 721"/>
                <a:gd name="T1" fmla="*/ 747 h 883"/>
                <a:gd name="T2" fmla="*/ 694 w 721"/>
                <a:gd name="T3" fmla="*/ 776 h 883"/>
                <a:gd name="T4" fmla="*/ 721 w 721"/>
                <a:gd name="T5" fmla="*/ 813 h 883"/>
                <a:gd name="T6" fmla="*/ 715 w 721"/>
                <a:gd name="T7" fmla="*/ 854 h 883"/>
                <a:gd name="T8" fmla="*/ 686 w 721"/>
                <a:gd name="T9" fmla="*/ 883 h 883"/>
                <a:gd name="T10" fmla="*/ 654 w 721"/>
                <a:gd name="T11" fmla="*/ 878 h 883"/>
                <a:gd name="T12" fmla="*/ 584 w 721"/>
                <a:gd name="T13" fmla="*/ 827 h 883"/>
                <a:gd name="T14" fmla="*/ 476 w 721"/>
                <a:gd name="T15" fmla="*/ 723 h 883"/>
                <a:gd name="T16" fmla="*/ 380 w 721"/>
                <a:gd name="T17" fmla="*/ 617 h 883"/>
                <a:gd name="T18" fmla="*/ 305 w 721"/>
                <a:gd name="T19" fmla="*/ 516 h 883"/>
                <a:gd name="T20" fmla="*/ 244 w 721"/>
                <a:gd name="T21" fmla="*/ 419 h 883"/>
                <a:gd name="T22" fmla="*/ 200 w 721"/>
                <a:gd name="T23" fmla="*/ 320 h 883"/>
                <a:gd name="T24" fmla="*/ 171 w 721"/>
                <a:gd name="T25" fmla="*/ 226 h 883"/>
                <a:gd name="T26" fmla="*/ 162 w 721"/>
                <a:gd name="T27" fmla="*/ 183 h 883"/>
                <a:gd name="T28" fmla="*/ 87 w 721"/>
                <a:gd name="T29" fmla="*/ 151 h 883"/>
                <a:gd name="T30" fmla="*/ 0 w 721"/>
                <a:gd name="T31" fmla="*/ 139 h 883"/>
                <a:gd name="T32" fmla="*/ 5 w 721"/>
                <a:gd name="T33" fmla="*/ 123 h 883"/>
                <a:gd name="T34" fmla="*/ 87 w 721"/>
                <a:gd name="T35" fmla="*/ 125 h 883"/>
                <a:gd name="T36" fmla="*/ 122 w 721"/>
                <a:gd name="T37" fmla="*/ 125 h 883"/>
                <a:gd name="T38" fmla="*/ 87 w 721"/>
                <a:gd name="T39" fmla="*/ 96 h 883"/>
                <a:gd name="T40" fmla="*/ 49 w 721"/>
                <a:gd name="T41" fmla="*/ 67 h 883"/>
                <a:gd name="T42" fmla="*/ 26 w 721"/>
                <a:gd name="T43" fmla="*/ 57 h 883"/>
                <a:gd name="T44" fmla="*/ 43 w 721"/>
                <a:gd name="T45" fmla="*/ 38 h 883"/>
                <a:gd name="T46" fmla="*/ 75 w 721"/>
                <a:gd name="T47" fmla="*/ 67 h 883"/>
                <a:gd name="T48" fmla="*/ 145 w 721"/>
                <a:gd name="T49" fmla="*/ 89 h 883"/>
                <a:gd name="T50" fmla="*/ 145 w 721"/>
                <a:gd name="T51" fmla="*/ 50 h 883"/>
                <a:gd name="T52" fmla="*/ 127 w 721"/>
                <a:gd name="T53" fmla="*/ 14 h 883"/>
                <a:gd name="T54" fmla="*/ 127 w 721"/>
                <a:gd name="T55" fmla="*/ 0 h 883"/>
                <a:gd name="T56" fmla="*/ 145 w 721"/>
                <a:gd name="T57" fmla="*/ 0 h 883"/>
                <a:gd name="T58" fmla="*/ 174 w 721"/>
                <a:gd name="T59" fmla="*/ 50 h 883"/>
                <a:gd name="T60" fmla="*/ 200 w 721"/>
                <a:gd name="T61" fmla="*/ 89 h 883"/>
                <a:gd name="T62" fmla="*/ 226 w 721"/>
                <a:gd name="T63" fmla="*/ 50 h 883"/>
                <a:gd name="T64" fmla="*/ 232 w 721"/>
                <a:gd name="T65" fmla="*/ 2 h 883"/>
                <a:gd name="T66" fmla="*/ 258 w 721"/>
                <a:gd name="T67" fmla="*/ 2 h 883"/>
                <a:gd name="T68" fmla="*/ 250 w 721"/>
                <a:gd name="T69" fmla="*/ 89 h 883"/>
                <a:gd name="T70" fmla="*/ 200 w 721"/>
                <a:gd name="T71" fmla="*/ 159 h 883"/>
                <a:gd name="T72" fmla="*/ 209 w 721"/>
                <a:gd name="T73" fmla="*/ 248 h 883"/>
                <a:gd name="T74" fmla="*/ 252 w 721"/>
                <a:gd name="T75" fmla="*/ 347 h 883"/>
                <a:gd name="T76" fmla="*/ 319 w 721"/>
                <a:gd name="T77" fmla="*/ 443 h 883"/>
                <a:gd name="T78" fmla="*/ 407 w 721"/>
                <a:gd name="T79" fmla="*/ 557 h 883"/>
                <a:gd name="T80" fmla="*/ 488 w 721"/>
                <a:gd name="T81" fmla="*/ 644 h 883"/>
                <a:gd name="T82" fmla="*/ 581 w 721"/>
                <a:gd name="T83" fmla="*/ 716 h 883"/>
                <a:gd name="T84" fmla="*/ 642 w 721"/>
                <a:gd name="T85" fmla="*/ 747 h 8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1"/>
                <a:gd name="T130" fmla="*/ 0 h 883"/>
                <a:gd name="T131" fmla="*/ 721 w 721"/>
                <a:gd name="T132" fmla="*/ 883 h 8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1" h="883">
                  <a:moveTo>
                    <a:pt x="642" y="747"/>
                  </a:moveTo>
                  <a:lnTo>
                    <a:pt x="694" y="776"/>
                  </a:lnTo>
                  <a:lnTo>
                    <a:pt x="721" y="813"/>
                  </a:lnTo>
                  <a:lnTo>
                    <a:pt x="715" y="854"/>
                  </a:lnTo>
                  <a:lnTo>
                    <a:pt x="686" y="883"/>
                  </a:lnTo>
                  <a:lnTo>
                    <a:pt x="654" y="878"/>
                  </a:lnTo>
                  <a:lnTo>
                    <a:pt x="584" y="827"/>
                  </a:lnTo>
                  <a:lnTo>
                    <a:pt x="476" y="723"/>
                  </a:lnTo>
                  <a:lnTo>
                    <a:pt x="380" y="617"/>
                  </a:lnTo>
                  <a:lnTo>
                    <a:pt x="305" y="516"/>
                  </a:lnTo>
                  <a:lnTo>
                    <a:pt x="244" y="419"/>
                  </a:lnTo>
                  <a:lnTo>
                    <a:pt x="200" y="320"/>
                  </a:lnTo>
                  <a:lnTo>
                    <a:pt x="171" y="226"/>
                  </a:lnTo>
                  <a:lnTo>
                    <a:pt x="162" y="183"/>
                  </a:lnTo>
                  <a:lnTo>
                    <a:pt x="87" y="151"/>
                  </a:lnTo>
                  <a:lnTo>
                    <a:pt x="0" y="139"/>
                  </a:lnTo>
                  <a:lnTo>
                    <a:pt x="5" y="123"/>
                  </a:lnTo>
                  <a:lnTo>
                    <a:pt x="87" y="125"/>
                  </a:lnTo>
                  <a:lnTo>
                    <a:pt x="122" y="125"/>
                  </a:lnTo>
                  <a:lnTo>
                    <a:pt x="87" y="96"/>
                  </a:lnTo>
                  <a:lnTo>
                    <a:pt x="49" y="67"/>
                  </a:lnTo>
                  <a:lnTo>
                    <a:pt x="26" y="57"/>
                  </a:lnTo>
                  <a:lnTo>
                    <a:pt x="43" y="38"/>
                  </a:lnTo>
                  <a:lnTo>
                    <a:pt x="75" y="67"/>
                  </a:lnTo>
                  <a:lnTo>
                    <a:pt x="145" y="89"/>
                  </a:lnTo>
                  <a:lnTo>
                    <a:pt x="145" y="50"/>
                  </a:lnTo>
                  <a:lnTo>
                    <a:pt x="127" y="14"/>
                  </a:lnTo>
                  <a:lnTo>
                    <a:pt x="127" y="0"/>
                  </a:lnTo>
                  <a:lnTo>
                    <a:pt x="145" y="0"/>
                  </a:lnTo>
                  <a:lnTo>
                    <a:pt x="174" y="50"/>
                  </a:lnTo>
                  <a:lnTo>
                    <a:pt x="200" y="89"/>
                  </a:lnTo>
                  <a:lnTo>
                    <a:pt x="226" y="50"/>
                  </a:lnTo>
                  <a:lnTo>
                    <a:pt x="232" y="2"/>
                  </a:lnTo>
                  <a:lnTo>
                    <a:pt x="258" y="2"/>
                  </a:lnTo>
                  <a:lnTo>
                    <a:pt x="250" y="89"/>
                  </a:lnTo>
                  <a:lnTo>
                    <a:pt x="200" y="159"/>
                  </a:lnTo>
                  <a:lnTo>
                    <a:pt x="209" y="248"/>
                  </a:lnTo>
                  <a:lnTo>
                    <a:pt x="252" y="347"/>
                  </a:lnTo>
                  <a:lnTo>
                    <a:pt x="319" y="443"/>
                  </a:lnTo>
                  <a:lnTo>
                    <a:pt x="407" y="557"/>
                  </a:lnTo>
                  <a:lnTo>
                    <a:pt x="488" y="644"/>
                  </a:lnTo>
                  <a:lnTo>
                    <a:pt x="581" y="716"/>
                  </a:lnTo>
                  <a:lnTo>
                    <a:pt x="642" y="747"/>
                  </a:lnTo>
                  <a:close/>
                </a:path>
              </a:pathLst>
            </a:custGeom>
            <a:solidFill>
              <a:srgbClr val="FF6600"/>
            </a:solidFill>
            <a:ln w="9525">
              <a:noFill/>
              <a:round/>
              <a:headEnd/>
              <a:tailEnd/>
            </a:ln>
          </p:spPr>
          <p:txBody>
            <a:bodyPr/>
            <a:lstStyle/>
            <a:p>
              <a:endParaRPr lang="en-US"/>
            </a:p>
          </p:txBody>
        </p:sp>
        <p:sp>
          <p:nvSpPr>
            <p:cNvPr id="9446" name="Freeform 107"/>
            <p:cNvSpPr>
              <a:spLocks/>
            </p:cNvSpPr>
            <p:nvPr/>
          </p:nvSpPr>
          <p:spPr bwMode="auto">
            <a:xfrm>
              <a:off x="3188" y="961"/>
              <a:ext cx="533" cy="1143"/>
            </a:xfrm>
            <a:custGeom>
              <a:avLst/>
              <a:gdLst>
                <a:gd name="T0" fmla="*/ 26 w 533"/>
                <a:gd name="T1" fmla="*/ 1058 h 1143"/>
                <a:gd name="T2" fmla="*/ 79 w 533"/>
                <a:gd name="T3" fmla="*/ 990 h 1143"/>
                <a:gd name="T4" fmla="*/ 163 w 533"/>
                <a:gd name="T5" fmla="*/ 882 h 1143"/>
                <a:gd name="T6" fmla="*/ 201 w 533"/>
                <a:gd name="T7" fmla="*/ 780 h 1143"/>
                <a:gd name="T8" fmla="*/ 250 w 533"/>
                <a:gd name="T9" fmla="*/ 613 h 1143"/>
                <a:gd name="T10" fmla="*/ 294 w 533"/>
                <a:gd name="T11" fmla="*/ 469 h 1143"/>
                <a:gd name="T12" fmla="*/ 312 w 533"/>
                <a:gd name="T13" fmla="*/ 345 h 1143"/>
                <a:gd name="T14" fmla="*/ 341 w 533"/>
                <a:gd name="T15" fmla="*/ 203 h 1143"/>
                <a:gd name="T16" fmla="*/ 332 w 533"/>
                <a:gd name="T17" fmla="*/ 145 h 1143"/>
                <a:gd name="T18" fmla="*/ 280 w 533"/>
                <a:gd name="T19" fmla="*/ 99 h 1143"/>
                <a:gd name="T20" fmla="*/ 250 w 533"/>
                <a:gd name="T21" fmla="*/ 50 h 1143"/>
                <a:gd name="T22" fmla="*/ 271 w 533"/>
                <a:gd name="T23" fmla="*/ 29 h 1143"/>
                <a:gd name="T24" fmla="*/ 294 w 533"/>
                <a:gd name="T25" fmla="*/ 70 h 1143"/>
                <a:gd name="T26" fmla="*/ 332 w 533"/>
                <a:gd name="T27" fmla="*/ 92 h 1143"/>
                <a:gd name="T28" fmla="*/ 332 w 533"/>
                <a:gd name="T29" fmla="*/ 58 h 1143"/>
                <a:gd name="T30" fmla="*/ 332 w 533"/>
                <a:gd name="T31" fmla="*/ 0 h 1143"/>
                <a:gd name="T32" fmla="*/ 349 w 533"/>
                <a:gd name="T33" fmla="*/ 0 h 1143"/>
                <a:gd name="T34" fmla="*/ 364 w 533"/>
                <a:gd name="T35" fmla="*/ 58 h 1143"/>
                <a:gd name="T36" fmla="*/ 376 w 533"/>
                <a:gd name="T37" fmla="*/ 87 h 1143"/>
                <a:gd name="T38" fmla="*/ 419 w 533"/>
                <a:gd name="T39" fmla="*/ 43 h 1143"/>
                <a:gd name="T40" fmla="*/ 437 w 533"/>
                <a:gd name="T41" fmla="*/ 0 h 1143"/>
                <a:gd name="T42" fmla="*/ 463 w 533"/>
                <a:gd name="T43" fmla="*/ 19 h 1143"/>
                <a:gd name="T44" fmla="*/ 437 w 533"/>
                <a:gd name="T45" fmla="*/ 65 h 1143"/>
                <a:gd name="T46" fmla="*/ 411 w 533"/>
                <a:gd name="T47" fmla="*/ 108 h 1143"/>
                <a:gd name="T48" fmla="*/ 486 w 533"/>
                <a:gd name="T49" fmla="*/ 94 h 1143"/>
                <a:gd name="T50" fmla="*/ 524 w 533"/>
                <a:gd name="T51" fmla="*/ 72 h 1143"/>
                <a:gd name="T52" fmla="*/ 533 w 533"/>
                <a:gd name="T53" fmla="*/ 87 h 1143"/>
                <a:gd name="T54" fmla="*/ 495 w 533"/>
                <a:gd name="T55" fmla="*/ 113 h 1143"/>
                <a:gd name="T56" fmla="*/ 451 w 533"/>
                <a:gd name="T57" fmla="*/ 128 h 1143"/>
                <a:gd name="T58" fmla="*/ 408 w 533"/>
                <a:gd name="T59" fmla="*/ 159 h 1143"/>
                <a:gd name="T60" fmla="*/ 382 w 533"/>
                <a:gd name="T61" fmla="*/ 215 h 1143"/>
                <a:gd name="T62" fmla="*/ 355 w 533"/>
                <a:gd name="T63" fmla="*/ 311 h 1143"/>
                <a:gd name="T64" fmla="*/ 329 w 533"/>
                <a:gd name="T65" fmla="*/ 464 h 1143"/>
                <a:gd name="T66" fmla="*/ 303 w 533"/>
                <a:gd name="T67" fmla="*/ 587 h 1143"/>
                <a:gd name="T68" fmla="*/ 271 w 533"/>
                <a:gd name="T69" fmla="*/ 703 h 1143"/>
                <a:gd name="T70" fmla="*/ 233 w 533"/>
                <a:gd name="T71" fmla="*/ 831 h 1143"/>
                <a:gd name="T72" fmla="*/ 189 w 533"/>
                <a:gd name="T73" fmla="*/ 947 h 1143"/>
                <a:gd name="T74" fmla="*/ 128 w 533"/>
                <a:gd name="T75" fmla="*/ 1044 h 1143"/>
                <a:gd name="T76" fmla="*/ 67 w 533"/>
                <a:gd name="T77" fmla="*/ 1114 h 1143"/>
                <a:gd name="T78" fmla="*/ 23 w 533"/>
                <a:gd name="T79" fmla="*/ 1143 h 1143"/>
                <a:gd name="T80" fmla="*/ 6 w 533"/>
                <a:gd name="T81" fmla="*/ 1128 h 1143"/>
                <a:gd name="T82" fmla="*/ 0 w 533"/>
                <a:gd name="T83" fmla="*/ 1099 h 1143"/>
                <a:gd name="T84" fmla="*/ 26 w 533"/>
                <a:gd name="T85" fmla="*/ 1058 h 1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3"/>
                <a:gd name="T130" fmla="*/ 0 h 1143"/>
                <a:gd name="T131" fmla="*/ 533 w 533"/>
                <a:gd name="T132" fmla="*/ 1143 h 1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3" h="1143">
                  <a:moveTo>
                    <a:pt x="26" y="1058"/>
                  </a:moveTo>
                  <a:lnTo>
                    <a:pt x="79" y="990"/>
                  </a:lnTo>
                  <a:lnTo>
                    <a:pt x="163" y="882"/>
                  </a:lnTo>
                  <a:lnTo>
                    <a:pt x="201" y="780"/>
                  </a:lnTo>
                  <a:lnTo>
                    <a:pt x="250" y="613"/>
                  </a:lnTo>
                  <a:lnTo>
                    <a:pt x="294" y="469"/>
                  </a:lnTo>
                  <a:lnTo>
                    <a:pt x="312" y="345"/>
                  </a:lnTo>
                  <a:lnTo>
                    <a:pt x="341" y="203"/>
                  </a:lnTo>
                  <a:lnTo>
                    <a:pt x="332" y="145"/>
                  </a:lnTo>
                  <a:lnTo>
                    <a:pt x="280" y="99"/>
                  </a:lnTo>
                  <a:lnTo>
                    <a:pt x="250" y="50"/>
                  </a:lnTo>
                  <a:lnTo>
                    <a:pt x="271" y="29"/>
                  </a:lnTo>
                  <a:lnTo>
                    <a:pt x="294" y="70"/>
                  </a:lnTo>
                  <a:lnTo>
                    <a:pt x="332" y="92"/>
                  </a:lnTo>
                  <a:lnTo>
                    <a:pt x="332" y="58"/>
                  </a:lnTo>
                  <a:lnTo>
                    <a:pt x="332" y="0"/>
                  </a:lnTo>
                  <a:lnTo>
                    <a:pt x="349" y="0"/>
                  </a:lnTo>
                  <a:lnTo>
                    <a:pt x="364" y="58"/>
                  </a:lnTo>
                  <a:lnTo>
                    <a:pt x="376" y="87"/>
                  </a:lnTo>
                  <a:lnTo>
                    <a:pt x="419" y="43"/>
                  </a:lnTo>
                  <a:lnTo>
                    <a:pt x="437" y="0"/>
                  </a:lnTo>
                  <a:lnTo>
                    <a:pt x="463" y="19"/>
                  </a:lnTo>
                  <a:lnTo>
                    <a:pt x="437" y="65"/>
                  </a:lnTo>
                  <a:lnTo>
                    <a:pt x="411" y="108"/>
                  </a:lnTo>
                  <a:lnTo>
                    <a:pt x="486" y="94"/>
                  </a:lnTo>
                  <a:lnTo>
                    <a:pt x="524" y="72"/>
                  </a:lnTo>
                  <a:lnTo>
                    <a:pt x="533" y="87"/>
                  </a:lnTo>
                  <a:lnTo>
                    <a:pt x="495" y="113"/>
                  </a:lnTo>
                  <a:lnTo>
                    <a:pt x="451" y="128"/>
                  </a:lnTo>
                  <a:lnTo>
                    <a:pt x="408" y="159"/>
                  </a:lnTo>
                  <a:lnTo>
                    <a:pt x="382" y="215"/>
                  </a:lnTo>
                  <a:lnTo>
                    <a:pt x="355" y="311"/>
                  </a:lnTo>
                  <a:lnTo>
                    <a:pt x="329" y="464"/>
                  </a:lnTo>
                  <a:lnTo>
                    <a:pt x="303" y="587"/>
                  </a:lnTo>
                  <a:lnTo>
                    <a:pt x="271" y="703"/>
                  </a:lnTo>
                  <a:lnTo>
                    <a:pt x="233" y="831"/>
                  </a:lnTo>
                  <a:lnTo>
                    <a:pt x="189" y="947"/>
                  </a:lnTo>
                  <a:lnTo>
                    <a:pt x="128" y="1044"/>
                  </a:lnTo>
                  <a:lnTo>
                    <a:pt x="67" y="1114"/>
                  </a:lnTo>
                  <a:lnTo>
                    <a:pt x="23" y="1143"/>
                  </a:lnTo>
                  <a:lnTo>
                    <a:pt x="6" y="1128"/>
                  </a:lnTo>
                  <a:lnTo>
                    <a:pt x="0" y="1099"/>
                  </a:lnTo>
                  <a:lnTo>
                    <a:pt x="26" y="1058"/>
                  </a:lnTo>
                  <a:close/>
                </a:path>
              </a:pathLst>
            </a:custGeom>
            <a:solidFill>
              <a:srgbClr val="FF6600"/>
            </a:solidFill>
            <a:ln w="9525">
              <a:noFill/>
              <a:round/>
              <a:headEnd/>
              <a:tailEnd/>
            </a:ln>
          </p:spPr>
          <p:txBody>
            <a:bodyPr/>
            <a:lstStyle/>
            <a:p>
              <a:endParaRPr lang="en-US"/>
            </a:p>
          </p:txBody>
        </p:sp>
        <p:sp>
          <p:nvSpPr>
            <p:cNvPr id="9447" name="Freeform 108"/>
            <p:cNvSpPr>
              <a:spLocks/>
            </p:cNvSpPr>
            <p:nvPr/>
          </p:nvSpPr>
          <p:spPr bwMode="auto">
            <a:xfrm>
              <a:off x="2621" y="2599"/>
              <a:ext cx="425" cy="836"/>
            </a:xfrm>
            <a:custGeom>
              <a:avLst/>
              <a:gdLst>
                <a:gd name="T0" fmla="*/ 267 w 425"/>
                <a:gd name="T1" fmla="*/ 121 h 836"/>
                <a:gd name="T2" fmla="*/ 305 w 425"/>
                <a:gd name="T3" fmla="*/ 70 h 836"/>
                <a:gd name="T4" fmla="*/ 363 w 425"/>
                <a:gd name="T5" fmla="*/ 0 h 836"/>
                <a:gd name="T6" fmla="*/ 419 w 425"/>
                <a:gd name="T7" fmla="*/ 7 h 836"/>
                <a:gd name="T8" fmla="*/ 425 w 425"/>
                <a:gd name="T9" fmla="*/ 63 h 836"/>
                <a:gd name="T10" fmla="*/ 407 w 425"/>
                <a:gd name="T11" fmla="*/ 94 h 836"/>
                <a:gd name="T12" fmla="*/ 372 w 425"/>
                <a:gd name="T13" fmla="*/ 130 h 836"/>
                <a:gd name="T14" fmla="*/ 302 w 425"/>
                <a:gd name="T15" fmla="*/ 181 h 836"/>
                <a:gd name="T16" fmla="*/ 250 w 425"/>
                <a:gd name="T17" fmla="*/ 231 h 836"/>
                <a:gd name="T18" fmla="*/ 224 w 425"/>
                <a:gd name="T19" fmla="*/ 275 h 836"/>
                <a:gd name="T20" fmla="*/ 197 w 425"/>
                <a:gd name="T21" fmla="*/ 330 h 836"/>
                <a:gd name="T22" fmla="*/ 206 w 425"/>
                <a:gd name="T23" fmla="*/ 403 h 836"/>
                <a:gd name="T24" fmla="*/ 253 w 425"/>
                <a:gd name="T25" fmla="*/ 448 h 836"/>
                <a:gd name="T26" fmla="*/ 288 w 425"/>
                <a:gd name="T27" fmla="*/ 518 h 836"/>
                <a:gd name="T28" fmla="*/ 302 w 425"/>
                <a:gd name="T29" fmla="*/ 593 h 836"/>
                <a:gd name="T30" fmla="*/ 311 w 425"/>
                <a:gd name="T31" fmla="*/ 684 h 836"/>
                <a:gd name="T32" fmla="*/ 296 w 425"/>
                <a:gd name="T33" fmla="*/ 771 h 836"/>
                <a:gd name="T34" fmla="*/ 253 w 425"/>
                <a:gd name="T35" fmla="*/ 793 h 836"/>
                <a:gd name="T36" fmla="*/ 206 w 425"/>
                <a:gd name="T37" fmla="*/ 786 h 836"/>
                <a:gd name="T38" fmla="*/ 136 w 425"/>
                <a:gd name="T39" fmla="*/ 800 h 836"/>
                <a:gd name="T40" fmla="*/ 66 w 425"/>
                <a:gd name="T41" fmla="*/ 836 h 836"/>
                <a:gd name="T42" fmla="*/ 32 w 425"/>
                <a:gd name="T43" fmla="*/ 829 h 836"/>
                <a:gd name="T44" fmla="*/ 0 w 425"/>
                <a:gd name="T45" fmla="*/ 800 h 836"/>
                <a:gd name="T46" fmla="*/ 14 w 425"/>
                <a:gd name="T47" fmla="*/ 786 h 836"/>
                <a:gd name="T48" fmla="*/ 52 w 425"/>
                <a:gd name="T49" fmla="*/ 774 h 836"/>
                <a:gd name="T50" fmla="*/ 139 w 425"/>
                <a:gd name="T51" fmla="*/ 757 h 836"/>
                <a:gd name="T52" fmla="*/ 218 w 425"/>
                <a:gd name="T53" fmla="*/ 757 h 836"/>
                <a:gd name="T54" fmla="*/ 244 w 425"/>
                <a:gd name="T55" fmla="*/ 757 h 836"/>
                <a:gd name="T56" fmla="*/ 261 w 425"/>
                <a:gd name="T57" fmla="*/ 735 h 836"/>
                <a:gd name="T58" fmla="*/ 270 w 425"/>
                <a:gd name="T59" fmla="*/ 692 h 836"/>
                <a:gd name="T60" fmla="*/ 259 w 425"/>
                <a:gd name="T61" fmla="*/ 605 h 836"/>
                <a:gd name="T62" fmla="*/ 232 w 425"/>
                <a:gd name="T63" fmla="*/ 521 h 836"/>
                <a:gd name="T64" fmla="*/ 192 w 425"/>
                <a:gd name="T65" fmla="*/ 475 h 836"/>
                <a:gd name="T66" fmla="*/ 154 w 425"/>
                <a:gd name="T67" fmla="*/ 431 h 836"/>
                <a:gd name="T68" fmla="*/ 130 w 425"/>
                <a:gd name="T69" fmla="*/ 369 h 836"/>
                <a:gd name="T70" fmla="*/ 136 w 425"/>
                <a:gd name="T71" fmla="*/ 304 h 836"/>
                <a:gd name="T72" fmla="*/ 165 w 425"/>
                <a:gd name="T73" fmla="*/ 239 h 836"/>
                <a:gd name="T74" fmla="*/ 215 w 425"/>
                <a:gd name="T75" fmla="*/ 181 h 836"/>
                <a:gd name="T76" fmla="*/ 267 w 425"/>
                <a:gd name="T77" fmla="*/ 12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5"/>
                <a:gd name="T118" fmla="*/ 0 h 836"/>
                <a:gd name="T119" fmla="*/ 425 w 425"/>
                <a:gd name="T120" fmla="*/ 836 h 8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5" h="836">
                  <a:moveTo>
                    <a:pt x="267" y="121"/>
                  </a:moveTo>
                  <a:lnTo>
                    <a:pt x="305" y="70"/>
                  </a:lnTo>
                  <a:lnTo>
                    <a:pt x="363" y="0"/>
                  </a:lnTo>
                  <a:lnTo>
                    <a:pt x="419" y="7"/>
                  </a:lnTo>
                  <a:lnTo>
                    <a:pt x="425" y="63"/>
                  </a:lnTo>
                  <a:lnTo>
                    <a:pt x="407" y="94"/>
                  </a:lnTo>
                  <a:lnTo>
                    <a:pt x="372" y="130"/>
                  </a:lnTo>
                  <a:lnTo>
                    <a:pt x="302" y="181"/>
                  </a:lnTo>
                  <a:lnTo>
                    <a:pt x="250" y="231"/>
                  </a:lnTo>
                  <a:lnTo>
                    <a:pt x="224" y="275"/>
                  </a:lnTo>
                  <a:lnTo>
                    <a:pt x="197" y="330"/>
                  </a:lnTo>
                  <a:lnTo>
                    <a:pt x="206" y="403"/>
                  </a:lnTo>
                  <a:lnTo>
                    <a:pt x="253" y="448"/>
                  </a:lnTo>
                  <a:lnTo>
                    <a:pt x="288" y="518"/>
                  </a:lnTo>
                  <a:lnTo>
                    <a:pt x="302" y="593"/>
                  </a:lnTo>
                  <a:lnTo>
                    <a:pt x="311" y="684"/>
                  </a:lnTo>
                  <a:lnTo>
                    <a:pt x="296" y="771"/>
                  </a:lnTo>
                  <a:lnTo>
                    <a:pt x="253" y="793"/>
                  </a:lnTo>
                  <a:lnTo>
                    <a:pt x="206" y="786"/>
                  </a:lnTo>
                  <a:lnTo>
                    <a:pt x="136" y="800"/>
                  </a:lnTo>
                  <a:lnTo>
                    <a:pt x="66" y="836"/>
                  </a:lnTo>
                  <a:lnTo>
                    <a:pt x="32" y="829"/>
                  </a:lnTo>
                  <a:lnTo>
                    <a:pt x="0" y="800"/>
                  </a:lnTo>
                  <a:lnTo>
                    <a:pt x="14" y="786"/>
                  </a:lnTo>
                  <a:lnTo>
                    <a:pt x="52" y="774"/>
                  </a:lnTo>
                  <a:lnTo>
                    <a:pt x="139" y="757"/>
                  </a:lnTo>
                  <a:lnTo>
                    <a:pt x="218" y="757"/>
                  </a:lnTo>
                  <a:lnTo>
                    <a:pt x="244" y="757"/>
                  </a:lnTo>
                  <a:lnTo>
                    <a:pt x="261" y="735"/>
                  </a:lnTo>
                  <a:lnTo>
                    <a:pt x="270" y="692"/>
                  </a:lnTo>
                  <a:lnTo>
                    <a:pt x="259" y="605"/>
                  </a:lnTo>
                  <a:lnTo>
                    <a:pt x="232" y="521"/>
                  </a:lnTo>
                  <a:lnTo>
                    <a:pt x="192" y="475"/>
                  </a:lnTo>
                  <a:lnTo>
                    <a:pt x="154" y="431"/>
                  </a:lnTo>
                  <a:lnTo>
                    <a:pt x="130" y="369"/>
                  </a:lnTo>
                  <a:lnTo>
                    <a:pt x="136" y="304"/>
                  </a:lnTo>
                  <a:lnTo>
                    <a:pt x="165" y="239"/>
                  </a:lnTo>
                  <a:lnTo>
                    <a:pt x="215" y="181"/>
                  </a:lnTo>
                  <a:lnTo>
                    <a:pt x="267" y="121"/>
                  </a:lnTo>
                  <a:close/>
                </a:path>
              </a:pathLst>
            </a:custGeom>
            <a:solidFill>
              <a:srgbClr val="FF6600"/>
            </a:solidFill>
            <a:ln w="9525">
              <a:noFill/>
              <a:round/>
              <a:headEnd/>
              <a:tailEnd/>
            </a:ln>
          </p:spPr>
          <p:txBody>
            <a:bodyPr/>
            <a:lstStyle/>
            <a:p>
              <a:endParaRPr lang="en-US"/>
            </a:p>
          </p:txBody>
        </p:sp>
        <p:sp>
          <p:nvSpPr>
            <p:cNvPr id="9448" name="Freeform 109"/>
            <p:cNvSpPr>
              <a:spLocks/>
            </p:cNvSpPr>
            <p:nvPr/>
          </p:nvSpPr>
          <p:spPr bwMode="auto">
            <a:xfrm>
              <a:off x="3033" y="2618"/>
              <a:ext cx="364" cy="816"/>
            </a:xfrm>
            <a:custGeom>
              <a:avLst/>
              <a:gdLst>
                <a:gd name="T0" fmla="*/ 149 w 364"/>
                <a:gd name="T1" fmla="*/ 130 h 816"/>
                <a:gd name="T2" fmla="*/ 67 w 364"/>
                <a:gd name="T3" fmla="*/ 99 h 816"/>
                <a:gd name="T4" fmla="*/ 18 w 364"/>
                <a:gd name="T5" fmla="*/ 72 h 816"/>
                <a:gd name="T6" fmla="*/ 0 w 364"/>
                <a:gd name="T7" fmla="*/ 34 h 816"/>
                <a:gd name="T8" fmla="*/ 27 w 364"/>
                <a:gd name="T9" fmla="*/ 7 h 816"/>
                <a:gd name="T10" fmla="*/ 85 w 364"/>
                <a:gd name="T11" fmla="*/ 0 h 816"/>
                <a:gd name="T12" fmla="*/ 129 w 364"/>
                <a:gd name="T13" fmla="*/ 12 h 816"/>
                <a:gd name="T14" fmla="*/ 216 w 364"/>
                <a:gd name="T15" fmla="*/ 84 h 816"/>
                <a:gd name="T16" fmla="*/ 295 w 364"/>
                <a:gd name="T17" fmla="*/ 142 h 816"/>
                <a:gd name="T18" fmla="*/ 338 w 364"/>
                <a:gd name="T19" fmla="*/ 208 h 816"/>
                <a:gd name="T20" fmla="*/ 350 w 364"/>
                <a:gd name="T21" fmla="*/ 258 h 816"/>
                <a:gd name="T22" fmla="*/ 364 w 364"/>
                <a:gd name="T23" fmla="*/ 319 h 816"/>
                <a:gd name="T24" fmla="*/ 356 w 364"/>
                <a:gd name="T25" fmla="*/ 389 h 816"/>
                <a:gd name="T26" fmla="*/ 295 w 364"/>
                <a:gd name="T27" fmla="*/ 471 h 816"/>
                <a:gd name="T28" fmla="*/ 242 w 364"/>
                <a:gd name="T29" fmla="*/ 529 h 816"/>
                <a:gd name="T30" fmla="*/ 193 w 364"/>
                <a:gd name="T31" fmla="*/ 599 h 816"/>
                <a:gd name="T32" fmla="*/ 155 w 364"/>
                <a:gd name="T33" fmla="*/ 635 h 816"/>
                <a:gd name="T34" fmla="*/ 123 w 364"/>
                <a:gd name="T35" fmla="*/ 671 h 816"/>
                <a:gd name="T36" fmla="*/ 123 w 364"/>
                <a:gd name="T37" fmla="*/ 693 h 816"/>
                <a:gd name="T38" fmla="*/ 155 w 364"/>
                <a:gd name="T39" fmla="*/ 700 h 816"/>
                <a:gd name="T40" fmla="*/ 219 w 364"/>
                <a:gd name="T41" fmla="*/ 710 h 816"/>
                <a:gd name="T42" fmla="*/ 286 w 364"/>
                <a:gd name="T43" fmla="*/ 732 h 816"/>
                <a:gd name="T44" fmla="*/ 341 w 364"/>
                <a:gd name="T45" fmla="*/ 773 h 816"/>
                <a:gd name="T46" fmla="*/ 330 w 364"/>
                <a:gd name="T47" fmla="*/ 797 h 816"/>
                <a:gd name="T48" fmla="*/ 280 w 364"/>
                <a:gd name="T49" fmla="*/ 816 h 816"/>
                <a:gd name="T50" fmla="*/ 242 w 364"/>
                <a:gd name="T51" fmla="*/ 797 h 816"/>
                <a:gd name="T52" fmla="*/ 201 w 364"/>
                <a:gd name="T53" fmla="*/ 760 h 816"/>
                <a:gd name="T54" fmla="*/ 155 w 364"/>
                <a:gd name="T55" fmla="*/ 739 h 816"/>
                <a:gd name="T56" fmla="*/ 114 w 364"/>
                <a:gd name="T57" fmla="*/ 729 h 816"/>
                <a:gd name="T58" fmla="*/ 79 w 364"/>
                <a:gd name="T59" fmla="*/ 724 h 816"/>
                <a:gd name="T60" fmla="*/ 50 w 364"/>
                <a:gd name="T61" fmla="*/ 717 h 816"/>
                <a:gd name="T62" fmla="*/ 41 w 364"/>
                <a:gd name="T63" fmla="*/ 707 h 816"/>
                <a:gd name="T64" fmla="*/ 44 w 364"/>
                <a:gd name="T65" fmla="*/ 686 h 816"/>
                <a:gd name="T66" fmla="*/ 97 w 364"/>
                <a:gd name="T67" fmla="*/ 642 h 816"/>
                <a:gd name="T68" fmla="*/ 184 w 364"/>
                <a:gd name="T69" fmla="*/ 563 h 816"/>
                <a:gd name="T70" fmla="*/ 260 w 364"/>
                <a:gd name="T71" fmla="*/ 456 h 816"/>
                <a:gd name="T72" fmla="*/ 289 w 364"/>
                <a:gd name="T73" fmla="*/ 403 h 816"/>
                <a:gd name="T74" fmla="*/ 306 w 364"/>
                <a:gd name="T75" fmla="*/ 345 h 816"/>
                <a:gd name="T76" fmla="*/ 303 w 364"/>
                <a:gd name="T77" fmla="*/ 273 h 816"/>
                <a:gd name="T78" fmla="*/ 271 w 364"/>
                <a:gd name="T79" fmla="*/ 215 h 816"/>
                <a:gd name="T80" fmla="*/ 225 w 364"/>
                <a:gd name="T81" fmla="*/ 167 h 816"/>
                <a:gd name="T82" fmla="*/ 149 w 364"/>
                <a:gd name="T83" fmla="*/ 130 h 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4"/>
                <a:gd name="T127" fmla="*/ 0 h 816"/>
                <a:gd name="T128" fmla="*/ 364 w 364"/>
                <a:gd name="T129" fmla="*/ 816 h 8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4" h="816">
                  <a:moveTo>
                    <a:pt x="149" y="130"/>
                  </a:moveTo>
                  <a:lnTo>
                    <a:pt x="67" y="99"/>
                  </a:lnTo>
                  <a:lnTo>
                    <a:pt x="18" y="72"/>
                  </a:lnTo>
                  <a:lnTo>
                    <a:pt x="0" y="34"/>
                  </a:lnTo>
                  <a:lnTo>
                    <a:pt x="27" y="7"/>
                  </a:lnTo>
                  <a:lnTo>
                    <a:pt x="85" y="0"/>
                  </a:lnTo>
                  <a:lnTo>
                    <a:pt x="129" y="12"/>
                  </a:lnTo>
                  <a:lnTo>
                    <a:pt x="216" y="84"/>
                  </a:lnTo>
                  <a:lnTo>
                    <a:pt x="295" y="142"/>
                  </a:lnTo>
                  <a:lnTo>
                    <a:pt x="338" y="208"/>
                  </a:lnTo>
                  <a:lnTo>
                    <a:pt x="350" y="258"/>
                  </a:lnTo>
                  <a:lnTo>
                    <a:pt x="364" y="319"/>
                  </a:lnTo>
                  <a:lnTo>
                    <a:pt x="356" y="389"/>
                  </a:lnTo>
                  <a:lnTo>
                    <a:pt x="295" y="471"/>
                  </a:lnTo>
                  <a:lnTo>
                    <a:pt x="242" y="529"/>
                  </a:lnTo>
                  <a:lnTo>
                    <a:pt x="193" y="599"/>
                  </a:lnTo>
                  <a:lnTo>
                    <a:pt x="155" y="635"/>
                  </a:lnTo>
                  <a:lnTo>
                    <a:pt x="123" y="671"/>
                  </a:lnTo>
                  <a:lnTo>
                    <a:pt x="123" y="693"/>
                  </a:lnTo>
                  <a:lnTo>
                    <a:pt x="155" y="700"/>
                  </a:lnTo>
                  <a:lnTo>
                    <a:pt x="219" y="710"/>
                  </a:lnTo>
                  <a:lnTo>
                    <a:pt x="286" y="732"/>
                  </a:lnTo>
                  <a:lnTo>
                    <a:pt x="341" y="773"/>
                  </a:lnTo>
                  <a:lnTo>
                    <a:pt x="330" y="797"/>
                  </a:lnTo>
                  <a:lnTo>
                    <a:pt x="280" y="816"/>
                  </a:lnTo>
                  <a:lnTo>
                    <a:pt x="242" y="797"/>
                  </a:lnTo>
                  <a:lnTo>
                    <a:pt x="201" y="760"/>
                  </a:lnTo>
                  <a:lnTo>
                    <a:pt x="155" y="739"/>
                  </a:lnTo>
                  <a:lnTo>
                    <a:pt x="114" y="729"/>
                  </a:lnTo>
                  <a:lnTo>
                    <a:pt x="79" y="724"/>
                  </a:lnTo>
                  <a:lnTo>
                    <a:pt x="50" y="717"/>
                  </a:lnTo>
                  <a:lnTo>
                    <a:pt x="41" y="707"/>
                  </a:lnTo>
                  <a:lnTo>
                    <a:pt x="44" y="686"/>
                  </a:lnTo>
                  <a:lnTo>
                    <a:pt x="97" y="642"/>
                  </a:lnTo>
                  <a:lnTo>
                    <a:pt x="184" y="563"/>
                  </a:lnTo>
                  <a:lnTo>
                    <a:pt x="260" y="456"/>
                  </a:lnTo>
                  <a:lnTo>
                    <a:pt x="289" y="403"/>
                  </a:lnTo>
                  <a:lnTo>
                    <a:pt x="306" y="345"/>
                  </a:lnTo>
                  <a:lnTo>
                    <a:pt x="303" y="273"/>
                  </a:lnTo>
                  <a:lnTo>
                    <a:pt x="271" y="215"/>
                  </a:lnTo>
                  <a:lnTo>
                    <a:pt x="225" y="167"/>
                  </a:lnTo>
                  <a:lnTo>
                    <a:pt x="149" y="130"/>
                  </a:lnTo>
                  <a:close/>
                </a:path>
              </a:pathLst>
            </a:custGeom>
            <a:solidFill>
              <a:srgbClr val="FF6600"/>
            </a:solidFill>
            <a:ln w="9525">
              <a:noFill/>
              <a:round/>
              <a:headEnd/>
              <a:tailEnd/>
            </a:ln>
          </p:spPr>
          <p:txBody>
            <a:bodyPr/>
            <a:lstStyle/>
            <a:p>
              <a:endParaRPr lang="en-US"/>
            </a:p>
          </p:txBody>
        </p:sp>
      </p:grpSp>
      <p:grpSp>
        <p:nvGrpSpPr>
          <p:cNvPr id="17" name="Group 110"/>
          <p:cNvGrpSpPr>
            <a:grpSpLocks/>
          </p:cNvGrpSpPr>
          <p:nvPr/>
        </p:nvGrpSpPr>
        <p:grpSpPr bwMode="auto">
          <a:xfrm flipH="1">
            <a:off x="1416050" y="3048000"/>
            <a:ext cx="731838" cy="1444625"/>
            <a:chOff x="2297" y="1096"/>
            <a:chExt cx="1167" cy="2322"/>
          </a:xfrm>
        </p:grpSpPr>
        <p:sp>
          <p:nvSpPr>
            <p:cNvPr id="9437" name="Freeform 111"/>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00000"/>
            </a:solidFill>
            <a:ln w="9525">
              <a:noFill/>
              <a:round/>
              <a:headEnd/>
              <a:tailEnd/>
            </a:ln>
          </p:spPr>
          <p:txBody>
            <a:bodyPr/>
            <a:lstStyle/>
            <a:p>
              <a:endParaRPr lang="en-US"/>
            </a:p>
          </p:txBody>
        </p:sp>
        <p:sp>
          <p:nvSpPr>
            <p:cNvPr id="9438" name="Freeform 112"/>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00000"/>
            </a:solidFill>
            <a:ln w="9525">
              <a:noFill/>
              <a:round/>
              <a:headEnd/>
              <a:tailEnd/>
            </a:ln>
          </p:spPr>
          <p:txBody>
            <a:bodyPr/>
            <a:lstStyle/>
            <a:p>
              <a:endParaRPr lang="en-US"/>
            </a:p>
          </p:txBody>
        </p:sp>
        <p:sp>
          <p:nvSpPr>
            <p:cNvPr id="9439" name="Freeform 113"/>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00000"/>
            </a:solidFill>
            <a:ln w="9525">
              <a:noFill/>
              <a:round/>
              <a:headEnd/>
              <a:tailEnd/>
            </a:ln>
          </p:spPr>
          <p:txBody>
            <a:bodyPr/>
            <a:lstStyle/>
            <a:p>
              <a:endParaRPr lang="en-US"/>
            </a:p>
          </p:txBody>
        </p:sp>
        <p:sp>
          <p:nvSpPr>
            <p:cNvPr id="9440" name="Freeform 114"/>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00000"/>
            </a:solidFill>
            <a:ln w="9525">
              <a:noFill/>
              <a:round/>
              <a:headEnd/>
              <a:tailEnd/>
            </a:ln>
          </p:spPr>
          <p:txBody>
            <a:bodyPr/>
            <a:lstStyle/>
            <a:p>
              <a:endParaRPr lang="en-US"/>
            </a:p>
          </p:txBody>
        </p:sp>
        <p:sp>
          <p:nvSpPr>
            <p:cNvPr id="9441" name="Freeform 115"/>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00000"/>
            </a:solidFill>
            <a:ln w="9525">
              <a:noFill/>
              <a:round/>
              <a:headEnd/>
              <a:tailEnd/>
            </a:ln>
          </p:spPr>
          <p:txBody>
            <a:bodyPr/>
            <a:lstStyle/>
            <a:p>
              <a:endParaRPr lang="en-US"/>
            </a:p>
          </p:txBody>
        </p:sp>
        <p:sp>
          <p:nvSpPr>
            <p:cNvPr id="9442" name="Freeform 116"/>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00000"/>
            </a:solidFill>
            <a:ln w="9525">
              <a:noFill/>
              <a:round/>
              <a:headEnd/>
              <a:tailEnd/>
            </a:ln>
          </p:spPr>
          <p:txBody>
            <a:bodyPr/>
            <a:lstStyle/>
            <a:p>
              <a:endParaRPr lang="en-US"/>
            </a:p>
          </p:txBody>
        </p:sp>
      </p:grpSp>
      <p:graphicFrame>
        <p:nvGraphicFramePr>
          <p:cNvPr id="9221" name="Object 117"/>
          <p:cNvGraphicFramePr>
            <a:graphicFrameLocks noChangeAspect="1"/>
          </p:cNvGraphicFramePr>
          <p:nvPr/>
        </p:nvGraphicFramePr>
        <p:xfrm flipH="1">
          <a:off x="654050" y="3532188"/>
          <a:ext cx="1098550" cy="1344612"/>
        </p:xfrm>
        <a:graphic>
          <a:graphicData uri="http://schemas.openxmlformats.org/presentationml/2006/ole">
            <p:oleObj spid="_x0000_s10245" name="Clip" r:id="rId8" imgW="3212280" imgH="3935520" progId="">
              <p:embed/>
            </p:oleObj>
          </a:graphicData>
        </a:graphic>
      </p:graphicFrame>
      <p:grpSp>
        <p:nvGrpSpPr>
          <p:cNvPr id="18" name="Group 118"/>
          <p:cNvGrpSpPr>
            <a:grpSpLocks/>
          </p:cNvGrpSpPr>
          <p:nvPr/>
        </p:nvGrpSpPr>
        <p:grpSpPr bwMode="auto">
          <a:xfrm flipH="1">
            <a:off x="2559050" y="1447800"/>
            <a:ext cx="601663" cy="1719263"/>
            <a:chOff x="624" y="962"/>
            <a:chExt cx="815" cy="2331"/>
          </a:xfrm>
        </p:grpSpPr>
        <p:sp>
          <p:nvSpPr>
            <p:cNvPr id="9431" name="Freeform 119"/>
            <p:cNvSpPr>
              <a:spLocks/>
            </p:cNvSpPr>
            <p:nvPr/>
          </p:nvSpPr>
          <p:spPr bwMode="auto">
            <a:xfrm>
              <a:off x="771" y="1347"/>
              <a:ext cx="410" cy="406"/>
            </a:xfrm>
            <a:custGeom>
              <a:avLst/>
              <a:gdLst>
                <a:gd name="T0" fmla="*/ 268 w 410"/>
                <a:gd name="T1" fmla="*/ 117 h 406"/>
                <a:gd name="T2" fmla="*/ 217 w 410"/>
                <a:gd name="T3" fmla="*/ 41 h 406"/>
                <a:gd name="T4" fmla="*/ 166 w 410"/>
                <a:gd name="T5" fmla="*/ 0 h 406"/>
                <a:gd name="T6" fmla="*/ 106 w 410"/>
                <a:gd name="T7" fmla="*/ 0 h 406"/>
                <a:gd name="T8" fmla="*/ 40 w 410"/>
                <a:gd name="T9" fmla="*/ 26 h 406"/>
                <a:gd name="T10" fmla="*/ 10 w 410"/>
                <a:gd name="T11" fmla="*/ 71 h 406"/>
                <a:gd name="T12" fmla="*/ 0 w 410"/>
                <a:gd name="T13" fmla="*/ 132 h 406"/>
                <a:gd name="T14" fmla="*/ 10 w 410"/>
                <a:gd name="T15" fmla="*/ 213 h 406"/>
                <a:gd name="T16" fmla="*/ 50 w 410"/>
                <a:gd name="T17" fmla="*/ 304 h 406"/>
                <a:gd name="T18" fmla="*/ 121 w 410"/>
                <a:gd name="T19" fmla="*/ 365 h 406"/>
                <a:gd name="T20" fmla="*/ 176 w 410"/>
                <a:gd name="T21" fmla="*/ 395 h 406"/>
                <a:gd name="T22" fmla="*/ 232 w 410"/>
                <a:gd name="T23" fmla="*/ 406 h 406"/>
                <a:gd name="T24" fmla="*/ 278 w 410"/>
                <a:gd name="T25" fmla="*/ 390 h 406"/>
                <a:gd name="T26" fmla="*/ 303 w 410"/>
                <a:gd name="T27" fmla="*/ 365 h 406"/>
                <a:gd name="T28" fmla="*/ 319 w 410"/>
                <a:gd name="T29" fmla="*/ 304 h 406"/>
                <a:gd name="T30" fmla="*/ 314 w 410"/>
                <a:gd name="T31" fmla="*/ 233 h 406"/>
                <a:gd name="T32" fmla="*/ 298 w 410"/>
                <a:gd name="T33" fmla="*/ 173 h 406"/>
                <a:gd name="T34" fmla="*/ 399 w 410"/>
                <a:gd name="T35" fmla="*/ 117 h 406"/>
                <a:gd name="T36" fmla="*/ 410 w 410"/>
                <a:gd name="T37" fmla="*/ 92 h 406"/>
                <a:gd name="T38" fmla="*/ 399 w 410"/>
                <a:gd name="T39" fmla="*/ 81 h 406"/>
                <a:gd name="T40" fmla="*/ 288 w 410"/>
                <a:gd name="T41" fmla="*/ 147 h 406"/>
                <a:gd name="T42" fmla="*/ 268 w 410"/>
                <a:gd name="T43" fmla="*/ 117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0"/>
                <a:gd name="T67" fmla="*/ 0 h 406"/>
                <a:gd name="T68" fmla="*/ 410 w 410"/>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0" h="406">
                  <a:moveTo>
                    <a:pt x="268" y="117"/>
                  </a:moveTo>
                  <a:lnTo>
                    <a:pt x="217" y="41"/>
                  </a:lnTo>
                  <a:lnTo>
                    <a:pt x="166" y="0"/>
                  </a:lnTo>
                  <a:lnTo>
                    <a:pt x="106" y="0"/>
                  </a:lnTo>
                  <a:lnTo>
                    <a:pt x="40" y="26"/>
                  </a:lnTo>
                  <a:lnTo>
                    <a:pt x="10" y="71"/>
                  </a:lnTo>
                  <a:lnTo>
                    <a:pt x="0" y="132"/>
                  </a:lnTo>
                  <a:lnTo>
                    <a:pt x="10" y="213"/>
                  </a:lnTo>
                  <a:lnTo>
                    <a:pt x="50" y="304"/>
                  </a:lnTo>
                  <a:lnTo>
                    <a:pt x="121" y="365"/>
                  </a:lnTo>
                  <a:lnTo>
                    <a:pt x="176" y="395"/>
                  </a:lnTo>
                  <a:lnTo>
                    <a:pt x="232" y="406"/>
                  </a:lnTo>
                  <a:lnTo>
                    <a:pt x="278" y="390"/>
                  </a:lnTo>
                  <a:lnTo>
                    <a:pt x="303" y="365"/>
                  </a:lnTo>
                  <a:lnTo>
                    <a:pt x="319" y="304"/>
                  </a:lnTo>
                  <a:lnTo>
                    <a:pt x="314" y="233"/>
                  </a:lnTo>
                  <a:lnTo>
                    <a:pt x="298" y="173"/>
                  </a:lnTo>
                  <a:lnTo>
                    <a:pt x="399" y="117"/>
                  </a:lnTo>
                  <a:lnTo>
                    <a:pt x="410" y="92"/>
                  </a:lnTo>
                  <a:lnTo>
                    <a:pt x="399" y="81"/>
                  </a:lnTo>
                  <a:lnTo>
                    <a:pt x="288" y="147"/>
                  </a:lnTo>
                  <a:lnTo>
                    <a:pt x="268" y="117"/>
                  </a:lnTo>
                  <a:close/>
                </a:path>
              </a:pathLst>
            </a:custGeom>
            <a:solidFill>
              <a:srgbClr val="000000"/>
            </a:solidFill>
            <a:ln w="9525">
              <a:noFill/>
              <a:round/>
              <a:headEnd/>
              <a:tailEnd/>
            </a:ln>
          </p:spPr>
          <p:txBody>
            <a:bodyPr/>
            <a:lstStyle/>
            <a:p>
              <a:endParaRPr lang="en-US"/>
            </a:p>
          </p:txBody>
        </p:sp>
        <p:sp>
          <p:nvSpPr>
            <p:cNvPr id="9432" name="Freeform 120"/>
            <p:cNvSpPr>
              <a:spLocks/>
            </p:cNvSpPr>
            <p:nvPr/>
          </p:nvSpPr>
          <p:spPr bwMode="auto">
            <a:xfrm>
              <a:off x="1065" y="962"/>
              <a:ext cx="364" cy="907"/>
            </a:xfrm>
            <a:custGeom>
              <a:avLst/>
              <a:gdLst>
                <a:gd name="T0" fmla="*/ 101 w 364"/>
                <a:gd name="T1" fmla="*/ 765 h 907"/>
                <a:gd name="T2" fmla="*/ 35 w 364"/>
                <a:gd name="T3" fmla="*/ 816 h 907"/>
                <a:gd name="T4" fmla="*/ 15 w 364"/>
                <a:gd name="T5" fmla="*/ 832 h 907"/>
                <a:gd name="T6" fmla="*/ 0 w 364"/>
                <a:gd name="T7" fmla="*/ 867 h 907"/>
                <a:gd name="T8" fmla="*/ 20 w 364"/>
                <a:gd name="T9" fmla="*/ 902 h 907"/>
                <a:gd name="T10" fmla="*/ 40 w 364"/>
                <a:gd name="T11" fmla="*/ 907 h 907"/>
                <a:gd name="T12" fmla="*/ 101 w 364"/>
                <a:gd name="T13" fmla="*/ 887 h 907"/>
                <a:gd name="T14" fmla="*/ 192 w 364"/>
                <a:gd name="T15" fmla="*/ 816 h 907"/>
                <a:gd name="T16" fmla="*/ 273 w 364"/>
                <a:gd name="T17" fmla="*/ 730 h 907"/>
                <a:gd name="T18" fmla="*/ 359 w 364"/>
                <a:gd name="T19" fmla="*/ 633 h 907"/>
                <a:gd name="T20" fmla="*/ 364 w 364"/>
                <a:gd name="T21" fmla="*/ 593 h 907"/>
                <a:gd name="T22" fmla="*/ 364 w 364"/>
                <a:gd name="T23" fmla="*/ 482 h 907"/>
                <a:gd name="T24" fmla="*/ 339 w 364"/>
                <a:gd name="T25" fmla="*/ 310 h 907"/>
                <a:gd name="T26" fmla="*/ 354 w 364"/>
                <a:gd name="T27" fmla="*/ 209 h 907"/>
                <a:gd name="T28" fmla="*/ 364 w 364"/>
                <a:gd name="T29" fmla="*/ 168 h 907"/>
                <a:gd name="T30" fmla="*/ 349 w 364"/>
                <a:gd name="T31" fmla="*/ 147 h 907"/>
                <a:gd name="T32" fmla="*/ 313 w 364"/>
                <a:gd name="T33" fmla="*/ 127 h 907"/>
                <a:gd name="T34" fmla="*/ 288 w 364"/>
                <a:gd name="T35" fmla="*/ 112 h 907"/>
                <a:gd name="T36" fmla="*/ 303 w 364"/>
                <a:gd name="T37" fmla="*/ 21 h 907"/>
                <a:gd name="T38" fmla="*/ 293 w 364"/>
                <a:gd name="T39" fmla="*/ 0 h 907"/>
                <a:gd name="T40" fmla="*/ 273 w 364"/>
                <a:gd name="T41" fmla="*/ 6 h 907"/>
                <a:gd name="T42" fmla="*/ 263 w 364"/>
                <a:gd name="T43" fmla="*/ 122 h 907"/>
                <a:gd name="T44" fmla="*/ 253 w 364"/>
                <a:gd name="T45" fmla="*/ 152 h 907"/>
                <a:gd name="T46" fmla="*/ 248 w 364"/>
                <a:gd name="T47" fmla="*/ 173 h 907"/>
                <a:gd name="T48" fmla="*/ 207 w 364"/>
                <a:gd name="T49" fmla="*/ 157 h 907"/>
                <a:gd name="T50" fmla="*/ 177 w 364"/>
                <a:gd name="T51" fmla="*/ 157 h 907"/>
                <a:gd name="T52" fmla="*/ 177 w 364"/>
                <a:gd name="T53" fmla="*/ 178 h 907"/>
                <a:gd name="T54" fmla="*/ 197 w 364"/>
                <a:gd name="T55" fmla="*/ 194 h 907"/>
                <a:gd name="T56" fmla="*/ 233 w 364"/>
                <a:gd name="T57" fmla="*/ 194 h 907"/>
                <a:gd name="T58" fmla="*/ 258 w 364"/>
                <a:gd name="T59" fmla="*/ 214 h 907"/>
                <a:gd name="T60" fmla="*/ 278 w 364"/>
                <a:gd name="T61" fmla="*/ 249 h 907"/>
                <a:gd name="T62" fmla="*/ 298 w 364"/>
                <a:gd name="T63" fmla="*/ 305 h 907"/>
                <a:gd name="T64" fmla="*/ 313 w 364"/>
                <a:gd name="T65" fmla="*/ 416 h 907"/>
                <a:gd name="T66" fmla="*/ 313 w 364"/>
                <a:gd name="T67" fmla="*/ 517 h 907"/>
                <a:gd name="T68" fmla="*/ 303 w 364"/>
                <a:gd name="T69" fmla="*/ 598 h 907"/>
                <a:gd name="T70" fmla="*/ 283 w 364"/>
                <a:gd name="T71" fmla="*/ 633 h 907"/>
                <a:gd name="T72" fmla="*/ 212 w 364"/>
                <a:gd name="T73" fmla="*/ 684 h 907"/>
                <a:gd name="T74" fmla="*/ 136 w 364"/>
                <a:gd name="T75" fmla="*/ 730 h 907"/>
                <a:gd name="T76" fmla="*/ 101 w 364"/>
                <a:gd name="T77" fmla="*/ 765 h 9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4"/>
                <a:gd name="T118" fmla="*/ 0 h 907"/>
                <a:gd name="T119" fmla="*/ 364 w 364"/>
                <a:gd name="T120" fmla="*/ 907 h 9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4" h="907">
                  <a:moveTo>
                    <a:pt x="101" y="765"/>
                  </a:moveTo>
                  <a:lnTo>
                    <a:pt x="35" y="816"/>
                  </a:lnTo>
                  <a:lnTo>
                    <a:pt x="15" y="832"/>
                  </a:lnTo>
                  <a:lnTo>
                    <a:pt x="0" y="867"/>
                  </a:lnTo>
                  <a:lnTo>
                    <a:pt x="20" y="902"/>
                  </a:lnTo>
                  <a:lnTo>
                    <a:pt x="40" y="907"/>
                  </a:lnTo>
                  <a:lnTo>
                    <a:pt x="101" y="887"/>
                  </a:lnTo>
                  <a:lnTo>
                    <a:pt x="192" y="816"/>
                  </a:lnTo>
                  <a:lnTo>
                    <a:pt x="273" y="730"/>
                  </a:lnTo>
                  <a:lnTo>
                    <a:pt x="359" y="633"/>
                  </a:lnTo>
                  <a:lnTo>
                    <a:pt x="364" y="593"/>
                  </a:lnTo>
                  <a:lnTo>
                    <a:pt x="364" y="482"/>
                  </a:lnTo>
                  <a:lnTo>
                    <a:pt x="339" y="310"/>
                  </a:lnTo>
                  <a:lnTo>
                    <a:pt x="354" y="209"/>
                  </a:lnTo>
                  <a:lnTo>
                    <a:pt x="364" y="168"/>
                  </a:lnTo>
                  <a:lnTo>
                    <a:pt x="349" y="147"/>
                  </a:lnTo>
                  <a:lnTo>
                    <a:pt x="313" y="127"/>
                  </a:lnTo>
                  <a:lnTo>
                    <a:pt x="288" y="112"/>
                  </a:lnTo>
                  <a:lnTo>
                    <a:pt x="303" y="21"/>
                  </a:lnTo>
                  <a:lnTo>
                    <a:pt x="293" y="0"/>
                  </a:lnTo>
                  <a:lnTo>
                    <a:pt x="273" y="6"/>
                  </a:lnTo>
                  <a:lnTo>
                    <a:pt x="263" y="122"/>
                  </a:lnTo>
                  <a:lnTo>
                    <a:pt x="253" y="152"/>
                  </a:lnTo>
                  <a:lnTo>
                    <a:pt x="248" y="173"/>
                  </a:lnTo>
                  <a:lnTo>
                    <a:pt x="207" y="157"/>
                  </a:lnTo>
                  <a:lnTo>
                    <a:pt x="177" y="157"/>
                  </a:lnTo>
                  <a:lnTo>
                    <a:pt x="177" y="178"/>
                  </a:lnTo>
                  <a:lnTo>
                    <a:pt x="197" y="194"/>
                  </a:lnTo>
                  <a:lnTo>
                    <a:pt x="233" y="194"/>
                  </a:lnTo>
                  <a:lnTo>
                    <a:pt x="258" y="214"/>
                  </a:lnTo>
                  <a:lnTo>
                    <a:pt x="278" y="249"/>
                  </a:lnTo>
                  <a:lnTo>
                    <a:pt x="298" y="305"/>
                  </a:lnTo>
                  <a:lnTo>
                    <a:pt x="313" y="416"/>
                  </a:lnTo>
                  <a:lnTo>
                    <a:pt x="313" y="517"/>
                  </a:lnTo>
                  <a:lnTo>
                    <a:pt x="303" y="598"/>
                  </a:lnTo>
                  <a:lnTo>
                    <a:pt x="283" y="633"/>
                  </a:lnTo>
                  <a:lnTo>
                    <a:pt x="212" y="684"/>
                  </a:lnTo>
                  <a:lnTo>
                    <a:pt x="136" y="730"/>
                  </a:lnTo>
                  <a:lnTo>
                    <a:pt x="101" y="765"/>
                  </a:lnTo>
                  <a:close/>
                </a:path>
              </a:pathLst>
            </a:custGeom>
            <a:solidFill>
              <a:srgbClr val="000000"/>
            </a:solidFill>
            <a:ln w="9525">
              <a:noFill/>
              <a:round/>
              <a:headEnd/>
              <a:tailEnd/>
            </a:ln>
          </p:spPr>
          <p:txBody>
            <a:bodyPr/>
            <a:lstStyle/>
            <a:p>
              <a:endParaRPr lang="en-US"/>
            </a:p>
          </p:txBody>
        </p:sp>
        <p:sp>
          <p:nvSpPr>
            <p:cNvPr id="9433" name="Freeform 121"/>
            <p:cNvSpPr>
              <a:spLocks/>
            </p:cNvSpPr>
            <p:nvPr/>
          </p:nvSpPr>
          <p:spPr bwMode="auto">
            <a:xfrm>
              <a:off x="624" y="1799"/>
              <a:ext cx="329" cy="546"/>
            </a:xfrm>
            <a:custGeom>
              <a:avLst/>
              <a:gdLst>
                <a:gd name="T0" fmla="*/ 329 w 329"/>
                <a:gd name="T1" fmla="*/ 15 h 546"/>
                <a:gd name="T2" fmla="*/ 293 w 329"/>
                <a:gd name="T3" fmla="*/ 0 h 546"/>
                <a:gd name="T4" fmla="*/ 217 w 329"/>
                <a:gd name="T5" fmla="*/ 5 h 546"/>
                <a:gd name="T6" fmla="*/ 151 w 329"/>
                <a:gd name="T7" fmla="*/ 56 h 546"/>
                <a:gd name="T8" fmla="*/ 55 w 329"/>
                <a:gd name="T9" fmla="*/ 162 h 546"/>
                <a:gd name="T10" fmla="*/ 5 w 329"/>
                <a:gd name="T11" fmla="*/ 248 h 546"/>
                <a:gd name="T12" fmla="*/ 0 w 329"/>
                <a:gd name="T13" fmla="*/ 278 h 546"/>
                <a:gd name="T14" fmla="*/ 25 w 329"/>
                <a:gd name="T15" fmla="*/ 334 h 546"/>
                <a:gd name="T16" fmla="*/ 80 w 329"/>
                <a:gd name="T17" fmla="*/ 359 h 546"/>
                <a:gd name="T18" fmla="*/ 151 w 329"/>
                <a:gd name="T19" fmla="*/ 389 h 546"/>
                <a:gd name="T20" fmla="*/ 207 w 329"/>
                <a:gd name="T21" fmla="*/ 404 h 546"/>
                <a:gd name="T22" fmla="*/ 232 w 329"/>
                <a:gd name="T23" fmla="*/ 430 h 546"/>
                <a:gd name="T24" fmla="*/ 217 w 329"/>
                <a:gd name="T25" fmla="*/ 465 h 546"/>
                <a:gd name="T26" fmla="*/ 177 w 329"/>
                <a:gd name="T27" fmla="*/ 506 h 546"/>
                <a:gd name="T28" fmla="*/ 126 w 329"/>
                <a:gd name="T29" fmla="*/ 511 h 546"/>
                <a:gd name="T30" fmla="*/ 91 w 329"/>
                <a:gd name="T31" fmla="*/ 495 h 546"/>
                <a:gd name="T32" fmla="*/ 70 w 329"/>
                <a:gd name="T33" fmla="*/ 511 h 546"/>
                <a:gd name="T34" fmla="*/ 75 w 329"/>
                <a:gd name="T35" fmla="*/ 531 h 546"/>
                <a:gd name="T36" fmla="*/ 116 w 329"/>
                <a:gd name="T37" fmla="*/ 546 h 546"/>
                <a:gd name="T38" fmla="*/ 177 w 329"/>
                <a:gd name="T39" fmla="*/ 546 h 546"/>
                <a:gd name="T40" fmla="*/ 232 w 329"/>
                <a:gd name="T41" fmla="*/ 531 h 546"/>
                <a:gd name="T42" fmla="*/ 263 w 329"/>
                <a:gd name="T43" fmla="*/ 511 h 546"/>
                <a:gd name="T44" fmla="*/ 283 w 329"/>
                <a:gd name="T45" fmla="*/ 475 h 546"/>
                <a:gd name="T46" fmla="*/ 293 w 329"/>
                <a:gd name="T47" fmla="*/ 435 h 546"/>
                <a:gd name="T48" fmla="*/ 268 w 329"/>
                <a:gd name="T49" fmla="*/ 399 h 546"/>
                <a:gd name="T50" fmla="*/ 207 w 329"/>
                <a:gd name="T51" fmla="*/ 374 h 546"/>
                <a:gd name="T52" fmla="*/ 136 w 329"/>
                <a:gd name="T53" fmla="*/ 354 h 546"/>
                <a:gd name="T54" fmla="*/ 75 w 329"/>
                <a:gd name="T55" fmla="*/ 319 h 546"/>
                <a:gd name="T56" fmla="*/ 60 w 329"/>
                <a:gd name="T57" fmla="*/ 288 h 546"/>
                <a:gd name="T58" fmla="*/ 70 w 329"/>
                <a:gd name="T59" fmla="*/ 233 h 546"/>
                <a:gd name="T60" fmla="*/ 116 w 329"/>
                <a:gd name="T61" fmla="*/ 162 h 546"/>
                <a:gd name="T62" fmla="*/ 172 w 329"/>
                <a:gd name="T63" fmla="*/ 121 h 546"/>
                <a:gd name="T64" fmla="*/ 258 w 329"/>
                <a:gd name="T65" fmla="*/ 91 h 546"/>
                <a:gd name="T66" fmla="*/ 329 w 329"/>
                <a:gd name="T67" fmla="*/ 76 h 546"/>
                <a:gd name="T68" fmla="*/ 329 w 329"/>
                <a:gd name="T69" fmla="*/ 35 h 546"/>
                <a:gd name="T70" fmla="*/ 329 w 329"/>
                <a:gd name="T71" fmla="*/ 15 h 5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9"/>
                <a:gd name="T109" fmla="*/ 0 h 546"/>
                <a:gd name="T110" fmla="*/ 329 w 329"/>
                <a:gd name="T111" fmla="*/ 546 h 5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9" h="546">
                  <a:moveTo>
                    <a:pt x="329" y="15"/>
                  </a:moveTo>
                  <a:lnTo>
                    <a:pt x="293" y="0"/>
                  </a:lnTo>
                  <a:lnTo>
                    <a:pt x="217" y="5"/>
                  </a:lnTo>
                  <a:lnTo>
                    <a:pt x="151" y="56"/>
                  </a:lnTo>
                  <a:lnTo>
                    <a:pt x="55" y="162"/>
                  </a:lnTo>
                  <a:lnTo>
                    <a:pt x="5" y="248"/>
                  </a:lnTo>
                  <a:lnTo>
                    <a:pt x="0" y="278"/>
                  </a:lnTo>
                  <a:lnTo>
                    <a:pt x="25" y="334"/>
                  </a:lnTo>
                  <a:lnTo>
                    <a:pt x="80" y="359"/>
                  </a:lnTo>
                  <a:lnTo>
                    <a:pt x="151" y="389"/>
                  </a:lnTo>
                  <a:lnTo>
                    <a:pt x="207" y="404"/>
                  </a:lnTo>
                  <a:lnTo>
                    <a:pt x="232" y="430"/>
                  </a:lnTo>
                  <a:lnTo>
                    <a:pt x="217" y="465"/>
                  </a:lnTo>
                  <a:lnTo>
                    <a:pt x="177" y="506"/>
                  </a:lnTo>
                  <a:lnTo>
                    <a:pt x="126" y="511"/>
                  </a:lnTo>
                  <a:lnTo>
                    <a:pt x="91" y="495"/>
                  </a:lnTo>
                  <a:lnTo>
                    <a:pt x="70" y="511"/>
                  </a:lnTo>
                  <a:lnTo>
                    <a:pt x="75" y="531"/>
                  </a:lnTo>
                  <a:lnTo>
                    <a:pt x="116" y="546"/>
                  </a:lnTo>
                  <a:lnTo>
                    <a:pt x="177" y="546"/>
                  </a:lnTo>
                  <a:lnTo>
                    <a:pt x="232" y="531"/>
                  </a:lnTo>
                  <a:lnTo>
                    <a:pt x="263" y="511"/>
                  </a:lnTo>
                  <a:lnTo>
                    <a:pt x="283" y="475"/>
                  </a:lnTo>
                  <a:lnTo>
                    <a:pt x="293" y="435"/>
                  </a:lnTo>
                  <a:lnTo>
                    <a:pt x="268" y="399"/>
                  </a:lnTo>
                  <a:lnTo>
                    <a:pt x="207" y="374"/>
                  </a:lnTo>
                  <a:lnTo>
                    <a:pt x="136" y="354"/>
                  </a:lnTo>
                  <a:lnTo>
                    <a:pt x="75" y="319"/>
                  </a:lnTo>
                  <a:lnTo>
                    <a:pt x="60" y="288"/>
                  </a:lnTo>
                  <a:lnTo>
                    <a:pt x="70" y="233"/>
                  </a:lnTo>
                  <a:lnTo>
                    <a:pt x="116" y="162"/>
                  </a:lnTo>
                  <a:lnTo>
                    <a:pt x="172" y="121"/>
                  </a:lnTo>
                  <a:lnTo>
                    <a:pt x="258" y="91"/>
                  </a:lnTo>
                  <a:lnTo>
                    <a:pt x="329" y="76"/>
                  </a:lnTo>
                  <a:lnTo>
                    <a:pt x="329" y="35"/>
                  </a:lnTo>
                  <a:lnTo>
                    <a:pt x="329" y="15"/>
                  </a:lnTo>
                  <a:close/>
                </a:path>
              </a:pathLst>
            </a:custGeom>
            <a:solidFill>
              <a:srgbClr val="000000"/>
            </a:solidFill>
            <a:ln w="9525">
              <a:noFill/>
              <a:round/>
              <a:headEnd/>
              <a:tailEnd/>
            </a:ln>
          </p:spPr>
          <p:txBody>
            <a:bodyPr/>
            <a:lstStyle/>
            <a:p>
              <a:endParaRPr lang="en-US"/>
            </a:p>
          </p:txBody>
        </p:sp>
        <p:sp>
          <p:nvSpPr>
            <p:cNvPr id="9434" name="Freeform 122"/>
            <p:cNvSpPr>
              <a:spLocks/>
            </p:cNvSpPr>
            <p:nvPr/>
          </p:nvSpPr>
          <p:spPr bwMode="auto">
            <a:xfrm>
              <a:off x="892" y="1774"/>
              <a:ext cx="309" cy="673"/>
            </a:xfrm>
            <a:custGeom>
              <a:avLst/>
              <a:gdLst>
                <a:gd name="T0" fmla="*/ 269 w 309"/>
                <a:gd name="T1" fmla="*/ 212 h 673"/>
                <a:gd name="T2" fmla="*/ 238 w 309"/>
                <a:gd name="T3" fmla="*/ 86 h 673"/>
                <a:gd name="T4" fmla="*/ 203 w 309"/>
                <a:gd name="T5" fmla="*/ 25 h 673"/>
                <a:gd name="T6" fmla="*/ 126 w 309"/>
                <a:gd name="T7" fmla="*/ 0 h 673"/>
                <a:gd name="T8" fmla="*/ 50 w 309"/>
                <a:gd name="T9" fmla="*/ 10 h 673"/>
                <a:gd name="T10" fmla="*/ 15 w 309"/>
                <a:gd name="T11" fmla="*/ 76 h 673"/>
                <a:gd name="T12" fmla="*/ 20 w 309"/>
                <a:gd name="T13" fmla="*/ 157 h 673"/>
                <a:gd name="T14" fmla="*/ 40 w 309"/>
                <a:gd name="T15" fmla="*/ 288 h 673"/>
                <a:gd name="T16" fmla="*/ 40 w 309"/>
                <a:gd name="T17" fmla="*/ 404 h 673"/>
                <a:gd name="T18" fmla="*/ 15 w 309"/>
                <a:gd name="T19" fmla="*/ 505 h 673"/>
                <a:gd name="T20" fmla="*/ 0 w 309"/>
                <a:gd name="T21" fmla="*/ 561 h 673"/>
                <a:gd name="T22" fmla="*/ 10 w 309"/>
                <a:gd name="T23" fmla="*/ 612 h 673"/>
                <a:gd name="T24" fmla="*/ 45 w 309"/>
                <a:gd name="T25" fmla="*/ 638 h 673"/>
                <a:gd name="T26" fmla="*/ 91 w 309"/>
                <a:gd name="T27" fmla="*/ 663 h 673"/>
                <a:gd name="T28" fmla="*/ 136 w 309"/>
                <a:gd name="T29" fmla="*/ 673 h 673"/>
                <a:gd name="T30" fmla="*/ 193 w 309"/>
                <a:gd name="T31" fmla="*/ 673 h 673"/>
                <a:gd name="T32" fmla="*/ 259 w 309"/>
                <a:gd name="T33" fmla="*/ 622 h 673"/>
                <a:gd name="T34" fmla="*/ 309 w 309"/>
                <a:gd name="T35" fmla="*/ 515 h 673"/>
                <a:gd name="T36" fmla="*/ 304 w 309"/>
                <a:gd name="T37" fmla="*/ 419 h 673"/>
                <a:gd name="T38" fmla="*/ 274 w 309"/>
                <a:gd name="T39" fmla="*/ 308 h 673"/>
                <a:gd name="T40" fmla="*/ 269 w 309"/>
                <a:gd name="T41" fmla="*/ 212 h 6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9"/>
                <a:gd name="T64" fmla="*/ 0 h 673"/>
                <a:gd name="T65" fmla="*/ 309 w 309"/>
                <a:gd name="T66" fmla="*/ 673 h 6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9" h="673">
                  <a:moveTo>
                    <a:pt x="269" y="212"/>
                  </a:moveTo>
                  <a:lnTo>
                    <a:pt x="238" y="86"/>
                  </a:lnTo>
                  <a:lnTo>
                    <a:pt x="203" y="25"/>
                  </a:lnTo>
                  <a:lnTo>
                    <a:pt x="126" y="0"/>
                  </a:lnTo>
                  <a:lnTo>
                    <a:pt x="50" y="10"/>
                  </a:lnTo>
                  <a:lnTo>
                    <a:pt x="15" y="76"/>
                  </a:lnTo>
                  <a:lnTo>
                    <a:pt x="20" y="157"/>
                  </a:lnTo>
                  <a:lnTo>
                    <a:pt x="40" y="288"/>
                  </a:lnTo>
                  <a:lnTo>
                    <a:pt x="40" y="404"/>
                  </a:lnTo>
                  <a:lnTo>
                    <a:pt x="15" y="505"/>
                  </a:lnTo>
                  <a:lnTo>
                    <a:pt x="0" y="561"/>
                  </a:lnTo>
                  <a:lnTo>
                    <a:pt x="10" y="612"/>
                  </a:lnTo>
                  <a:lnTo>
                    <a:pt x="45" y="638"/>
                  </a:lnTo>
                  <a:lnTo>
                    <a:pt x="91" y="663"/>
                  </a:lnTo>
                  <a:lnTo>
                    <a:pt x="136" y="673"/>
                  </a:lnTo>
                  <a:lnTo>
                    <a:pt x="193" y="673"/>
                  </a:lnTo>
                  <a:lnTo>
                    <a:pt x="259" y="622"/>
                  </a:lnTo>
                  <a:lnTo>
                    <a:pt x="309" y="515"/>
                  </a:lnTo>
                  <a:lnTo>
                    <a:pt x="304" y="419"/>
                  </a:lnTo>
                  <a:lnTo>
                    <a:pt x="274" y="308"/>
                  </a:lnTo>
                  <a:lnTo>
                    <a:pt x="269" y="212"/>
                  </a:lnTo>
                  <a:close/>
                </a:path>
              </a:pathLst>
            </a:custGeom>
            <a:solidFill>
              <a:srgbClr val="000000"/>
            </a:solidFill>
            <a:ln w="9525">
              <a:noFill/>
              <a:round/>
              <a:headEnd/>
              <a:tailEnd/>
            </a:ln>
          </p:spPr>
          <p:txBody>
            <a:bodyPr/>
            <a:lstStyle/>
            <a:p>
              <a:endParaRPr lang="en-US"/>
            </a:p>
          </p:txBody>
        </p:sp>
        <p:sp>
          <p:nvSpPr>
            <p:cNvPr id="9435" name="Freeform 123"/>
            <p:cNvSpPr>
              <a:spLocks/>
            </p:cNvSpPr>
            <p:nvPr/>
          </p:nvSpPr>
          <p:spPr bwMode="auto">
            <a:xfrm>
              <a:off x="800" y="2320"/>
              <a:ext cx="235" cy="973"/>
            </a:xfrm>
            <a:custGeom>
              <a:avLst/>
              <a:gdLst>
                <a:gd name="T0" fmla="*/ 223 w 235"/>
                <a:gd name="T1" fmla="*/ 15 h 973"/>
                <a:gd name="T2" fmla="*/ 163 w 235"/>
                <a:gd name="T3" fmla="*/ 0 h 973"/>
                <a:gd name="T4" fmla="*/ 127 w 235"/>
                <a:gd name="T5" fmla="*/ 15 h 973"/>
                <a:gd name="T6" fmla="*/ 112 w 235"/>
                <a:gd name="T7" fmla="*/ 66 h 973"/>
                <a:gd name="T8" fmla="*/ 127 w 235"/>
                <a:gd name="T9" fmla="*/ 344 h 973"/>
                <a:gd name="T10" fmla="*/ 127 w 235"/>
                <a:gd name="T11" fmla="*/ 410 h 973"/>
                <a:gd name="T12" fmla="*/ 107 w 235"/>
                <a:gd name="T13" fmla="*/ 532 h 973"/>
                <a:gd name="T14" fmla="*/ 102 w 235"/>
                <a:gd name="T15" fmla="*/ 674 h 973"/>
                <a:gd name="T16" fmla="*/ 112 w 235"/>
                <a:gd name="T17" fmla="*/ 745 h 973"/>
                <a:gd name="T18" fmla="*/ 102 w 235"/>
                <a:gd name="T19" fmla="*/ 785 h 973"/>
                <a:gd name="T20" fmla="*/ 31 w 235"/>
                <a:gd name="T21" fmla="*/ 846 h 973"/>
                <a:gd name="T22" fmla="*/ 0 w 235"/>
                <a:gd name="T23" fmla="*/ 922 h 973"/>
                <a:gd name="T24" fmla="*/ 6 w 235"/>
                <a:gd name="T25" fmla="*/ 947 h 973"/>
                <a:gd name="T26" fmla="*/ 61 w 235"/>
                <a:gd name="T27" fmla="*/ 973 h 973"/>
                <a:gd name="T28" fmla="*/ 76 w 235"/>
                <a:gd name="T29" fmla="*/ 962 h 973"/>
                <a:gd name="T30" fmla="*/ 82 w 235"/>
                <a:gd name="T31" fmla="*/ 917 h 973"/>
                <a:gd name="T32" fmla="*/ 97 w 235"/>
                <a:gd name="T33" fmla="*/ 851 h 973"/>
                <a:gd name="T34" fmla="*/ 122 w 235"/>
                <a:gd name="T35" fmla="*/ 821 h 973"/>
                <a:gd name="T36" fmla="*/ 152 w 235"/>
                <a:gd name="T37" fmla="*/ 801 h 973"/>
                <a:gd name="T38" fmla="*/ 178 w 235"/>
                <a:gd name="T39" fmla="*/ 775 h 973"/>
                <a:gd name="T40" fmla="*/ 183 w 235"/>
                <a:gd name="T41" fmla="*/ 755 h 973"/>
                <a:gd name="T42" fmla="*/ 168 w 235"/>
                <a:gd name="T43" fmla="*/ 730 h 973"/>
                <a:gd name="T44" fmla="*/ 152 w 235"/>
                <a:gd name="T45" fmla="*/ 715 h 973"/>
                <a:gd name="T46" fmla="*/ 142 w 235"/>
                <a:gd name="T47" fmla="*/ 653 h 973"/>
                <a:gd name="T48" fmla="*/ 152 w 235"/>
                <a:gd name="T49" fmla="*/ 526 h 973"/>
                <a:gd name="T50" fmla="*/ 188 w 235"/>
                <a:gd name="T51" fmla="*/ 380 h 973"/>
                <a:gd name="T52" fmla="*/ 223 w 235"/>
                <a:gd name="T53" fmla="*/ 263 h 973"/>
                <a:gd name="T54" fmla="*/ 235 w 235"/>
                <a:gd name="T55" fmla="*/ 122 h 973"/>
                <a:gd name="T56" fmla="*/ 223 w 235"/>
                <a:gd name="T57" fmla="*/ 15 h 97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5"/>
                <a:gd name="T88" fmla="*/ 0 h 973"/>
                <a:gd name="T89" fmla="*/ 235 w 235"/>
                <a:gd name="T90" fmla="*/ 973 h 97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5" h="973">
                  <a:moveTo>
                    <a:pt x="223" y="15"/>
                  </a:moveTo>
                  <a:lnTo>
                    <a:pt x="163" y="0"/>
                  </a:lnTo>
                  <a:lnTo>
                    <a:pt x="127" y="15"/>
                  </a:lnTo>
                  <a:lnTo>
                    <a:pt x="112" y="66"/>
                  </a:lnTo>
                  <a:lnTo>
                    <a:pt x="127" y="344"/>
                  </a:lnTo>
                  <a:lnTo>
                    <a:pt x="127" y="410"/>
                  </a:lnTo>
                  <a:lnTo>
                    <a:pt x="107" y="532"/>
                  </a:lnTo>
                  <a:lnTo>
                    <a:pt x="102" y="674"/>
                  </a:lnTo>
                  <a:lnTo>
                    <a:pt x="112" y="745"/>
                  </a:lnTo>
                  <a:lnTo>
                    <a:pt x="102" y="785"/>
                  </a:lnTo>
                  <a:lnTo>
                    <a:pt x="31" y="846"/>
                  </a:lnTo>
                  <a:lnTo>
                    <a:pt x="0" y="922"/>
                  </a:lnTo>
                  <a:lnTo>
                    <a:pt x="6" y="947"/>
                  </a:lnTo>
                  <a:lnTo>
                    <a:pt x="61" y="973"/>
                  </a:lnTo>
                  <a:lnTo>
                    <a:pt x="76" y="962"/>
                  </a:lnTo>
                  <a:lnTo>
                    <a:pt x="82" y="917"/>
                  </a:lnTo>
                  <a:lnTo>
                    <a:pt x="97" y="851"/>
                  </a:lnTo>
                  <a:lnTo>
                    <a:pt x="122" y="821"/>
                  </a:lnTo>
                  <a:lnTo>
                    <a:pt x="152" y="801"/>
                  </a:lnTo>
                  <a:lnTo>
                    <a:pt x="178" y="775"/>
                  </a:lnTo>
                  <a:lnTo>
                    <a:pt x="183" y="755"/>
                  </a:lnTo>
                  <a:lnTo>
                    <a:pt x="168" y="730"/>
                  </a:lnTo>
                  <a:lnTo>
                    <a:pt x="152" y="715"/>
                  </a:lnTo>
                  <a:lnTo>
                    <a:pt x="142" y="653"/>
                  </a:lnTo>
                  <a:lnTo>
                    <a:pt x="152" y="526"/>
                  </a:lnTo>
                  <a:lnTo>
                    <a:pt x="188" y="380"/>
                  </a:lnTo>
                  <a:lnTo>
                    <a:pt x="223" y="263"/>
                  </a:lnTo>
                  <a:lnTo>
                    <a:pt x="235" y="122"/>
                  </a:lnTo>
                  <a:lnTo>
                    <a:pt x="223" y="15"/>
                  </a:lnTo>
                  <a:close/>
                </a:path>
              </a:pathLst>
            </a:custGeom>
            <a:solidFill>
              <a:srgbClr val="000000"/>
            </a:solidFill>
            <a:ln w="9525">
              <a:noFill/>
              <a:round/>
              <a:headEnd/>
              <a:tailEnd/>
            </a:ln>
          </p:spPr>
          <p:txBody>
            <a:bodyPr/>
            <a:lstStyle/>
            <a:p>
              <a:endParaRPr lang="en-US"/>
            </a:p>
          </p:txBody>
        </p:sp>
        <p:sp>
          <p:nvSpPr>
            <p:cNvPr id="9436" name="Freeform 124"/>
            <p:cNvSpPr>
              <a:spLocks/>
            </p:cNvSpPr>
            <p:nvPr/>
          </p:nvSpPr>
          <p:spPr bwMode="auto">
            <a:xfrm>
              <a:off x="1055" y="2320"/>
              <a:ext cx="384" cy="821"/>
            </a:xfrm>
            <a:custGeom>
              <a:avLst/>
              <a:gdLst>
                <a:gd name="T0" fmla="*/ 126 w 384"/>
                <a:gd name="T1" fmla="*/ 122 h 821"/>
                <a:gd name="T2" fmla="*/ 116 w 384"/>
                <a:gd name="T3" fmla="*/ 40 h 821"/>
                <a:gd name="T4" fmla="*/ 71 w 384"/>
                <a:gd name="T5" fmla="*/ 0 h 821"/>
                <a:gd name="T6" fmla="*/ 5 w 384"/>
                <a:gd name="T7" fmla="*/ 5 h 821"/>
                <a:gd name="T8" fmla="*/ 0 w 384"/>
                <a:gd name="T9" fmla="*/ 40 h 821"/>
                <a:gd name="T10" fmla="*/ 5 w 384"/>
                <a:gd name="T11" fmla="*/ 117 h 821"/>
                <a:gd name="T12" fmla="*/ 40 w 384"/>
                <a:gd name="T13" fmla="*/ 233 h 821"/>
                <a:gd name="T14" fmla="*/ 66 w 384"/>
                <a:gd name="T15" fmla="*/ 319 h 821"/>
                <a:gd name="T16" fmla="*/ 96 w 384"/>
                <a:gd name="T17" fmla="*/ 435 h 821"/>
                <a:gd name="T18" fmla="*/ 106 w 384"/>
                <a:gd name="T19" fmla="*/ 536 h 821"/>
                <a:gd name="T20" fmla="*/ 106 w 384"/>
                <a:gd name="T21" fmla="*/ 617 h 821"/>
                <a:gd name="T22" fmla="*/ 91 w 384"/>
                <a:gd name="T23" fmla="*/ 679 h 821"/>
                <a:gd name="T24" fmla="*/ 76 w 384"/>
                <a:gd name="T25" fmla="*/ 699 h 821"/>
                <a:gd name="T26" fmla="*/ 76 w 384"/>
                <a:gd name="T27" fmla="*/ 719 h 821"/>
                <a:gd name="T28" fmla="*/ 96 w 384"/>
                <a:gd name="T29" fmla="*/ 750 h 821"/>
                <a:gd name="T30" fmla="*/ 131 w 384"/>
                <a:gd name="T31" fmla="*/ 760 h 821"/>
                <a:gd name="T32" fmla="*/ 187 w 384"/>
                <a:gd name="T33" fmla="*/ 760 h 821"/>
                <a:gd name="T34" fmla="*/ 288 w 384"/>
                <a:gd name="T35" fmla="*/ 785 h 821"/>
                <a:gd name="T36" fmla="*/ 318 w 384"/>
                <a:gd name="T37" fmla="*/ 821 h 821"/>
                <a:gd name="T38" fmla="*/ 364 w 384"/>
                <a:gd name="T39" fmla="*/ 800 h 821"/>
                <a:gd name="T40" fmla="*/ 384 w 384"/>
                <a:gd name="T41" fmla="*/ 750 h 821"/>
                <a:gd name="T42" fmla="*/ 364 w 384"/>
                <a:gd name="T43" fmla="*/ 730 h 821"/>
                <a:gd name="T44" fmla="*/ 278 w 384"/>
                <a:gd name="T45" fmla="*/ 719 h 821"/>
                <a:gd name="T46" fmla="*/ 182 w 384"/>
                <a:gd name="T47" fmla="*/ 719 h 821"/>
                <a:gd name="T48" fmla="*/ 141 w 384"/>
                <a:gd name="T49" fmla="*/ 714 h 821"/>
                <a:gd name="T50" fmla="*/ 131 w 384"/>
                <a:gd name="T51" fmla="*/ 684 h 821"/>
                <a:gd name="T52" fmla="*/ 141 w 384"/>
                <a:gd name="T53" fmla="*/ 627 h 821"/>
                <a:gd name="T54" fmla="*/ 147 w 384"/>
                <a:gd name="T55" fmla="*/ 531 h 821"/>
                <a:gd name="T56" fmla="*/ 136 w 384"/>
                <a:gd name="T57" fmla="*/ 425 h 821"/>
                <a:gd name="T58" fmla="*/ 121 w 384"/>
                <a:gd name="T59" fmla="*/ 284 h 821"/>
                <a:gd name="T60" fmla="*/ 126 w 384"/>
                <a:gd name="T61" fmla="*/ 162 h 821"/>
                <a:gd name="T62" fmla="*/ 126 w 384"/>
                <a:gd name="T63" fmla="*/ 122 h 8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4"/>
                <a:gd name="T97" fmla="*/ 0 h 821"/>
                <a:gd name="T98" fmla="*/ 384 w 384"/>
                <a:gd name="T99" fmla="*/ 821 h 8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4" h="821">
                  <a:moveTo>
                    <a:pt x="126" y="122"/>
                  </a:moveTo>
                  <a:lnTo>
                    <a:pt x="116" y="40"/>
                  </a:lnTo>
                  <a:lnTo>
                    <a:pt x="71" y="0"/>
                  </a:lnTo>
                  <a:lnTo>
                    <a:pt x="5" y="5"/>
                  </a:lnTo>
                  <a:lnTo>
                    <a:pt x="0" y="40"/>
                  </a:lnTo>
                  <a:lnTo>
                    <a:pt x="5" y="117"/>
                  </a:lnTo>
                  <a:lnTo>
                    <a:pt x="40" y="233"/>
                  </a:lnTo>
                  <a:lnTo>
                    <a:pt x="66" y="319"/>
                  </a:lnTo>
                  <a:lnTo>
                    <a:pt x="96" y="435"/>
                  </a:lnTo>
                  <a:lnTo>
                    <a:pt x="106" y="536"/>
                  </a:lnTo>
                  <a:lnTo>
                    <a:pt x="106" y="617"/>
                  </a:lnTo>
                  <a:lnTo>
                    <a:pt x="91" y="679"/>
                  </a:lnTo>
                  <a:lnTo>
                    <a:pt x="76" y="699"/>
                  </a:lnTo>
                  <a:lnTo>
                    <a:pt x="76" y="719"/>
                  </a:lnTo>
                  <a:lnTo>
                    <a:pt x="96" y="750"/>
                  </a:lnTo>
                  <a:lnTo>
                    <a:pt x="131" y="760"/>
                  </a:lnTo>
                  <a:lnTo>
                    <a:pt x="187" y="760"/>
                  </a:lnTo>
                  <a:lnTo>
                    <a:pt x="288" y="785"/>
                  </a:lnTo>
                  <a:lnTo>
                    <a:pt x="318" y="821"/>
                  </a:lnTo>
                  <a:lnTo>
                    <a:pt x="364" y="800"/>
                  </a:lnTo>
                  <a:lnTo>
                    <a:pt x="384" y="750"/>
                  </a:lnTo>
                  <a:lnTo>
                    <a:pt x="364" y="730"/>
                  </a:lnTo>
                  <a:lnTo>
                    <a:pt x="278" y="719"/>
                  </a:lnTo>
                  <a:lnTo>
                    <a:pt x="182" y="719"/>
                  </a:lnTo>
                  <a:lnTo>
                    <a:pt x="141" y="714"/>
                  </a:lnTo>
                  <a:lnTo>
                    <a:pt x="131" y="684"/>
                  </a:lnTo>
                  <a:lnTo>
                    <a:pt x="141" y="627"/>
                  </a:lnTo>
                  <a:lnTo>
                    <a:pt x="147" y="531"/>
                  </a:lnTo>
                  <a:lnTo>
                    <a:pt x="136" y="425"/>
                  </a:lnTo>
                  <a:lnTo>
                    <a:pt x="121" y="284"/>
                  </a:lnTo>
                  <a:lnTo>
                    <a:pt x="126" y="162"/>
                  </a:lnTo>
                  <a:lnTo>
                    <a:pt x="126" y="122"/>
                  </a:lnTo>
                  <a:close/>
                </a:path>
              </a:pathLst>
            </a:custGeom>
            <a:solidFill>
              <a:srgbClr val="000000"/>
            </a:solidFill>
            <a:ln w="9525">
              <a:noFill/>
              <a:round/>
              <a:headEnd/>
              <a:tailEnd/>
            </a:ln>
          </p:spPr>
          <p:txBody>
            <a:bodyPr/>
            <a:lstStyle/>
            <a:p>
              <a:endParaRPr lang="en-US"/>
            </a:p>
          </p:txBody>
        </p:sp>
      </p:grpSp>
      <p:grpSp>
        <p:nvGrpSpPr>
          <p:cNvPr id="19" name="Group 125"/>
          <p:cNvGrpSpPr>
            <a:grpSpLocks/>
          </p:cNvGrpSpPr>
          <p:nvPr/>
        </p:nvGrpSpPr>
        <p:grpSpPr bwMode="auto">
          <a:xfrm flipH="1">
            <a:off x="425450" y="4572000"/>
            <a:ext cx="873125" cy="1143000"/>
            <a:chOff x="4436" y="1826"/>
            <a:chExt cx="1323" cy="1738"/>
          </a:xfrm>
        </p:grpSpPr>
        <p:sp>
          <p:nvSpPr>
            <p:cNvPr id="9425" name="Freeform 126"/>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rgbClr val="000000"/>
            </a:solidFill>
            <a:ln w="9525">
              <a:noFill/>
              <a:round/>
              <a:headEnd/>
              <a:tailEnd/>
            </a:ln>
          </p:spPr>
          <p:txBody>
            <a:bodyPr/>
            <a:lstStyle/>
            <a:p>
              <a:endParaRPr lang="en-US"/>
            </a:p>
          </p:txBody>
        </p:sp>
        <p:sp>
          <p:nvSpPr>
            <p:cNvPr id="9426" name="Freeform 127"/>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rgbClr val="000000"/>
            </a:solidFill>
            <a:ln w="9525">
              <a:noFill/>
              <a:round/>
              <a:headEnd/>
              <a:tailEnd/>
            </a:ln>
          </p:spPr>
          <p:txBody>
            <a:bodyPr/>
            <a:lstStyle/>
            <a:p>
              <a:endParaRPr lang="en-US"/>
            </a:p>
          </p:txBody>
        </p:sp>
        <p:sp>
          <p:nvSpPr>
            <p:cNvPr id="9427" name="Freeform 128"/>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rgbClr val="000000"/>
            </a:solidFill>
            <a:ln w="9525">
              <a:noFill/>
              <a:round/>
              <a:headEnd/>
              <a:tailEnd/>
            </a:ln>
          </p:spPr>
          <p:txBody>
            <a:bodyPr/>
            <a:lstStyle/>
            <a:p>
              <a:endParaRPr lang="en-US"/>
            </a:p>
          </p:txBody>
        </p:sp>
        <p:sp>
          <p:nvSpPr>
            <p:cNvPr id="9428" name="Freeform 129"/>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rgbClr val="000000"/>
            </a:solidFill>
            <a:ln w="9525">
              <a:noFill/>
              <a:round/>
              <a:headEnd/>
              <a:tailEnd/>
            </a:ln>
          </p:spPr>
          <p:txBody>
            <a:bodyPr/>
            <a:lstStyle/>
            <a:p>
              <a:endParaRPr lang="en-US"/>
            </a:p>
          </p:txBody>
        </p:sp>
        <p:sp>
          <p:nvSpPr>
            <p:cNvPr id="9429" name="Freeform 130"/>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rgbClr val="000000"/>
            </a:solidFill>
            <a:ln w="9525">
              <a:noFill/>
              <a:round/>
              <a:headEnd/>
              <a:tailEnd/>
            </a:ln>
          </p:spPr>
          <p:txBody>
            <a:bodyPr/>
            <a:lstStyle/>
            <a:p>
              <a:endParaRPr lang="en-US"/>
            </a:p>
          </p:txBody>
        </p:sp>
        <p:sp>
          <p:nvSpPr>
            <p:cNvPr id="9430" name="Freeform 131"/>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rgbClr val="000000"/>
            </a:solidFill>
            <a:ln w="9525">
              <a:noFill/>
              <a:round/>
              <a:headEnd/>
              <a:tailEnd/>
            </a:ln>
          </p:spPr>
          <p:txBody>
            <a:bodyPr/>
            <a:lstStyle/>
            <a:p>
              <a:endParaRPr lang="en-US"/>
            </a:p>
          </p:txBody>
        </p:sp>
      </p:grpSp>
      <p:grpSp>
        <p:nvGrpSpPr>
          <p:cNvPr id="20" name="Group 132"/>
          <p:cNvGrpSpPr>
            <a:grpSpLocks/>
          </p:cNvGrpSpPr>
          <p:nvPr/>
        </p:nvGrpSpPr>
        <p:grpSpPr bwMode="auto">
          <a:xfrm>
            <a:off x="2846388" y="1066800"/>
            <a:ext cx="931862" cy="1608138"/>
            <a:chOff x="3457" y="1199"/>
            <a:chExt cx="1295" cy="2245"/>
          </a:xfrm>
        </p:grpSpPr>
        <p:sp>
          <p:nvSpPr>
            <p:cNvPr id="9419" name="Freeform 133"/>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chemeClr val="accent1"/>
            </a:solidFill>
            <a:ln w="9525">
              <a:noFill/>
              <a:round/>
              <a:headEnd/>
              <a:tailEnd/>
            </a:ln>
          </p:spPr>
          <p:txBody>
            <a:bodyPr/>
            <a:lstStyle/>
            <a:p>
              <a:endParaRPr lang="en-US"/>
            </a:p>
          </p:txBody>
        </p:sp>
        <p:sp>
          <p:nvSpPr>
            <p:cNvPr id="9420" name="Freeform 134"/>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chemeClr val="accent1"/>
            </a:solidFill>
            <a:ln w="9525">
              <a:noFill/>
              <a:round/>
              <a:headEnd/>
              <a:tailEnd/>
            </a:ln>
          </p:spPr>
          <p:txBody>
            <a:bodyPr/>
            <a:lstStyle/>
            <a:p>
              <a:endParaRPr lang="en-US"/>
            </a:p>
          </p:txBody>
        </p:sp>
        <p:sp>
          <p:nvSpPr>
            <p:cNvPr id="9421" name="Freeform 135"/>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chemeClr val="accent1"/>
            </a:solidFill>
            <a:ln w="9525">
              <a:noFill/>
              <a:round/>
              <a:headEnd/>
              <a:tailEnd/>
            </a:ln>
          </p:spPr>
          <p:txBody>
            <a:bodyPr/>
            <a:lstStyle/>
            <a:p>
              <a:endParaRPr lang="en-US"/>
            </a:p>
          </p:txBody>
        </p:sp>
        <p:sp>
          <p:nvSpPr>
            <p:cNvPr id="9422" name="Freeform 136"/>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chemeClr val="accent1"/>
            </a:solidFill>
            <a:ln w="9525">
              <a:noFill/>
              <a:round/>
              <a:headEnd/>
              <a:tailEnd/>
            </a:ln>
          </p:spPr>
          <p:txBody>
            <a:bodyPr/>
            <a:lstStyle/>
            <a:p>
              <a:endParaRPr lang="en-US"/>
            </a:p>
          </p:txBody>
        </p:sp>
        <p:sp>
          <p:nvSpPr>
            <p:cNvPr id="9423" name="Freeform 137"/>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chemeClr val="accent1"/>
            </a:solidFill>
            <a:ln w="9525">
              <a:noFill/>
              <a:round/>
              <a:headEnd/>
              <a:tailEnd/>
            </a:ln>
          </p:spPr>
          <p:txBody>
            <a:bodyPr/>
            <a:lstStyle/>
            <a:p>
              <a:endParaRPr lang="en-US"/>
            </a:p>
          </p:txBody>
        </p:sp>
        <p:sp>
          <p:nvSpPr>
            <p:cNvPr id="9424" name="Freeform 138"/>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chemeClr val="accent1"/>
            </a:solidFill>
            <a:ln w="9525">
              <a:noFill/>
              <a:round/>
              <a:headEnd/>
              <a:tailEnd/>
            </a:ln>
          </p:spPr>
          <p:txBody>
            <a:bodyPr/>
            <a:lstStyle/>
            <a:p>
              <a:endParaRPr lang="en-US"/>
            </a:p>
          </p:txBody>
        </p:sp>
      </p:grpSp>
      <p:grpSp>
        <p:nvGrpSpPr>
          <p:cNvPr id="21" name="Group 139"/>
          <p:cNvGrpSpPr>
            <a:grpSpLocks/>
          </p:cNvGrpSpPr>
          <p:nvPr/>
        </p:nvGrpSpPr>
        <p:grpSpPr bwMode="auto">
          <a:xfrm flipH="1">
            <a:off x="6445250" y="2971800"/>
            <a:ext cx="1066800" cy="1571625"/>
            <a:chOff x="2304" y="961"/>
            <a:chExt cx="1417" cy="2474"/>
          </a:xfrm>
        </p:grpSpPr>
        <p:sp>
          <p:nvSpPr>
            <p:cNvPr id="9413" name="Freeform 140"/>
            <p:cNvSpPr>
              <a:spLocks/>
            </p:cNvSpPr>
            <p:nvPr/>
          </p:nvSpPr>
          <p:spPr bwMode="auto">
            <a:xfrm>
              <a:off x="2986" y="1534"/>
              <a:ext cx="283" cy="404"/>
            </a:xfrm>
            <a:custGeom>
              <a:avLst/>
              <a:gdLst>
                <a:gd name="T0" fmla="*/ 3 w 283"/>
                <a:gd name="T1" fmla="*/ 207 h 404"/>
                <a:gd name="T2" fmla="*/ 12 w 283"/>
                <a:gd name="T3" fmla="*/ 162 h 404"/>
                <a:gd name="T4" fmla="*/ 38 w 283"/>
                <a:gd name="T5" fmla="*/ 122 h 404"/>
                <a:gd name="T6" fmla="*/ 73 w 283"/>
                <a:gd name="T7" fmla="*/ 101 h 404"/>
                <a:gd name="T8" fmla="*/ 108 w 283"/>
                <a:gd name="T9" fmla="*/ 84 h 404"/>
                <a:gd name="T10" fmla="*/ 117 w 283"/>
                <a:gd name="T11" fmla="*/ 0 h 404"/>
                <a:gd name="T12" fmla="*/ 149 w 283"/>
                <a:gd name="T13" fmla="*/ 9 h 404"/>
                <a:gd name="T14" fmla="*/ 143 w 283"/>
                <a:gd name="T15" fmla="*/ 88 h 404"/>
                <a:gd name="T16" fmla="*/ 178 w 283"/>
                <a:gd name="T17" fmla="*/ 94 h 404"/>
                <a:gd name="T18" fmla="*/ 230 w 283"/>
                <a:gd name="T19" fmla="*/ 118 h 404"/>
                <a:gd name="T20" fmla="*/ 271 w 283"/>
                <a:gd name="T21" fmla="*/ 175 h 404"/>
                <a:gd name="T22" fmla="*/ 283 w 283"/>
                <a:gd name="T23" fmla="*/ 235 h 404"/>
                <a:gd name="T24" fmla="*/ 274 w 283"/>
                <a:gd name="T25" fmla="*/ 302 h 404"/>
                <a:gd name="T26" fmla="*/ 254 w 283"/>
                <a:gd name="T27" fmla="*/ 361 h 404"/>
                <a:gd name="T28" fmla="*/ 204 w 283"/>
                <a:gd name="T29" fmla="*/ 393 h 404"/>
                <a:gd name="T30" fmla="*/ 152 w 283"/>
                <a:gd name="T31" fmla="*/ 404 h 404"/>
                <a:gd name="T32" fmla="*/ 82 w 283"/>
                <a:gd name="T33" fmla="*/ 404 h 404"/>
                <a:gd name="T34" fmla="*/ 38 w 283"/>
                <a:gd name="T35" fmla="*/ 366 h 404"/>
                <a:gd name="T36" fmla="*/ 3 w 283"/>
                <a:gd name="T37" fmla="*/ 308 h 404"/>
                <a:gd name="T38" fmla="*/ 0 w 283"/>
                <a:gd name="T39" fmla="*/ 265 h 404"/>
                <a:gd name="T40" fmla="*/ 0 w 283"/>
                <a:gd name="T41" fmla="*/ 235 h 404"/>
                <a:gd name="T42" fmla="*/ 3 w 283"/>
                <a:gd name="T43" fmla="*/ 207 h 4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3"/>
                <a:gd name="T67" fmla="*/ 0 h 404"/>
                <a:gd name="T68" fmla="*/ 283 w 283"/>
                <a:gd name="T69" fmla="*/ 404 h 4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3" h="404">
                  <a:moveTo>
                    <a:pt x="3" y="207"/>
                  </a:moveTo>
                  <a:lnTo>
                    <a:pt x="12" y="162"/>
                  </a:lnTo>
                  <a:lnTo>
                    <a:pt x="38" y="122"/>
                  </a:lnTo>
                  <a:lnTo>
                    <a:pt x="73" y="101"/>
                  </a:lnTo>
                  <a:lnTo>
                    <a:pt x="108" y="84"/>
                  </a:lnTo>
                  <a:lnTo>
                    <a:pt x="117" y="0"/>
                  </a:lnTo>
                  <a:lnTo>
                    <a:pt x="149" y="9"/>
                  </a:lnTo>
                  <a:lnTo>
                    <a:pt x="143" y="88"/>
                  </a:lnTo>
                  <a:lnTo>
                    <a:pt x="178" y="94"/>
                  </a:lnTo>
                  <a:lnTo>
                    <a:pt x="230" y="118"/>
                  </a:lnTo>
                  <a:lnTo>
                    <a:pt x="271" y="175"/>
                  </a:lnTo>
                  <a:lnTo>
                    <a:pt x="283" y="235"/>
                  </a:lnTo>
                  <a:lnTo>
                    <a:pt x="274" y="302"/>
                  </a:lnTo>
                  <a:lnTo>
                    <a:pt x="254" y="361"/>
                  </a:lnTo>
                  <a:lnTo>
                    <a:pt x="204" y="393"/>
                  </a:lnTo>
                  <a:lnTo>
                    <a:pt x="152" y="404"/>
                  </a:lnTo>
                  <a:lnTo>
                    <a:pt x="82" y="404"/>
                  </a:lnTo>
                  <a:lnTo>
                    <a:pt x="38" y="366"/>
                  </a:lnTo>
                  <a:lnTo>
                    <a:pt x="3" y="308"/>
                  </a:lnTo>
                  <a:lnTo>
                    <a:pt x="0" y="265"/>
                  </a:lnTo>
                  <a:lnTo>
                    <a:pt x="0" y="235"/>
                  </a:lnTo>
                  <a:lnTo>
                    <a:pt x="3" y="207"/>
                  </a:lnTo>
                  <a:close/>
                </a:path>
              </a:pathLst>
            </a:custGeom>
            <a:solidFill>
              <a:srgbClr val="FF6600"/>
            </a:solidFill>
            <a:ln w="9525">
              <a:noFill/>
              <a:round/>
              <a:headEnd/>
              <a:tailEnd/>
            </a:ln>
          </p:spPr>
          <p:txBody>
            <a:bodyPr/>
            <a:lstStyle/>
            <a:p>
              <a:endParaRPr lang="en-US"/>
            </a:p>
          </p:txBody>
        </p:sp>
        <p:sp>
          <p:nvSpPr>
            <p:cNvPr id="9414" name="Freeform 141"/>
            <p:cNvSpPr>
              <a:spLocks/>
            </p:cNvSpPr>
            <p:nvPr/>
          </p:nvSpPr>
          <p:spPr bwMode="auto">
            <a:xfrm>
              <a:off x="2952" y="1961"/>
              <a:ext cx="357" cy="738"/>
            </a:xfrm>
            <a:custGeom>
              <a:avLst/>
              <a:gdLst>
                <a:gd name="T0" fmla="*/ 133 w 357"/>
                <a:gd name="T1" fmla="*/ 12 h 738"/>
                <a:gd name="T2" fmla="*/ 174 w 357"/>
                <a:gd name="T3" fmla="*/ 0 h 738"/>
                <a:gd name="T4" fmla="*/ 221 w 357"/>
                <a:gd name="T5" fmla="*/ 7 h 738"/>
                <a:gd name="T6" fmla="*/ 279 w 357"/>
                <a:gd name="T7" fmla="*/ 48 h 738"/>
                <a:gd name="T8" fmla="*/ 325 w 357"/>
                <a:gd name="T9" fmla="*/ 130 h 738"/>
                <a:gd name="T10" fmla="*/ 348 w 357"/>
                <a:gd name="T11" fmla="*/ 210 h 738"/>
                <a:gd name="T12" fmla="*/ 357 w 357"/>
                <a:gd name="T13" fmla="*/ 304 h 738"/>
                <a:gd name="T14" fmla="*/ 348 w 357"/>
                <a:gd name="T15" fmla="*/ 405 h 738"/>
                <a:gd name="T16" fmla="*/ 305 w 357"/>
                <a:gd name="T17" fmla="*/ 535 h 738"/>
                <a:gd name="T18" fmla="*/ 290 w 357"/>
                <a:gd name="T19" fmla="*/ 543 h 738"/>
                <a:gd name="T20" fmla="*/ 226 w 357"/>
                <a:gd name="T21" fmla="*/ 651 h 738"/>
                <a:gd name="T22" fmla="*/ 194 w 357"/>
                <a:gd name="T23" fmla="*/ 714 h 738"/>
                <a:gd name="T24" fmla="*/ 142 w 357"/>
                <a:gd name="T25" fmla="*/ 736 h 738"/>
                <a:gd name="T26" fmla="*/ 64 w 357"/>
                <a:gd name="T27" fmla="*/ 738 h 738"/>
                <a:gd name="T28" fmla="*/ 3 w 357"/>
                <a:gd name="T29" fmla="*/ 714 h 738"/>
                <a:gd name="T30" fmla="*/ 0 w 357"/>
                <a:gd name="T31" fmla="*/ 666 h 738"/>
                <a:gd name="T32" fmla="*/ 26 w 357"/>
                <a:gd name="T33" fmla="*/ 601 h 738"/>
                <a:gd name="T34" fmla="*/ 43 w 357"/>
                <a:gd name="T35" fmla="*/ 562 h 738"/>
                <a:gd name="T36" fmla="*/ 70 w 357"/>
                <a:gd name="T37" fmla="*/ 519 h 738"/>
                <a:gd name="T38" fmla="*/ 87 w 357"/>
                <a:gd name="T39" fmla="*/ 475 h 738"/>
                <a:gd name="T40" fmla="*/ 96 w 357"/>
                <a:gd name="T41" fmla="*/ 405 h 738"/>
                <a:gd name="T42" fmla="*/ 78 w 357"/>
                <a:gd name="T43" fmla="*/ 326 h 738"/>
                <a:gd name="T44" fmla="*/ 61 w 357"/>
                <a:gd name="T45" fmla="*/ 260 h 738"/>
                <a:gd name="T46" fmla="*/ 46 w 357"/>
                <a:gd name="T47" fmla="*/ 210 h 738"/>
                <a:gd name="T48" fmla="*/ 46 w 357"/>
                <a:gd name="T49" fmla="*/ 128 h 738"/>
                <a:gd name="T50" fmla="*/ 55 w 357"/>
                <a:gd name="T51" fmla="*/ 92 h 738"/>
                <a:gd name="T52" fmla="*/ 78 w 357"/>
                <a:gd name="T53" fmla="*/ 43 h 738"/>
                <a:gd name="T54" fmla="*/ 131 w 357"/>
                <a:gd name="T55" fmla="*/ 12 h 738"/>
                <a:gd name="T56" fmla="*/ 131 w 357"/>
                <a:gd name="T57" fmla="*/ 14 h 738"/>
                <a:gd name="T58" fmla="*/ 133 w 357"/>
                <a:gd name="T59" fmla="*/ 12 h 7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738"/>
                <a:gd name="T92" fmla="*/ 357 w 357"/>
                <a:gd name="T93" fmla="*/ 738 h 7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738">
                  <a:moveTo>
                    <a:pt x="133" y="12"/>
                  </a:moveTo>
                  <a:lnTo>
                    <a:pt x="174" y="0"/>
                  </a:lnTo>
                  <a:lnTo>
                    <a:pt x="221" y="7"/>
                  </a:lnTo>
                  <a:lnTo>
                    <a:pt x="279" y="48"/>
                  </a:lnTo>
                  <a:lnTo>
                    <a:pt x="325" y="130"/>
                  </a:lnTo>
                  <a:lnTo>
                    <a:pt x="348" y="210"/>
                  </a:lnTo>
                  <a:lnTo>
                    <a:pt x="357" y="304"/>
                  </a:lnTo>
                  <a:lnTo>
                    <a:pt x="348" y="405"/>
                  </a:lnTo>
                  <a:lnTo>
                    <a:pt x="305" y="535"/>
                  </a:lnTo>
                  <a:lnTo>
                    <a:pt x="290" y="543"/>
                  </a:lnTo>
                  <a:lnTo>
                    <a:pt x="226" y="651"/>
                  </a:lnTo>
                  <a:lnTo>
                    <a:pt x="194" y="714"/>
                  </a:lnTo>
                  <a:lnTo>
                    <a:pt x="142" y="736"/>
                  </a:lnTo>
                  <a:lnTo>
                    <a:pt x="64" y="738"/>
                  </a:lnTo>
                  <a:lnTo>
                    <a:pt x="3" y="714"/>
                  </a:lnTo>
                  <a:lnTo>
                    <a:pt x="0" y="666"/>
                  </a:lnTo>
                  <a:lnTo>
                    <a:pt x="26" y="601"/>
                  </a:lnTo>
                  <a:lnTo>
                    <a:pt x="43" y="562"/>
                  </a:lnTo>
                  <a:lnTo>
                    <a:pt x="70" y="519"/>
                  </a:lnTo>
                  <a:lnTo>
                    <a:pt x="87" y="475"/>
                  </a:lnTo>
                  <a:lnTo>
                    <a:pt x="96" y="405"/>
                  </a:lnTo>
                  <a:lnTo>
                    <a:pt x="78" y="326"/>
                  </a:lnTo>
                  <a:lnTo>
                    <a:pt x="61" y="260"/>
                  </a:lnTo>
                  <a:lnTo>
                    <a:pt x="46" y="210"/>
                  </a:lnTo>
                  <a:lnTo>
                    <a:pt x="46" y="128"/>
                  </a:lnTo>
                  <a:lnTo>
                    <a:pt x="55" y="92"/>
                  </a:lnTo>
                  <a:lnTo>
                    <a:pt x="78" y="43"/>
                  </a:lnTo>
                  <a:lnTo>
                    <a:pt x="131" y="12"/>
                  </a:lnTo>
                  <a:lnTo>
                    <a:pt x="131" y="14"/>
                  </a:lnTo>
                  <a:lnTo>
                    <a:pt x="133" y="12"/>
                  </a:lnTo>
                  <a:close/>
                </a:path>
              </a:pathLst>
            </a:custGeom>
            <a:solidFill>
              <a:srgbClr val="FF6600"/>
            </a:solidFill>
            <a:ln w="9525">
              <a:noFill/>
              <a:round/>
              <a:headEnd/>
              <a:tailEnd/>
            </a:ln>
          </p:spPr>
          <p:txBody>
            <a:bodyPr/>
            <a:lstStyle/>
            <a:p>
              <a:endParaRPr lang="en-US"/>
            </a:p>
          </p:txBody>
        </p:sp>
        <p:sp>
          <p:nvSpPr>
            <p:cNvPr id="9415" name="Freeform 142"/>
            <p:cNvSpPr>
              <a:spLocks/>
            </p:cNvSpPr>
            <p:nvPr/>
          </p:nvSpPr>
          <p:spPr bwMode="auto">
            <a:xfrm>
              <a:off x="2304" y="1263"/>
              <a:ext cx="721" cy="883"/>
            </a:xfrm>
            <a:custGeom>
              <a:avLst/>
              <a:gdLst>
                <a:gd name="T0" fmla="*/ 642 w 721"/>
                <a:gd name="T1" fmla="*/ 747 h 883"/>
                <a:gd name="T2" fmla="*/ 694 w 721"/>
                <a:gd name="T3" fmla="*/ 776 h 883"/>
                <a:gd name="T4" fmla="*/ 721 w 721"/>
                <a:gd name="T5" fmla="*/ 813 h 883"/>
                <a:gd name="T6" fmla="*/ 715 w 721"/>
                <a:gd name="T7" fmla="*/ 854 h 883"/>
                <a:gd name="T8" fmla="*/ 686 w 721"/>
                <a:gd name="T9" fmla="*/ 883 h 883"/>
                <a:gd name="T10" fmla="*/ 654 w 721"/>
                <a:gd name="T11" fmla="*/ 878 h 883"/>
                <a:gd name="T12" fmla="*/ 584 w 721"/>
                <a:gd name="T13" fmla="*/ 827 h 883"/>
                <a:gd name="T14" fmla="*/ 476 w 721"/>
                <a:gd name="T15" fmla="*/ 723 h 883"/>
                <a:gd name="T16" fmla="*/ 380 w 721"/>
                <a:gd name="T17" fmla="*/ 617 h 883"/>
                <a:gd name="T18" fmla="*/ 305 w 721"/>
                <a:gd name="T19" fmla="*/ 516 h 883"/>
                <a:gd name="T20" fmla="*/ 244 w 721"/>
                <a:gd name="T21" fmla="*/ 419 h 883"/>
                <a:gd name="T22" fmla="*/ 200 w 721"/>
                <a:gd name="T23" fmla="*/ 320 h 883"/>
                <a:gd name="T24" fmla="*/ 171 w 721"/>
                <a:gd name="T25" fmla="*/ 226 h 883"/>
                <a:gd name="T26" fmla="*/ 162 w 721"/>
                <a:gd name="T27" fmla="*/ 183 h 883"/>
                <a:gd name="T28" fmla="*/ 87 w 721"/>
                <a:gd name="T29" fmla="*/ 151 h 883"/>
                <a:gd name="T30" fmla="*/ 0 w 721"/>
                <a:gd name="T31" fmla="*/ 139 h 883"/>
                <a:gd name="T32" fmla="*/ 5 w 721"/>
                <a:gd name="T33" fmla="*/ 123 h 883"/>
                <a:gd name="T34" fmla="*/ 87 w 721"/>
                <a:gd name="T35" fmla="*/ 125 h 883"/>
                <a:gd name="T36" fmla="*/ 122 w 721"/>
                <a:gd name="T37" fmla="*/ 125 h 883"/>
                <a:gd name="T38" fmla="*/ 87 w 721"/>
                <a:gd name="T39" fmla="*/ 96 h 883"/>
                <a:gd name="T40" fmla="*/ 49 w 721"/>
                <a:gd name="T41" fmla="*/ 67 h 883"/>
                <a:gd name="T42" fmla="*/ 26 w 721"/>
                <a:gd name="T43" fmla="*/ 57 h 883"/>
                <a:gd name="T44" fmla="*/ 43 w 721"/>
                <a:gd name="T45" fmla="*/ 38 h 883"/>
                <a:gd name="T46" fmla="*/ 75 w 721"/>
                <a:gd name="T47" fmla="*/ 67 h 883"/>
                <a:gd name="T48" fmla="*/ 145 w 721"/>
                <a:gd name="T49" fmla="*/ 89 h 883"/>
                <a:gd name="T50" fmla="*/ 145 w 721"/>
                <a:gd name="T51" fmla="*/ 50 h 883"/>
                <a:gd name="T52" fmla="*/ 127 w 721"/>
                <a:gd name="T53" fmla="*/ 14 h 883"/>
                <a:gd name="T54" fmla="*/ 127 w 721"/>
                <a:gd name="T55" fmla="*/ 0 h 883"/>
                <a:gd name="T56" fmla="*/ 145 w 721"/>
                <a:gd name="T57" fmla="*/ 0 h 883"/>
                <a:gd name="T58" fmla="*/ 174 w 721"/>
                <a:gd name="T59" fmla="*/ 50 h 883"/>
                <a:gd name="T60" fmla="*/ 200 w 721"/>
                <a:gd name="T61" fmla="*/ 89 h 883"/>
                <a:gd name="T62" fmla="*/ 226 w 721"/>
                <a:gd name="T63" fmla="*/ 50 h 883"/>
                <a:gd name="T64" fmla="*/ 232 w 721"/>
                <a:gd name="T65" fmla="*/ 2 h 883"/>
                <a:gd name="T66" fmla="*/ 258 w 721"/>
                <a:gd name="T67" fmla="*/ 2 h 883"/>
                <a:gd name="T68" fmla="*/ 250 w 721"/>
                <a:gd name="T69" fmla="*/ 89 h 883"/>
                <a:gd name="T70" fmla="*/ 200 w 721"/>
                <a:gd name="T71" fmla="*/ 159 h 883"/>
                <a:gd name="T72" fmla="*/ 209 w 721"/>
                <a:gd name="T73" fmla="*/ 248 h 883"/>
                <a:gd name="T74" fmla="*/ 252 w 721"/>
                <a:gd name="T75" fmla="*/ 347 h 883"/>
                <a:gd name="T76" fmla="*/ 319 w 721"/>
                <a:gd name="T77" fmla="*/ 443 h 883"/>
                <a:gd name="T78" fmla="*/ 407 w 721"/>
                <a:gd name="T79" fmla="*/ 557 h 883"/>
                <a:gd name="T80" fmla="*/ 488 w 721"/>
                <a:gd name="T81" fmla="*/ 644 h 883"/>
                <a:gd name="T82" fmla="*/ 581 w 721"/>
                <a:gd name="T83" fmla="*/ 716 h 883"/>
                <a:gd name="T84" fmla="*/ 642 w 721"/>
                <a:gd name="T85" fmla="*/ 747 h 8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1"/>
                <a:gd name="T130" fmla="*/ 0 h 883"/>
                <a:gd name="T131" fmla="*/ 721 w 721"/>
                <a:gd name="T132" fmla="*/ 883 h 8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1" h="883">
                  <a:moveTo>
                    <a:pt x="642" y="747"/>
                  </a:moveTo>
                  <a:lnTo>
                    <a:pt x="694" y="776"/>
                  </a:lnTo>
                  <a:lnTo>
                    <a:pt x="721" y="813"/>
                  </a:lnTo>
                  <a:lnTo>
                    <a:pt x="715" y="854"/>
                  </a:lnTo>
                  <a:lnTo>
                    <a:pt x="686" y="883"/>
                  </a:lnTo>
                  <a:lnTo>
                    <a:pt x="654" y="878"/>
                  </a:lnTo>
                  <a:lnTo>
                    <a:pt x="584" y="827"/>
                  </a:lnTo>
                  <a:lnTo>
                    <a:pt x="476" y="723"/>
                  </a:lnTo>
                  <a:lnTo>
                    <a:pt x="380" y="617"/>
                  </a:lnTo>
                  <a:lnTo>
                    <a:pt x="305" y="516"/>
                  </a:lnTo>
                  <a:lnTo>
                    <a:pt x="244" y="419"/>
                  </a:lnTo>
                  <a:lnTo>
                    <a:pt x="200" y="320"/>
                  </a:lnTo>
                  <a:lnTo>
                    <a:pt x="171" y="226"/>
                  </a:lnTo>
                  <a:lnTo>
                    <a:pt x="162" y="183"/>
                  </a:lnTo>
                  <a:lnTo>
                    <a:pt x="87" y="151"/>
                  </a:lnTo>
                  <a:lnTo>
                    <a:pt x="0" y="139"/>
                  </a:lnTo>
                  <a:lnTo>
                    <a:pt x="5" y="123"/>
                  </a:lnTo>
                  <a:lnTo>
                    <a:pt x="87" y="125"/>
                  </a:lnTo>
                  <a:lnTo>
                    <a:pt x="122" y="125"/>
                  </a:lnTo>
                  <a:lnTo>
                    <a:pt x="87" y="96"/>
                  </a:lnTo>
                  <a:lnTo>
                    <a:pt x="49" y="67"/>
                  </a:lnTo>
                  <a:lnTo>
                    <a:pt x="26" y="57"/>
                  </a:lnTo>
                  <a:lnTo>
                    <a:pt x="43" y="38"/>
                  </a:lnTo>
                  <a:lnTo>
                    <a:pt x="75" y="67"/>
                  </a:lnTo>
                  <a:lnTo>
                    <a:pt x="145" y="89"/>
                  </a:lnTo>
                  <a:lnTo>
                    <a:pt x="145" y="50"/>
                  </a:lnTo>
                  <a:lnTo>
                    <a:pt x="127" y="14"/>
                  </a:lnTo>
                  <a:lnTo>
                    <a:pt x="127" y="0"/>
                  </a:lnTo>
                  <a:lnTo>
                    <a:pt x="145" y="0"/>
                  </a:lnTo>
                  <a:lnTo>
                    <a:pt x="174" y="50"/>
                  </a:lnTo>
                  <a:lnTo>
                    <a:pt x="200" y="89"/>
                  </a:lnTo>
                  <a:lnTo>
                    <a:pt x="226" y="50"/>
                  </a:lnTo>
                  <a:lnTo>
                    <a:pt x="232" y="2"/>
                  </a:lnTo>
                  <a:lnTo>
                    <a:pt x="258" y="2"/>
                  </a:lnTo>
                  <a:lnTo>
                    <a:pt x="250" y="89"/>
                  </a:lnTo>
                  <a:lnTo>
                    <a:pt x="200" y="159"/>
                  </a:lnTo>
                  <a:lnTo>
                    <a:pt x="209" y="248"/>
                  </a:lnTo>
                  <a:lnTo>
                    <a:pt x="252" y="347"/>
                  </a:lnTo>
                  <a:lnTo>
                    <a:pt x="319" y="443"/>
                  </a:lnTo>
                  <a:lnTo>
                    <a:pt x="407" y="557"/>
                  </a:lnTo>
                  <a:lnTo>
                    <a:pt x="488" y="644"/>
                  </a:lnTo>
                  <a:lnTo>
                    <a:pt x="581" y="716"/>
                  </a:lnTo>
                  <a:lnTo>
                    <a:pt x="642" y="747"/>
                  </a:lnTo>
                  <a:close/>
                </a:path>
              </a:pathLst>
            </a:custGeom>
            <a:solidFill>
              <a:srgbClr val="FF6600"/>
            </a:solidFill>
            <a:ln w="9525">
              <a:noFill/>
              <a:round/>
              <a:headEnd/>
              <a:tailEnd/>
            </a:ln>
          </p:spPr>
          <p:txBody>
            <a:bodyPr/>
            <a:lstStyle/>
            <a:p>
              <a:endParaRPr lang="en-US"/>
            </a:p>
          </p:txBody>
        </p:sp>
        <p:sp>
          <p:nvSpPr>
            <p:cNvPr id="9416" name="Freeform 143"/>
            <p:cNvSpPr>
              <a:spLocks/>
            </p:cNvSpPr>
            <p:nvPr/>
          </p:nvSpPr>
          <p:spPr bwMode="auto">
            <a:xfrm>
              <a:off x="3188" y="961"/>
              <a:ext cx="533" cy="1143"/>
            </a:xfrm>
            <a:custGeom>
              <a:avLst/>
              <a:gdLst>
                <a:gd name="T0" fmla="*/ 26 w 533"/>
                <a:gd name="T1" fmla="*/ 1058 h 1143"/>
                <a:gd name="T2" fmla="*/ 79 w 533"/>
                <a:gd name="T3" fmla="*/ 990 h 1143"/>
                <a:gd name="T4" fmla="*/ 163 w 533"/>
                <a:gd name="T5" fmla="*/ 882 h 1143"/>
                <a:gd name="T6" fmla="*/ 201 w 533"/>
                <a:gd name="T7" fmla="*/ 780 h 1143"/>
                <a:gd name="T8" fmla="*/ 250 w 533"/>
                <a:gd name="T9" fmla="*/ 613 h 1143"/>
                <a:gd name="T10" fmla="*/ 294 w 533"/>
                <a:gd name="T11" fmla="*/ 469 h 1143"/>
                <a:gd name="T12" fmla="*/ 312 w 533"/>
                <a:gd name="T13" fmla="*/ 345 h 1143"/>
                <a:gd name="T14" fmla="*/ 341 w 533"/>
                <a:gd name="T15" fmla="*/ 203 h 1143"/>
                <a:gd name="T16" fmla="*/ 332 w 533"/>
                <a:gd name="T17" fmla="*/ 145 h 1143"/>
                <a:gd name="T18" fmla="*/ 280 w 533"/>
                <a:gd name="T19" fmla="*/ 99 h 1143"/>
                <a:gd name="T20" fmla="*/ 250 w 533"/>
                <a:gd name="T21" fmla="*/ 50 h 1143"/>
                <a:gd name="T22" fmla="*/ 271 w 533"/>
                <a:gd name="T23" fmla="*/ 29 h 1143"/>
                <a:gd name="T24" fmla="*/ 294 w 533"/>
                <a:gd name="T25" fmla="*/ 70 h 1143"/>
                <a:gd name="T26" fmla="*/ 332 w 533"/>
                <a:gd name="T27" fmla="*/ 92 h 1143"/>
                <a:gd name="T28" fmla="*/ 332 w 533"/>
                <a:gd name="T29" fmla="*/ 58 h 1143"/>
                <a:gd name="T30" fmla="*/ 332 w 533"/>
                <a:gd name="T31" fmla="*/ 0 h 1143"/>
                <a:gd name="T32" fmla="*/ 349 w 533"/>
                <a:gd name="T33" fmla="*/ 0 h 1143"/>
                <a:gd name="T34" fmla="*/ 364 w 533"/>
                <a:gd name="T35" fmla="*/ 58 h 1143"/>
                <a:gd name="T36" fmla="*/ 376 w 533"/>
                <a:gd name="T37" fmla="*/ 87 h 1143"/>
                <a:gd name="T38" fmla="*/ 419 w 533"/>
                <a:gd name="T39" fmla="*/ 43 h 1143"/>
                <a:gd name="T40" fmla="*/ 437 w 533"/>
                <a:gd name="T41" fmla="*/ 0 h 1143"/>
                <a:gd name="T42" fmla="*/ 463 w 533"/>
                <a:gd name="T43" fmla="*/ 19 h 1143"/>
                <a:gd name="T44" fmla="*/ 437 w 533"/>
                <a:gd name="T45" fmla="*/ 65 h 1143"/>
                <a:gd name="T46" fmla="*/ 411 w 533"/>
                <a:gd name="T47" fmla="*/ 108 h 1143"/>
                <a:gd name="T48" fmla="*/ 486 w 533"/>
                <a:gd name="T49" fmla="*/ 94 h 1143"/>
                <a:gd name="T50" fmla="*/ 524 w 533"/>
                <a:gd name="T51" fmla="*/ 72 h 1143"/>
                <a:gd name="T52" fmla="*/ 533 w 533"/>
                <a:gd name="T53" fmla="*/ 87 h 1143"/>
                <a:gd name="T54" fmla="*/ 495 w 533"/>
                <a:gd name="T55" fmla="*/ 113 h 1143"/>
                <a:gd name="T56" fmla="*/ 451 w 533"/>
                <a:gd name="T57" fmla="*/ 128 h 1143"/>
                <a:gd name="T58" fmla="*/ 408 w 533"/>
                <a:gd name="T59" fmla="*/ 159 h 1143"/>
                <a:gd name="T60" fmla="*/ 382 w 533"/>
                <a:gd name="T61" fmla="*/ 215 h 1143"/>
                <a:gd name="T62" fmla="*/ 355 w 533"/>
                <a:gd name="T63" fmla="*/ 311 h 1143"/>
                <a:gd name="T64" fmla="*/ 329 w 533"/>
                <a:gd name="T65" fmla="*/ 464 h 1143"/>
                <a:gd name="T66" fmla="*/ 303 w 533"/>
                <a:gd name="T67" fmla="*/ 587 h 1143"/>
                <a:gd name="T68" fmla="*/ 271 w 533"/>
                <a:gd name="T69" fmla="*/ 703 h 1143"/>
                <a:gd name="T70" fmla="*/ 233 w 533"/>
                <a:gd name="T71" fmla="*/ 831 h 1143"/>
                <a:gd name="T72" fmla="*/ 189 w 533"/>
                <a:gd name="T73" fmla="*/ 947 h 1143"/>
                <a:gd name="T74" fmla="*/ 128 w 533"/>
                <a:gd name="T75" fmla="*/ 1044 h 1143"/>
                <a:gd name="T76" fmla="*/ 67 w 533"/>
                <a:gd name="T77" fmla="*/ 1114 h 1143"/>
                <a:gd name="T78" fmla="*/ 23 w 533"/>
                <a:gd name="T79" fmla="*/ 1143 h 1143"/>
                <a:gd name="T80" fmla="*/ 6 w 533"/>
                <a:gd name="T81" fmla="*/ 1128 h 1143"/>
                <a:gd name="T82" fmla="*/ 0 w 533"/>
                <a:gd name="T83" fmla="*/ 1099 h 1143"/>
                <a:gd name="T84" fmla="*/ 26 w 533"/>
                <a:gd name="T85" fmla="*/ 1058 h 1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3"/>
                <a:gd name="T130" fmla="*/ 0 h 1143"/>
                <a:gd name="T131" fmla="*/ 533 w 533"/>
                <a:gd name="T132" fmla="*/ 1143 h 1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3" h="1143">
                  <a:moveTo>
                    <a:pt x="26" y="1058"/>
                  </a:moveTo>
                  <a:lnTo>
                    <a:pt x="79" y="990"/>
                  </a:lnTo>
                  <a:lnTo>
                    <a:pt x="163" y="882"/>
                  </a:lnTo>
                  <a:lnTo>
                    <a:pt x="201" y="780"/>
                  </a:lnTo>
                  <a:lnTo>
                    <a:pt x="250" y="613"/>
                  </a:lnTo>
                  <a:lnTo>
                    <a:pt x="294" y="469"/>
                  </a:lnTo>
                  <a:lnTo>
                    <a:pt x="312" y="345"/>
                  </a:lnTo>
                  <a:lnTo>
                    <a:pt x="341" y="203"/>
                  </a:lnTo>
                  <a:lnTo>
                    <a:pt x="332" y="145"/>
                  </a:lnTo>
                  <a:lnTo>
                    <a:pt x="280" y="99"/>
                  </a:lnTo>
                  <a:lnTo>
                    <a:pt x="250" y="50"/>
                  </a:lnTo>
                  <a:lnTo>
                    <a:pt x="271" y="29"/>
                  </a:lnTo>
                  <a:lnTo>
                    <a:pt x="294" y="70"/>
                  </a:lnTo>
                  <a:lnTo>
                    <a:pt x="332" y="92"/>
                  </a:lnTo>
                  <a:lnTo>
                    <a:pt x="332" y="58"/>
                  </a:lnTo>
                  <a:lnTo>
                    <a:pt x="332" y="0"/>
                  </a:lnTo>
                  <a:lnTo>
                    <a:pt x="349" y="0"/>
                  </a:lnTo>
                  <a:lnTo>
                    <a:pt x="364" y="58"/>
                  </a:lnTo>
                  <a:lnTo>
                    <a:pt x="376" y="87"/>
                  </a:lnTo>
                  <a:lnTo>
                    <a:pt x="419" y="43"/>
                  </a:lnTo>
                  <a:lnTo>
                    <a:pt x="437" y="0"/>
                  </a:lnTo>
                  <a:lnTo>
                    <a:pt x="463" y="19"/>
                  </a:lnTo>
                  <a:lnTo>
                    <a:pt x="437" y="65"/>
                  </a:lnTo>
                  <a:lnTo>
                    <a:pt x="411" y="108"/>
                  </a:lnTo>
                  <a:lnTo>
                    <a:pt x="486" y="94"/>
                  </a:lnTo>
                  <a:lnTo>
                    <a:pt x="524" y="72"/>
                  </a:lnTo>
                  <a:lnTo>
                    <a:pt x="533" y="87"/>
                  </a:lnTo>
                  <a:lnTo>
                    <a:pt x="495" y="113"/>
                  </a:lnTo>
                  <a:lnTo>
                    <a:pt x="451" y="128"/>
                  </a:lnTo>
                  <a:lnTo>
                    <a:pt x="408" y="159"/>
                  </a:lnTo>
                  <a:lnTo>
                    <a:pt x="382" y="215"/>
                  </a:lnTo>
                  <a:lnTo>
                    <a:pt x="355" y="311"/>
                  </a:lnTo>
                  <a:lnTo>
                    <a:pt x="329" y="464"/>
                  </a:lnTo>
                  <a:lnTo>
                    <a:pt x="303" y="587"/>
                  </a:lnTo>
                  <a:lnTo>
                    <a:pt x="271" y="703"/>
                  </a:lnTo>
                  <a:lnTo>
                    <a:pt x="233" y="831"/>
                  </a:lnTo>
                  <a:lnTo>
                    <a:pt x="189" y="947"/>
                  </a:lnTo>
                  <a:lnTo>
                    <a:pt x="128" y="1044"/>
                  </a:lnTo>
                  <a:lnTo>
                    <a:pt x="67" y="1114"/>
                  </a:lnTo>
                  <a:lnTo>
                    <a:pt x="23" y="1143"/>
                  </a:lnTo>
                  <a:lnTo>
                    <a:pt x="6" y="1128"/>
                  </a:lnTo>
                  <a:lnTo>
                    <a:pt x="0" y="1099"/>
                  </a:lnTo>
                  <a:lnTo>
                    <a:pt x="26" y="1058"/>
                  </a:lnTo>
                  <a:close/>
                </a:path>
              </a:pathLst>
            </a:custGeom>
            <a:solidFill>
              <a:srgbClr val="FF6600"/>
            </a:solidFill>
            <a:ln w="9525">
              <a:noFill/>
              <a:round/>
              <a:headEnd/>
              <a:tailEnd/>
            </a:ln>
          </p:spPr>
          <p:txBody>
            <a:bodyPr/>
            <a:lstStyle/>
            <a:p>
              <a:endParaRPr lang="en-US"/>
            </a:p>
          </p:txBody>
        </p:sp>
        <p:sp>
          <p:nvSpPr>
            <p:cNvPr id="9417" name="Freeform 144"/>
            <p:cNvSpPr>
              <a:spLocks/>
            </p:cNvSpPr>
            <p:nvPr/>
          </p:nvSpPr>
          <p:spPr bwMode="auto">
            <a:xfrm>
              <a:off x="2621" y="2599"/>
              <a:ext cx="425" cy="836"/>
            </a:xfrm>
            <a:custGeom>
              <a:avLst/>
              <a:gdLst>
                <a:gd name="T0" fmla="*/ 267 w 425"/>
                <a:gd name="T1" fmla="*/ 121 h 836"/>
                <a:gd name="T2" fmla="*/ 305 w 425"/>
                <a:gd name="T3" fmla="*/ 70 h 836"/>
                <a:gd name="T4" fmla="*/ 363 w 425"/>
                <a:gd name="T5" fmla="*/ 0 h 836"/>
                <a:gd name="T6" fmla="*/ 419 w 425"/>
                <a:gd name="T7" fmla="*/ 7 h 836"/>
                <a:gd name="T8" fmla="*/ 425 w 425"/>
                <a:gd name="T9" fmla="*/ 63 h 836"/>
                <a:gd name="T10" fmla="*/ 407 w 425"/>
                <a:gd name="T11" fmla="*/ 94 h 836"/>
                <a:gd name="T12" fmla="*/ 372 w 425"/>
                <a:gd name="T13" fmla="*/ 130 h 836"/>
                <a:gd name="T14" fmla="*/ 302 w 425"/>
                <a:gd name="T15" fmla="*/ 181 h 836"/>
                <a:gd name="T16" fmla="*/ 250 w 425"/>
                <a:gd name="T17" fmla="*/ 231 h 836"/>
                <a:gd name="T18" fmla="*/ 224 w 425"/>
                <a:gd name="T19" fmla="*/ 275 h 836"/>
                <a:gd name="T20" fmla="*/ 197 w 425"/>
                <a:gd name="T21" fmla="*/ 330 h 836"/>
                <a:gd name="T22" fmla="*/ 206 w 425"/>
                <a:gd name="T23" fmla="*/ 403 h 836"/>
                <a:gd name="T24" fmla="*/ 253 w 425"/>
                <a:gd name="T25" fmla="*/ 448 h 836"/>
                <a:gd name="T26" fmla="*/ 288 w 425"/>
                <a:gd name="T27" fmla="*/ 518 h 836"/>
                <a:gd name="T28" fmla="*/ 302 w 425"/>
                <a:gd name="T29" fmla="*/ 593 h 836"/>
                <a:gd name="T30" fmla="*/ 311 w 425"/>
                <a:gd name="T31" fmla="*/ 684 h 836"/>
                <a:gd name="T32" fmla="*/ 296 w 425"/>
                <a:gd name="T33" fmla="*/ 771 h 836"/>
                <a:gd name="T34" fmla="*/ 253 w 425"/>
                <a:gd name="T35" fmla="*/ 793 h 836"/>
                <a:gd name="T36" fmla="*/ 206 w 425"/>
                <a:gd name="T37" fmla="*/ 786 h 836"/>
                <a:gd name="T38" fmla="*/ 136 w 425"/>
                <a:gd name="T39" fmla="*/ 800 h 836"/>
                <a:gd name="T40" fmla="*/ 66 w 425"/>
                <a:gd name="T41" fmla="*/ 836 h 836"/>
                <a:gd name="T42" fmla="*/ 32 w 425"/>
                <a:gd name="T43" fmla="*/ 829 h 836"/>
                <a:gd name="T44" fmla="*/ 0 w 425"/>
                <a:gd name="T45" fmla="*/ 800 h 836"/>
                <a:gd name="T46" fmla="*/ 14 w 425"/>
                <a:gd name="T47" fmla="*/ 786 h 836"/>
                <a:gd name="T48" fmla="*/ 52 w 425"/>
                <a:gd name="T49" fmla="*/ 774 h 836"/>
                <a:gd name="T50" fmla="*/ 139 w 425"/>
                <a:gd name="T51" fmla="*/ 757 h 836"/>
                <a:gd name="T52" fmla="*/ 218 w 425"/>
                <a:gd name="T53" fmla="*/ 757 h 836"/>
                <a:gd name="T54" fmla="*/ 244 w 425"/>
                <a:gd name="T55" fmla="*/ 757 h 836"/>
                <a:gd name="T56" fmla="*/ 261 w 425"/>
                <a:gd name="T57" fmla="*/ 735 h 836"/>
                <a:gd name="T58" fmla="*/ 270 w 425"/>
                <a:gd name="T59" fmla="*/ 692 h 836"/>
                <a:gd name="T60" fmla="*/ 259 w 425"/>
                <a:gd name="T61" fmla="*/ 605 h 836"/>
                <a:gd name="T62" fmla="*/ 232 w 425"/>
                <a:gd name="T63" fmla="*/ 521 h 836"/>
                <a:gd name="T64" fmla="*/ 192 w 425"/>
                <a:gd name="T65" fmla="*/ 475 h 836"/>
                <a:gd name="T66" fmla="*/ 154 w 425"/>
                <a:gd name="T67" fmla="*/ 431 h 836"/>
                <a:gd name="T68" fmla="*/ 130 w 425"/>
                <a:gd name="T69" fmla="*/ 369 h 836"/>
                <a:gd name="T70" fmla="*/ 136 w 425"/>
                <a:gd name="T71" fmla="*/ 304 h 836"/>
                <a:gd name="T72" fmla="*/ 165 w 425"/>
                <a:gd name="T73" fmla="*/ 239 h 836"/>
                <a:gd name="T74" fmla="*/ 215 w 425"/>
                <a:gd name="T75" fmla="*/ 181 h 836"/>
                <a:gd name="T76" fmla="*/ 267 w 425"/>
                <a:gd name="T77" fmla="*/ 12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5"/>
                <a:gd name="T118" fmla="*/ 0 h 836"/>
                <a:gd name="T119" fmla="*/ 425 w 425"/>
                <a:gd name="T120" fmla="*/ 836 h 8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5" h="836">
                  <a:moveTo>
                    <a:pt x="267" y="121"/>
                  </a:moveTo>
                  <a:lnTo>
                    <a:pt x="305" y="70"/>
                  </a:lnTo>
                  <a:lnTo>
                    <a:pt x="363" y="0"/>
                  </a:lnTo>
                  <a:lnTo>
                    <a:pt x="419" y="7"/>
                  </a:lnTo>
                  <a:lnTo>
                    <a:pt x="425" y="63"/>
                  </a:lnTo>
                  <a:lnTo>
                    <a:pt x="407" y="94"/>
                  </a:lnTo>
                  <a:lnTo>
                    <a:pt x="372" y="130"/>
                  </a:lnTo>
                  <a:lnTo>
                    <a:pt x="302" y="181"/>
                  </a:lnTo>
                  <a:lnTo>
                    <a:pt x="250" y="231"/>
                  </a:lnTo>
                  <a:lnTo>
                    <a:pt x="224" y="275"/>
                  </a:lnTo>
                  <a:lnTo>
                    <a:pt x="197" y="330"/>
                  </a:lnTo>
                  <a:lnTo>
                    <a:pt x="206" y="403"/>
                  </a:lnTo>
                  <a:lnTo>
                    <a:pt x="253" y="448"/>
                  </a:lnTo>
                  <a:lnTo>
                    <a:pt x="288" y="518"/>
                  </a:lnTo>
                  <a:lnTo>
                    <a:pt x="302" y="593"/>
                  </a:lnTo>
                  <a:lnTo>
                    <a:pt x="311" y="684"/>
                  </a:lnTo>
                  <a:lnTo>
                    <a:pt x="296" y="771"/>
                  </a:lnTo>
                  <a:lnTo>
                    <a:pt x="253" y="793"/>
                  </a:lnTo>
                  <a:lnTo>
                    <a:pt x="206" y="786"/>
                  </a:lnTo>
                  <a:lnTo>
                    <a:pt x="136" y="800"/>
                  </a:lnTo>
                  <a:lnTo>
                    <a:pt x="66" y="836"/>
                  </a:lnTo>
                  <a:lnTo>
                    <a:pt x="32" y="829"/>
                  </a:lnTo>
                  <a:lnTo>
                    <a:pt x="0" y="800"/>
                  </a:lnTo>
                  <a:lnTo>
                    <a:pt x="14" y="786"/>
                  </a:lnTo>
                  <a:lnTo>
                    <a:pt x="52" y="774"/>
                  </a:lnTo>
                  <a:lnTo>
                    <a:pt x="139" y="757"/>
                  </a:lnTo>
                  <a:lnTo>
                    <a:pt x="218" y="757"/>
                  </a:lnTo>
                  <a:lnTo>
                    <a:pt x="244" y="757"/>
                  </a:lnTo>
                  <a:lnTo>
                    <a:pt x="261" y="735"/>
                  </a:lnTo>
                  <a:lnTo>
                    <a:pt x="270" y="692"/>
                  </a:lnTo>
                  <a:lnTo>
                    <a:pt x="259" y="605"/>
                  </a:lnTo>
                  <a:lnTo>
                    <a:pt x="232" y="521"/>
                  </a:lnTo>
                  <a:lnTo>
                    <a:pt x="192" y="475"/>
                  </a:lnTo>
                  <a:lnTo>
                    <a:pt x="154" y="431"/>
                  </a:lnTo>
                  <a:lnTo>
                    <a:pt x="130" y="369"/>
                  </a:lnTo>
                  <a:lnTo>
                    <a:pt x="136" y="304"/>
                  </a:lnTo>
                  <a:lnTo>
                    <a:pt x="165" y="239"/>
                  </a:lnTo>
                  <a:lnTo>
                    <a:pt x="215" y="181"/>
                  </a:lnTo>
                  <a:lnTo>
                    <a:pt x="267" y="121"/>
                  </a:lnTo>
                  <a:close/>
                </a:path>
              </a:pathLst>
            </a:custGeom>
            <a:solidFill>
              <a:srgbClr val="FF6600"/>
            </a:solidFill>
            <a:ln w="9525">
              <a:noFill/>
              <a:round/>
              <a:headEnd/>
              <a:tailEnd/>
            </a:ln>
          </p:spPr>
          <p:txBody>
            <a:bodyPr/>
            <a:lstStyle/>
            <a:p>
              <a:endParaRPr lang="en-US"/>
            </a:p>
          </p:txBody>
        </p:sp>
        <p:sp>
          <p:nvSpPr>
            <p:cNvPr id="9418" name="Freeform 145"/>
            <p:cNvSpPr>
              <a:spLocks/>
            </p:cNvSpPr>
            <p:nvPr/>
          </p:nvSpPr>
          <p:spPr bwMode="auto">
            <a:xfrm>
              <a:off x="3033" y="2618"/>
              <a:ext cx="364" cy="816"/>
            </a:xfrm>
            <a:custGeom>
              <a:avLst/>
              <a:gdLst>
                <a:gd name="T0" fmla="*/ 149 w 364"/>
                <a:gd name="T1" fmla="*/ 130 h 816"/>
                <a:gd name="T2" fmla="*/ 67 w 364"/>
                <a:gd name="T3" fmla="*/ 99 h 816"/>
                <a:gd name="T4" fmla="*/ 18 w 364"/>
                <a:gd name="T5" fmla="*/ 72 h 816"/>
                <a:gd name="T6" fmla="*/ 0 w 364"/>
                <a:gd name="T7" fmla="*/ 34 h 816"/>
                <a:gd name="T8" fmla="*/ 27 w 364"/>
                <a:gd name="T9" fmla="*/ 7 h 816"/>
                <a:gd name="T10" fmla="*/ 85 w 364"/>
                <a:gd name="T11" fmla="*/ 0 h 816"/>
                <a:gd name="T12" fmla="*/ 129 w 364"/>
                <a:gd name="T13" fmla="*/ 12 h 816"/>
                <a:gd name="T14" fmla="*/ 216 w 364"/>
                <a:gd name="T15" fmla="*/ 84 h 816"/>
                <a:gd name="T16" fmla="*/ 295 w 364"/>
                <a:gd name="T17" fmla="*/ 142 h 816"/>
                <a:gd name="T18" fmla="*/ 338 w 364"/>
                <a:gd name="T19" fmla="*/ 208 h 816"/>
                <a:gd name="T20" fmla="*/ 350 w 364"/>
                <a:gd name="T21" fmla="*/ 258 h 816"/>
                <a:gd name="T22" fmla="*/ 364 w 364"/>
                <a:gd name="T23" fmla="*/ 319 h 816"/>
                <a:gd name="T24" fmla="*/ 356 w 364"/>
                <a:gd name="T25" fmla="*/ 389 h 816"/>
                <a:gd name="T26" fmla="*/ 295 w 364"/>
                <a:gd name="T27" fmla="*/ 471 h 816"/>
                <a:gd name="T28" fmla="*/ 242 w 364"/>
                <a:gd name="T29" fmla="*/ 529 h 816"/>
                <a:gd name="T30" fmla="*/ 193 w 364"/>
                <a:gd name="T31" fmla="*/ 599 h 816"/>
                <a:gd name="T32" fmla="*/ 155 w 364"/>
                <a:gd name="T33" fmla="*/ 635 h 816"/>
                <a:gd name="T34" fmla="*/ 123 w 364"/>
                <a:gd name="T35" fmla="*/ 671 h 816"/>
                <a:gd name="T36" fmla="*/ 123 w 364"/>
                <a:gd name="T37" fmla="*/ 693 h 816"/>
                <a:gd name="T38" fmla="*/ 155 w 364"/>
                <a:gd name="T39" fmla="*/ 700 h 816"/>
                <a:gd name="T40" fmla="*/ 219 w 364"/>
                <a:gd name="T41" fmla="*/ 710 h 816"/>
                <a:gd name="T42" fmla="*/ 286 w 364"/>
                <a:gd name="T43" fmla="*/ 732 h 816"/>
                <a:gd name="T44" fmla="*/ 341 w 364"/>
                <a:gd name="T45" fmla="*/ 773 h 816"/>
                <a:gd name="T46" fmla="*/ 330 w 364"/>
                <a:gd name="T47" fmla="*/ 797 h 816"/>
                <a:gd name="T48" fmla="*/ 280 w 364"/>
                <a:gd name="T49" fmla="*/ 816 h 816"/>
                <a:gd name="T50" fmla="*/ 242 w 364"/>
                <a:gd name="T51" fmla="*/ 797 h 816"/>
                <a:gd name="T52" fmla="*/ 201 w 364"/>
                <a:gd name="T53" fmla="*/ 760 h 816"/>
                <a:gd name="T54" fmla="*/ 155 w 364"/>
                <a:gd name="T55" fmla="*/ 739 h 816"/>
                <a:gd name="T56" fmla="*/ 114 w 364"/>
                <a:gd name="T57" fmla="*/ 729 h 816"/>
                <a:gd name="T58" fmla="*/ 79 w 364"/>
                <a:gd name="T59" fmla="*/ 724 h 816"/>
                <a:gd name="T60" fmla="*/ 50 w 364"/>
                <a:gd name="T61" fmla="*/ 717 h 816"/>
                <a:gd name="T62" fmla="*/ 41 w 364"/>
                <a:gd name="T63" fmla="*/ 707 h 816"/>
                <a:gd name="T64" fmla="*/ 44 w 364"/>
                <a:gd name="T65" fmla="*/ 686 h 816"/>
                <a:gd name="T66" fmla="*/ 97 w 364"/>
                <a:gd name="T67" fmla="*/ 642 h 816"/>
                <a:gd name="T68" fmla="*/ 184 w 364"/>
                <a:gd name="T69" fmla="*/ 563 h 816"/>
                <a:gd name="T70" fmla="*/ 260 w 364"/>
                <a:gd name="T71" fmla="*/ 456 h 816"/>
                <a:gd name="T72" fmla="*/ 289 w 364"/>
                <a:gd name="T73" fmla="*/ 403 h 816"/>
                <a:gd name="T74" fmla="*/ 306 w 364"/>
                <a:gd name="T75" fmla="*/ 345 h 816"/>
                <a:gd name="T76" fmla="*/ 303 w 364"/>
                <a:gd name="T77" fmla="*/ 273 h 816"/>
                <a:gd name="T78" fmla="*/ 271 w 364"/>
                <a:gd name="T79" fmla="*/ 215 h 816"/>
                <a:gd name="T80" fmla="*/ 225 w 364"/>
                <a:gd name="T81" fmla="*/ 167 h 816"/>
                <a:gd name="T82" fmla="*/ 149 w 364"/>
                <a:gd name="T83" fmla="*/ 130 h 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4"/>
                <a:gd name="T127" fmla="*/ 0 h 816"/>
                <a:gd name="T128" fmla="*/ 364 w 364"/>
                <a:gd name="T129" fmla="*/ 816 h 8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4" h="816">
                  <a:moveTo>
                    <a:pt x="149" y="130"/>
                  </a:moveTo>
                  <a:lnTo>
                    <a:pt x="67" y="99"/>
                  </a:lnTo>
                  <a:lnTo>
                    <a:pt x="18" y="72"/>
                  </a:lnTo>
                  <a:lnTo>
                    <a:pt x="0" y="34"/>
                  </a:lnTo>
                  <a:lnTo>
                    <a:pt x="27" y="7"/>
                  </a:lnTo>
                  <a:lnTo>
                    <a:pt x="85" y="0"/>
                  </a:lnTo>
                  <a:lnTo>
                    <a:pt x="129" y="12"/>
                  </a:lnTo>
                  <a:lnTo>
                    <a:pt x="216" y="84"/>
                  </a:lnTo>
                  <a:lnTo>
                    <a:pt x="295" y="142"/>
                  </a:lnTo>
                  <a:lnTo>
                    <a:pt x="338" y="208"/>
                  </a:lnTo>
                  <a:lnTo>
                    <a:pt x="350" y="258"/>
                  </a:lnTo>
                  <a:lnTo>
                    <a:pt x="364" y="319"/>
                  </a:lnTo>
                  <a:lnTo>
                    <a:pt x="356" y="389"/>
                  </a:lnTo>
                  <a:lnTo>
                    <a:pt x="295" y="471"/>
                  </a:lnTo>
                  <a:lnTo>
                    <a:pt x="242" y="529"/>
                  </a:lnTo>
                  <a:lnTo>
                    <a:pt x="193" y="599"/>
                  </a:lnTo>
                  <a:lnTo>
                    <a:pt x="155" y="635"/>
                  </a:lnTo>
                  <a:lnTo>
                    <a:pt x="123" y="671"/>
                  </a:lnTo>
                  <a:lnTo>
                    <a:pt x="123" y="693"/>
                  </a:lnTo>
                  <a:lnTo>
                    <a:pt x="155" y="700"/>
                  </a:lnTo>
                  <a:lnTo>
                    <a:pt x="219" y="710"/>
                  </a:lnTo>
                  <a:lnTo>
                    <a:pt x="286" y="732"/>
                  </a:lnTo>
                  <a:lnTo>
                    <a:pt x="341" y="773"/>
                  </a:lnTo>
                  <a:lnTo>
                    <a:pt x="330" y="797"/>
                  </a:lnTo>
                  <a:lnTo>
                    <a:pt x="280" y="816"/>
                  </a:lnTo>
                  <a:lnTo>
                    <a:pt x="242" y="797"/>
                  </a:lnTo>
                  <a:lnTo>
                    <a:pt x="201" y="760"/>
                  </a:lnTo>
                  <a:lnTo>
                    <a:pt x="155" y="739"/>
                  </a:lnTo>
                  <a:lnTo>
                    <a:pt x="114" y="729"/>
                  </a:lnTo>
                  <a:lnTo>
                    <a:pt x="79" y="724"/>
                  </a:lnTo>
                  <a:lnTo>
                    <a:pt x="50" y="717"/>
                  </a:lnTo>
                  <a:lnTo>
                    <a:pt x="41" y="707"/>
                  </a:lnTo>
                  <a:lnTo>
                    <a:pt x="44" y="686"/>
                  </a:lnTo>
                  <a:lnTo>
                    <a:pt x="97" y="642"/>
                  </a:lnTo>
                  <a:lnTo>
                    <a:pt x="184" y="563"/>
                  </a:lnTo>
                  <a:lnTo>
                    <a:pt x="260" y="456"/>
                  </a:lnTo>
                  <a:lnTo>
                    <a:pt x="289" y="403"/>
                  </a:lnTo>
                  <a:lnTo>
                    <a:pt x="306" y="345"/>
                  </a:lnTo>
                  <a:lnTo>
                    <a:pt x="303" y="273"/>
                  </a:lnTo>
                  <a:lnTo>
                    <a:pt x="271" y="215"/>
                  </a:lnTo>
                  <a:lnTo>
                    <a:pt x="225" y="167"/>
                  </a:lnTo>
                  <a:lnTo>
                    <a:pt x="149" y="130"/>
                  </a:lnTo>
                  <a:close/>
                </a:path>
              </a:pathLst>
            </a:custGeom>
            <a:solidFill>
              <a:srgbClr val="FF6600"/>
            </a:solidFill>
            <a:ln w="9525">
              <a:noFill/>
              <a:round/>
              <a:headEnd/>
              <a:tailEnd/>
            </a:ln>
          </p:spPr>
          <p:txBody>
            <a:bodyPr/>
            <a:lstStyle/>
            <a:p>
              <a:endParaRPr lang="en-US"/>
            </a:p>
          </p:txBody>
        </p:sp>
      </p:grpSp>
      <p:grpSp>
        <p:nvGrpSpPr>
          <p:cNvPr id="22" name="Group 146"/>
          <p:cNvGrpSpPr>
            <a:grpSpLocks/>
          </p:cNvGrpSpPr>
          <p:nvPr/>
        </p:nvGrpSpPr>
        <p:grpSpPr bwMode="auto">
          <a:xfrm>
            <a:off x="3549650" y="3657600"/>
            <a:ext cx="731838" cy="1444625"/>
            <a:chOff x="2297" y="1096"/>
            <a:chExt cx="1167" cy="2322"/>
          </a:xfrm>
        </p:grpSpPr>
        <p:sp>
          <p:nvSpPr>
            <p:cNvPr id="9407" name="Freeform 147"/>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00000"/>
            </a:solidFill>
            <a:ln w="9525">
              <a:noFill/>
              <a:round/>
              <a:headEnd/>
              <a:tailEnd/>
            </a:ln>
          </p:spPr>
          <p:txBody>
            <a:bodyPr/>
            <a:lstStyle/>
            <a:p>
              <a:endParaRPr lang="en-US"/>
            </a:p>
          </p:txBody>
        </p:sp>
        <p:sp>
          <p:nvSpPr>
            <p:cNvPr id="9408" name="Freeform 148"/>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00000"/>
            </a:solidFill>
            <a:ln w="9525">
              <a:noFill/>
              <a:round/>
              <a:headEnd/>
              <a:tailEnd/>
            </a:ln>
          </p:spPr>
          <p:txBody>
            <a:bodyPr/>
            <a:lstStyle/>
            <a:p>
              <a:endParaRPr lang="en-US"/>
            </a:p>
          </p:txBody>
        </p:sp>
        <p:sp>
          <p:nvSpPr>
            <p:cNvPr id="9409" name="Freeform 149"/>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00000"/>
            </a:solidFill>
            <a:ln w="9525">
              <a:noFill/>
              <a:round/>
              <a:headEnd/>
              <a:tailEnd/>
            </a:ln>
          </p:spPr>
          <p:txBody>
            <a:bodyPr/>
            <a:lstStyle/>
            <a:p>
              <a:endParaRPr lang="en-US"/>
            </a:p>
          </p:txBody>
        </p:sp>
        <p:sp>
          <p:nvSpPr>
            <p:cNvPr id="9410" name="Freeform 150"/>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00000"/>
            </a:solidFill>
            <a:ln w="9525">
              <a:noFill/>
              <a:round/>
              <a:headEnd/>
              <a:tailEnd/>
            </a:ln>
          </p:spPr>
          <p:txBody>
            <a:bodyPr/>
            <a:lstStyle/>
            <a:p>
              <a:endParaRPr lang="en-US"/>
            </a:p>
          </p:txBody>
        </p:sp>
        <p:sp>
          <p:nvSpPr>
            <p:cNvPr id="9411" name="Freeform 151"/>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00000"/>
            </a:solidFill>
            <a:ln w="9525">
              <a:noFill/>
              <a:round/>
              <a:headEnd/>
              <a:tailEnd/>
            </a:ln>
          </p:spPr>
          <p:txBody>
            <a:bodyPr/>
            <a:lstStyle/>
            <a:p>
              <a:endParaRPr lang="en-US"/>
            </a:p>
          </p:txBody>
        </p:sp>
        <p:sp>
          <p:nvSpPr>
            <p:cNvPr id="9412" name="Freeform 152"/>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00000"/>
            </a:solidFill>
            <a:ln w="9525">
              <a:noFill/>
              <a:round/>
              <a:headEnd/>
              <a:tailEnd/>
            </a:ln>
          </p:spPr>
          <p:txBody>
            <a:bodyPr/>
            <a:lstStyle/>
            <a:p>
              <a:endParaRPr lang="en-US"/>
            </a:p>
          </p:txBody>
        </p:sp>
      </p:grpSp>
      <p:graphicFrame>
        <p:nvGraphicFramePr>
          <p:cNvPr id="9222" name="Object 153"/>
          <p:cNvGraphicFramePr>
            <a:graphicFrameLocks noChangeAspect="1"/>
          </p:cNvGraphicFramePr>
          <p:nvPr/>
        </p:nvGraphicFramePr>
        <p:xfrm>
          <a:off x="2254250" y="3989388"/>
          <a:ext cx="1098550" cy="1344612"/>
        </p:xfrm>
        <a:graphic>
          <a:graphicData uri="http://schemas.openxmlformats.org/presentationml/2006/ole">
            <p:oleObj spid="_x0000_s10246" name="Clip" r:id="rId9" imgW="3212280" imgH="3935520" progId="">
              <p:embed/>
            </p:oleObj>
          </a:graphicData>
        </a:graphic>
      </p:graphicFrame>
      <p:grpSp>
        <p:nvGrpSpPr>
          <p:cNvPr id="23" name="Group 154"/>
          <p:cNvGrpSpPr>
            <a:grpSpLocks/>
          </p:cNvGrpSpPr>
          <p:nvPr/>
        </p:nvGrpSpPr>
        <p:grpSpPr bwMode="auto">
          <a:xfrm>
            <a:off x="3016250" y="4114800"/>
            <a:ext cx="601663" cy="1719263"/>
            <a:chOff x="624" y="962"/>
            <a:chExt cx="815" cy="2331"/>
          </a:xfrm>
        </p:grpSpPr>
        <p:sp>
          <p:nvSpPr>
            <p:cNvPr id="9401" name="Freeform 155"/>
            <p:cNvSpPr>
              <a:spLocks/>
            </p:cNvSpPr>
            <p:nvPr/>
          </p:nvSpPr>
          <p:spPr bwMode="auto">
            <a:xfrm>
              <a:off x="771" y="1347"/>
              <a:ext cx="410" cy="406"/>
            </a:xfrm>
            <a:custGeom>
              <a:avLst/>
              <a:gdLst>
                <a:gd name="T0" fmla="*/ 268 w 410"/>
                <a:gd name="T1" fmla="*/ 117 h 406"/>
                <a:gd name="T2" fmla="*/ 217 w 410"/>
                <a:gd name="T3" fmla="*/ 41 h 406"/>
                <a:gd name="T4" fmla="*/ 166 w 410"/>
                <a:gd name="T5" fmla="*/ 0 h 406"/>
                <a:gd name="T6" fmla="*/ 106 w 410"/>
                <a:gd name="T7" fmla="*/ 0 h 406"/>
                <a:gd name="T8" fmla="*/ 40 w 410"/>
                <a:gd name="T9" fmla="*/ 26 h 406"/>
                <a:gd name="T10" fmla="*/ 10 w 410"/>
                <a:gd name="T11" fmla="*/ 71 h 406"/>
                <a:gd name="T12" fmla="*/ 0 w 410"/>
                <a:gd name="T13" fmla="*/ 132 h 406"/>
                <a:gd name="T14" fmla="*/ 10 w 410"/>
                <a:gd name="T15" fmla="*/ 213 h 406"/>
                <a:gd name="T16" fmla="*/ 50 w 410"/>
                <a:gd name="T17" fmla="*/ 304 h 406"/>
                <a:gd name="T18" fmla="*/ 121 w 410"/>
                <a:gd name="T19" fmla="*/ 365 h 406"/>
                <a:gd name="T20" fmla="*/ 176 w 410"/>
                <a:gd name="T21" fmla="*/ 395 h 406"/>
                <a:gd name="T22" fmla="*/ 232 w 410"/>
                <a:gd name="T23" fmla="*/ 406 h 406"/>
                <a:gd name="T24" fmla="*/ 278 w 410"/>
                <a:gd name="T25" fmla="*/ 390 h 406"/>
                <a:gd name="T26" fmla="*/ 303 w 410"/>
                <a:gd name="T27" fmla="*/ 365 h 406"/>
                <a:gd name="T28" fmla="*/ 319 w 410"/>
                <a:gd name="T29" fmla="*/ 304 h 406"/>
                <a:gd name="T30" fmla="*/ 314 w 410"/>
                <a:gd name="T31" fmla="*/ 233 h 406"/>
                <a:gd name="T32" fmla="*/ 298 w 410"/>
                <a:gd name="T33" fmla="*/ 173 h 406"/>
                <a:gd name="T34" fmla="*/ 399 w 410"/>
                <a:gd name="T35" fmla="*/ 117 h 406"/>
                <a:gd name="T36" fmla="*/ 410 w 410"/>
                <a:gd name="T37" fmla="*/ 92 h 406"/>
                <a:gd name="T38" fmla="*/ 399 w 410"/>
                <a:gd name="T39" fmla="*/ 81 h 406"/>
                <a:gd name="T40" fmla="*/ 288 w 410"/>
                <a:gd name="T41" fmla="*/ 147 h 406"/>
                <a:gd name="T42" fmla="*/ 268 w 410"/>
                <a:gd name="T43" fmla="*/ 117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0"/>
                <a:gd name="T67" fmla="*/ 0 h 406"/>
                <a:gd name="T68" fmla="*/ 410 w 410"/>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0" h="406">
                  <a:moveTo>
                    <a:pt x="268" y="117"/>
                  </a:moveTo>
                  <a:lnTo>
                    <a:pt x="217" y="41"/>
                  </a:lnTo>
                  <a:lnTo>
                    <a:pt x="166" y="0"/>
                  </a:lnTo>
                  <a:lnTo>
                    <a:pt x="106" y="0"/>
                  </a:lnTo>
                  <a:lnTo>
                    <a:pt x="40" y="26"/>
                  </a:lnTo>
                  <a:lnTo>
                    <a:pt x="10" y="71"/>
                  </a:lnTo>
                  <a:lnTo>
                    <a:pt x="0" y="132"/>
                  </a:lnTo>
                  <a:lnTo>
                    <a:pt x="10" y="213"/>
                  </a:lnTo>
                  <a:lnTo>
                    <a:pt x="50" y="304"/>
                  </a:lnTo>
                  <a:lnTo>
                    <a:pt x="121" y="365"/>
                  </a:lnTo>
                  <a:lnTo>
                    <a:pt x="176" y="395"/>
                  </a:lnTo>
                  <a:lnTo>
                    <a:pt x="232" y="406"/>
                  </a:lnTo>
                  <a:lnTo>
                    <a:pt x="278" y="390"/>
                  </a:lnTo>
                  <a:lnTo>
                    <a:pt x="303" y="365"/>
                  </a:lnTo>
                  <a:lnTo>
                    <a:pt x="319" y="304"/>
                  </a:lnTo>
                  <a:lnTo>
                    <a:pt x="314" y="233"/>
                  </a:lnTo>
                  <a:lnTo>
                    <a:pt x="298" y="173"/>
                  </a:lnTo>
                  <a:lnTo>
                    <a:pt x="399" y="117"/>
                  </a:lnTo>
                  <a:lnTo>
                    <a:pt x="410" y="92"/>
                  </a:lnTo>
                  <a:lnTo>
                    <a:pt x="399" y="81"/>
                  </a:lnTo>
                  <a:lnTo>
                    <a:pt x="288" y="147"/>
                  </a:lnTo>
                  <a:lnTo>
                    <a:pt x="268" y="117"/>
                  </a:lnTo>
                  <a:close/>
                </a:path>
              </a:pathLst>
            </a:custGeom>
            <a:solidFill>
              <a:schemeClr val="accent1"/>
            </a:solidFill>
            <a:ln w="9525">
              <a:noFill/>
              <a:round/>
              <a:headEnd/>
              <a:tailEnd/>
            </a:ln>
          </p:spPr>
          <p:txBody>
            <a:bodyPr/>
            <a:lstStyle/>
            <a:p>
              <a:endParaRPr lang="en-US"/>
            </a:p>
          </p:txBody>
        </p:sp>
        <p:sp>
          <p:nvSpPr>
            <p:cNvPr id="9402" name="Freeform 156"/>
            <p:cNvSpPr>
              <a:spLocks/>
            </p:cNvSpPr>
            <p:nvPr/>
          </p:nvSpPr>
          <p:spPr bwMode="auto">
            <a:xfrm>
              <a:off x="1065" y="962"/>
              <a:ext cx="364" cy="907"/>
            </a:xfrm>
            <a:custGeom>
              <a:avLst/>
              <a:gdLst>
                <a:gd name="T0" fmla="*/ 101 w 364"/>
                <a:gd name="T1" fmla="*/ 765 h 907"/>
                <a:gd name="T2" fmla="*/ 35 w 364"/>
                <a:gd name="T3" fmla="*/ 816 h 907"/>
                <a:gd name="T4" fmla="*/ 15 w 364"/>
                <a:gd name="T5" fmla="*/ 832 h 907"/>
                <a:gd name="T6" fmla="*/ 0 w 364"/>
                <a:gd name="T7" fmla="*/ 867 h 907"/>
                <a:gd name="T8" fmla="*/ 20 w 364"/>
                <a:gd name="T9" fmla="*/ 902 h 907"/>
                <a:gd name="T10" fmla="*/ 40 w 364"/>
                <a:gd name="T11" fmla="*/ 907 h 907"/>
                <a:gd name="T12" fmla="*/ 101 w 364"/>
                <a:gd name="T13" fmla="*/ 887 h 907"/>
                <a:gd name="T14" fmla="*/ 192 w 364"/>
                <a:gd name="T15" fmla="*/ 816 h 907"/>
                <a:gd name="T16" fmla="*/ 273 w 364"/>
                <a:gd name="T17" fmla="*/ 730 h 907"/>
                <a:gd name="T18" fmla="*/ 359 w 364"/>
                <a:gd name="T19" fmla="*/ 633 h 907"/>
                <a:gd name="T20" fmla="*/ 364 w 364"/>
                <a:gd name="T21" fmla="*/ 593 h 907"/>
                <a:gd name="T22" fmla="*/ 364 w 364"/>
                <a:gd name="T23" fmla="*/ 482 h 907"/>
                <a:gd name="T24" fmla="*/ 339 w 364"/>
                <a:gd name="T25" fmla="*/ 310 h 907"/>
                <a:gd name="T26" fmla="*/ 354 w 364"/>
                <a:gd name="T27" fmla="*/ 209 h 907"/>
                <a:gd name="T28" fmla="*/ 364 w 364"/>
                <a:gd name="T29" fmla="*/ 168 h 907"/>
                <a:gd name="T30" fmla="*/ 349 w 364"/>
                <a:gd name="T31" fmla="*/ 147 h 907"/>
                <a:gd name="T32" fmla="*/ 313 w 364"/>
                <a:gd name="T33" fmla="*/ 127 h 907"/>
                <a:gd name="T34" fmla="*/ 288 w 364"/>
                <a:gd name="T35" fmla="*/ 112 h 907"/>
                <a:gd name="T36" fmla="*/ 303 w 364"/>
                <a:gd name="T37" fmla="*/ 21 h 907"/>
                <a:gd name="T38" fmla="*/ 293 w 364"/>
                <a:gd name="T39" fmla="*/ 0 h 907"/>
                <a:gd name="T40" fmla="*/ 273 w 364"/>
                <a:gd name="T41" fmla="*/ 6 h 907"/>
                <a:gd name="T42" fmla="*/ 263 w 364"/>
                <a:gd name="T43" fmla="*/ 122 h 907"/>
                <a:gd name="T44" fmla="*/ 253 w 364"/>
                <a:gd name="T45" fmla="*/ 152 h 907"/>
                <a:gd name="T46" fmla="*/ 248 w 364"/>
                <a:gd name="T47" fmla="*/ 173 h 907"/>
                <a:gd name="T48" fmla="*/ 207 w 364"/>
                <a:gd name="T49" fmla="*/ 157 h 907"/>
                <a:gd name="T50" fmla="*/ 177 w 364"/>
                <a:gd name="T51" fmla="*/ 157 h 907"/>
                <a:gd name="T52" fmla="*/ 177 w 364"/>
                <a:gd name="T53" fmla="*/ 178 h 907"/>
                <a:gd name="T54" fmla="*/ 197 w 364"/>
                <a:gd name="T55" fmla="*/ 194 h 907"/>
                <a:gd name="T56" fmla="*/ 233 w 364"/>
                <a:gd name="T57" fmla="*/ 194 h 907"/>
                <a:gd name="T58" fmla="*/ 258 w 364"/>
                <a:gd name="T59" fmla="*/ 214 h 907"/>
                <a:gd name="T60" fmla="*/ 278 w 364"/>
                <a:gd name="T61" fmla="*/ 249 h 907"/>
                <a:gd name="T62" fmla="*/ 298 w 364"/>
                <a:gd name="T63" fmla="*/ 305 h 907"/>
                <a:gd name="T64" fmla="*/ 313 w 364"/>
                <a:gd name="T65" fmla="*/ 416 h 907"/>
                <a:gd name="T66" fmla="*/ 313 w 364"/>
                <a:gd name="T67" fmla="*/ 517 h 907"/>
                <a:gd name="T68" fmla="*/ 303 w 364"/>
                <a:gd name="T69" fmla="*/ 598 h 907"/>
                <a:gd name="T70" fmla="*/ 283 w 364"/>
                <a:gd name="T71" fmla="*/ 633 h 907"/>
                <a:gd name="T72" fmla="*/ 212 w 364"/>
                <a:gd name="T73" fmla="*/ 684 h 907"/>
                <a:gd name="T74" fmla="*/ 136 w 364"/>
                <a:gd name="T75" fmla="*/ 730 h 907"/>
                <a:gd name="T76" fmla="*/ 101 w 364"/>
                <a:gd name="T77" fmla="*/ 765 h 9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4"/>
                <a:gd name="T118" fmla="*/ 0 h 907"/>
                <a:gd name="T119" fmla="*/ 364 w 364"/>
                <a:gd name="T120" fmla="*/ 907 h 9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4" h="907">
                  <a:moveTo>
                    <a:pt x="101" y="765"/>
                  </a:moveTo>
                  <a:lnTo>
                    <a:pt x="35" y="816"/>
                  </a:lnTo>
                  <a:lnTo>
                    <a:pt x="15" y="832"/>
                  </a:lnTo>
                  <a:lnTo>
                    <a:pt x="0" y="867"/>
                  </a:lnTo>
                  <a:lnTo>
                    <a:pt x="20" y="902"/>
                  </a:lnTo>
                  <a:lnTo>
                    <a:pt x="40" y="907"/>
                  </a:lnTo>
                  <a:lnTo>
                    <a:pt x="101" y="887"/>
                  </a:lnTo>
                  <a:lnTo>
                    <a:pt x="192" y="816"/>
                  </a:lnTo>
                  <a:lnTo>
                    <a:pt x="273" y="730"/>
                  </a:lnTo>
                  <a:lnTo>
                    <a:pt x="359" y="633"/>
                  </a:lnTo>
                  <a:lnTo>
                    <a:pt x="364" y="593"/>
                  </a:lnTo>
                  <a:lnTo>
                    <a:pt x="364" y="482"/>
                  </a:lnTo>
                  <a:lnTo>
                    <a:pt x="339" y="310"/>
                  </a:lnTo>
                  <a:lnTo>
                    <a:pt x="354" y="209"/>
                  </a:lnTo>
                  <a:lnTo>
                    <a:pt x="364" y="168"/>
                  </a:lnTo>
                  <a:lnTo>
                    <a:pt x="349" y="147"/>
                  </a:lnTo>
                  <a:lnTo>
                    <a:pt x="313" y="127"/>
                  </a:lnTo>
                  <a:lnTo>
                    <a:pt x="288" y="112"/>
                  </a:lnTo>
                  <a:lnTo>
                    <a:pt x="303" y="21"/>
                  </a:lnTo>
                  <a:lnTo>
                    <a:pt x="293" y="0"/>
                  </a:lnTo>
                  <a:lnTo>
                    <a:pt x="273" y="6"/>
                  </a:lnTo>
                  <a:lnTo>
                    <a:pt x="263" y="122"/>
                  </a:lnTo>
                  <a:lnTo>
                    <a:pt x="253" y="152"/>
                  </a:lnTo>
                  <a:lnTo>
                    <a:pt x="248" y="173"/>
                  </a:lnTo>
                  <a:lnTo>
                    <a:pt x="207" y="157"/>
                  </a:lnTo>
                  <a:lnTo>
                    <a:pt x="177" y="157"/>
                  </a:lnTo>
                  <a:lnTo>
                    <a:pt x="177" y="178"/>
                  </a:lnTo>
                  <a:lnTo>
                    <a:pt x="197" y="194"/>
                  </a:lnTo>
                  <a:lnTo>
                    <a:pt x="233" y="194"/>
                  </a:lnTo>
                  <a:lnTo>
                    <a:pt x="258" y="214"/>
                  </a:lnTo>
                  <a:lnTo>
                    <a:pt x="278" y="249"/>
                  </a:lnTo>
                  <a:lnTo>
                    <a:pt x="298" y="305"/>
                  </a:lnTo>
                  <a:lnTo>
                    <a:pt x="313" y="416"/>
                  </a:lnTo>
                  <a:lnTo>
                    <a:pt x="313" y="517"/>
                  </a:lnTo>
                  <a:lnTo>
                    <a:pt x="303" y="598"/>
                  </a:lnTo>
                  <a:lnTo>
                    <a:pt x="283" y="633"/>
                  </a:lnTo>
                  <a:lnTo>
                    <a:pt x="212" y="684"/>
                  </a:lnTo>
                  <a:lnTo>
                    <a:pt x="136" y="730"/>
                  </a:lnTo>
                  <a:lnTo>
                    <a:pt x="101" y="765"/>
                  </a:lnTo>
                  <a:close/>
                </a:path>
              </a:pathLst>
            </a:custGeom>
            <a:solidFill>
              <a:schemeClr val="accent1"/>
            </a:solidFill>
            <a:ln w="9525">
              <a:noFill/>
              <a:round/>
              <a:headEnd/>
              <a:tailEnd/>
            </a:ln>
          </p:spPr>
          <p:txBody>
            <a:bodyPr/>
            <a:lstStyle/>
            <a:p>
              <a:endParaRPr lang="en-US"/>
            </a:p>
          </p:txBody>
        </p:sp>
        <p:sp>
          <p:nvSpPr>
            <p:cNvPr id="9403" name="Freeform 157"/>
            <p:cNvSpPr>
              <a:spLocks/>
            </p:cNvSpPr>
            <p:nvPr/>
          </p:nvSpPr>
          <p:spPr bwMode="auto">
            <a:xfrm>
              <a:off x="624" y="1799"/>
              <a:ext cx="329" cy="546"/>
            </a:xfrm>
            <a:custGeom>
              <a:avLst/>
              <a:gdLst>
                <a:gd name="T0" fmla="*/ 329 w 329"/>
                <a:gd name="T1" fmla="*/ 15 h 546"/>
                <a:gd name="T2" fmla="*/ 293 w 329"/>
                <a:gd name="T3" fmla="*/ 0 h 546"/>
                <a:gd name="T4" fmla="*/ 217 w 329"/>
                <a:gd name="T5" fmla="*/ 5 h 546"/>
                <a:gd name="T6" fmla="*/ 151 w 329"/>
                <a:gd name="T7" fmla="*/ 56 h 546"/>
                <a:gd name="T8" fmla="*/ 55 w 329"/>
                <a:gd name="T9" fmla="*/ 162 h 546"/>
                <a:gd name="T10" fmla="*/ 5 w 329"/>
                <a:gd name="T11" fmla="*/ 248 h 546"/>
                <a:gd name="T12" fmla="*/ 0 w 329"/>
                <a:gd name="T13" fmla="*/ 278 h 546"/>
                <a:gd name="T14" fmla="*/ 25 w 329"/>
                <a:gd name="T15" fmla="*/ 334 h 546"/>
                <a:gd name="T16" fmla="*/ 80 w 329"/>
                <a:gd name="T17" fmla="*/ 359 h 546"/>
                <a:gd name="T18" fmla="*/ 151 w 329"/>
                <a:gd name="T19" fmla="*/ 389 h 546"/>
                <a:gd name="T20" fmla="*/ 207 w 329"/>
                <a:gd name="T21" fmla="*/ 404 h 546"/>
                <a:gd name="T22" fmla="*/ 232 w 329"/>
                <a:gd name="T23" fmla="*/ 430 h 546"/>
                <a:gd name="T24" fmla="*/ 217 w 329"/>
                <a:gd name="T25" fmla="*/ 465 h 546"/>
                <a:gd name="T26" fmla="*/ 177 w 329"/>
                <a:gd name="T27" fmla="*/ 506 h 546"/>
                <a:gd name="T28" fmla="*/ 126 w 329"/>
                <a:gd name="T29" fmla="*/ 511 h 546"/>
                <a:gd name="T30" fmla="*/ 91 w 329"/>
                <a:gd name="T31" fmla="*/ 495 h 546"/>
                <a:gd name="T32" fmla="*/ 70 w 329"/>
                <a:gd name="T33" fmla="*/ 511 h 546"/>
                <a:gd name="T34" fmla="*/ 75 w 329"/>
                <a:gd name="T35" fmla="*/ 531 h 546"/>
                <a:gd name="T36" fmla="*/ 116 w 329"/>
                <a:gd name="T37" fmla="*/ 546 h 546"/>
                <a:gd name="T38" fmla="*/ 177 w 329"/>
                <a:gd name="T39" fmla="*/ 546 h 546"/>
                <a:gd name="T40" fmla="*/ 232 w 329"/>
                <a:gd name="T41" fmla="*/ 531 h 546"/>
                <a:gd name="T42" fmla="*/ 263 w 329"/>
                <a:gd name="T43" fmla="*/ 511 h 546"/>
                <a:gd name="T44" fmla="*/ 283 w 329"/>
                <a:gd name="T45" fmla="*/ 475 h 546"/>
                <a:gd name="T46" fmla="*/ 293 w 329"/>
                <a:gd name="T47" fmla="*/ 435 h 546"/>
                <a:gd name="T48" fmla="*/ 268 w 329"/>
                <a:gd name="T49" fmla="*/ 399 h 546"/>
                <a:gd name="T50" fmla="*/ 207 w 329"/>
                <a:gd name="T51" fmla="*/ 374 h 546"/>
                <a:gd name="T52" fmla="*/ 136 w 329"/>
                <a:gd name="T53" fmla="*/ 354 h 546"/>
                <a:gd name="T54" fmla="*/ 75 w 329"/>
                <a:gd name="T55" fmla="*/ 319 h 546"/>
                <a:gd name="T56" fmla="*/ 60 w 329"/>
                <a:gd name="T57" fmla="*/ 288 h 546"/>
                <a:gd name="T58" fmla="*/ 70 w 329"/>
                <a:gd name="T59" fmla="*/ 233 h 546"/>
                <a:gd name="T60" fmla="*/ 116 w 329"/>
                <a:gd name="T61" fmla="*/ 162 h 546"/>
                <a:gd name="T62" fmla="*/ 172 w 329"/>
                <a:gd name="T63" fmla="*/ 121 h 546"/>
                <a:gd name="T64" fmla="*/ 258 w 329"/>
                <a:gd name="T65" fmla="*/ 91 h 546"/>
                <a:gd name="T66" fmla="*/ 329 w 329"/>
                <a:gd name="T67" fmla="*/ 76 h 546"/>
                <a:gd name="T68" fmla="*/ 329 w 329"/>
                <a:gd name="T69" fmla="*/ 35 h 546"/>
                <a:gd name="T70" fmla="*/ 329 w 329"/>
                <a:gd name="T71" fmla="*/ 15 h 5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9"/>
                <a:gd name="T109" fmla="*/ 0 h 546"/>
                <a:gd name="T110" fmla="*/ 329 w 329"/>
                <a:gd name="T111" fmla="*/ 546 h 5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9" h="546">
                  <a:moveTo>
                    <a:pt x="329" y="15"/>
                  </a:moveTo>
                  <a:lnTo>
                    <a:pt x="293" y="0"/>
                  </a:lnTo>
                  <a:lnTo>
                    <a:pt x="217" y="5"/>
                  </a:lnTo>
                  <a:lnTo>
                    <a:pt x="151" y="56"/>
                  </a:lnTo>
                  <a:lnTo>
                    <a:pt x="55" y="162"/>
                  </a:lnTo>
                  <a:lnTo>
                    <a:pt x="5" y="248"/>
                  </a:lnTo>
                  <a:lnTo>
                    <a:pt x="0" y="278"/>
                  </a:lnTo>
                  <a:lnTo>
                    <a:pt x="25" y="334"/>
                  </a:lnTo>
                  <a:lnTo>
                    <a:pt x="80" y="359"/>
                  </a:lnTo>
                  <a:lnTo>
                    <a:pt x="151" y="389"/>
                  </a:lnTo>
                  <a:lnTo>
                    <a:pt x="207" y="404"/>
                  </a:lnTo>
                  <a:lnTo>
                    <a:pt x="232" y="430"/>
                  </a:lnTo>
                  <a:lnTo>
                    <a:pt x="217" y="465"/>
                  </a:lnTo>
                  <a:lnTo>
                    <a:pt x="177" y="506"/>
                  </a:lnTo>
                  <a:lnTo>
                    <a:pt x="126" y="511"/>
                  </a:lnTo>
                  <a:lnTo>
                    <a:pt x="91" y="495"/>
                  </a:lnTo>
                  <a:lnTo>
                    <a:pt x="70" y="511"/>
                  </a:lnTo>
                  <a:lnTo>
                    <a:pt x="75" y="531"/>
                  </a:lnTo>
                  <a:lnTo>
                    <a:pt x="116" y="546"/>
                  </a:lnTo>
                  <a:lnTo>
                    <a:pt x="177" y="546"/>
                  </a:lnTo>
                  <a:lnTo>
                    <a:pt x="232" y="531"/>
                  </a:lnTo>
                  <a:lnTo>
                    <a:pt x="263" y="511"/>
                  </a:lnTo>
                  <a:lnTo>
                    <a:pt x="283" y="475"/>
                  </a:lnTo>
                  <a:lnTo>
                    <a:pt x="293" y="435"/>
                  </a:lnTo>
                  <a:lnTo>
                    <a:pt x="268" y="399"/>
                  </a:lnTo>
                  <a:lnTo>
                    <a:pt x="207" y="374"/>
                  </a:lnTo>
                  <a:lnTo>
                    <a:pt x="136" y="354"/>
                  </a:lnTo>
                  <a:lnTo>
                    <a:pt x="75" y="319"/>
                  </a:lnTo>
                  <a:lnTo>
                    <a:pt x="60" y="288"/>
                  </a:lnTo>
                  <a:lnTo>
                    <a:pt x="70" y="233"/>
                  </a:lnTo>
                  <a:lnTo>
                    <a:pt x="116" y="162"/>
                  </a:lnTo>
                  <a:lnTo>
                    <a:pt x="172" y="121"/>
                  </a:lnTo>
                  <a:lnTo>
                    <a:pt x="258" y="91"/>
                  </a:lnTo>
                  <a:lnTo>
                    <a:pt x="329" y="76"/>
                  </a:lnTo>
                  <a:lnTo>
                    <a:pt x="329" y="35"/>
                  </a:lnTo>
                  <a:lnTo>
                    <a:pt x="329" y="15"/>
                  </a:lnTo>
                  <a:close/>
                </a:path>
              </a:pathLst>
            </a:custGeom>
            <a:solidFill>
              <a:schemeClr val="accent1"/>
            </a:solidFill>
            <a:ln w="9525">
              <a:noFill/>
              <a:round/>
              <a:headEnd/>
              <a:tailEnd/>
            </a:ln>
          </p:spPr>
          <p:txBody>
            <a:bodyPr/>
            <a:lstStyle/>
            <a:p>
              <a:endParaRPr lang="en-US"/>
            </a:p>
          </p:txBody>
        </p:sp>
        <p:sp>
          <p:nvSpPr>
            <p:cNvPr id="9404" name="Freeform 158"/>
            <p:cNvSpPr>
              <a:spLocks/>
            </p:cNvSpPr>
            <p:nvPr/>
          </p:nvSpPr>
          <p:spPr bwMode="auto">
            <a:xfrm>
              <a:off x="892" y="1774"/>
              <a:ext cx="309" cy="673"/>
            </a:xfrm>
            <a:custGeom>
              <a:avLst/>
              <a:gdLst>
                <a:gd name="T0" fmla="*/ 269 w 309"/>
                <a:gd name="T1" fmla="*/ 212 h 673"/>
                <a:gd name="T2" fmla="*/ 238 w 309"/>
                <a:gd name="T3" fmla="*/ 86 h 673"/>
                <a:gd name="T4" fmla="*/ 203 w 309"/>
                <a:gd name="T5" fmla="*/ 25 h 673"/>
                <a:gd name="T6" fmla="*/ 126 w 309"/>
                <a:gd name="T7" fmla="*/ 0 h 673"/>
                <a:gd name="T8" fmla="*/ 50 w 309"/>
                <a:gd name="T9" fmla="*/ 10 h 673"/>
                <a:gd name="T10" fmla="*/ 15 w 309"/>
                <a:gd name="T11" fmla="*/ 76 h 673"/>
                <a:gd name="T12" fmla="*/ 20 w 309"/>
                <a:gd name="T13" fmla="*/ 157 h 673"/>
                <a:gd name="T14" fmla="*/ 40 w 309"/>
                <a:gd name="T15" fmla="*/ 288 h 673"/>
                <a:gd name="T16" fmla="*/ 40 w 309"/>
                <a:gd name="T17" fmla="*/ 404 h 673"/>
                <a:gd name="T18" fmla="*/ 15 w 309"/>
                <a:gd name="T19" fmla="*/ 505 h 673"/>
                <a:gd name="T20" fmla="*/ 0 w 309"/>
                <a:gd name="T21" fmla="*/ 561 h 673"/>
                <a:gd name="T22" fmla="*/ 10 w 309"/>
                <a:gd name="T23" fmla="*/ 612 h 673"/>
                <a:gd name="T24" fmla="*/ 45 w 309"/>
                <a:gd name="T25" fmla="*/ 638 h 673"/>
                <a:gd name="T26" fmla="*/ 91 w 309"/>
                <a:gd name="T27" fmla="*/ 663 h 673"/>
                <a:gd name="T28" fmla="*/ 136 w 309"/>
                <a:gd name="T29" fmla="*/ 673 h 673"/>
                <a:gd name="T30" fmla="*/ 193 w 309"/>
                <a:gd name="T31" fmla="*/ 673 h 673"/>
                <a:gd name="T32" fmla="*/ 259 w 309"/>
                <a:gd name="T33" fmla="*/ 622 h 673"/>
                <a:gd name="T34" fmla="*/ 309 w 309"/>
                <a:gd name="T35" fmla="*/ 515 h 673"/>
                <a:gd name="T36" fmla="*/ 304 w 309"/>
                <a:gd name="T37" fmla="*/ 419 h 673"/>
                <a:gd name="T38" fmla="*/ 274 w 309"/>
                <a:gd name="T39" fmla="*/ 308 h 673"/>
                <a:gd name="T40" fmla="*/ 269 w 309"/>
                <a:gd name="T41" fmla="*/ 212 h 6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9"/>
                <a:gd name="T64" fmla="*/ 0 h 673"/>
                <a:gd name="T65" fmla="*/ 309 w 309"/>
                <a:gd name="T66" fmla="*/ 673 h 6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9" h="673">
                  <a:moveTo>
                    <a:pt x="269" y="212"/>
                  </a:moveTo>
                  <a:lnTo>
                    <a:pt x="238" y="86"/>
                  </a:lnTo>
                  <a:lnTo>
                    <a:pt x="203" y="25"/>
                  </a:lnTo>
                  <a:lnTo>
                    <a:pt x="126" y="0"/>
                  </a:lnTo>
                  <a:lnTo>
                    <a:pt x="50" y="10"/>
                  </a:lnTo>
                  <a:lnTo>
                    <a:pt x="15" y="76"/>
                  </a:lnTo>
                  <a:lnTo>
                    <a:pt x="20" y="157"/>
                  </a:lnTo>
                  <a:lnTo>
                    <a:pt x="40" y="288"/>
                  </a:lnTo>
                  <a:lnTo>
                    <a:pt x="40" y="404"/>
                  </a:lnTo>
                  <a:lnTo>
                    <a:pt x="15" y="505"/>
                  </a:lnTo>
                  <a:lnTo>
                    <a:pt x="0" y="561"/>
                  </a:lnTo>
                  <a:lnTo>
                    <a:pt x="10" y="612"/>
                  </a:lnTo>
                  <a:lnTo>
                    <a:pt x="45" y="638"/>
                  </a:lnTo>
                  <a:lnTo>
                    <a:pt x="91" y="663"/>
                  </a:lnTo>
                  <a:lnTo>
                    <a:pt x="136" y="673"/>
                  </a:lnTo>
                  <a:lnTo>
                    <a:pt x="193" y="673"/>
                  </a:lnTo>
                  <a:lnTo>
                    <a:pt x="259" y="622"/>
                  </a:lnTo>
                  <a:lnTo>
                    <a:pt x="309" y="515"/>
                  </a:lnTo>
                  <a:lnTo>
                    <a:pt x="304" y="419"/>
                  </a:lnTo>
                  <a:lnTo>
                    <a:pt x="274" y="308"/>
                  </a:lnTo>
                  <a:lnTo>
                    <a:pt x="269" y="212"/>
                  </a:lnTo>
                  <a:close/>
                </a:path>
              </a:pathLst>
            </a:custGeom>
            <a:solidFill>
              <a:schemeClr val="accent1"/>
            </a:solidFill>
            <a:ln w="9525">
              <a:noFill/>
              <a:round/>
              <a:headEnd/>
              <a:tailEnd/>
            </a:ln>
          </p:spPr>
          <p:txBody>
            <a:bodyPr/>
            <a:lstStyle/>
            <a:p>
              <a:endParaRPr lang="en-US"/>
            </a:p>
          </p:txBody>
        </p:sp>
        <p:sp>
          <p:nvSpPr>
            <p:cNvPr id="9405" name="Freeform 159"/>
            <p:cNvSpPr>
              <a:spLocks/>
            </p:cNvSpPr>
            <p:nvPr/>
          </p:nvSpPr>
          <p:spPr bwMode="auto">
            <a:xfrm>
              <a:off x="800" y="2320"/>
              <a:ext cx="235" cy="973"/>
            </a:xfrm>
            <a:custGeom>
              <a:avLst/>
              <a:gdLst>
                <a:gd name="T0" fmla="*/ 223 w 235"/>
                <a:gd name="T1" fmla="*/ 15 h 973"/>
                <a:gd name="T2" fmla="*/ 163 w 235"/>
                <a:gd name="T3" fmla="*/ 0 h 973"/>
                <a:gd name="T4" fmla="*/ 127 w 235"/>
                <a:gd name="T5" fmla="*/ 15 h 973"/>
                <a:gd name="T6" fmla="*/ 112 w 235"/>
                <a:gd name="T7" fmla="*/ 66 h 973"/>
                <a:gd name="T8" fmla="*/ 127 w 235"/>
                <a:gd name="T9" fmla="*/ 344 h 973"/>
                <a:gd name="T10" fmla="*/ 127 w 235"/>
                <a:gd name="T11" fmla="*/ 410 h 973"/>
                <a:gd name="T12" fmla="*/ 107 w 235"/>
                <a:gd name="T13" fmla="*/ 532 h 973"/>
                <a:gd name="T14" fmla="*/ 102 w 235"/>
                <a:gd name="T15" fmla="*/ 674 h 973"/>
                <a:gd name="T16" fmla="*/ 112 w 235"/>
                <a:gd name="T17" fmla="*/ 745 h 973"/>
                <a:gd name="T18" fmla="*/ 102 w 235"/>
                <a:gd name="T19" fmla="*/ 785 h 973"/>
                <a:gd name="T20" fmla="*/ 31 w 235"/>
                <a:gd name="T21" fmla="*/ 846 h 973"/>
                <a:gd name="T22" fmla="*/ 0 w 235"/>
                <a:gd name="T23" fmla="*/ 922 h 973"/>
                <a:gd name="T24" fmla="*/ 6 w 235"/>
                <a:gd name="T25" fmla="*/ 947 h 973"/>
                <a:gd name="T26" fmla="*/ 61 w 235"/>
                <a:gd name="T27" fmla="*/ 973 h 973"/>
                <a:gd name="T28" fmla="*/ 76 w 235"/>
                <a:gd name="T29" fmla="*/ 962 h 973"/>
                <a:gd name="T30" fmla="*/ 82 w 235"/>
                <a:gd name="T31" fmla="*/ 917 h 973"/>
                <a:gd name="T32" fmla="*/ 97 w 235"/>
                <a:gd name="T33" fmla="*/ 851 h 973"/>
                <a:gd name="T34" fmla="*/ 122 w 235"/>
                <a:gd name="T35" fmla="*/ 821 h 973"/>
                <a:gd name="T36" fmla="*/ 152 w 235"/>
                <a:gd name="T37" fmla="*/ 801 h 973"/>
                <a:gd name="T38" fmla="*/ 178 w 235"/>
                <a:gd name="T39" fmla="*/ 775 h 973"/>
                <a:gd name="T40" fmla="*/ 183 w 235"/>
                <a:gd name="T41" fmla="*/ 755 h 973"/>
                <a:gd name="T42" fmla="*/ 168 w 235"/>
                <a:gd name="T43" fmla="*/ 730 h 973"/>
                <a:gd name="T44" fmla="*/ 152 w 235"/>
                <a:gd name="T45" fmla="*/ 715 h 973"/>
                <a:gd name="T46" fmla="*/ 142 w 235"/>
                <a:gd name="T47" fmla="*/ 653 h 973"/>
                <a:gd name="T48" fmla="*/ 152 w 235"/>
                <a:gd name="T49" fmla="*/ 526 h 973"/>
                <a:gd name="T50" fmla="*/ 188 w 235"/>
                <a:gd name="T51" fmla="*/ 380 h 973"/>
                <a:gd name="T52" fmla="*/ 223 w 235"/>
                <a:gd name="T53" fmla="*/ 263 h 973"/>
                <a:gd name="T54" fmla="*/ 235 w 235"/>
                <a:gd name="T55" fmla="*/ 122 h 973"/>
                <a:gd name="T56" fmla="*/ 223 w 235"/>
                <a:gd name="T57" fmla="*/ 15 h 97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5"/>
                <a:gd name="T88" fmla="*/ 0 h 973"/>
                <a:gd name="T89" fmla="*/ 235 w 235"/>
                <a:gd name="T90" fmla="*/ 973 h 97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5" h="973">
                  <a:moveTo>
                    <a:pt x="223" y="15"/>
                  </a:moveTo>
                  <a:lnTo>
                    <a:pt x="163" y="0"/>
                  </a:lnTo>
                  <a:lnTo>
                    <a:pt x="127" y="15"/>
                  </a:lnTo>
                  <a:lnTo>
                    <a:pt x="112" y="66"/>
                  </a:lnTo>
                  <a:lnTo>
                    <a:pt x="127" y="344"/>
                  </a:lnTo>
                  <a:lnTo>
                    <a:pt x="127" y="410"/>
                  </a:lnTo>
                  <a:lnTo>
                    <a:pt x="107" y="532"/>
                  </a:lnTo>
                  <a:lnTo>
                    <a:pt x="102" y="674"/>
                  </a:lnTo>
                  <a:lnTo>
                    <a:pt x="112" y="745"/>
                  </a:lnTo>
                  <a:lnTo>
                    <a:pt x="102" y="785"/>
                  </a:lnTo>
                  <a:lnTo>
                    <a:pt x="31" y="846"/>
                  </a:lnTo>
                  <a:lnTo>
                    <a:pt x="0" y="922"/>
                  </a:lnTo>
                  <a:lnTo>
                    <a:pt x="6" y="947"/>
                  </a:lnTo>
                  <a:lnTo>
                    <a:pt x="61" y="973"/>
                  </a:lnTo>
                  <a:lnTo>
                    <a:pt x="76" y="962"/>
                  </a:lnTo>
                  <a:lnTo>
                    <a:pt x="82" y="917"/>
                  </a:lnTo>
                  <a:lnTo>
                    <a:pt x="97" y="851"/>
                  </a:lnTo>
                  <a:lnTo>
                    <a:pt x="122" y="821"/>
                  </a:lnTo>
                  <a:lnTo>
                    <a:pt x="152" y="801"/>
                  </a:lnTo>
                  <a:lnTo>
                    <a:pt x="178" y="775"/>
                  </a:lnTo>
                  <a:lnTo>
                    <a:pt x="183" y="755"/>
                  </a:lnTo>
                  <a:lnTo>
                    <a:pt x="168" y="730"/>
                  </a:lnTo>
                  <a:lnTo>
                    <a:pt x="152" y="715"/>
                  </a:lnTo>
                  <a:lnTo>
                    <a:pt x="142" y="653"/>
                  </a:lnTo>
                  <a:lnTo>
                    <a:pt x="152" y="526"/>
                  </a:lnTo>
                  <a:lnTo>
                    <a:pt x="188" y="380"/>
                  </a:lnTo>
                  <a:lnTo>
                    <a:pt x="223" y="263"/>
                  </a:lnTo>
                  <a:lnTo>
                    <a:pt x="235" y="122"/>
                  </a:lnTo>
                  <a:lnTo>
                    <a:pt x="223" y="15"/>
                  </a:lnTo>
                  <a:close/>
                </a:path>
              </a:pathLst>
            </a:custGeom>
            <a:solidFill>
              <a:schemeClr val="accent1"/>
            </a:solidFill>
            <a:ln w="9525">
              <a:noFill/>
              <a:round/>
              <a:headEnd/>
              <a:tailEnd/>
            </a:ln>
          </p:spPr>
          <p:txBody>
            <a:bodyPr/>
            <a:lstStyle/>
            <a:p>
              <a:endParaRPr lang="en-US"/>
            </a:p>
          </p:txBody>
        </p:sp>
        <p:sp>
          <p:nvSpPr>
            <p:cNvPr id="9406" name="Freeform 160"/>
            <p:cNvSpPr>
              <a:spLocks/>
            </p:cNvSpPr>
            <p:nvPr/>
          </p:nvSpPr>
          <p:spPr bwMode="auto">
            <a:xfrm>
              <a:off x="1055" y="2320"/>
              <a:ext cx="384" cy="821"/>
            </a:xfrm>
            <a:custGeom>
              <a:avLst/>
              <a:gdLst>
                <a:gd name="T0" fmla="*/ 126 w 384"/>
                <a:gd name="T1" fmla="*/ 122 h 821"/>
                <a:gd name="T2" fmla="*/ 116 w 384"/>
                <a:gd name="T3" fmla="*/ 40 h 821"/>
                <a:gd name="T4" fmla="*/ 71 w 384"/>
                <a:gd name="T5" fmla="*/ 0 h 821"/>
                <a:gd name="T6" fmla="*/ 5 w 384"/>
                <a:gd name="T7" fmla="*/ 5 h 821"/>
                <a:gd name="T8" fmla="*/ 0 w 384"/>
                <a:gd name="T9" fmla="*/ 40 h 821"/>
                <a:gd name="T10" fmla="*/ 5 w 384"/>
                <a:gd name="T11" fmla="*/ 117 h 821"/>
                <a:gd name="T12" fmla="*/ 40 w 384"/>
                <a:gd name="T13" fmla="*/ 233 h 821"/>
                <a:gd name="T14" fmla="*/ 66 w 384"/>
                <a:gd name="T15" fmla="*/ 319 h 821"/>
                <a:gd name="T16" fmla="*/ 96 w 384"/>
                <a:gd name="T17" fmla="*/ 435 h 821"/>
                <a:gd name="T18" fmla="*/ 106 w 384"/>
                <a:gd name="T19" fmla="*/ 536 h 821"/>
                <a:gd name="T20" fmla="*/ 106 w 384"/>
                <a:gd name="T21" fmla="*/ 617 h 821"/>
                <a:gd name="T22" fmla="*/ 91 w 384"/>
                <a:gd name="T23" fmla="*/ 679 h 821"/>
                <a:gd name="T24" fmla="*/ 76 w 384"/>
                <a:gd name="T25" fmla="*/ 699 h 821"/>
                <a:gd name="T26" fmla="*/ 76 w 384"/>
                <a:gd name="T27" fmla="*/ 719 h 821"/>
                <a:gd name="T28" fmla="*/ 96 w 384"/>
                <a:gd name="T29" fmla="*/ 750 h 821"/>
                <a:gd name="T30" fmla="*/ 131 w 384"/>
                <a:gd name="T31" fmla="*/ 760 h 821"/>
                <a:gd name="T32" fmla="*/ 187 w 384"/>
                <a:gd name="T33" fmla="*/ 760 h 821"/>
                <a:gd name="T34" fmla="*/ 288 w 384"/>
                <a:gd name="T35" fmla="*/ 785 h 821"/>
                <a:gd name="T36" fmla="*/ 318 w 384"/>
                <a:gd name="T37" fmla="*/ 821 h 821"/>
                <a:gd name="T38" fmla="*/ 364 w 384"/>
                <a:gd name="T39" fmla="*/ 800 h 821"/>
                <a:gd name="T40" fmla="*/ 384 w 384"/>
                <a:gd name="T41" fmla="*/ 750 h 821"/>
                <a:gd name="T42" fmla="*/ 364 w 384"/>
                <a:gd name="T43" fmla="*/ 730 h 821"/>
                <a:gd name="T44" fmla="*/ 278 w 384"/>
                <a:gd name="T45" fmla="*/ 719 h 821"/>
                <a:gd name="T46" fmla="*/ 182 w 384"/>
                <a:gd name="T47" fmla="*/ 719 h 821"/>
                <a:gd name="T48" fmla="*/ 141 w 384"/>
                <a:gd name="T49" fmla="*/ 714 h 821"/>
                <a:gd name="T50" fmla="*/ 131 w 384"/>
                <a:gd name="T51" fmla="*/ 684 h 821"/>
                <a:gd name="T52" fmla="*/ 141 w 384"/>
                <a:gd name="T53" fmla="*/ 627 h 821"/>
                <a:gd name="T54" fmla="*/ 147 w 384"/>
                <a:gd name="T55" fmla="*/ 531 h 821"/>
                <a:gd name="T56" fmla="*/ 136 w 384"/>
                <a:gd name="T57" fmla="*/ 425 h 821"/>
                <a:gd name="T58" fmla="*/ 121 w 384"/>
                <a:gd name="T59" fmla="*/ 284 h 821"/>
                <a:gd name="T60" fmla="*/ 126 w 384"/>
                <a:gd name="T61" fmla="*/ 162 h 821"/>
                <a:gd name="T62" fmla="*/ 126 w 384"/>
                <a:gd name="T63" fmla="*/ 122 h 8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4"/>
                <a:gd name="T97" fmla="*/ 0 h 821"/>
                <a:gd name="T98" fmla="*/ 384 w 384"/>
                <a:gd name="T99" fmla="*/ 821 h 8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4" h="821">
                  <a:moveTo>
                    <a:pt x="126" y="122"/>
                  </a:moveTo>
                  <a:lnTo>
                    <a:pt x="116" y="40"/>
                  </a:lnTo>
                  <a:lnTo>
                    <a:pt x="71" y="0"/>
                  </a:lnTo>
                  <a:lnTo>
                    <a:pt x="5" y="5"/>
                  </a:lnTo>
                  <a:lnTo>
                    <a:pt x="0" y="40"/>
                  </a:lnTo>
                  <a:lnTo>
                    <a:pt x="5" y="117"/>
                  </a:lnTo>
                  <a:lnTo>
                    <a:pt x="40" y="233"/>
                  </a:lnTo>
                  <a:lnTo>
                    <a:pt x="66" y="319"/>
                  </a:lnTo>
                  <a:lnTo>
                    <a:pt x="96" y="435"/>
                  </a:lnTo>
                  <a:lnTo>
                    <a:pt x="106" y="536"/>
                  </a:lnTo>
                  <a:lnTo>
                    <a:pt x="106" y="617"/>
                  </a:lnTo>
                  <a:lnTo>
                    <a:pt x="91" y="679"/>
                  </a:lnTo>
                  <a:lnTo>
                    <a:pt x="76" y="699"/>
                  </a:lnTo>
                  <a:lnTo>
                    <a:pt x="76" y="719"/>
                  </a:lnTo>
                  <a:lnTo>
                    <a:pt x="96" y="750"/>
                  </a:lnTo>
                  <a:lnTo>
                    <a:pt x="131" y="760"/>
                  </a:lnTo>
                  <a:lnTo>
                    <a:pt x="187" y="760"/>
                  </a:lnTo>
                  <a:lnTo>
                    <a:pt x="288" y="785"/>
                  </a:lnTo>
                  <a:lnTo>
                    <a:pt x="318" y="821"/>
                  </a:lnTo>
                  <a:lnTo>
                    <a:pt x="364" y="800"/>
                  </a:lnTo>
                  <a:lnTo>
                    <a:pt x="384" y="750"/>
                  </a:lnTo>
                  <a:lnTo>
                    <a:pt x="364" y="730"/>
                  </a:lnTo>
                  <a:lnTo>
                    <a:pt x="278" y="719"/>
                  </a:lnTo>
                  <a:lnTo>
                    <a:pt x="182" y="719"/>
                  </a:lnTo>
                  <a:lnTo>
                    <a:pt x="141" y="714"/>
                  </a:lnTo>
                  <a:lnTo>
                    <a:pt x="131" y="684"/>
                  </a:lnTo>
                  <a:lnTo>
                    <a:pt x="141" y="627"/>
                  </a:lnTo>
                  <a:lnTo>
                    <a:pt x="147" y="531"/>
                  </a:lnTo>
                  <a:lnTo>
                    <a:pt x="136" y="425"/>
                  </a:lnTo>
                  <a:lnTo>
                    <a:pt x="121" y="284"/>
                  </a:lnTo>
                  <a:lnTo>
                    <a:pt x="126" y="162"/>
                  </a:lnTo>
                  <a:lnTo>
                    <a:pt x="126" y="122"/>
                  </a:lnTo>
                  <a:close/>
                </a:path>
              </a:pathLst>
            </a:custGeom>
            <a:solidFill>
              <a:schemeClr val="accent1"/>
            </a:solidFill>
            <a:ln w="9525">
              <a:noFill/>
              <a:round/>
              <a:headEnd/>
              <a:tailEnd/>
            </a:ln>
          </p:spPr>
          <p:txBody>
            <a:bodyPr/>
            <a:lstStyle/>
            <a:p>
              <a:endParaRPr lang="en-US"/>
            </a:p>
          </p:txBody>
        </p:sp>
      </p:grpSp>
      <p:grpSp>
        <p:nvGrpSpPr>
          <p:cNvPr id="24" name="Group 161"/>
          <p:cNvGrpSpPr>
            <a:grpSpLocks/>
          </p:cNvGrpSpPr>
          <p:nvPr/>
        </p:nvGrpSpPr>
        <p:grpSpPr bwMode="auto">
          <a:xfrm>
            <a:off x="2025650" y="5181600"/>
            <a:ext cx="873125" cy="1295400"/>
            <a:chOff x="4436" y="1826"/>
            <a:chExt cx="1323" cy="1738"/>
          </a:xfrm>
        </p:grpSpPr>
        <p:sp>
          <p:nvSpPr>
            <p:cNvPr id="9395" name="Freeform 162"/>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rgbClr val="333399"/>
            </a:solidFill>
            <a:ln w="9525">
              <a:noFill/>
              <a:round/>
              <a:headEnd/>
              <a:tailEnd/>
            </a:ln>
          </p:spPr>
          <p:txBody>
            <a:bodyPr/>
            <a:lstStyle/>
            <a:p>
              <a:endParaRPr lang="en-US"/>
            </a:p>
          </p:txBody>
        </p:sp>
        <p:sp>
          <p:nvSpPr>
            <p:cNvPr id="9396" name="Freeform 163"/>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rgbClr val="333399"/>
            </a:solidFill>
            <a:ln w="9525">
              <a:noFill/>
              <a:round/>
              <a:headEnd/>
              <a:tailEnd/>
            </a:ln>
          </p:spPr>
          <p:txBody>
            <a:bodyPr/>
            <a:lstStyle/>
            <a:p>
              <a:endParaRPr lang="en-US"/>
            </a:p>
          </p:txBody>
        </p:sp>
        <p:sp>
          <p:nvSpPr>
            <p:cNvPr id="9397" name="Freeform 164"/>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rgbClr val="333399"/>
            </a:solidFill>
            <a:ln w="9525">
              <a:noFill/>
              <a:round/>
              <a:headEnd/>
              <a:tailEnd/>
            </a:ln>
          </p:spPr>
          <p:txBody>
            <a:bodyPr/>
            <a:lstStyle/>
            <a:p>
              <a:endParaRPr lang="en-US"/>
            </a:p>
          </p:txBody>
        </p:sp>
        <p:sp>
          <p:nvSpPr>
            <p:cNvPr id="9398" name="Freeform 165"/>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rgbClr val="333399"/>
            </a:solidFill>
            <a:ln w="9525">
              <a:noFill/>
              <a:round/>
              <a:headEnd/>
              <a:tailEnd/>
            </a:ln>
          </p:spPr>
          <p:txBody>
            <a:bodyPr/>
            <a:lstStyle/>
            <a:p>
              <a:endParaRPr lang="en-US"/>
            </a:p>
          </p:txBody>
        </p:sp>
        <p:sp>
          <p:nvSpPr>
            <p:cNvPr id="9399" name="Freeform 166"/>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rgbClr val="333399"/>
            </a:solidFill>
            <a:ln w="9525">
              <a:noFill/>
              <a:round/>
              <a:headEnd/>
              <a:tailEnd/>
            </a:ln>
          </p:spPr>
          <p:txBody>
            <a:bodyPr/>
            <a:lstStyle/>
            <a:p>
              <a:endParaRPr lang="en-US"/>
            </a:p>
          </p:txBody>
        </p:sp>
        <p:sp>
          <p:nvSpPr>
            <p:cNvPr id="9400" name="Freeform 167"/>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rgbClr val="333399"/>
            </a:solidFill>
            <a:ln w="9525">
              <a:noFill/>
              <a:round/>
              <a:headEnd/>
              <a:tailEnd/>
            </a:ln>
          </p:spPr>
          <p:txBody>
            <a:bodyPr/>
            <a:lstStyle/>
            <a:p>
              <a:endParaRPr lang="en-US"/>
            </a:p>
          </p:txBody>
        </p:sp>
      </p:grpSp>
      <p:grpSp>
        <p:nvGrpSpPr>
          <p:cNvPr id="25" name="Group 168"/>
          <p:cNvGrpSpPr>
            <a:grpSpLocks/>
          </p:cNvGrpSpPr>
          <p:nvPr/>
        </p:nvGrpSpPr>
        <p:grpSpPr bwMode="auto">
          <a:xfrm>
            <a:off x="3549650" y="4876800"/>
            <a:ext cx="931863" cy="1608138"/>
            <a:chOff x="3457" y="1199"/>
            <a:chExt cx="1295" cy="2245"/>
          </a:xfrm>
        </p:grpSpPr>
        <p:sp>
          <p:nvSpPr>
            <p:cNvPr id="9389" name="Freeform 169"/>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rgbClr val="000000"/>
            </a:solidFill>
            <a:ln w="9525">
              <a:noFill/>
              <a:round/>
              <a:headEnd/>
              <a:tailEnd/>
            </a:ln>
          </p:spPr>
          <p:txBody>
            <a:bodyPr/>
            <a:lstStyle/>
            <a:p>
              <a:endParaRPr lang="en-US"/>
            </a:p>
          </p:txBody>
        </p:sp>
        <p:sp>
          <p:nvSpPr>
            <p:cNvPr id="9390" name="Freeform 170"/>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rgbClr val="000000"/>
            </a:solidFill>
            <a:ln w="9525">
              <a:noFill/>
              <a:round/>
              <a:headEnd/>
              <a:tailEnd/>
            </a:ln>
          </p:spPr>
          <p:txBody>
            <a:bodyPr/>
            <a:lstStyle/>
            <a:p>
              <a:endParaRPr lang="en-US"/>
            </a:p>
          </p:txBody>
        </p:sp>
        <p:sp>
          <p:nvSpPr>
            <p:cNvPr id="9391" name="Freeform 171"/>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rgbClr val="000000"/>
            </a:solidFill>
            <a:ln w="9525">
              <a:noFill/>
              <a:round/>
              <a:headEnd/>
              <a:tailEnd/>
            </a:ln>
          </p:spPr>
          <p:txBody>
            <a:bodyPr/>
            <a:lstStyle/>
            <a:p>
              <a:endParaRPr lang="en-US"/>
            </a:p>
          </p:txBody>
        </p:sp>
        <p:sp>
          <p:nvSpPr>
            <p:cNvPr id="9392" name="Freeform 172"/>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rgbClr val="000000"/>
            </a:solidFill>
            <a:ln w="9525">
              <a:noFill/>
              <a:round/>
              <a:headEnd/>
              <a:tailEnd/>
            </a:ln>
          </p:spPr>
          <p:txBody>
            <a:bodyPr/>
            <a:lstStyle/>
            <a:p>
              <a:endParaRPr lang="en-US"/>
            </a:p>
          </p:txBody>
        </p:sp>
        <p:sp>
          <p:nvSpPr>
            <p:cNvPr id="9393" name="Freeform 173"/>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rgbClr val="000000"/>
            </a:solidFill>
            <a:ln w="9525">
              <a:noFill/>
              <a:round/>
              <a:headEnd/>
              <a:tailEnd/>
            </a:ln>
          </p:spPr>
          <p:txBody>
            <a:bodyPr/>
            <a:lstStyle/>
            <a:p>
              <a:endParaRPr lang="en-US"/>
            </a:p>
          </p:txBody>
        </p:sp>
        <p:sp>
          <p:nvSpPr>
            <p:cNvPr id="9394" name="Freeform 174"/>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rgbClr val="000000"/>
            </a:solidFill>
            <a:ln w="9525">
              <a:noFill/>
              <a:round/>
              <a:headEnd/>
              <a:tailEnd/>
            </a:ln>
          </p:spPr>
          <p:txBody>
            <a:bodyPr/>
            <a:lstStyle/>
            <a:p>
              <a:endParaRPr lang="en-US"/>
            </a:p>
          </p:txBody>
        </p:sp>
      </p:grpSp>
      <p:grpSp>
        <p:nvGrpSpPr>
          <p:cNvPr id="26" name="Group 175"/>
          <p:cNvGrpSpPr>
            <a:grpSpLocks/>
          </p:cNvGrpSpPr>
          <p:nvPr/>
        </p:nvGrpSpPr>
        <p:grpSpPr bwMode="auto">
          <a:xfrm>
            <a:off x="1644650" y="3686175"/>
            <a:ext cx="895350" cy="1571625"/>
            <a:chOff x="2304" y="961"/>
            <a:chExt cx="1417" cy="2474"/>
          </a:xfrm>
        </p:grpSpPr>
        <p:sp>
          <p:nvSpPr>
            <p:cNvPr id="9383" name="Freeform 176"/>
            <p:cNvSpPr>
              <a:spLocks/>
            </p:cNvSpPr>
            <p:nvPr/>
          </p:nvSpPr>
          <p:spPr bwMode="auto">
            <a:xfrm>
              <a:off x="2986" y="1534"/>
              <a:ext cx="283" cy="404"/>
            </a:xfrm>
            <a:custGeom>
              <a:avLst/>
              <a:gdLst>
                <a:gd name="T0" fmla="*/ 3 w 283"/>
                <a:gd name="T1" fmla="*/ 207 h 404"/>
                <a:gd name="T2" fmla="*/ 12 w 283"/>
                <a:gd name="T3" fmla="*/ 162 h 404"/>
                <a:gd name="T4" fmla="*/ 38 w 283"/>
                <a:gd name="T5" fmla="*/ 122 h 404"/>
                <a:gd name="T6" fmla="*/ 73 w 283"/>
                <a:gd name="T7" fmla="*/ 101 h 404"/>
                <a:gd name="T8" fmla="*/ 108 w 283"/>
                <a:gd name="T9" fmla="*/ 84 h 404"/>
                <a:gd name="T10" fmla="*/ 117 w 283"/>
                <a:gd name="T11" fmla="*/ 0 h 404"/>
                <a:gd name="T12" fmla="*/ 149 w 283"/>
                <a:gd name="T13" fmla="*/ 9 h 404"/>
                <a:gd name="T14" fmla="*/ 143 w 283"/>
                <a:gd name="T15" fmla="*/ 88 h 404"/>
                <a:gd name="T16" fmla="*/ 178 w 283"/>
                <a:gd name="T17" fmla="*/ 94 h 404"/>
                <a:gd name="T18" fmla="*/ 230 w 283"/>
                <a:gd name="T19" fmla="*/ 118 h 404"/>
                <a:gd name="T20" fmla="*/ 271 w 283"/>
                <a:gd name="T21" fmla="*/ 175 h 404"/>
                <a:gd name="T22" fmla="*/ 283 w 283"/>
                <a:gd name="T23" fmla="*/ 235 h 404"/>
                <a:gd name="T24" fmla="*/ 274 w 283"/>
                <a:gd name="T25" fmla="*/ 302 h 404"/>
                <a:gd name="T26" fmla="*/ 254 w 283"/>
                <a:gd name="T27" fmla="*/ 361 h 404"/>
                <a:gd name="T28" fmla="*/ 204 w 283"/>
                <a:gd name="T29" fmla="*/ 393 h 404"/>
                <a:gd name="T30" fmla="*/ 152 w 283"/>
                <a:gd name="T31" fmla="*/ 404 h 404"/>
                <a:gd name="T32" fmla="*/ 82 w 283"/>
                <a:gd name="T33" fmla="*/ 404 h 404"/>
                <a:gd name="T34" fmla="*/ 38 w 283"/>
                <a:gd name="T35" fmla="*/ 366 h 404"/>
                <a:gd name="T36" fmla="*/ 3 w 283"/>
                <a:gd name="T37" fmla="*/ 308 h 404"/>
                <a:gd name="T38" fmla="*/ 0 w 283"/>
                <a:gd name="T39" fmla="*/ 265 h 404"/>
                <a:gd name="T40" fmla="*/ 0 w 283"/>
                <a:gd name="T41" fmla="*/ 235 h 404"/>
                <a:gd name="T42" fmla="*/ 3 w 283"/>
                <a:gd name="T43" fmla="*/ 207 h 4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3"/>
                <a:gd name="T67" fmla="*/ 0 h 404"/>
                <a:gd name="T68" fmla="*/ 283 w 283"/>
                <a:gd name="T69" fmla="*/ 404 h 4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3" h="404">
                  <a:moveTo>
                    <a:pt x="3" y="207"/>
                  </a:moveTo>
                  <a:lnTo>
                    <a:pt x="12" y="162"/>
                  </a:lnTo>
                  <a:lnTo>
                    <a:pt x="38" y="122"/>
                  </a:lnTo>
                  <a:lnTo>
                    <a:pt x="73" y="101"/>
                  </a:lnTo>
                  <a:lnTo>
                    <a:pt x="108" y="84"/>
                  </a:lnTo>
                  <a:lnTo>
                    <a:pt x="117" y="0"/>
                  </a:lnTo>
                  <a:lnTo>
                    <a:pt x="149" y="9"/>
                  </a:lnTo>
                  <a:lnTo>
                    <a:pt x="143" y="88"/>
                  </a:lnTo>
                  <a:lnTo>
                    <a:pt x="178" y="94"/>
                  </a:lnTo>
                  <a:lnTo>
                    <a:pt x="230" y="118"/>
                  </a:lnTo>
                  <a:lnTo>
                    <a:pt x="271" y="175"/>
                  </a:lnTo>
                  <a:lnTo>
                    <a:pt x="283" y="235"/>
                  </a:lnTo>
                  <a:lnTo>
                    <a:pt x="274" y="302"/>
                  </a:lnTo>
                  <a:lnTo>
                    <a:pt x="254" y="361"/>
                  </a:lnTo>
                  <a:lnTo>
                    <a:pt x="204" y="393"/>
                  </a:lnTo>
                  <a:lnTo>
                    <a:pt x="152" y="404"/>
                  </a:lnTo>
                  <a:lnTo>
                    <a:pt x="82" y="404"/>
                  </a:lnTo>
                  <a:lnTo>
                    <a:pt x="38" y="366"/>
                  </a:lnTo>
                  <a:lnTo>
                    <a:pt x="3" y="308"/>
                  </a:lnTo>
                  <a:lnTo>
                    <a:pt x="0" y="265"/>
                  </a:lnTo>
                  <a:lnTo>
                    <a:pt x="0" y="235"/>
                  </a:lnTo>
                  <a:lnTo>
                    <a:pt x="3" y="207"/>
                  </a:lnTo>
                  <a:close/>
                </a:path>
              </a:pathLst>
            </a:custGeom>
            <a:solidFill>
              <a:srgbClr val="000000"/>
            </a:solidFill>
            <a:ln w="9525">
              <a:noFill/>
              <a:round/>
              <a:headEnd/>
              <a:tailEnd/>
            </a:ln>
          </p:spPr>
          <p:txBody>
            <a:bodyPr/>
            <a:lstStyle/>
            <a:p>
              <a:endParaRPr lang="en-US"/>
            </a:p>
          </p:txBody>
        </p:sp>
        <p:sp>
          <p:nvSpPr>
            <p:cNvPr id="9384" name="Freeform 177"/>
            <p:cNvSpPr>
              <a:spLocks/>
            </p:cNvSpPr>
            <p:nvPr/>
          </p:nvSpPr>
          <p:spPr bwMode="auto">
            <a:xfrm>
              <a:off x="2952" y="1961"/>
              <a:ext cx="357" cy="738"/>
            </a:xfrm>
            <a:custGeom>
              <a:avLst/>
              <a:gdLst>
                <a:gd name="T0" fmla="*/ 133 w 357"/>
                <a:gd name="T1" fmla="*/ 12 h 738"/>
                <a:gd name="T2" fmla="*/ 174 w 357"/>
                <a:gd name="T3" fmla="*/ 0 h 738"/>
                <a:gd name="T4" fmla="*/ 221 w 357"/>
                <a:gd name="T5" fmla="*/ 7 h 738"/>
                <a:gd name="T6" fmla="*/ 279 w 357"/>
                <a:gd name="T7" fmla="*/ 48 h 738"/>
                <a:gd name="T8" fmla="*/ 325 w 357"/>
                <a:gd name="T9" fmla="*/ 130 h 738"/>
                <a:gd name="T10" fmla="*/ 348 w 357"/>
                <a:gd name="T11" fmla="*/ 210 h 738"/>
                <a:gd name="T12" fmla="*/ 357 w 357"/>
                <a:gd name="T13" fmla="*/ 304 h 738"/>
                <a:gd name="T14" fmla="*/ 348 w 357"/>
                <a:gd name="T15" fmla="*/ 405 h 738"/>
                <a:gd name="T16" fmla="*/ 305 w 357"/>
                <a:gd name="T17" fmla="*/ 535 h 738"/>
                <a:gd name="T18" fmla="*/ 290 w 357"/>
                <a:gd name="T19" fmla="*/ 543 h 738"/>
                <a:gd name="T20" fmla="*/ 226 w 357"/>
                <a:gd name="T21" fmla="*/ 651 h 738"/>
                <a:gd name="T22" fmla="*/ 194 w 357"/>
                <a:gd name="T23" fmla="*/ 714 h 738"/>
                <a:gd name="T24" fmla="*/ 142 w 357"/>
                <a:gd name="T25" fmla="*/ 736 h 738"/>
                <a:gd name="T26" fmla="*/ 64 w 357"/>
                <a:gd name="T27" fmla="*/ 738 h 738"/>
                <a:gd name="T28" fmla="*/ 3 w 357"/>
                <a:gd name="T29" fmla="*/ 714 h 738"/>
                <a:gd name="T30" fmla="*/ 0 w 357"/>
                <a:gd name="T31" fmla="*/ 666 h 738"/>
                <a:gd name="T32" fmla="*/ 26 w 357"/>
                <a:gd name="T33" fmla="*/ 601 h 738"/>
                <a:gd name="T34" fmla="*/ 43 w 357"/>
                <a:gd name="T35" fmla="*/ 562 h 738"/>
                <a:gd name="T36" fmla="*/ 70 w 357"/>
                <a:gd name="T37" fmla="*/ 519 h 738"/>
                <a:gd name="T38" fmla="*/ 87 w 357"/>
                <a:gd name="T39" fmla="*/ 475 h 738"/>
                <a:gd name="T40" fmla="*/ 96 w 357"/>
                <a:gd name="T41" fmla="*/ 405 h 738"/>
                <a:gd name="T42" fmla="*/ 78 w 357"/>
                <a:gd name="T43" fmla="*/ 326 h 738"/>
                <a:gd name="T44" fmla="*/ 61 w 357"/>
                <a:gd name="T45" fmla="*/ 260 h 738"/>
                <a:gd name="T46" fmla="*/ 46 w 357"/>
                <a:gd name="T47" fmla="*/ 210 h 738"/>
                <a:gd name="T48" fmla="*/ 46 w 357"/>
                <a:gd name="T49" fmla="*/ 128 h 738"/>
                <a:gd name="T50" fmla="*/ 55 w 357"/>
                <a:gd name="T51" fmla="*/ 92 h 738"/>
                <a:gd name="T52" fmla="*/ 78 w 357"/>
                <a:gd name="T53" fmla="*/ 43 h 738"/>
                <a:gd name="T54" fmla="*/ 131 w 357"/>
                <a:gd name="T55" fmla="*/ 12 h 738"/>
                <a:gd name="T56" fmla="*/ 131 w 357"/>
                <a:gd name="T57" fmla="*/ 14 h 738"/>
                <a:gd name="T58" fmla="*/ 133 w 357"/>
                <a:gd name="T59" fmla="*/ 12 h 7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738"/>
                <a:gd name="T92" fmla="*/ 357 w 357"/>
                <a:gd name="T93" fmla="*/ 738 h 7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738">
                  <a:moveTo>
                    <a:pt x="133" y="12"/>
                  </a:moveTo>
                  <a:lnTo>
                    <a:pt x="174" y="0"/>
                  </a:lnTo>
                  <a:lnTo>
                    <a:pt x="221" y="7"/>
                  </a:lnTo>
                  <a:lnTo>
                    <a:pt x="279" y="48"/>
                  </a:lnTo>
                  <a:lnTo>
                    <a:pt x="325" y="130"/>
                  </a:lnTo>
                  <a:lnTo>
                    <a:pt x="348" y="210"/>
                  </a:lnTo>
                  <a:lnTo>
                    <a:pt x="357" y="304"/>
                  </a:lnTo>
                  <a:lnTo>
                    <a:pt x="348" y="405"/>
                  </a:lnTo>
                  <a:lnTo>
                    <a:pt x="305" y="535"/>
                  </a:lnTo>
                  <a:lnTo>
                    <a:pt x="290" y="543"/>
                  </a:lnTo>
                  <a:lnTo>
                    <a:pt x="226" y="651"/>
                  </a:lnTo>
                  <a:lnTo>
                    <a:pt x="194" y="714"/>
                  </a:lnTo>
                  <a:lnTo>
                    <a:pt x="142" y="736"/>
                  </a:lnTo>
                  <a:lnTo>
                    <a:pt x="64" y="738"/>
                  </a:lnTo>
                  <a:lnTo>
                    <a:pt x="3" y="714"/>
                  </a:lnTo>
                  <a:lnTo>
                    <a:pt x="0" y="666"/>
                  </a:lnTo>
                  <a:lnTo>
                    <a:pt x="26" y="601"/>
                  </a:lnTo>
                  <a:lnTo>
                    <a:pt x="43" y="562"/>
                  </a:lnTo>
                  <a:lnTo>
                    <a:pt x="70" y="519"/>
                  </a:lnTo>
                  <a:lnTo>
                    <a:pt x="87" y="475"/>
                  </a:lnTo>
                  <a:lnTo>
                    <a:pt x="96" y="405"/>
                  </a:lnTo>
                  <a:lnTo>
                    <a:pt x="78" y="326"/>
                  </a:lnTo>
                  <a:lnTo>
                    <a:pt x="61" y="260"/>
                  </a:lnTo>
                  <a:lnTo>
                    <a:pt x="46" y="210"/>
                  </a:lnTo>
                  <a:lnTo>
                    <a:pt x="46" y="128"/>
                  </a:lnTo>
                  <a:lnTo>
                    <a:pt x="55" y="92"/>
                  </a:lnTo>
                  <a:lnTo>
                    <a:pt x="78" y="43"/>
                  </a:lnTo>
                  <a:lnTo>
                    <a:pt x="131" y="12"/>
                  </a:lnTo>
                  <a:lnTo>
                    <a:pt x="131" y="14"/>
                  </a:lnTo>
                  <a:lnTo>
                    <a:pt x="133" y="12"/>
                  </a:lnTo>
                  <a:close/>
                </a:path>
              </a:pathLst>
            </a:custGeom>
            <a:solidFill>
              <a:srgbClr val="000000"/>
            </a:solidFill>
            <a:ln w="9525">
              <a:noFill/>
              <a:round/>
              <a:headEnd/>
              <a:tailEnd/>
            </a:ln>
          </p:spPr>
          <p:txBody>
            <a:bodyPr/>
            <a:lstStyle/>
            <a:p>
              <a:endParaRPr lang="en-US"/>
            </a:p>
          </p:txBody>
        </p:sp>
        <p:sp>
          <p:nvSpPr>
            <p:cNvPr id="9385" name="Freeform 178"/>
            <p:cNvSpPr>
              <a:spLocks/>
            </p:cNvSpPr>
            <p:nvPr/>
          </p:nvSpPr>
          <p:spPr bwMode="auto">
            <a:xfrm>
              <a:off x="2304" y="1263"/>
              <a:ext cx="721" cy="883"/>
            </a:xfrm>
            <a:custGeom>
              <a:avLst/>
              <a:gdLst>
                <a:gd name="T0" fmla="*/ 642 w 721"/>
                <a:gd name="T1" fmla="*/ 747 h 883"/>
                <a:gd name="T2" fmla="*/ 694 w 721"/>
                <a:gd name="T3" fmla="*/ 776 h 883"/>
                <a:gd name="T4" fmla="*/ 721 w 721"/>
                <a:gd name="T5" fmla="*/ 813 h 883"/>
                <a:gd name="T6" fmla="*/ 715 w 721"/>
                <a:gd name="T7" fmla="*/ 854 h 883"/>
                <a:gd name="T8" fmla="*/ 686 w 721"/>
                <a:gd name="T9" fmla="*/ 883 h 883"/>
                <a:gd name="T10" fmla="*/ 654 w 721"/>
                <a:gd name="T11" fmla="*/ 878 h 883"/>
                <a:gd name="T12" fmla="*/ 584 w 721"/>
                <a:gd name="T13" fmla="*/ 827 h 883"/>
                <a:gd name="T14" fmla="*/ 476 w 721"/>
                <a:gd name="T15" fmla="*/ 723 h 883"/>
                <a:gd name="T16" fmla="*/ 380 w 721"/>
                <a:gd name="T17" fmla="*/ 617 h 883"/>
                <a:gd name="T18" fmla="*/ 305 w 721"/>
                <a:gd name="T19" fmla="*/ 516 h 883"/>
                <a:gd name="T20" fmla="*/ 244 w 721"/>
                <a:gd name="T21" fmla="*/ 419 h 883"/>
                <a:gd name="T22" fmla="*/ 200 w 721"/>
                <a:gd name="T23" fmla="*/ 320 h 883"/>
                <a:gd name="T24" fmla="*/ 171 w 721"/>
                <a:gd name="T25" fmla="*/ 226 h 883"/>
                <a:gd name="T26" fmla="*/ 162 w 721"/>
                <a:gd name="T27" fmla="*/ 183 h 883"/>
                <a:gd name="T28" fmla="*/ 87 w 721"/>
                <a:gd name="T29" fmla="*/ 151 h 883"/>
                <a:gd name="T30" fmla="*/ 0 w 721"/>
                <a:gd name="T31" fmla="*/ 139 h 883"/>
                <a:gd name="T32" fmla="*/ 5 w 721"/>
                <a:gd name="T33" fmla="*/ 123 h 883"/>
                <a:gd name="T34" fmla="*/ 87 w 721"/>
                <a:gd name="T35" fmla="*/ 125 h 883"/>
                <a:gd name="T36" fmla="*/ 122 w 721"/>
                <a:gd name="T37" fmla="*/ 125 h 883"/>
                <a:gd name="T38" fmla="*/ 87 w 721"/>
                <a:gd name="T39" fmla="*/ 96 h 883"/>
                <a:gd name="T40" fmla="*/ 49 w 721"/>
                <a:gd name="T41" fmla="*/ 67 h 883"/>
                <a:gd name="T42" fmla="*/ 26 w 721"/>
                <a:gd name="T43" fmla="*/ 57 h 883"/>
                <a:gd name="T44" fmla="*/ 43 w 721"/>
                <a:gd name="T45" fmla="*/ 38 h 883"/>
                <a:gd name="T46" fmla="*/ 75 w 721"/>
                <a:gd name="T47" fmla="*/ 67 h 883"/>
                <a:gd name="T48" fmla="*/ 145 w 721"/>
                <a:gd name="T49" fmla="*/ 89 h 883"/>
                <a:gd name="T50" fmla="*/ 145 w 721"/>
                <a:gd name="T51" fmla="*/ 50 h 883"/>
                <a:gd name="T52" fmla="*/ 127 w 721"/>
                <a:gd name="T53" fmla="*/ 14 h 883"/>
                <a:gd name="T54" fmla="*/ 127 w 721"/>
                <a:gd name="T55" fmla="*/ 0 h 883"/>
                <a:gd name="T56" fmla="*/ 145 w 721"/>
                <a:gd name="T57" fmla="*/ 0 h 883"/>
                <a:gd name="T58" fmla="*/ 174 w 721"/>
                <a:gd name="T59" fmla="*/ 50 h 883"/>
                <a:gd name="T60" fmla="*/ 200 w 721"/>
                <a:gd name="T61" fmla="*/ 89 h 883"/>
                <a:gd name="T62" fmla="*/ 226 w 721"/>
                <a:gd name="T63" fmla="*/ 50 h 883"/>
                <a:gd name="T64" fmla="*/ 232 w 721"/>
                <a:gd name="T65" fmla="*/ 2 h 883"/>
                <a:gd name="T66" fmla="*/ 258 w 721"/>
                <a:gd name="T67" fmla="*/ 2 h 883"/>
                <a:gd name="T68" fmla="*/ 250 w 721"/>
                <a:gd name="T69" fmla="*/ 89 h 883"/>
                <a:gd name="T70" fmla="*/ 200 w 721"/>
                <a:gd name="T71" fmla="*/ 159 h 883"/>
                <a:gd name="T72" fmla="*/ 209 w 721"/>
                <a:gd name="T73" fmla="*/ 248 h 883"/>
                <a:gd name="T74" fmla="*/ 252 w 721"/>
                <a:gd name="T75" fmla="*/ 347 h 883"/>
                <a:gd name="T76" fmla="*/ 319 w 721"/>
                <a:gd name="T77" fmla="*/ 443 h 883"/>
                <a:gd name="T78" fmla="*/ 407 w 721"/>
                <a:gd name="T79" fmla="*/ 557 h 883"/>
                <a:gd name="T80" fmla="*/ 488 w 721"/>
                <a:gd name="T81" fmla="*/ 644 h 883"/>
                <a:gd name="T82" fmla="*/ 581 w 721"/>
                <a:gd name="T83" fmla="*/ 716 h 883"/>
                <a:gd name="T84" fmla="*/ 642 w 721"/>
                <a:gd name="T85" fmla="*/ 747 h 8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1"/>
                <a:gd name="T130" fmla="*/ 0 h 883"/>
                <a:gd name="T131" fmla="*/ 721 w 721"/>
                <a:gd name="T132" fmla="*/ 883 h 8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1" h="883">
                  <a:moveTo>
                    <a:pt x="642" y="747"/>
                  </a:moveTo>
                  <a:lnTo>
                    <a:pt x="694" y="776"/>
                  </a:lnTo>
                  <a:lnTo>
                    <a:pt x="721" y="813"/>
                  </a:lnTo>
                  <a:lnTo>
                    <a:pt x="715" y="854"/>
                  </a:lnTo>
                  <a:lnTo>
                    <a:pt x="686" y="883"/>
                  </a:lnTo>
                  <a:lnTo>
                    <a:pt x="654" y="878"/>
                  </a:lnTo>
                  <a:lnTo>
                    <a:pt x="584" y="827"/>
                  </a:lnTo>
                  <a:lnTo>
                    <a:pt x="476" y="723"/>
                  </a:lnTo>
                  <a:lnTo>
                    <a:pt x="380" y="617"/>
                  </a:lnTo>
                  <a:lnTo>
                    <a:pt x="305" y="516"/>
                  </a:lnTo>
                  <a:lnTo>
                    <a:pt x="244" y="419"/>
                  </a:lnTo>
                  <a:lnTo>
                    <a:pt x="200" y="320"/>
                  </a:lnTo>
                  <a:lnTo>
                    <a:pt x="171" y="226"/>
                  </a:lnTo>
                  <a:lnTo>
                    <a:pt x="162" y="183"/>
                  </a:lnTo>
                  <a:lnTo>
                    <a:pt x="87" y="151"/>
                  </a:lnTo>
                  <a:lnTo>
                    <a:pt x="0" y="139"/>
                  </a:lnTo>
                  <a:lnTo>
                    <a:pt x="5" y="123"/>
                  </a:lnTo>
                  <a:lnTo>
                    <a:pt x="87" y="125"/>
                  </a:lnTo>
                  <a:lnTo>
                    <a:pt x="122" y="125"/>
                  </a:lnTo>
                  <a:lnTo>
                    <a:pt x="87" y="96"/>
                  </a:lnTo>
                  <a:lnTo>
                    <a:pt x="49" y="67"/>
                  </a:lnTo>
                  <a:lnTo>
                    <a:pt x="26" y="57"/>
                  </a:lnTo>
                  <a:lnTo>
                    <a:pt x="43" y="38"/>
                  </a:lnTo>
                  <a:lnTo>
                    <a:pt x="75" y="67"/>
                  </a:lnTo>
                  <a:lnTo>
                    <a:pt x="145" y="89"/>
                  </a:lnTo>
                  <a:lnTo>
                    <a:pt x="145" y="50"/>
                  </a:lnTo>
                  <a:lnTo>
                    <a:pt x="127" y="14"/>
                  </a:lnTo>
                  <a:lnTo>
                    <a:pt x="127" y="0"/>
                  </a:lnTo>
                  <a:lnTo>
                    <a:pt x="145" y="0"/>
                  </a:lnTo>
                  <a:lnTo>
                    <a:pt x="174" y="50"/>
                  </a:lnTo>
                  <a:lnTo>
                    <a:pt x="200" y="89"/>
                  </a:lnTo>
                  <a:lnTo>
                    <a:pt x="226" y="50"/>
                  </a:lnTo>
                  <a:lnTo>
                    <a:pt x="232" y="2"/>
                  </a:lnTo>
                  <a:lnTo>
                    <a:pt x="258" y="2"/>
                  </a:lnTo>
                  <a:lnTo>
                    <a:pt x="250" y="89"/>
                  </a:lnTo>
                  <a:lnTo>
                    <a:pt x="200" y="159"/>
                  </a:lnTo>
                  <a:lnTo>
                    <a:pt x="209" y="248"/>
                  </a:lnTo>
                  <a:lnTo>
                    <a:pt x="252" y="347"/>
                  </a:lnTo>
                  <a:lnTo>
                    <a:pt x="319" y="443"/>
                  </a:lnTo>
                  <a:lnTo>
                    <a:pt x="407" y="557"/>
                  </a:lnTo>
                  <a:lnTo>
                    <a:pt x="488" y="644"/>
                  </a:lnTo>
                  <a:lnTo>
                    <a:pt x="581" y="716"/>
                  </a:lnTo>
                  <a:lnTo>
                    <a:pt x="642" y="747"/>
                  </a:lnTo>
                  <a:close/>
                </a:path>
              </a:pathLst>
            </a:custGeom>
            <a:solidFill>
              <a:srgbClr val="000000"/>
            </a:solidFill>
            <a:ln w="9525">
              <a:noFill/>
              <a:round/>
              <a:headEnd/>
              <a:tailEnd/>
            </a:ln>
          </p:spPr>
          <p:txBody>
            <a:bodyPr/>
            <a:lstStyle/>
            <a:p>
              <a:endParaRPr lang="en-US"/>
            </a:p>
          </p:txBody>
        </p:sp>
        <p:sp>
          <p:nvSpPr>
            <p:cNvPr id="9386" name="Freeform 179"/>
            <p:cNvSpPr>
              <a:spLocks/>
            </p:cNvSpPr>
            <p:nvPr/>
          </p:nvSpPr>
          <p:spPr bwMode="auto">
            <a:xfrm>
              <a:off x="3188" y="961"/>
              <a:ext cx="533" cy="1143"/>
            </a:xfrm>
            <a:custGeom>
              <a:avLst/>
              <a:gdLst>
                <a:gd name="T0" fmla="*/ 26 w 533"/>
                <a:gd name="T1" fmla="*/ 1058 h 1143"/>
                <a:gd name="T2" fmla="*/ 79 w 533"/>
                <a:gd name="T3" fmla="*/ 990 h 1143"/>
                <a:gd name="T4" fmla="*/ 163 w 533"/>
                <a:gd name="T5" fmla="*/ 882 h 1143"/>
                <a:gd name="T6" fmla="*/ 201 w 533"/>
                <a:gd name="T7" fmla="*/ 780 h 1143"/>
                <a:gd name="T8" fmla="*/ 250 w 533"/>
                <a:gd name="T9" fmla="*/ 613 h 1143"/>
                <a:gd name="T10" fmla="*/ 294 w 533"/>
                <a:gd name="T11" fmla="*/ 469 h 1143"/>
                <a:gd name="T12" fmla="*/ 312 w 533"/>
                <a:gd name="T13" fmla="*/ 345 h 1143"/>
                <a:gd name="T14" fmla="*/ 341 w 533"/>
                <a:gd name="T15" fmla="*/ 203 h 1143"/>
                <a:gd name="T16" fmla="*/ 332 w 533"/>
                <a:gd name="T17" fmla="*/ 145 h 1143"/>
                <a:gd name="T18" fmla="*/ 280 w 533"/>
                <a:gd name="T19" fmla="*/ 99 h 1143"/>
                <a:gd name="T20" fmla="*/ 250 w 533"/>
                <a:gd name="T21" fmla="*/ 50 h 1143"/>
                <a:gd name="T22" fmla="*/ 271 w 533"/>
                <a:gd name="T23" fmla="*/ 29 h 1143"/>
                <a:gd name="T24" fmla="*/ 294 w 533"/>
                <a:gd name="T25" fmla="*/ 70 h 1143"/>
                <a:gd name="T26" fmla="*/ 332 w 533"/>
                <a:gd name="T27" fmla="*/ 92 h 1143"/>
                <a:gd name="T28" fmla="*/ 332 w 533"/>
                <a:gd name="T29" fmla="*/ 58 h 1143"/>
                <a:gd name="T30" fmla="*/ 332 w 533"/>
                <a:gd name="T31" fmla="*/ 0 h 1143"/>
                <a:gd name="T32" fmla="*/ 349 w 533"/>
                <a:gd name="T33" fmla="*/ 0 h 1143"/>
                <a:gd name="T34" fmla="*/ 364 w 533"/>
                <a:gd name="T35" fmla="*/ 58 h 1143"/>
                <a:gd name="T36" fmla="*/ 376 w 533"/>
                <a:gd name="T37" fmla="*/ 87 h 1143"/>
                <a:gd name="T38" fmla="*/ 419 w 533"/>
                <a:gd name="T39" fmla="*/ 43 h 1143"/>
                <a:gd name="T40" fmla="*/ 437 w 533"/>
                <a:gd name="T41" fmla="*/ 0 h 1143"/>
                <a:gd name="T42" fmla="*/ 463 w 533"/>
                <a:gd name="T43" fmla="*/ 19 h 1143"/>
                <a:gd name="T44" fmla="*/ 437 w 533"/>
                <a:gd name="T45" fmla="*/ 65 h 1143"/>
                <a:gd name="T46" fmla="*/ 411 w 533"/>
                <a:gd name="T47" fmla="*/ 108 h 1143"/>
                <a:gd name="T48" fmla="*/ 486 w 533"/>
                <a:gd name="T49" fmla="*/ 94 h 1143"/>
                <a:gd name="T50" fmla="*/ 524 w 533"/>
                <a:gd name="T51" fmla="*/ 72 h 1143"/>
                <a:gd name="T52" fmla="*/ 533 w 533"/>
                <a:gd name="T53" fmla="*/ 87 h 1143"/>
                <a:gd name="T54" fmla="*/ 495 w 533"/>
                <a:gd name="T55" fmla="*/ 113 h 1143"/>
                <a:gd name="T56" fmla="*/ 451 w 533"/>
                <a:gd name="T57" fmla="*/ 128 h 1143"/>
                <a:gd name="T58" fmla="*/ 408 w 533"/>
                <a:gd name="T59" fmla="*/ 159 h 1143"/>
                <a:gd name="T60" fmla="*/ 382 w 533"/>
                <a:gd name="T61" fmla="*/ 215 h 1143"/>
                <a:gd name="T62" fmla="*/ 355 w 533"/>
                <a:gd name="T63" fmla="*/ 311 h 1143"/>
                <a:gd name="T64" fmla="*/ 329 w 533"/>
                <a:gd name="T65" fmla="*/ 464 h 1143"/>
                <a:gd name="T66" fmla="*/ 303 w 533"/>
                <a:gd name="T67" fmla="*/ 587 h 1143"/>
                <a:gd name="T68" fmla="*/ 271 w 533"/>
                <a:gd name="T69" fmla="*/ 703 h 1143"/>
                <a:gd name="T70" fmla="*/ 233 w 533"/>
                <a:gd name="T71" fmla="*/ 831 h 1143"/>
                <a:gd name="T72" fmla="*/ 189 w 533"/>
                <a:gd name="T73" fmla="*/ 947 h 1143"/>
                <a:gd name="T74" fmla="*/ 128 w 533"/>
                <a:gd name="T75" fmla="*/ 1044 h 1143"/>
                <a:gd name="T76" fmla="*/ 67 w 533"/>
                <a:gd name="T77" fmla="*/ 1114 h 1143"/>
                <a:gd name="T78" fmla="*/ 23 w 533"/>
                <a:gd name="T79" fmla="*/ 1143 h 1143"/>
                <a:gd name="T80" fmla="*/ 6 w 533"/>
                <a:gd name="T81" fmla="*/ 1128 h 1143"/>
                <a:gd name="T82" fmla="*/ 0 w 533"/>
                <a:gd name="T83" fmla="*/ 1099 h 1143"/>
                <a:gd name="T84" fmla="*/ 26 w 533"/>
                <a:gd name="T85" fmla="*/ 1058 h 1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3"/>
                <a:gd name="T130" fmla="*/ 0 h 1143"/>
                <a:gd name="T131" fmla="*/ 533 w 533"/>
                <a:gd name="T132" fmla="*/ 1143 h 1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3" h="1143">
                  <a:moveTo>
                    <a:pt x="26" y="1058"/>
                  </a:moveTo>
                  <a:lnTo>
                    <a:pt x="79" y="990"/>
                  </a:lnTo>
                  <a:lnTo>
                    <a:pt x="163" y="882"/>
                  </a:lnTo>
                  <a:lnTo>
                    <a:pt x="201" y="780"/>
                  </a:lnTo>
                  <a:lnTo>
                    <a:pt x="250" y="613"/>
                  </a:lnTo>
                  <a:lnTo>
                    <a:pt x="294" y="469"/>
                  </a:lnTo>
                  <a:lnTo>
                    <a:pt x="312" y="345"/>
                  </a:lnTo>
                  <a:lnTo>
                    <a:pt x="341" y="203"/>
                  </a:lnTo>
                  <a:lnTo>
                    <a:pt x="332" y="145"/>
                  </a:lnTo>
                  <a:lnTo>
                    <a:pt x="280" y="99"/>
                  </a:lnTo>
                  <a:lnTo>
                    <a:pt x="250" y="50"/>
                  </a:lnTo>
                  <a:lnTo>
                    <a:pt x="271" y="29"/>
                  </a:lnTo>
                  <a:lnTo>
                    <a:pt x="294" y="70"/>
                  </a:lnTo>
                  <a:lnTo>
                    <a:pt x="332" y="92"/>
                  </a:lnTo>
                  <a:lnTo>
                    <a:pt x="332" y="58"/>
                  </a:lnTo>
                  <a:lnTo>
                    <a:pt x="332" y="0"/>
                  </a:lnTo>
                  <a:lnTo>
                    <a:pt x="349" y="0"/>
                  </a:lnTo>
                  <a:lnTo>
                    <a:pt x="364" y="58"/>
                  </a:lnTo>
                  <a:lnTo>
                    <a:pt x="376" y="87"/>
                  </a:lnTo>
                  <a:lnTo>
                    <a:pt x="419" y="43"/>
                  </a:lnTo>
                  <a:lnTo>
                    <a:pt x="437" y="0"/>
                  </a:lnTo>
                  <a:lnTo>
                    <a:pt x="463" y="19"/>
                  </a:lnTo>
                  <a:lnTo>
                    <a:pt x="437" y="65"/>
                  </a:lnTo>
                  <a:lnTo>
                    <a:pt x="411" y="108"/>
                  </a:lnTo>
                  <a:lnTo>
                    <a:pt x="486" y="94"/>
                  </a:lnTo>
                  <a:lnTo>
                    <a:pt x="524" y="72"/>
                  </a:lnTo>
                  <a:lnTo>
                    <a:pt x="533" y="87"/>
                  </a:lnTo>
                  <a:lnTo>
                    <a:pt x="495" y="113"/>
                  </a:lnTo>
                  <a:lnTo>
                    <a:pt x="451" y="128"/>
                  </a:lnTo>
                  <a:lnTo>
                    <a:pt x="408" y="159"/>
                  </a:lnTo>
                  <a:lnTo>
                    <a:pt x="382" y="215"/>
                  </a:lnTo>
                  <a:lnTo>
                    <a:pt x="355" y="311"/>
                  </a:lnTo>
                  <a:lnTo>
                    <a:pt x="329" y="464"/>
                  </a:lnTo>
                  <a:lnTo>
                    <a:pt x="303" y="587"/>
                  </a:lnTo>
                  <a:lnTo>
                    <a:pt x="271" y="703"/>
                  </a:lnTo>
                  <a:lnTo>
                    <a:pt x="233" y="831"/>
                  </a:lnTo>
                  <a:lnTo>
                    <a:pt x="189" y="947"/>
                  </a:lnTo>
                  <a:lnTo>
                    <a:pt x="128" y="1044"/>
                  </a:lnTo>
                  <a:lnTo>
                    <a:pt x="67" y="1114"/>
                  </a:lnTo>
                  <a:lnTo>
                    <a:pt x="23" y="1143"/>
                  </a:lnTo>
                  <a:lnTo>
                    <a:pt x="6" y="1128"/>
                  </a:lnTo>
                  <a:lnTo>
                    <a:pt x="0" y="1099"/>
                  </a:lnTo>
                  <a:lnTo>
                    <a:pt x="26" y="1058"/>
                  </a:lnTo>
                  <a:close/>
                </a:path>
              </a:pathLst>
            </a:custGeom>
            <a:solidFill>
              <a:srgbClr val="000000"/>
            </a:solidFill>
            <a:ln w="9525">
              <a:noFill/>
              <a:round/>
              <a:headEnd/>
              <a:tailEnd/>
            </a:ln>
          </p:spPr>
          <p:txBody>
            <a:bodyPr/>
            <a:lstStyle/>
            <a:p>
              <a:endParaRPr lang="en-US"/>
            </a:p>
          </p:txBody>
        </p:sp>
        <p:sp>
          <p:nvSpPr>
            <p:cNvPr id="9387" name="Freeform 180"/>
            <p:cNvSpPr>
              <a:spLocks/>
            </p:cNvSpPr>
            <p:nvPr/>
          </p:nvSpPr>
          <p:spPr bwMode="auto">
            <a:xfrm>
              <a:off x="2621" y="2599"/>
              <a:ext cx="425" cy="836"/>
            </a:xfrm>
            <a:custGeom>
              <a:avLst/>
              <a:gdLst>
                <a:gd name="T0" fmla="*/ 267 w 425"/>
                <a:gd name="T1" fmla="*/ 121 h 836"/>
                <a:gd name="T2" fmla="*/ 305 w 425"/>
                <a:gd name="T3" fmla="*/ 70 h 836"/>
                <a:gd name="T4" fmla="*/ 363 w 425"/>
                <a:gd name="T5" fmla="*/ 0 h 836"/>
                <a:gd name="T6" fmla="*/ 419 w 425"/>
                <a:gd name="T7" fmla="*/ 7 h 836"/>
                <a:gd name="T8" fmla="*/ 425 w 425"/>
                <a:gd name="T9" fmla="*/ 63 h 836"/>
                <a:gd name="T10" fmla="*/ 407 w 425"/>
                <a:gd name="T11" fmla="*/ 94 h 836"/>
                <a:gd name="T12" fmla="*/ 372 w 425"/>
                <a:gd name="T13" fmla="*/ 130 h 836"/>
                <a:gd name="T14" fmla="*/ 302 w 425"/>
                <a:gd name="T15" fmla="*/ 181 h 836"/>
                <a:gd name="T16" fmla="*/ 250 w 425"/>
                <a:gd name="T17" fmla="*/ 231 h 836"/>
                <a:gd name="T18" fmla="*/ 224 w 425"/>
                <a:gd name="T19" fmla="*/ 275 h 836"/>
                <a:gd name="T20" fmla="*/ 197 w 425"/>
                <a:gd name="T21" fmla="*/ 330 h 836"/>
                <a:gd name="T22" fmla="*/ 206 w 425"/>
                <a:gd name="T23" fmla="*/ 403 h 836"/>
                <a:gd name="T24" fmla="*/ 253 w 425"/>
                <a:gd name="T25" fmla="*/ 448 h 836"/>
                <a:gd name="T26" fmla="*/ 288 w 425"/>
                <a:gd name="T27" fmla="*/ 518 h 836"/>
                <a:gd name="T28" fmla="*/ 302 w 425"/>
                <a:gd name="T29" fmla="*/ 593 h 836"/>
                <a:gd name="T30" fmla="*/ 311 w 425"/>
                <a:gd name="T31" fmla="*/ 684 h 836"/>
                <a:gd name="T32" fmla="*/ 296 w 425"/>
                <a:gd name="T33" fmla="*/ 771 h 836"/>
                <a:gd name="T34" fmla="*/ 253 w 425"/>
                <a:gd name="T35" fmla="*/ 793 h 836"/>
                <a:gd name="T36" fmla="*/ 206 w 425"/>
                <a:gd name="T37" fmla="*/ 786 h 836"/>
                <a:gd name="T38" fmla="*/ 136 w 425"/>
                <a:gd name="T39" fmla="*/ 800 h 836"/>
                <a:gd name="T40" fmla="*/ 66 w 425"/>
                <a:gd name="T41" fmla="*/ 836 h 836"/>
                <a:gd name="T42" fmla="*/ 32 w 425"/>
                <a:gd name="T43" fmla="*/ 829 h 836"/>
                <a:gd name="T44" fmla="*/ 0 w 425"/>
                <a:gd name="T45" fmla="*/ 800 h 836"/>
                <a:gd name="T46" fmla="*/ 14 w 425"/>
                <a:gd name="T47" fmla="*/ 786 h 836"/>
                <a:gd name="T48" fmla="*/ 52 w 425"/>
                <a:gd name="T49" fmla="*/ 774 h 836"/>
                <a:gd name="T50" fmla="*/ 139 w 425"/>
                <a:gd name="T51" fmla="*/ 757 h 836"/>
                <a:gd name="T52" fmla="*/ 218 w 425"/>
                <a:gd name="T53" fmla="*/ 757 h 836"/>
                <a:gd name="T54" fmla="*/ 244 w 425"/>
                <a:gd name="T55" fmla="*/ 757 h 836"/>
                <a:gd name="T56" fmla="*/ 261 w 425"/>
                <a:gd name="T57" fmla="*/ 735 h 836"/>
                <a:gd name="T58" fmla="*/ 270 w 425"/>
                <a:gd name="T59" fmla="*/ 692 h 836"/>
                <a:gd name="T60" fmla="*/ 259 w 425"/>
                <a:gd name="T61" fmla="*/ 605 h 836"/>
                <a:gd name="T62" fmla="*/ 232 w 425"/>
                <a:gd name="T63" fmla="*/ 521 h 836"/>
                <a:gd name="T64" fmla="*/ 192 w 425"/>
                <a:gd name="T65" fmla="*/ 475 h 836"/>
                <a:gd name="T66" fmla="*/ 154 w 425"/>
                <a:gd name="T67" fmla="*/ 431 h 836"/>
                <a:gd name="T68" fmla="*/ 130 w 425"/>
                <a:gd name="T69" fmla="*/ 369 h 836"/>
                <a:gd name="T70" fmla="*/ 136 w 425"/>
                <a:gd name="T71" fmla="*/ 304 h 836"/>
                <a:gd name="T72" fmla="*/ 165 w 425"/>
                <a:gd name="T73" fmla="*/ 239 h 836"/>
                <a:gd name="T74" fmla="*/ 215 w 425"/>
                <a:gd name="T75" fmla="*/ 181 h 836"/>
                <a:gd name="T76" fmla="*/ 267 w 425"/>
                <a:gd name="T77" fmla="*/ 12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5"/>
                <a:gd name="T118" fmla="*/ 0 h 836"/>
                <a:gd name="T119" fmla="*/ 425 w 425"/>
                <a:gd name="T120" fmla="*/ 836 h 8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5" h="836">
                  <a:moveTo>
                    <a:pt x="267" y="121"/>
                  </a:moveTo>
                  <a:lnTo>
                    <a:pt x="305" y="70"/>
                  </a:lnTo>
                  <a:lnTo>
                    <a:pt x="363" y="0"/>
                  </a:lnTo>
                  <a:lnTo>
                    <a:pt x="419" y="7"/>
                  </a:lnTo>
                  <a:lnTo>
                    <a:pt x="425" y="63"/>
                  </a:lnTo>
                  <a:lnTo>
                    <a:pt x="407" y="94"/>
                  </a:lnTo>
                  <a:lnTo>
                    <a:pt x="372" y="130"/>
                  </a:lnTo>
                  <a:lnTo>
                    <a:pt x="302" y="181"/>
                  </a:lnTo>
                  <a:lnTo>
                    <a:pt x="250" y="231"/>
                  </a:lnTo>
                  <a:lnTo>
                    <a:pt x="224" y="275"/>
                  </a:lnTo>
                  <a:lnTo>
                    <a:pt x="197" y="330"/>
                  </a:lnTo>
                  <a:lnTo>
                    <a:pt x="206" y="403"/>
                  </a:lnTo>
                  <a:lnTo>
                    <a:pt x="253" y="448"/>
                  </a:lnTo>
                  <a:lnTo>
                    <a:pt x="288" y="518"/>
                  </a:lnTo>
                  <a:lnTo>
                    <a:pt x="302" y="593"/>
                  </a:lnTo>
                  <a:lnTo>
                    <a:pt x="311" y="684"/>
                  </a:lnTo>
                  <a:lnTo>
                    <a:pt x="296" y="771"/>
                  </a:lnTo>
                  <a:lnTo>
                    <a:pt x="253" y="793"/>
                  </a:lnTo>
                  <a:lnTo>
                    <a:pt x="206" y="786"/>
                  </a:lnTo>
                  <a:lnTo>
                    <a:pt x="136" y="800"/>
                  </a:lnTo>
                  <a:lnTo>
                    <a:pt x="66" y="836"/>
                  </a:lnTo>
                  <a:lnTo>
                    <a:pt x="32" y="829"/>
                  </a:lnTo>
                  <a:lnTo>
                    <a:pt x="0" y="800"/>
                  </a:lnTo>
                  <a:lnTo>
                    <a:pt x="14" y="786"/>
                  </a:lnTo>
                  <a:lnTo>
                    <a:pt x="52" y="774"/>
                  </a:lnTo>
                  <a:lnTo>
                    <a:pt x="139" y="757"/>
                  </a:lnTo>
                  <a:lnTo>
                    <a:pt x="218" y="757"/>
                  </a:lnTo>
                  <a:lnTo>
                    <a:pt x="244" y="757"/>
                  </a:lnTo>
                  <a:lnTo>
                    <a:pt x="261" y="735"/>
                  </a:lnTo>
                  <a:lnTo>
                    <a:pt x="270" y="692"/>
                  </a:lnTo>
                  <a:lnTo>
                    <a:pt x="259" y="605"/>
                  </a:lnTo>
                  <a:lnTo>
                    <a:pt x="232" y="521"/>
                  </a:lnTo>
                  <a:lnTo>
                    <a:pt x="192" y="475"/>
                  </a:lnTo>
                  <a:lnTo>
                    <a:pt x="154" y="431"/>
                  </a:lnTo>
                  <a:lnTo>
                    <a:pt x="130" y="369"/>
                  </a:lnTo>
                  <a:lnTo>
                    <a:pt x="136" y="304"/>
                  </a:lnTo>
                  <a:lnTo>
                    <a:pt x="165" y="239"/>
                  </a:lnTo>
                  <a:lnTo>
                    <a:pt x="215" y="181"/>
                  </a:lnTo>
                  <a:lnTo>
                    <a:pt x="267" y="121"/>
                  </a:lnTo>
                  <a:close/>
                </a:path>
              </a:pathLst>
            </a:custGeom>
            <a:solidFill>
              <a:srgbClr val="000000"/>
            </a:solidFill>
            <a:ln w="9525">
              <a:noFill/>
              <a:round/>
              <a:headEnd/>
              <a:tailEnd/>
            </a:ln>
          </p:spPr>
          <p:txBody>
            <a:bodyPr/>
            <a:lstStyle/>
            <a:p>
              <a:endParaRPr lang="en-US"/>
            </a:p>
          </p:txBody>
        </p:sp>
        <p:sp>
          <p:nvSpPr>
            <p:cNvPr id="9388" name="Freeform 181"/>
            <p:cNvSpPr>
              <a:spLocks/>
            </p:cNvSpPr>
            <p:nvPr/>
          </p:nvSpPr>
          <p:spPr bwMode="auto">
            <a:xfrm>
              <a:off x="3033" y="2618"/>
              <a:ext cx="364" cy="816"/>
            </a:xfrm>
            <a:custGeom>
              <a:avLst/>
              <a:gdLst>
                <a:gd name="T0" fmla="*/ 149 w 364"/>
                <a:gd name="T1" fmla="*/ 130 h 816"/>
                <a:gd name="T2" fmla="*/ 67 w 364"/>
                <a:gd name="T3" fmla="*/ 99 h 816"/>
                <a:gd name="T4" fmla="*/ 18 w 364"/>
                <a:gd name="T5" fmla="*/ 72 h 816"/>
                <a:gd name="T6" fmla="*/ 0 w 364"/>
                <a:gd name="T7" fmla="*/ 34 h 816"/>
                <a:gd name="T8" fmla="*/ 27 w 364"/>
                <a:gd name="T9" fmla="*/ 7 h 816"/>
                <a:gd name="T10" fmla="*/ 85 w 364"/>
                <a:gd name="T11" fmla="*/ 0 h 816"/>
                <a:gd name="T12" fmla="*/ 129 w 364"/>
                <a:gd name="T13" fmla="*/ 12 h 816"/>
                <a:gd name="T14" fmla="*/ 216 w 364"/>
                <a:gd name="T15" fmla="*/ 84 h 816"/>
                <a:gd name="T16" fmla="*/ 295 w 364"/>
                <a:gd name="T17" fmla="*/ 142 h 816"/>
                <a:gd name="T18" fmla="*/ 338 w 364"/>
                <a:gd name="T19" fmla="*/ 208 h 816"/>
                <a:gd name="T20" fmla="*/ 350 w 364"/>
                <a:gd name="T21" fmla="*/ 258 h 816"/>
                <a:gd name="T22" fmla="*/ 364 w 364"/>
                <a:gd name="T23" fmla="*/ 319 h 816"/>
                <a:gd name="T24" fmla="*/ 356 w 364"/>
                <a:gd name="T25" fmla="*/ 389 h 816"/>
                <a:gd name="T26" fmla="*/ 295 w 364"/>
                <a:gd name="T27" fmla="*/ 471 h 816"/>
                <a:gd name="T28" fmla="*/ 242 w 364"/>
                <a:gd name="T29" fmla="*/ 529 h 816"/>
                <a:gd name="T30" fmla="*/ 193 w 364"/>
                <a:gd name="T31" fmla="*/ 599 h 816"/>
                <a:gd name="T32" fmla="*/ 155 w 364"/>
                <a:gd name="T33" fmla="*/ 635 h 816"/>
                <a:gd name="T34" fmla="*/ 123 w 364"/>
                <a:gd name="T35" fmla="*/ 671 h 816"/>
                <a:gd name="T36" fmla="*/ 123 w 364"/>
                <a:gd name="T37" fmla="*/ 693 h 816"/>
                <a:gd name="T38" fmla="*/ 155 w 364"/>
                <a:gd name="T39" fmla="*/ 700 h 816"/>
                <a:gd name="T40" fmla="*/ 219 w 364"/>
                <a:gd name="T41" fmla="*/ 710 h 816"/>
                <a:gd name="T42" fmla="*/ 286 w 364"/>
                <a:gd name="T43" fmla="*/ 732 h 816"/>
                <a:gd name="T44" fmla="*/ 341 w 364"/>
                <a:gd name="T45" fmla="*/ 773 h 816"/>
                <a:gd name="T46" fmla="*/ 330 w 364"/>
                <a:gd name="T47" fmla="*/ 797 h 816"/>
                <a:gd name="T48" fmla="*/ 280 w 364"/>
                <a:gd name="T49" fmla="*/ 816 h 816"/>
                <a:gd name="T50" fmla="*/ 242 w 364"/>
                <a:gd name="T51" fmla="*/ 797 h 816"/>
                <a:gd name="T52" fmla="*/ 201 w 364"/>
                <a:gd name="T53" fmla="*/ 760 h 816"/>
                <a:gd name="T54" fmla="*/ 155 w 364"/>
                <a:gd name="T55" fmla="*/ 739 h 816"/>
                <a:gd name="T56" fmla="*/ 114 w 364"/>
                <a:gd name="T57" fmla="*/ 729 h 816"/>
                <a:gd name="T58" fmla="*/ 79 w 364"/>
                <a:gd name="T59" fmla="*/ 724 h 816"/>
                <a:gd name="T60" fmla="*/ 50 w 364"/>
                <a:gd name="T61" fmla="*/ 717 h 816"/>
                <a:gd name="T62" fmla="*/ 41 w 364"/>
                <a:gd name="T63" fmla="*/ 707 h 816"/>
                <a:gd name="T64" fmla="*/ 44 w 364"/>
                <a:gd name="T65" fmla="*/ 686 h 816"/>
                <a:gd name="T66" fmla="*/ 97 w 364"/>
                <a:gd name="T67" fmla="*/ 642 h 816"/>
                <a:gd name="T68" fmla="*/ 184 w 364"/>
                <a:gd name="T69" fmla="*/ 563 h 816"/>
                <a:gd name="T70" fmla="*/ 260 w 364"/>
                <a:gd name="T71" fmla="*/ 456 h 816"/>
                <a:gd name="T72" fmla="*/ 289 w 364"/>
                <a:gd name="T73" fmla="*/ 403 h 816"/>
                <a:gd name="T74" fmla="*/ 306 w 364"/>
                <a:gd name="T75" fmla="*/ 345 h 816"/>
                <a:gd name="T76" fmla="*/ 303 w 364"/>
                <a:gd name="T77" fmla="*/ 273 h 816"/>
                <a:gd name="T78" fmla="*/ 271 w 364"/>
                <a:gd name="T79" fmla="*/ 215 h 816"/>
                <a:gd name="T80" fmla="*/ 225 w 364"/>
                <a:gd name="T81" fmla="*/ 167 h 816"/>
                <a:gd name="T82" fmla="*/ 149 w 364"/>
                <a:gd name="T83" fmla="*/ 130 h 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4"/>
                <a:gd name="T127" fmla="*/ 0 h 816"/>
                <a:gd name="T128" fmla="*/ 364 w 364"/>
                <a:gd name="T129" fmla="*/ 816 h 8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4" h="816">
                  <a:moveTo>
                    <a:pt x="149" y="130"/>
                  </a:moveTo>
                  <a:lnTo>
                    <a:pt x="67" y="99"/>
                  </a:lnTo>
                  <a:lnTo>
                    <a:pt x="18" y="72"/>
                  </a:lnTo>
                  <a:lnTo>
                    <a:pt x="0" y="34"/>
                  </a:lnTo>
                  <a:lnTo>
                    <a:pt x="27" y="7"/>
                  </a:lnTo>
                  <a:lnTo>
                    <a:pt x="85" y="0"/>
                  </a:lnTo>
                  <a:lnTo>
                    <a:pt x="129" y="12"/>
                  </a:lnTo>
                  <a:lnTo>
                    <a:pt x="216" y="84"/>
                  </a:lnTo>
                  <a:lnTo>
                    <a:pt x="295" y="142"/>
                  </a:lnTo>
                  <a:lnTo>
                    <a:pt x="338" y="208"/>
                  </a:lnTo>
                  <a:lnTo>
                    <a:pt x="350" y="258"/>
                  </a:lnTo>
                  <a:lnTo>
                    <a:pt x="364" y="319"/>
                  </a:lnTo>
                  <a:lnTo>
                    <a:pt x="356" y="389"/>
                  </a:lnTo>
                  <a:lnTo>
                    <a:pt x="295" y="471"/>
                  </a:lnTo>
                  <a:lnTo>
                    <a:pt x="242" y="529"/>
                  </a:lnTo>
                  <a:lnTo>
                    <a:pt x="193" y="599"/>
                  </a:lnTo>
                  <a:lnTo>
                    <a:pt x="155" y="635"/>
                  </a:lnTo>
                  <a:lnTo>
                    <a:pt x="123" y="671"/>
                  </a:lnTo>
                  <a:lnTo>
                    <a:pt x="123" y="693"/>
                  </a:lnTo>
                  <a:lnTo>
                    <a:pt x="155" y="700"/>
                  </a:lnTo>
                  <a:lnTo>
                    <a:pt x="219" y="710"/>
                  </a:lnTo>
                  <a:lnTo>
                    <a:pt x="286" y="732"/>
                  </a:lnTo>
                  <a:lnTo>
                    <a:pt x="341" y="773"/>
                  </a:lnTo>
                  <a:lnTo>
                    <a:pt x="330" y="797"/>
                  </a:lnTo>
                  <a:lnTo>
                    <a:pt x="280" y="816"/>
                  </a:lnTo>
                  <a:lnTo>
                    <a:pt x="242" y="797"/>
                  </a:lnTo>
                  <a:lnTo>
                    <a:pt x="201" y="760"/>
                  </a:lnTo>
                  <a:lnTo>
                    <a:pt x="155" y="739"/>
                  </a:lnTo>
                  <a:lnTo>
                    <a:pt x="114" y="729"/>
                  </a:lnTo>
                  <a:lnTo>
                    <a:pt x="79" y="724"/>
                  </a:lnTo>
                  <a:lnTo>
                    <a:pt x="50" y="717"/>
                  </a:lnTo>
                  <a:lnTo>
                    <a:pt x="41" y="707"/>
                  </a:lnTo>
                  <a:lnTo>
                    <a:pt x="44" y="686"/>
                  </a:lnTo>
                  <a:lnTo>
                    <a:pt x="97" y="642"/>
                  </a:lnTo>
                  <a:lnTo>
                    <a:pt x="184" y="563"/>
                  </a:lnTo>
                  <a:lnTo>
                    <a:pt x="260" y="456"/>
                  </a:lnTo>
                  <a:lnTo>
                    <a:pt x="289" y="403"/>
                  </a:lnTo>
                  <a:lnTo>
                    <a:pt x="306" y="345"/>
                  </a:lnTo>
                  <a:lnTo>
                    <a:pt x="303" y="273"/>
                  </a:lnTo>
                  <a:lnTo>
                    <a:pt x="271" y="215"/>
                  </a:lnTo>
                  <a:lnTo>
                    <a:pt x="225" y="167"/>
                  </a:lnTo>
                  <a:lnTo>
                    <a:pt x="149" y="130"/>
                  </a:lnTo>
                  <a:close/>
                </a:path>
              </a:pathLst>
            </a:custGeom>
            <a:solidFill>
              <a:srgbClr val="000000"/>
            </a:solidFill>
            <a:ln w="9525">
              <a:noFill/>
              <a:round/>
              <a:headEnd/>
              <a:tailEnd/>
            </a:ln>
          </p:spPr>
          <p:txBody>
            <a:bodyPr/>
            <a:lstStyle/>
            <a:p>
              <a:endParaRPr lang="en-US"/>
            </a:p>
          </p:txBody>
        </p:sp>
      </p:grpSp>
      <p:grpSp>
        <p:nvGrpSpPr>
          <p:cNvPr id="27" name="Group 182"/>
          <p:cNvGrpSpPr>
            <a:grpSpLocks/>
          </p:cNvGrpSpPr>
          <p:nvPr/>
        </p:nvGrpSpPr>
        <p:grpSpPr bwMode="auto">
          <a:xfrm>
            <a:off x="4370388" y="1084263"/>
            <a:ext cx="731837" cy="1444625"/>
            <a:chOff x="2297" y="1096"/>
            <a:chExt cx="1167" cy="2322"/>
          </a:xfrm>
        </p:grpSpPr>
        <p:sp>
          <p:nvSpPr>
            <p:cNvPr id="9377" name="Freeform 183"/>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00000"/>
            </a:solidFill>
            <a:ln w="9525">
              <a:noFill/>
              <a:round/>
              <a:headEnd/>
              <a:tailEnd/>
            </a:ln>
          </p:spPr>
          <p:txBody>
            <a:bodyPr/>
            <a:lstStyle/>
            <a:p>
              <a:endParaRPr lang="en-US"/>
            </a:p>
          </p:txBody>
        </p:sp>
        <p:sp>
          <p:nvSpPr>
            <p:cNvPr id="9378" name="Freeform 184"/>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00000"/>
            </a:solidFill>
            <a:ln w="9525">
              <a:noFill/>
              <a:round/>
              <a:headEnd/>
              <a:tailEnd/>
            </a:ln>
          </p:spPr>
          <p:txBody>
            <a:bodyPr/>
            <a:lstStyle/>
            <a:p>
              <a:endParaRPr lang="en-US"/>
            </a:p>
          </p:txBody>
        </p:sp>
        <p:sp>
          <p:nvSpPr>
            <p:cNvPr id="9379" name="Freeform 185"/>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00000"/>
            </a:solidFill>
            <a:ln w="9525">
              <a:noFill/>
              <a:round/>
              <a:headEnd/>
              <a:tailEnd/>
            </a:ln>
          </p:spPr>
          <p:txBody>
            <a:bodyPr/>
            <a:lstStyle/>
            <a:p>
              <a:endParaRPr lang="en-US"/>
            </a:p>
          </p:txBody>
        </p:sp>
        <p:sp>
          <p:nvSpPr>
            <p:cNvPr id="9380" name="Freeform 186"/>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00000"/>
            </a:solidFill>
            <a:ln w="9525">
              <a:noFill/>
              <a:round/>
              <a:headEnd/>
              <a:tailEnd/>
            </a:ln>
          </p:spPr>
          <p:txBody>
            <a:bodyPr/>
            <a:lstStyle/>
            <a:p>
              <a:endParaRPr lang="en-US"/>
            </a:p>
          </p:txBody>
        </p:sp>
        <p:sp>
          <p:nvSpPr>
            <p:cNvPr id="9381" name="Freeform 187"/>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00000"/>
            </a:solidFill>
            <a:ln w="9525">
              <a:noFill/>
              <a:round/>
              <a:headEnd/>
              <a:tailEnd/>
            </a:ln>
          </p:spPr>
          <p:txBody>
            <a:bodyPr/>
            <a:lstStyle/>
            <a:p>
              <a:endParaRPr lang="en-US"/>
            </a:p>
          </p:txBody>
        </p:sp>
        <p:sp>
          <p:nvSpPr>
            <p:cNvPr id="9382" name="Freeform 188"/>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00000"/>
            </a:solidFill>
            <a:ln w="9525">
              <a:noFill/>
              <a:round/>
              <a:headEnd/>
              <a:tailEnd/>
            </a:ln>
          </p:spPr>
          <p:txBody>
            <a:bodyPr/>
            <a:lstStyle/>
            <a:p>
              <a:endParaRPr lang="en-US"/>
            </a:p>
          </p:txBody>
        </p:sp>
      </p:grpSp>
      <p:grpSp>
        <p:nvGrpSpPr>
          <p:cNvPr id="28" name="Group 189"/>
          <p:cNvGrpSpPr>
            <a:grpSpLocks/>
          </p:cNvGrpSpPr>
          <p:nvPr/>
        </p:nvGrpSpPr>
        <p:grpSpPr bwMode="auto">
          <a:xfrm>
            <a:off x="3836988" y="1295400"/>
            <a:ext cx="601662" cy="1719263"/>
            <a:chOff x="624" y="962"/>
            <a:chExt cx="815" cy="2331"/>
          </a:xfrm>
        </p:grpSpPr>
        <p:sp>
          <p:nvSpPr>
            <p:cNvPr id="9371" name="Freeform 190"/>
            <p:cNvSpPr>
              <a:spLocks/>
            </p:cNvSpPr>
            <p:nvPr/>
          </p:nvSpPr>
          <p:spPr bwMode="auto">
            <a:xfrm>
              <a:off x="771" y="1347"/>
              <a:ext cx="410" cy="406"/>
            </a:xfrm>
            <a:custGeom>
              <a:avLst/>
              <a:gdLst>
                <a:gd name="T0" fmla="*/ 268 w 410"/>
                <a:gd name="T1" fmla="*/ 117 h 406"/>
                <a:gd name="T2" fmla="*/ 217 w 410"/>
                <a:gd name="T3" fmla="*/ 41 h 406"/>
                <a:gd name="T4" fmla="*/ 166 w 410"/>
                <a:gd name="T5" fmla="*/ 0 h 406"/>
                <a:gd name="T6" fmla="*/ 106 w 410"/>
                <a:gd name="T7" fmla="*/ 0 h 406"/>
                <a:gd name="T8" fmla="*/ 40 w 410"/>
                <a:gd name="T9" fmla="*/ 26 h 406"/>
                <a:gd name="T10" fmla="*/ 10 w 410"/>
                <a:gd name="T11" fmla="*/ 71 h 406"/>
                <a:gd name="T12" fmla="*/ 0 w 410"/>
                <a:gd name="T13" fmla="*/ 132 h 406"/>
                <a:gd name="T14" fmla="*/ 10 w 410"/>
                <a:gd name="T15" fmla="*/ 213 h 406"/>
                <a:gd name="T16" fmla="*/ 50 w 410"/>
                <a:gd name="T17" fmla="*/ 304 h 406"/>
                <a:gd name="T18" fmla="*/ 121 w 410"/>
                <a:gd name="T19" fmla="*/ 365 h 406"/>
                <a:gd name="T20" fmla="*/ 176 w 410"/>
                <a:gd name="T21" fmla="*/ 395 h 406"/>
                <a:gd name="T22" fmla="*/ 232 w 410"/>
                <a:gd name="T23" fmla="*/ 406 h 406"/>
                <a:gd name="T24" fmla="*/ 278 w 410"/>
                <a:gd name="T25" fmla="*/ 390 h 406"/>
                <a:gd name="T26" fmla="*/ 303 w 410"/>
                <a:gd name="T27" fmla="*/ 365 h 406"/>
                <a:gd name="T28" fmla="*/ 319 w 410"/>
                <a:gd name="T29" fmla="*/ 304 h 406"/>
                <a:gd name="T30" fmla="*/ 314 w 410"/>
                <a:gd name="T31" fmla="*/ 233 h 406"/>
                <a:gd name="T32" fmla="*/ 298 w 410"/>
                <a:gd name="T33" fmla="*/ 173 h 406"/>
                <a:gd name="T34" fmla="*/ 399 w 410"/>
                <a:gd name="T35" fmla="*/ 117 h 406"/>
                <a:gd name="T36" fmla="*/ 410 w 410"/>
                <a:gd name="T37" fmla="*/ 92 h 406"/>
                <a:gd name="T38" fmla="*/ 399 w 410"/>
                <a:gd name="T39" fmla="*/ 81 h 406"/>
                <a:gd name="T40" fmla="*/ 288 w 410"/>
                <a:gd name="T41" fmla="*/ 147 h 406"/>
                <a:gd name="T42" fmla="*/ 268 w 410"/>
                <a:gd name="T43" fmla="*/ 117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0"/>
                <a:gd name="T67" fmla="*/ 0 h 406"/>
                <a:gd name="T68" fmla="*/ 410 w 410"/>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0" h="406">
                  <a:moveTo>
                    <a:pt x="268" y="117"/>
                  </a:moveTo>
                  <a:lnTo>
                    <a:pt x="217" y="41"/>
                  </a:lnTo>
                  <a:lnTo>
                    <a:pt x="166" y="0"/>
                  </a:lnTo>
                  <a:lnTo>
                    <a:pt x="106" y="0"/>
                  </a:lnTo>
                  <a:lnTo>
                    <a:pt x="40" y="26"/>
                  </a:lnTo>
                  <a:lnTo>
                    <a:pt x="10" y="71"/>
                  </a:lnTo>
                  <a:lnTo>
                    <a:pt x="0" y="132"/>
                  </a:lnTo>
                  <a:lnTo>
                    <a:pt x="10" y="213"/>
                  </a:lnTo>
                  <a:lnTo>
                    <a:pt x="50" y="304"/>
                  </a:lnTo>
                  <a:lnTo>
                    <a:pt x="121" y="365"/>
                  </a:lnTo>
                  <a:lnTo>
                    <a:pt x="176" y="395"/>
                  </a:lnTo>
                  <a:lnTo>
                    <a:pt x="232" y="406"/>
                  </a:lnTo>
                  <a:lnTo>
                    <a:pt x="278" y="390"/>
                  </a:lnTo>
                  <a:lnTo>
                    <a:pt x="303" y="365"/>
                  </a:lnTo>
                  <a:lnTo>
                    <a:pt x="319" y="304"/>
                  </a:lnTo>
                  <a:lnTo>
                    <a:pt x="314" y="233"/>
                  </a:lnTo>
                  <a:lnTo>
                    <a:pt x="298" y="173"/>
                  </a:lnTo>
                  <a:lnTo>
                    <a:pt x="399" y="117"/>
                  </a:lnTo>
                  <a:lnTo>
                    <a:pt x="410" y="92"/>
                  </a:lnTo>
                  <a:lnTo>
                    <a:pt x="399" y="81"/>
                  </a:lnTo>
                  <a:lnTo>
                    <a:pt x="288" y="147"/>
                  </a:lnTo>
                  <a:lnTo>
                    <a:pt x="268" y="117"/>
                  </a:lnTo>
                  <a:close/>
                </a:path>
              </a:pathLst>
            </a:custGeom>
            <a:solidFill>
              <a:srgbClr val="000000"/>
            </a:solidFill>
            <a:ln w="9525">
              <a:noFill/>
              <a:round/>
              <a:headEnd/>
              <a:tailEnd/>
            </a:ln>
          </p:spPr>
          <p:txBody>
            <a:bodyPr/>
            <a:lstStyle/>
            <a:p>
              <a:endParaRPr lang="en-US"/>
            </a:p>
          </p:txBody>
        </p:sp>
        <p:sp>
          <p:nvSpPr>
            <p:cNvPr id="9372" name="Freeform 191"/>
            <p:cNvSpPr>
              <a:spLocks/>
            </p:cNvSpPr>
            <p:nvPr/>
          </p:nvSpPr>
          <p:spPr bwMode="auto">
            <a:xfrm>
              <a:off x="1065" y="962"/>
              <a:ext cx="364" cy="907"/>
            </a:xfrm>
            <a:custGeom>
              <a:avLst/>
              <a:gdLst>
                <a:gd name="T0" fmla="*/ 101 w 364"/>
                <a:gd name="T1" fmla="*/ 765 h 907"/>
                <a:gd name="T2" fmla="*/ 35 w 364"/>
                <a:gd name="T3" fmla="*/ 816 h 907"/>
                <a:gd name="T4" fmla="*/ 15 w 364"/>
                <a:gd name="T5" fmla="*/ 832 h 907"/>
                <a:gd name="T6" fmla="*/ 0 w 364"/>
                <a:gd name="T7" fmla="*/ 867 h 907"/>
                <a:gd name="T8" fmla="*/ 20 w 364"/>
                <a:gd name="T9" fmla="*/ 902 h 907"/>
                <a:gd name="T10" fmla="*/ 40 w 364"/>
                <a:gd name="T11" fmla="*/ 907 h 907"/>
                <a:gd name="T12" fmla="*/ 101 w 364"/>
                <a:gd name="T13" fmla="*/ 887 h 907"/>
                <a:gd name="T14" fmla="*/ 192 w 364"/>
                <a:gd name="T15" fmla="*/ 816 h 907"/>
                <a:gd name="T16" fmla="*/ 273 w 364"/>
                <a:gd name="T17" fmla="*/ 730 h 907"/>
                <a:gd name="T18" fmla="*/ 359 w 364"/>
                <a:gd name="T19" fmla="*/ 633 h 907"/>
                <a:gd name="T20" fmla="*/ 364 w 364"/>
                <a:gd name="T21" fmla="*/ 593 h 907"/>
                <a:gd name="T22" fmla="*/ 364 w 364"/>
                <a:gd name="T23" fmla="*/ 482 h 907"/>
                <a:gd name="T24" fmla="*/ 339 w 364"/>
                <a:gd name="T25" fmla="*/ 310 h 907"/>
                <a:gd name="T26" fmla="*/ 354 w 364"/>
                <a:gd name="T27" fmla="*/ 209 h 907"/>
                <a:gd name="T28" fmla="*/ 364 w 364"/>
                <a:gd name="T29" fmla="*/ 168 h 907"/>
                <a:gd name="T30" fmla="*/ 349 w 364"/>
                <a:gd name="T31" fmla="*/ 147 h 907"/>
                <a:gd name="T32" fmla="*/ 313 w 364"/>
                <a:gd name="T33" fmla="*/ 127 h 907"/>
                <a:gd name="T34" fmla="*/ 288 w 364"/>
                <a:gd name="T35" fmla="*/ 112 h 907"/>
                <a:gd name="T36" fmla="*/ 303 w 364"/>
                <a:gd name="T37" fmla="*/ 21 h 907"/>
                <a:gd name="T38" fmla="*/ 293 w 364"/>
                <a:gd name="T39" fmla="*/ 0 h 907"/>
                <a:gd name="T40" fmla="*/ 273 w 364"/>
                <a:gd name="T41" fmla="*/ 6 h 907"/>
                <a:gd name="T42" fmla="*/ 263 w 364"/>
                <a:gd name="T43" fmla="*/ 122 h 907"/>
                <a:gd name="T44" fmla="*/ 253 w 364"/>
                <a:gd name="T45" fmla="*/ 152 h 907"/>
                <a:gd name="T46" fmla="*/ 248 w 364"/>
                <a:gd name="T47" fmla="*/ 173 h 907"/>
                <a:gd name="T48" fmla="*/ 207 w 364"/>
                <a:gd name="T49" fmla="*/ 157 h 907"/>
                <a:gd name="T50" fmla="*/ 177 w 364"/>
                <a:gd name="T51" fmla="*/ 157 h 907"/>
                <a:gd name="T52" fmla="*/ 177 w 364"/>
                <a:gd name="T53" fmla="*/ 178 h 907"/>
                <a:gd name="T54" fmla="*/ 197 w 364"/>
                <a:gd name="T55" fmla="*/ 194 h 907"/>
                <a:gd name="T56" fmla="*/ 233 w 364"/>
                <a:gd name="T57" fmla="*/ 194 h 907"/>
                <a:gd name="T58" fmla="*/ 258 w 364"/>
                <a:gd name="T59" fmla="*/ 214 h 907"/>
                <a:gd name="T60" fmla="*/ 278 w 364"/>
                <a:gd name="T61" fmla="*/ 249 h 907"/>
                <a:gd name="T62" fmla="*/ 298 w 364"/>
                <a:gd name="T63" fmla="*/ 305 h 907"/>
                <a:gd name="T64" fmla="*/ 313 w 364"/>
                <a:gd name="T65" fmla="*/ 416 h 907"/>
                <a:gd name="T66" fmla="*/ 313 w 364"/>
                <a:gd name="T67" fmla="*/ 517 h 907"/>
                <a:gd name="T68" fmla="*/ 303 w 364"/>
                <a:gd name="T69" fmla="*/ 598 h 907"/>
                <a:gd name="T70" fmla="*/ 283 w 364"/>
                <a:gd name="T71" fmla="*/ 633 h 907"/>
                <a:gd name="T72" fmla="*/ 212 w 364"/>
                <a:gd name="T73" fmla="*/ 684 h 907"/>
                <a:gd name="T74" fmla="*/ 136 w 364"/>
                <a:gd name="T75" fmla="*/ 730 h 907"/>
                <a:gd name="T76" fmla="*/ 101 w 364"/>
                <a:gd name="T77" fmla="*/ 765 h 9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4"/>
                <a:gd name="T118" fmla="*/ 0 h 907"/>
                <a:gd name="T119" fmla="*/ 364 w 364"/>
                <a:gd name="T120" fmla="*/ 907 h 9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4" h="907">
                  <a:moveTo>
                    <a:pt x="101" y="765"/>
                  </a:moveTo>
                  <a:lnTo>
                    <a:pt x="35" y="816"/>
                  </a:lnTo>
                  <a:lnTo>
                    <a:pt x="15" y="832"/>
                  </a:lnTo>
                  <a:lnTo>
                    <a:pt x="0" y="867"/>
                  </a:lnTo>
                  <a:lnTo>
                    <a:pt x="20" y="902"/>
                  </a:lnTo>
                  <a:lnTo>
                    <a:pt x="40" y="907"/>
                  </a:lnTo>
                  <a:lnTo>
                    <a:pt x="101" y="887"/>
                  </a:lnTo>
                  <a:lnTo>
                    <a:pt x="192" y="816"/>
                  </a:lnTo>
                  <a:lnTo>
                    <a:pt x="273" y="730"/>
                  </a:lnTo>
                  <a:lnTo>
                    <a:pt x="359" y="633"/>
                  </a:lnTo>
                  <a:lnTo>
                    <a:pt x="364" y="593"/>
                  </a:lnTo>
                  <a:lnTo>
                    <a:pt x="364" y="482"/>
                  </a:lnTo>
                  <a:lnTo>
                    <a:pt x="339" y="310"/>
                  </a:lnTo>
                  <a:lnTo>
                    <a:pt x="354" y="209"/>
                  </a:lnTo>
                  <a:lnTo>
                    <a:pt x="364" y="168"/>
                  </a:lnTo>
                  <a:lnTo>
                    <a:pt x="349" y="147"/>
                  </a:lnTo>
                  <a:lnTo>
                    <a:pt x="313" y="127"/>
                  </a:lnTo>
                  <a:lnTo>
                    <a:pt x="288" y="112"/>
                  </a:lnTo>
                  <a:lnTo>
                    <a:pt x="303" y="21"/>
                  </a:lnTo>
                  <a:lnTo>
                    <a:pt x="293" y="0"/>
                  </a:lnTo>
                  <a:lnTo>
                    <a:pt x="273" y="6"/>
                  </a:lnTo>
                  <a:lnTo>
                    <a:pt x="263" y="122"/>
                  </a:lnTo>
                  <a:lnTo>
                    <a:pt x="253" y="152"/>
                  </a:lnTo>
                  <a:lnTo>
                    <a:pt x="248" y="173"/>
                  </a:lnTo>
                  <a:lnTo>
                    <a:pt x="207" y="157"/>
                  </a:lnTo>
                  <a:lnTo>
                    <a:pt x="177" y="157"/>
                  </a:lnTo>
                  <a:lnTo>
                    <a:pt x="177" y="178"/>
                  </a:lnTo>
                  <a:lnTo>
                    <a:pt x="197" y="194"/>
                  </a:lnTo>
                  <a:lnTo>
                    <a:pt x="233" y="194"/>
                  </a:lnTo>
                  <a:lnTo>
                    <a:pt x="258" y="214"/>
                  </a:lnTo>
                  <a:lnTo>
                    <a:pt x="278" y="249"/>
                  </a:lnTo>
                  <a:lnTo>
                    <a:pt x="298" y="305"/>
                  </a:lnTo>
                  <a:lnTo>
                    <a:pt x="313" y="416"/>
                  </a:lnTo>
                  <a:lnTo>
                    <a:pt x="313" y="517"/>
                  </a:lnTo>
                  <a:lnTo>
                    <a:pt x="303" y="598"/>
                  </a:lnTo>
                  <a:lnTo>
                    <a:pt x="283" y="633"/>
                  </a:lnTo>
                  <a:lnTo>
                    <a:pt x="212" y="684"/>
                  </a:lnTo>
                  <a:lnTo>
                    <a:pt x="136" y="730"/>
                  </a:lnTo>
                  <a:lnTo>
                    <a:pt x="101" y="765"/>
                  </a:lnTo>
                  <a:close/>
                </a:path>
              </a:pathLst>
            </a:custGeom>
            <a:solidFill>
              <a:srgbClr val="000000"/>
            </a:solidFill>
            <a:ln w="9525">
              <a:noFill/>
              <a:round/>
              <a:headEnd/>
              <a:tailEnd/>
            </a:ln>
          </p:spPr>
          <p:txBody>
            <a:bodyPr/>
            <a:lstStyle/>
            <a:p>
              <a:endParaRPr lang="en-US"/>
            </a:p>
          </p:txBody>
        </p:sp>
        <p:sp>
          <p:nvSpPr>
            <p:cNvPr id="9373" name="Freeform 192"/>
            <p:cNvSpPr>
              <a:spLocks/>
            </p:cNvSpPr>
            <p:nvPr/>
          </p:nvSpPr>
          <p:spPr bwMode="auto">
            <a:xfrm>
              <a:off x="624" y="1799"/>
              <a:ext cx="329" cy="546"/>
            </a:xfrm>
            <a:custGeom>
              <a:avLst/>
              <a:gdLst>
                <a:gd name="T0" fmla="*/ 329 w 329"/>
                <a:gd name="T1" fmla="*/ 15 h 546"/>
                <a:gd name="T2" fmla="*/ 293 w 329"/>
                <a:gd name="T3" fmla="*/ 0 h 546"/>
                <a:gd name="T4" fmla="*/ 217 w 329"/>
                <a:gd name="T5" fmla="*/ 5 h 546"/>
                <a:gd name="T6" fmla="*/ 151 w 329"/>
                <a:gd name="T7" fmla="*/ 56 h 546"/>
                <a:gd name="T8" fmla="*/ 55 w 329"/>
                <a:gd name="T9" fmla="*/ 162 h 546"/>
                <a:gd name="T10" fmla="*/ 5 w 329"/>
                <a:gd name="T11" fmla="*/ 248 h 546"/>
                <a:gd name="T12" fmla="*/ 0 w 329"/>
                <a:gd name="T13" fmla="*/ 278 h 546"/>
                <a:gd name="T14" fmla="*/ 25 w 329"/>
                <a:gd name="T15" fmla="*/ 334 h 546"/>
                <a:gd name="T16" fmla="*/ 80 w 329"/>
                <a:gd name="T17" fmla="*/ 359 h 546"/>
                <a:gd name="T18" fmla="*/ 151 w 329"/>
                <a:gd name="T19" fmla="*/ 389 h 546"/>
                <a:gd name="T20" fmla="*/ 207 w 329"/>
                <a:gd name="T21" fmla="*/ 404 h 546"/>
                <a:gd name="T22" fmla="*/ 232 w 329"/>
                <a:gd name="T23" fmla="*/ 430 h 546"/>
                <a:gd name="T24" fmla="*/ 217 w 329"/>
                <a:gd name="T25" fmla="*/ 465 h 546"/>
                <a:gd name="T26" fmla="*/ 177 w 329"/>
                <a:gd name="T27" fmla="*/ 506 h 546"/>
                <a:gd name="T28" fmla="*/ 126 w 329"/>
                <a:gd name="T29" fmla="*/ 511 h 546"/>
                <a:gd name="T30" fmla="*/ 91 w 329"/>
                <a:gd name="T31" fmla="*/ 495 h 546"/>
                <a:gd name="T32" fmla="*/ 70 w 329"/>
                <a:gd name="T33" fmla="*/ 511 h 546"/>
                <a:gd name="T34" fmla="*/ 75 w 329"/>
                <a:gd name="T35" fmla="*/ 531 h 546"/>
                <a:gd name="T36" fmla="*/ 116 w 329"/>
                <a:gd name="T37" fmla="*/ 546 h 546"/>
                <a:gd name="T38" fmla="*/ 177 w 329"/>
                <a:gd name="T39" fmla="*/ 546 h 546"/>
                <a:gd name="T40" fmla="*/ 232 w 329"/>
                <a:gd name="T41" fmla="*/ 531 h 546"/>
                <a:gd name="T42" fmla="*/ 263 w 329"/>
                <a:gd name="T43" fmla="*/ 511 h 546"/>
                <a:gd name="T44" fmla="*/ 283 w 329"/>
                <a:gd name="T45" fmla="*/ 475 h 546"/>
                <a:gd name="T46" fmla="*/ 293 w 329"/>
                <a:gd name="T47" fmla="*/ 435 h 546"/>
                <a:gd name="T48" fmla="*/ 268 w 329"/>
                <a:gd name="T49" fmla="*/ 399 h 546"/>
                <a:gd name="T50" fmla="*/ 207 w 329"/>
                <a:gd name="T51" fmla="*/ 374 h 546"/>
                <a:gd name="T52" fmla="*/ 136 w 329"/>
                <a:gd name="T53" fmla="*/ 354 h 546"/>
                <a:gd name="T54" fmla="*/ 75 w 329"/>
                <a:gd name="T55" fmla="*/ 319 h 546"/>
                <a:gd name="T56" fmla="*/ 60 w 329"/>
                <a:gd name="T57" fmla="*/ 288 h 546"/>
                <a:gd name="T58" fmla="*/ 70 w 329"/>
                <a:gd name="T59" fmla="*/ 233 h 546"/>
                <a:gd name="T60" fmla="*/ 116 w 329"/>
                <a:gd name="T61" fmla="*/ 162 h 546"/>
                <a:gd name="T62" fmla="*/ 172 w 329"/>
                <a:gd name="T63" fmla="*/ 121 h 546"/>
                <a:gd name="T64" fmla="*/ 258 w 329"/>
                <a:gd name="T65" fmla="*/ 91 h 546"/>
                <a:gd name="T66" fmla="*/ 329 w 329"/>
                <a:gd name="T67" fmla="*/ 76 h 546"/>
                <a:gd name="T68" fmla="*/ 329 w 329"/>
                <a:gd name="T69" fmla="*/ 35 h 546"/>
                <a:gd name="T70" fmla="*/ 329 w 329"/>
                <a:gd name="T71" fmla="*/ 15 h 5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9"/>
                <a:gd name="T109" fmla="*/ 0 h 546"/>
                <a:gd name="T110" fmla="*/ 329 w 329"/>
                <a:gd name="T111" fmla="*/ 546 h 5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9" h="546">
                  <a:moveTo>
                    <a:pt x="329" y="15"/>
                  </a:moveTo>
                  <a:lnTo>
                    <a:pt x="293" y="0"/>
                  </a:lnTo>
                  <a:lnTo>
                    <a:pt x="217" y="5"/>
                  </a:lnTo>
                  <a:lnTo>
                    <a:pt x="151" y="56"/>
                  </a:lnTo>
                  <a:lnTo>
                    <a:pt x="55" y="162"/>
                  </a:lnTo>
                  <a:lnTo>
                    <a:pt x="5" y="248"/>
                  </a:lnTo>
                  <a:lnTo>
                    <a:pt x="0" y="278"/>
                  </a:lnTo>
                  <a:lnTo>
                    <a:pt x="25" y="334"/>
                  </a:lnTo>
                  <a:lnTo>
                    <a:pt x="80" y="359"/>
                  </a:lnTo>
                  <a:lnTo>
                    <a:pt x="151" y="389"/>
                  </a:lnTo>
                  <a:lnTo>
                    <a:pt x="207" y="404"/>
                  </a:lnTo>
                  <a:lnTo>
                    <a:pt x="232" y="430"/>
                  </a:lnTo>
                  <a:lnTo>
                    <a:pt x="217" y="465"/>
                  </a:lnTo>
                  <a:lnTo>
                    <a:pt x="177" y="506"/>
                  </a:lnTo>
                  <a:lnTo>
                    <a:pt x="126" y="511"/>
                  </a:lnTo>
                  <a:lnTo>
                    <a:pt x="91" y="495"/>
                  </a:lnTo>
                  <a:lnTo>
                    <a:pt x="70" y="511"/>
                  </a:lnTo>
                  <a:lnTo>
                    <a:pt x="75" y="531"/>
                  </a:lnTo>
                  <a:lnTo>
                    <a:pt x="116" y="546"/>
                  </a:lnTo>
                  <a:lnTo>
                    <a:pt x="177" y="546"/>
                  </a:lnTo>
                  <a:lnTo>
                    <a:pt x="232" y="531"/>
                  </a:lnTo>
                  <a:lnTo>
                    <a:pt x="263" y="511"/>
                  </a:lnTo>
                  <a:lnTo>
                    <a:pt x="283" y="475"/>
                  </a:lnTo>
                  <a:lnTo>
                    <a:pt x="293" y="435"/>
                  </a:lnTo>
                  <a:lnTo>
                    <a:pt x="268" y="399"/>
                  </a:lnTo>
                  <a:lnTo>
                    <a:pt x="207" y="374"/>
                  </a:lnTo>
                  <a:lnTo>
                    <a:pt x="136" y="354"/>
                  </a:lnTo>
                  <a:lnTo>
                    <a:pt x="75" y="319"/>
                  </a:lnTo>
                  <a:lnTo>
                    <a:pt x="60" y="288"/>
                  </a:lnTo>
                  <a:lnTo>
                    <a:pt x="70" y="233"/>
                  </a:lnTo>
                  <a:lnTo>
                    <a:pt x="116" y="162"/>
                  </a:lnTo>
                  <a:lnTo>
                    <a:pt x="172" y="121"/>
                  </a:lnTo>
                  <a:lnTo>
                    <a:pt x="258" y="91"/>
                  </a:lnTo>
                  <a:lnTo>
                    <a:pt x="329" y="76"/>
                  </a:lnTo>
                  <a:lnTo>
                    <a:pt x="329" y="35"/>
                  </a:lnTo>
                  <a:lnTo>
                    <a:pt x="329" y="15"/>
                  </a:lnTo>
                  <a:close/>
                </a:path>
              </a:pathLst>
            </a:custGeom>
            <a:solidFill>
              <a:srgbClr val="000000"/>
            </a:solidFill>
            <a:ln w="9525">
              <a:noFill/>
              <a:round/>
              <a:headEnd/>
              <a:tailEnd/>
            </a:ln>
          </p:spPr>
          <p:txBody>
            <a:bodyPr/>
            <a:lstStyle/>
            <a:p>
              <a:endParaRPr lang="en-US"/>
            </a:p>
          </p:txBody>
        </p:sp>
        <p:sp>
          <p:nvSpPr>
            <p:cNvPr id="9374" name="Freeform 193"/>
            <p:cNvSpPr>
              <a:spLocks/>
            </p:cNvSpPr>
            <p:nvPr/>
          </p:nvSpPr>
          <p:spPr bwMode="auto">
            <a:xfrm>
              <a:off x="892" y="1774"/>
              <a:ext cx="309" cy="673"/>
            </a:xfrm>
            <a:custGeom>
              <a:avLst/>
              <a:gdLst>
                <a:gd name="T0" fmla="*/ 269 w 309"/>
                <a:gd name="T1" fmla="*/ 212 h 673"/>
                <a:gd name="T2" fmla="*/ 238 w 309"/>
                <a:gd name="T3" fmla="*/ 86 h 673"/>
                <a:gd name="T4" fmla="*/ 203 w 309"/>
                <a:gd name="T5" fmla="*/ 25 h 673"/>
                <a:gd name="T6" fmla="*/ 126 w 309"/>
                <a:gd name="T7" fmla="*/ 0 h 673"/>
                <a:gd name="T8" fmla="*/ 50 w 309"/>
                <a:gd name="T9" fmla="*/ 10 h 673"/>
                <a:gd name="T10" fmla="*/ 15 w 309"/>
                <a:gd name="T11" fmla="*/ 76 h 673"/>
                <a:gd name="T12" fmla="*/ 20 w 309"/>
                <a:gd name="T13" fmla="*/ 157 h 673"/>
                <a:gd name="T14" fmla="*/ 40 w 309"/>
                <a:gd name="T15" fmla="*/ 288 h 673"/>
                <a:gd name="T16" fmla="*/ 40 w 309"/>
                <a:gd name="T17" fmla="*/ 404 h 673"/>
                <a:gd name="T18" fmla="*/ 15 w 309"/>
                <a:gd name="T19" fmla="*/ 505 h 673"/>
                <a:gd name="T20" fmla="*/ 0 w 309"/>
                <a:gd name="T21" fmla="*/ 561 h 673"/>
                <a:gd name="T22" fmla="*/ 10 w 309"/>
                <a:gd name="T23" fmla="*/ 612 h 673"/>
                <a:gd name="T24" fmla="*/ 45 w 309"/>
                <a:gd name="T25" fmla="*/ 638 h 673"/>
                <a:gd name="T26" fmla="*/ 91 w 309"/>
                <a:gd name="T27" fmla="*/ 663 h 673"/>
                <a:gd name="T28" fmla="*/ 136 w 309"/>
                <a:gd name="T29" fmla="*/ 673 h 673"/>
                <a:gd name="T30" fmla="*/ 193 w 309"/>
                <a:gd name="T31" fmla="*/ 673 h 673"/>
                <a:gd name="T32" fmla="*/ 259 w 309"/>
                <a:gd name="T33" fmla="*/ 622 h 673"/>
                <a:gd name="T34" fmla="*/ 309 w 309"/>
                <a:gd name="T35" fmla="*/ 515 h 673"/>
                <a:gd name="T36" fmla="*/ 304 w 309"/>
                <a:gd name="T37" fmla="*/ 419 h 673"/>
                <a:gd name="T38" fmla="*/ 274 w 309"/>
                <a:gd name="T39" fmla="*/ 308 h 673"/>
                <a:gd name="T40" fmla="*/ 269 w 309"/>
                <a:gd name="T41" fmla="*/ 212 h 6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9"/>
                <a:gd name="T64" fmla="*/ 0 h 673"/>
                <a:gd name="T65" fmla="*/ 309 w 309"/>
                <a:gd name="T66" fmla="*/ 673 h 6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9" h="673">
                  <a:moveTo>
                    <a:pt x="269" y="212"/>
                  </a:moveTo>
                  <a:lnTo>
                    <a:pt x="238" y="86"/>
                  </a:lnTo>
                  <a:lnTo>
                    <a:pt x="203" y="25"/>
                  </a:lnTo>
                  <a:lnTo>
                    <a:pt x="126" y="0"/>
                  </a:lnTo>
                  <a:lnTo>
                    <a:pt x="50" y="10"/>
                  </a:lnTo>
                  <a:lnTo>
                    <a:pt x="15" y="76"/>
                  </a:lnTo>
                  <a:lnTo>
                    <a:pt x="20" y="157"/>
                  </a:lnTo>
                  <a:lnTo>
                    <a:pt x="40" y="288"/>
                  </a:lnTo>
                  <a:lnTo>
                    <a:pt x="40" y="404"/>
                  </a:lnTo>
                  <a:lnTo>
                    <a:pt x="15" y="505"/>
                  </a:lnTo>
                  <a:lnTo>
                    <a:pt x="0" y="561"/>
                  </a:lnTo>
                  <a:lnTo>
                    <a:pt x="10" y="612"/>
                  </a:lnTo>
                  <a:lnTo>
                    <a:pt x="45" y="638"/>
                  </a:lnTo>
                  <a:lnTo>
                    <a:pt x="91" y="663"/>
                  </a:lnTo>
                  <a:lnTo>
                    <a:pt x="136" y="673"/>
                  </a:lnTo>
                  <a:lnTo>
                    <a:pt x="193" y="673"/>
                  </a:lnTo>
                  <a:lnTo>
                    <a:pt x="259" y="622"/>
                  </a:lnTo>
                  <a:lnTo>
                    <a:pt x="309" y="515"/>
                  </a:lnTo>
                  <a:lnTo>
                    <a:pt x="304" y="419"/>
                  </a:lnTo>
                  <a:lnTo>
                    <a:pt x="274" y="308"/>
                  </a:lnTo>
                  <a:lnTo>
                    <a:pt x="269" y="212"/>
                  </a:lnTo>
                  <a:close/>
                </a:path>
              </a:pathLst>
            </a:custGeom>
            <a:solidFill>
              <a:srgbClr val="000000"/>
            </a:solidFill>
            <a:ln w="9525">
              <a:noFill/>
              <a:round/>
              <a:headEnd/>
              <a:tailEnd/>
            </a:ln>
          </p:spPr>
          <p:txBody>
            <a:bodyPr/>
            <a:lstStyle/>
            <a:p>
              <a:endParaRPr lang="en-US"/>
            </a:p>
          </p:txBody>
        </p:sp>
        <p:sp>
          <p:nvSpPr>
            <p:cNvPr id="9375" name="Freeform 194"/>
            <p:cNvSpPr>
              <a:spLocks/>
            </p:cNvSpPr>
            <p:nvPr/>
          </p:nvSpPr>
          <p:spPr bwMode="auto">
            <a:xfrm>
              <a:off x="800" y="2320"/>
              <a:ext cx="235" cy="973"/>
            </a:xfrm>
            <a:custGeom>
              <a:avLst/>
              <a:gdLst>
                <a:gd name="T0" fmla="*/ 223 w 235"/>
                <a:gd name="T1" fmla="*/ 15 h 973"/>
                <a:gd name="T2" fmla="*/ 163 w 235"/>
                <a:gd name="T3" fmla="*/ 0 h 973"/>
                <a:gd name="T4" fmla="*/ 127 w 235"/>
                <a:gd name="T5" fmla="*/ 15 h 973"/>
                <a:gd name="T6" fmla="*/ 112 w 235"/>
                <a:gd name="T7" fmla="*/ 66 h 973"/>
                <a:gd name="T8" fmla="*/ 127 w 235"/>
                <a:gd name="T9" fmla="*/ 344 h 973"/>
                <a:gd name="T10" fmla="*/ 127 w 235"/>
                <a:gd name="T11" fmla="*/ 410 h 973"/>
                <a:gd name="T12" fmla="*/ 107 w 235"/>
                <a:gd name="T13" fmla="*/ 532 h 973"/>
                <a:gd name="T14" fmla="*/ 102 w 235"/>
                <a:gd name="T15" fmla="*/ 674 h 973"/>
                <a:gd name="T16" fmla="*/ 112 w 235"/>
                <a:gd name="T17" fmla="*/ 745 h 973"/>
                <a:gd name="T18" fmla="*/ 102 w 235"/>
                <a:gd name="T19" fmla="*/ 785 h 973"/>
                <a:gd name="T20" fmla="*/ 31 w 235"/>
                <a:gd name="T21" fmla="*/ 846 h 973"/>
                <a:gd name="T22" fmla="*/ 0 w 235"/>
                <a:gd name="T23" fmla="*/ 922 h 973"/>
                <a:gd name="T24" fmla="*/ 6 w 235"/>
                <a:gd name="T25" fmla="*/ 947 h 973"/>
                <a:gd name="T26" fmla="*/ 61 w 235"/>
                <a:gd name="T27" fmla="*/ 973 h 973"/>
                <a:gd name="T28" fmla="*/ 76 w 235"/>
                <a:gd name="T29" fmla="*/ 962 h 973"/>
                <a:gd name="T30" fmla="*/ 82 w 235"/>
                <a:gd name="T31" fmla="*/ 917 h 973"/>
                <a:gd name="T32" fmla="*/ 97 w 235"/>
                <a:gd name="T33" fmla="*/ 851 h 973"/>
                <a:gd name="T34" fmla="*/ 122 w 235"/>
                <a:gd name="T35" fmla="*/ 821 h 973"/>
                <a:gd name="T36" fmla="*/ 152 w 235"/>
                <a:gd name="T37" fmla="*/ 801 h 973"/>
                <a:gd name="T38" fmla="*/ 178 w 235"/>
                <a:gd name="T39" fmla="*/ 775 h 973"/>
                <a:gd name="T40" fmla="*/ 183 w 235"/>
                <a:gd name="T41" fmla="*/ 755 h 973"/>
                <a:gd name="T42" fmla="*/ 168 w 235"/>
                <a:gd name="T43" fmla="*/ 730 h 973"/>
                <a:gd name="T44" fmla="*/ 152 w 235"/>
                <a:gd name="T45" fmla="*/ 715 h 973"/>
                <a:gd name="T46" fmla="*/ 142 w 235"/>
                <a:gd name="T47" fmla="*/ 653 h 973"/>
                <a:gd name="T48" fmla="*/ 152 w 235"/>
                <a:gd name="T49" fmla="*/ 526 h 973"/>
                <a:gd name="T50" fmla="*/ 188 w 235"/>
                <a:gd name="T51" fmla="*/ 380 h 973"/>
                <a:gd name="T52" fmla="*/ 223 w 235"/>
                <a:gd name="T53" fmla="*/ 263 h 973"/>
                <a:gd name="T54" fmla="*/ 235 w 235"/>
                <a:gd name="T55" fmla="*/ 122 h 973"/>
                <a:gd name="T56" fmla="*/ 223 w 235"/>
                <a:gd name="T57" fmla="*/ 15 h 97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5"/>
                <a:gd name="T88" fmla="*/ 0 h 973"/>
                <a:gd name="T89" fmla="*/ 235 w 235"/>
                <a:gd name="T90" fmla="*/ 973 h 97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5" h="973">
                  <a:moveTo>
                    <a:pt x="223" y="15"/>
                  </a:moveTo>
                  <a:lnTo>
                    <a:pt x="163" y="0"/>
                  </a:lnTo>
                  <a:lnTo>
                    <a:pt x="127" y="15"/>
                  </a:lnTo>
                  <a:lnTo>
                    <a:pt x="112" y="66"/>
                  </a:lnTo>
                  <a:lnTo>
                    <a:pt x="127" y="344"/>
                  </a:lnTo>
                  <a:lnTo>
                    <a:pt x="127" y="410"/>
                  </a:lnTo>
                  <a:lnTo>
                    <a:pt x="107" y="532"/>
                  </a:lnTo>
                  <a:lnTo>
                    <a:pt x="102" y="674"/>
                  </a:lnTo>
                  <a:lnTo>
                    <a:pt x="112" y="745"/>
                  </a:lnTo>
                  <a:lnTo>
                    <a:pt x="102" y="785"/>
                  </a:lnTo>
                  <a:lnTo>
                    <a:pt x="31" y="846"/>
                  </a:lnTo>
                  <a:lnTo>
                    <a:pt x="0" y="922"/>
                  </a:lnTo>
                  <a:lnTo>
                    <a:pt x="6" y="947"/>
                  </a:lnTo>
                  <a:lnTo>
                    <a:pt x="61" y="973"/>
                  </a:lnTo>
                  <a:lnTo>
                    <a:pt x="76" y="962"/>
                  </a:lnTo>
                  <a:lnTo>
                    <a:pt x="82" y="917"/>
                  </a:lnTo>
                  <a:lnTo>
                    <a:pt x="97" y="851"/>
                  </a:lnTo>
                  <a:lnTo>
                    <a:pt x="122" y="821"/>
                  </a:lnTo>
                  <a:lnTo>
                    <a:pt x="152" y="801"/>
                  </a:lnTo>
                  <a:lnTo>
                    <a:pt x="178" y="775"/>
                  </a:lnTo>
                  <a:lnTo>
                    <a:pt x="183" y="755"/>
                  </a:lnTo>
                  <a:lnTo>
                    <a:pt x="168" y="730"/>
                  </a:lnTo>
                  <a:lnTo>
                    <a:pt x="152" y="715"/>
                  </a:lnTo>
                  <a:lnTo>
                    <a:pt x="142" y="653"/>
                  </a:lnTo>
                  <a:lnTo>
                    <a:pt x="152" y="526"/>
                  </a:lnTo>
                  <a:lnTo>
                    <a:pt x="188" y="380"/>
                  </a:lnTo>
                  <a:lnTo>
                    <a:pt x="223" y="263"/>
                  </a:lnTo>
                  <a:lnTo>
                    <a:pt x="235" y="122"/>
                  </a:lnTo>
                  <a:lnTo>
                    <a:pt x="223" y="15"/>
                  </a:lnTo>
                  <a:close/>
                </a:path>
              </a:pathLst>
            </a:custGeom>
            <a:solidFill>
              <a:srgbClr val="000000"/>
            </a:solidFill>
            <a:ln w="9525">
              <a:noFill/>
              <a:round/>
              <a:headEnd/>
              <a:tailEnd/>
            </a:ln>
          </p:spPr>
          <p:txBody>
            <a:bodyPr/>
            <a:lstStyle/>
            <a:p>
              <a:endParaRPr lang="en-US"/>
            </a:p>
          </p:txBody>
        </p:sp>
        <p:sp>
          <p:nvSpPr>
            <p:cNvPr id="9376" name="Freeform 195"/>
            <p:cNvSpPr>
              <a:spLocks/>
            </p:cNvSpPr>
            <p:nvPr/>
          </p:nvSpPr>
          <p:spPr bwMode="auto">
            <a:xfrm>
              <a:off x="1055" y="2320"/>
              <a:ext cx="384" cy="821"/>
            </a:xfrm>
            <a:custGeom>
              <a:avLst/>
              <a:gdLst>
                <a:gd name="T0" fmla="*/ 126 w 384"/>
                <a:gd name="T1" fmla="*/ 122 h 821"/>
                <a:gd name="T2" fmla="*/ 116 w 384"/>
                <a:gd name="T3" fmla="*/ 40 h 821"/>
                <a:gd name="T4" fmla="*/ 71 w 384"/>
                <a:gd name="T5" fmla="*/ 0 h 821"/>
                <a:gd name="T6" fmla="*/ 5 w 384"/>
                <a:gd name="T7" fmla="*/ 5 h 821"/>
                <a:gd name="T8" fmla="*/ 0 w 384"/>
                <a:gd name="T9" fmla="*/ 40 h 821"/>
                <a:gd name="T10" fmla="*/ 5 w 384"/>
                <a:gd name="T11" fmla="*/ 117 h 821"/>
                <a:gd name="T12" fmla="*/ 40 w 384"/>
                <a:gd name="T13" fmla="*/ 233 h 821"/>
                <a:gd name="T14" fmla="*/ 66 w 384"/>
                <a:gd name="T15" fmla="*/ 319 h 821"/>
                <a:gd name="T16" fmla="*/ 96 w 384"/>
                <a:gd name="T17" fmla="*/ 435 h 821"/>
                <a:gd name="T18" fmla="*/ 106 w 384"/>
                <a:gd name="T19" fmla="*/ 536 h 821"/>
                <a:gd name="T20" fmla="*/ 106 w 384"/>
                <a:gd name="T21" fmla="*/ 617 h 821"/>
                <a:gd name="T22" fmla="*/ 91 w 384"/>
                <a:gd name="T23" fmla="*/ 679 h 821"/>
                <a:gd name="T24" fmla="*/ 76 w 384"/>
                <a:gd name="T25" fmla="*/ 699 h 821"/>
                <a:gd name="T26" fmla="*/ 76 w 384"/>
                <a:gd name="T27" fmla="*/ 719 h 821"/>
                <a:gd name="T28" fmla="*/ 96 w 384"/>
                <a:gd name="T29" fmla="*/ 750 h 821"/>
                <a:gd name="T30" fmla="*/ 131 w 384"/>
                <a:gd name="T31" fmla="*/ 760 h 821"/>
                <a:gd name="T32" fmla="*/ 187 w 384"/>
                <a:gd name="T33" fmla="*/ 760 h 821"/>
                <a:gd name="T34" fmla="*/ 288 w 384"/>
                <a:gd name="T35" fmla="*/ 785 h 821"/>
                <a:gd name="T36" fmla="*/ 318 w 384"/>
                <a:gd name="T37" fmla="*/ 821 h 821"/>
                <a:gd name="T38" fmla="*/ 364 w 384"/>
                <a:gd name="T39" fmla="*/ 800 h 821"/>
                <a:gd name="T40" fmla="*/ 384 w 384"/>
                <a:gd name="T41" fmla="*/ 750 h 821"/>
                <a:gd name="T42" fmla="*/ 364 w 384"/>
                <a:gd name="T43" fmla="*/ 730 h 821"/>
                <a:gd name="T44" fmla="*/ 278 w 384"/>
                <a:gd name="T45" fmla="*/ 719 h 821"/>
                <a:gd name="T46" fmla="*/ 182 w 384"/>
                <a:gd name="T47" fmla="*/ 719 h 821"/>
                <a:gd name="T48" fmla="*/ 141 w 384"/>
                <a:gd name="T49" fmla="*/ 714 h 821"/>
                <a:gd name="T50" fmla="*/ 131 w 384"/>
                <a:gd name="T51" fmla="*/ 684 h 821"/>
                <a:gd name="T52" fmla="*/ 141 w 384"/>
                <a:gd name="T53" fmla="*/ 627 h 821"/>
                <a:gd name="T54" fmla="*/ 147 w 384"/>
                <a:gd name="T55" fmla="*/ 531 h 821"/>
                <a:gd name="T56" fmla="*/ 136 w 384"/>
                <a:gd name="T57" fmla="*/ 425 h 821"/>
                <a:gd name="T58" fmla="*/ 121 w 384"/>
                <a:gd name="T59" fmla="*/ 284 h 821"/>
                <a:gd name="T60" fmla="*/ 126 w 384"/>
                <a:gd name="T61" fmla="*/ 162 h 821"/>
                <a:gd name="T62" fmla="*/ 126 w 384"/>
                <a:gd name="T63" fmla="*/ 122 h 8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4"/>
                <a:gd name="T97" fmla="*/ 0 h 821"/>
                <a:gd name="T98" fmla="*/ 384 w 384"/>
                <a:gd name="T99" fmla="*/ 821 h 8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4" h="821">
                  <a:moveTo>
                    <a:pt x="126" y="122"/>
                  </a:moveTo>
                  <a:lnTo>
                    <a:pt x="116" y="40"/>
                  </a:lnTo>
                  <a:lnTo>
                    <a:pt x="71" y="0"/>
                  </a:lnTo>
                  <a:lnTo>
                    <a:pt x="5" y="5"/>
                  </a:lnTo>
                  <a:lnTo>
                    <a:pt x="0" y="40"/>
                  </a:lnTo>
                  <a:lnTo>
                    <a:pt x="5" y="117"/>
                  </a:lnTo>
                  <a:lnTo>
                    <a:pt x="40" y="233"/>
                  </a:lnTo>
                  <a:lnTo>
                    <a:pt x="66" y="319"/>
                  </a:lnTo>
                  <a:lnTo>
                    <a:pt x="96" y="435"/>
                  </a:lnTo>
                  <a:lnTo>
                    <a:pt x="106" y="536"/>
                  </a:lnTo>
                  <a:lnTo>
                    <a:pt x="106" y="617"/>
                  </a:lnTo>
                  <a:lnTo>
                    <a:pt x="91" y="679"/>
                  </a:lnTo>
                  <a:lnTo>
                    <a:pt x="76" y="699"/>
                  </a:lnTo>
                  <a:lnTo>
                    <a:pt x="76" y="719"/>
                  </a:lnTo>
                  <a:lnTo>
                    <a:pt x="96" y="750"/>
                  </a:lnTo>
                  <a:lnTo>
                    <a:pt x="131" y="760"/>
                  </a:lnTo>
                  <a:lnTo>
                    <a:pt x="187" y="760"/>
                  </a:lnTo>
                  <a:lnTo>
                    <a:pt x="288" y="785"/>
                  </a:lnTo>
                  <a:lnTo>
                    <a:pt x="318" y="821"/>
                  </a:lnTo>
                  <a:lnTo>
                    <a:pt x="364" y="800"/>
                  </a:lnTo>
                  <a:lnTo>
                    <a:pt x="384" y="750"/>
                  </a:lnTo>
                  <a:lnTo>
                    <a:pt x="364" y="730"/>
                  </a:lnTo>
                  <a:lnTo>
                    <a:pt x="278" y="719"/>
                  </a:lnTo>
                  <a:lnTo>
                    <a:pt x="182" y="719"/>
                  </a:lnTo>
                  <a:lnTo>
                    <a:pt x="141" y="714"/>
                  </a:lnTo>
                  <a:lnTo>
                    <a:pt x="131" y="684"/>
                  </a:lnTo>
                  <a:lnTo>
                    <a:pt x="141" y="627"/>
                  </a:lnTo>
                  <a:lnTo>
                    <a:pt x="147" y="531"/>
                  </a:lnTo>
                  <a:lnTo>
                    <a:pt x="136" y="425"/>
                  </a:lnTo>
                  <a:lnTo>
                    <a:pt x="121" y="284"/>
                  </a:lnTo>
                  <a:lnTo>
                    <a:pt x="126" y="162"/>
                  </a:lnTo>
                  <a:lnTo>
                    <a:pt x="126" y="122"/>
                  </a:lnTo>
                  <a:close/>
                </a:path>
              </a:pathLst>
            </a:custGeom>
            <a:solidFill>
              <a:srgbClr val="000000"/>
            </a:solidFill>
            <a:ln w="9525">
              <a:noFill/>
              <a:round/>
              <a:headEnd/>
              <a:tailEnd/>
            </a:ln>
          </p:spPr>
          <p:txBody>
            <a:bodyPr/>
            <a:lstStyle/>
            <a:p>
              <a:endParaRPr lang="en-US"/>
            </a:p>
          </p:txBody>
        </p:sp>
      </p:grpSp>
      <p:grpSp>
        <p:nvGrpSpPr>
          <p:cNvPr id="29" name="Group 196"/>
          <p:cNvGrpSpPr>
            <a:grpSpLocks/>
          </p:cNvGrpSpPr>
          <p:nvPr/>
        </p:nvGrpSpPr>
        <p:grpSpPr bwMode="auto">
          <a:xfrm>
            <a:off x="4370388" y="2057400"/>
            <a:ext cx="931862" cy="1608138"/>
            <a:chOff x="3457" y="1199"/>
            <a:chExt cx="1295" cy="2245"/>
          </a:xfrm>
        </p:grpSpPr>
        <p:sp>
          <p:nvSpPr>
            <p:cNvPr id="9365" name="Freeform 197"/>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rgbClr val="000000"/>
            </a:solidFill>
            <a:ln w="9525">
              <a:noFill/>
              <a:round/>
              <a:headEnd/>
              <a:tailEnd/>
            </a:ln>
          </p:spPr>
          <p:txBody>
            <a:bodyPr/>
            <a:lstStyle/>
            <a:p>
              <a:endParaRPr lang="en-US"/>
            </a:p>
          </p:txBody>
        </p:sp>
        <p:sp>
          <p:nvSpPr>
            <p:cNvPr id="9366" name="Freeform 198"/>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rgbClr val="000000"/>
            </a:solidFill>
            <a:ln w="9525">
              <a:noFill/>
              <a:round/>
              <a:headEnd/>
              <a:tailEnd/>
            </a:ln>
          </p:spPr>
          <p:txBody>
            <a:bodyPr/>
            <a:lstStyle/>
            <a:p>
              <a:endParaRPr lang="en-US"/>
            </a:p>
          </p:txBody>
        </p:sp>
        <p:sp>
          <p:nvSpPr>
            <p:cNvPr id="9367" name="Freeform 199"/>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rgbClr val="000000"/>
            </a:solidFill>
            <a:ln w="9525">
              <a:noFill/>
              <a:round/>
              <a:headEnd/>
              <a:tailEnd/>
            </a:ln>
          </p:spPr>
          <p:txBody>
            <a:bodyPr/>
            <a:lstStyle/>
            <a:p>
              <a:endParaRPr lang="en-US"/>
            </a:p>
          </p:txBody>
        </p:sp>
        <p:sp>
          <p:nvSpPr>
            <p:cNvPr id="9368" name="Freeform 200"/>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rgbClr val="000000"/>
            </a:solidFill>
            <a:ln w="9525">
              <a:noFill/>
              <a:round/>
              <a:headEnd/>
              <a:tailEnd/>
            </a:ln>
          </p:spPr>
          <p:txBody>
            <a:bodyPr/>
            <a:lstStyle/>
            <a:p>
              <a:endParaRPr lang="en-US"/>
            </a:p>
          </p:txBody>
        </p:sp>
        <p:sp>
          <p:nvSpPr>
            <p:cNvPr id="9369" name="Freeform 201"/>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rgbClr val="000000"/>
            </a:solidFill>
            <a:ln w="9525">
              <a:noFill/>
              <a:round/>
              <a:headEnd/>
              <a:tailEnd/>
            </a:ln>
          </p:spPr>
          <p:txBody>
            <a:bodyPr/>
            <a:lstStyle/>
            <a:p>
              <a:endParaRPr lang="en-US"/>
            </a:p>
          </p:txBody>
        </p:sp>
        <p:sp>
          <p:nvSpPr>
            <p:cNvPr id="9370" name="Freeform 202"/>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rgbClr val="000000"/>
            </a:solidFill>
            <a:ln w="9525">
              <a:noFill/>
              <a:round/>
              <a:headEnd/>
              <a:tailEnd/>
            </a:ln>
          </p:spPr>
          <p:txBody>
            <a:bodyPr/>
            <a:lstStyle/>
            <a:p>
              <a:endParaRPr lang="en-US"/>
            </a:p>
          </p:txBody>
        </p:sp>
      </p:grpSp>
      <p:grpSp>
        <p:nvGrpSpPr>
          <p:cNvPr id="30" name="Group 203"/>
          <p:cNvGrpSpPr>
            <a:grpSpLocks/>
          </p:cNvGrpSpPr>
          <p:nvPr/>
        </p:nvGrpSpPr>
        <p:grpSpPr bwMode="auto">
          <a:xfrm>
            <a:off x="5876925" y="2819400"/>
            <a:ext cx="720725" cy="1295400"/>
            <a:chOff x="4436" y="1826"/>
            <a:chExt cx="1323" cy="1738"/>
          </a:xfrm>
        </p:grpSpPr>
        <p:sp>
          <p:nvSpPr>
            <p:cNvPr id="9359" name="Freeform 204"/>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rgbClr val="800000"/>
            </a:solidFill>
            <a:ln w="9525">
              <a:noFill/>
              <a:round/>
              <a:headEnd/>
              <a:tailEnd/>
            </a:ln>
          </p:spPr>
          <p:txBody>
            <a:bodyPr/>
            <a:lstStyle/>
            <a:p>
              <a:endParaRPr lang="en-US"/>
            </a:p>
          </p:txBody>
        </p:sp>
        <p:sp>
          <p:nvSpPr>
            <p:cNvPr id="9360" name="Freeform 205"/>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rgbClr val="800000"/>
            </a:solidFill>
            <a:ln w="9525">
              <a:noFill/>
              <a:round/>
              <a:headEnd/>
              <a:tailEnd/>
            </a:ln>
          </p:spPr>
          <p:txBody>
            <a:bodyPr/>
            <a:lstStyle/>
            <a:p>
              <a:endParaRPr lang="en-US"/>
            </a:p>
          </p:txBody>
        </p:sp>
        <p:sp>
          <p:nvSpPr>
            <p:cNvPr id="9361" name="Freeform 206"/>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rgbClr val="800000"/>
            </a:solidFill>
            <a:ln w="9525">
              <a:noFill/>
              <a:round/>
              <a:headEnd/>
              <a:tailEnd/>
            </a:ln>
          </p:spPr>
          <p:txBody>
            <a:bodyPr/>
            <a:lstStyle/>
            <a:p>
              <a:endParaRPr lang="en-US"/>
            </a:p>
          </p:txBody>
        </p:sp>
        <p:sp>
          <p:nvSpPr>
            <p:cNvPr id="9362" name="Freeform 207"/>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rgbClr val="800000"/>
            </a:solidFill>
            <a:ln w="9525">
              <a:noFill/>
              <a:round/>
              <a:headEnd/>
              <a:tailEnd/>
            </a:ln>
          </p:spPr>
          <p:txBody>
            <a:bodyPr/>
            <a:lstStyle/>
            <a:p>
              <a:endParaRPr lang="en-US"/>
            </a:p>
          </p:txBody>
        </p:sp>
        <p:sp>
          <p:nvSpPr>
            <p:cNvPr id="9363" name="Freeform 208"/>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rgbClr val="800000"/>
            </a:solidFill>
            <a:ln w="9525">
              <a:noFill/>
              <a:round/>
              <a:headEnd/>
              <a:tailEnd/>
            </a:ln>
          </p:spPr>
          <p:txBody>
            <a:bodyPr/>
            <a:lstStyle/>
            <a:p>
              <a:endParaRPr lang="en-US"/>
            </a:p>
          </p:txBody>
        </p:sp>
        <p:sp>
          <p:nvSpPr>
            <p:cNvPr id="9364" name="Freeform 209"/>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rgbClr val="800000"/>
            </a:solidFill>
            <a:ln w="9525">
              <a:noFill/>
              <a:round/>
              <a:headEnd/>
              <a:tailEnd/>
            </a:ln>
          </p:spPr>
          <p:txBody>
            <a:bodyPr/>
            <a:lstStyle/>
            <a:p>
              <a:endParaRPr lang="en-US"/>
            </a:p>
          </p:txBody>
        </p:sp>
      </p:grpSp>
      <p:grpSp>
        <p:nvGrpSpPr>
          <p:cNvPr id="31" name="Group 210"/>
          <p:cNvGrpSpPr>
            <a:grpSpLocks/>
          </p:cNvGrpSpPr>
          <p:nvPr/>
        </p:nvGrpSpPr>
        <p:grpSpPr bwMode="auto">
          <a:xfrm>
            <a:off x="5513388" y="5478463"/>
            <a:ext cx="873125" cy="1143000"/>
            <a:chOff x="4436" y="1826"/>
            <a:chExt cx="1323" cy="1738"/>
          </a:xfrm>
        </p:grpSpPr>
        <p:sp>
          <p:nvSpPr>
            <p:cNvPr id="9353" name="Freeform 211"/>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rgbClr val="000000"/>
            </a:solidFill>
            <a:ln w="9525">
              <a:noFill/>
              <a:round/>
              <a:headEnd/>
              <a:tailEnd/>
            </a:ln>
          </p:spPr>
          <p:txBody>
            <a:bodyPr/>
            <a:lstStyle/>
            <a:p>
              <a:endParaRPr lang="en-US"/>
            </a:p>
          </p:txBody>
        </p:sp>
        <p:sp>
          <p:nvSpPr>
            <p:cNvPr id="9354" name="Freeform 212"/>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rgbClr val="000000"/>
            </a:solidFill>
            <a:ln w="9525">
              <a:noFill/>
              <a:round/>
              <a:headEnd/>
              <a:tailEnd/>
            </a:ln>
          </p:spPr>
          <p:txBody>
            <a:bodyPr/>
            <a:lstStyle/>
            <a:p>
              <a:endParaRPr lang="en-US"/>
            </a:p>
          </p:txBody>
        </p:sp>
        <p:sp>
          <p:nvSpPr>
            <p:cNvPr id="9355" name="Freeform 213"/>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rgbClr val="000000"/>
            </a:solidFill>
            <a:ln w="9525">
              <a:noFill/>
              <a:round/>
              <a:headEnd/>
              <a:tailEnd/>
            </a:ln>
          </p:spPr>
          <p:txBody>
            <a:bodyPr/>
            <a:lstStyle/>
            <a:p>
              <a:endParaRPr lang="en-US"/>
            </a:p>
          </p:txBody>
        </p:sp>
        <p:sp>
          <p:nvSpPr>
            <p:cNvPr id="9356" name="Freeform 214"/>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rgbClr val="000000"/>
            </a:solidFill>
            <a:ln w="9525">
              <a:noFill/>
              <a:round/>
              <a:headEnd/>
              <a:tailEnd/>
            </a:ln>
          </p:spPr>
          <p:txBody>
            <a:bodyPr/>
            <a:lstStyle/>
            <a:p>
              <a:endParaRPr lang="en-US"/>
            </a:p>
          </p:txBody>
        </p:sp>
        <p:sp>
          <p:nvSpPr>
            <p:cNvPr id="9357" name="Freeform 215"/>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rgbClr val="000000"/>
            </a:solidFill>
            <a:ln w="9525">
              <a:noFill/>
              <a:round/>
              <a:headEnd/>
              <a:tailEnd/>
            </a:ln>
          </p:spPr>
          <p:txBody>
            <a:bodyPr/>
            <a:lstStyle/>
            <a:p>
              <a:endParaRPr lang="en-US"/>
            </a:p>
          </p:txBody>
        </p:sp>
        <p:sp>
          <p:nvSpPr>
            <p:cNvPr id="9358" name="Freeform 216"/>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rgbClr val="000000"/>
            </a:solidFill>
            <a:ln w="9525">
              <a:noFill/>
              <a:round/>
              <a:headEnd/>
              <a:tailEnd/>
            </a:ln>
          </p:spPr>
          <p:txBody>
            <a:bodyPr/>
            <a:lstStyle/>
            <a:p>
              <a:endParaRPr lang="en-US"/>
            </a:p>
          </p:txBody>
        </p:sp>
      </p:grpSp>
      <p:grpSp>
        <p:nvGrpSpPr>
          <p:cNvPr id="9216" name="Group 217"/>
          <p:cNvGrpSpPr>
            <a:grpSpLocks/>
          </p:cNvGrpSpPr>
          <p:nvPr/>
        </p:nvGrpSpPr>
        <p:grpSpPr bwMode="auto">
          <a:xfrm flipH="1">
            <a:off x="4159250" y="3429000"/>
            <a:ext cx="895350" cy="1571625"/>
            <a:chOff x="2304" y="961"/>
            <a:chExt cx="1417" cy="2474"/>
          </a:xfrm>
        </p:grpSpPr>
        <p:sp>
          <p:nvSpPr>
            <p:cNvPr id="9347" name="Freeform 218"/>
            <p:cNvSpPr>
              <a:spLocks/>
            </p:cNvSpPr>
            <p:nvPr/>
          </p:nvSpPr>
          <p:spPr bwMode="auto">
            <a:xfrm>
              <a:off x="2986" y="1534"/>
              <a:ext cx="283" cy="404"/>
            </a:xfrm>
            <a:custGeom>
              <a:avLst/>
              <a:gdLst>
                <a:gd name="T0" fmla="*/ 3 w 283"/>
                <a:gd name="T1" fmla="*/ 207 h 404"/>
                <a:gd name="T2" fmla="*/ 12 w 283"/>
                <a:gd name="T3" fmla="*/ 162 h 404"/>
                <a:gd name="T4" fmla="*/ 38 w 283"/>
                <a:gd name="T5" fmla="*/ 122 h 404"/>
                <a:gd name="T6" fmla="*/ 73 w 283"/>
                <a:gd name="T7" fmla="*/ 101 h 404"/>
                <a:gd name="T8" fmla="*/ 108 w 283"/>
                <a:gd name="T9" fmla="*/ 84 h 404"/>
                <a:gd name="T10" fmla="*/ 117 w 283"/>
                <a:gd name="T11" fmla="*/ 0 h 404"/>
                <a:gd name="T12" fmla="*/ 149 w 283"/>
                <a:gd name="T13" fmla="*/ 9 h 404"/>
                <a:gd name="T14" fmla="*/ 143 w 283"/>
                <a:gd name="T15" fmla="*/ 88 h 404"/>
                <a:gd name="T16" fmla="*/ 178 w 283"/>
                <a:gd name="T17" fmla="*/ 94 h 404"/>
                <a:gd name="T18" fmla="*/ 230 w 283"/>
                <a:gd name="T19" fmla="*/ 118 h 404"/>
                <a:gd name="T20" fmla="*/ 271 w 283"/>
                <a:gd name="T21" fmla="*/ 175 h 404"/>
                <a:gd name="T22" fmla="*/ 283 w 283"/>
                <a:gd name="T23" fmla="*/ 235 h 404"/>
                <a:gd name="T24" fmla="*/ 274 w 283"/>
                <a:gd name="T25" fmla="*/ 302 h 404"/>
                <a:gd name="T26" fmla="*/ 254 w 283"/>
                <a:gd name="T27" fmla="*/ 361 h 404"/>
                <a:gd name="T28" fmla="*/ 204 w 283"/>
                <a:gd name="T29" fmla="*/ 393 h 404"/>
                <a:gd name="T30" fmla="*/ 152 w 283"/>
                <a:gd name="T31" fmla="*/ 404 h 404"/>
                <a:gd name="T32" fmla="*/ 82 w 283"/>
                <a:gd name="T33" fmla="*/ 404 h 404"/>
                <a:gd name="T34" fmla="*/ 38 w 283"/>
                <a:gd name="T35" fmla="*/ 366 h 404"/>
                <a:gd name="T36" fmla="*/ 3 w 283"/>
                <a:gd name="T37" fmla="*/ 308 h 404"/>
                <a:gd name="T38" fmla="*/ 0 w 283"/>
                <a:gd name="T39" fmla="*/ 265 h 404"/>
                <a:gd name="T40" fmla="*/ 0 w 283"/>
                <a:gd name="T41" fmla="*/ 235 h 404"/>
                <a:gd name="T42" fmla="*/ 3 w 283"/>
                <a:gd name="T43" fmla="*/ 207 h 4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3"/>
                <a:gd name="T67" fmla="*/ 0 h 404"/>
                <a:gd name="T68" fmla="*/ 283 w 283"/>
                <a:gd name="T69" fmla="*/ 404 h 4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3" h="404">
                  <a:moveTo>
                    <a:pt x="3" y="207"/>
                  </a:moveTo>
                  <a:lnTo>
                    <a:pt x="12" y="162"/>
                  </a:lnTo>
                  <a:lnTo>
                    <a:pt x="38" y="122"/>
                  </a:lnTo>
                  <a:lnTo>
                    <a:pt x="73" y="101"/>
                  </a:lnTo>
                  <a:lnTo>
                    <a:pt x="108" y="84"/>
                  </a:lnTo>
                  <a:lnTo>
                    <a:pt x="117" y="0"/>
                  </a:lnTo>
                  <a:lnTo>
                    <a:pt x="149" y="9"/>
                  </a:lnTo>
                  <a:lnTo>
                    <a:pt x="143" y="88"/>
                  </a:lnTo>
                  <a:lnTo>
                    <a:pt x="178" y="94"/>
                  </a:lnTo>
                  <a:lnTo>
                    <a:pt x="230" y="118"/>
                  </a:lnTo>
                  <a:lnTo>
                    <a:pt x="271" y="175"/>
                  </a:lnTo>
                  <a:lnTo>
                    <a:pt x="283" y="235"/>
                  </a:lnTo>
                  <a:lnTo>
                    <a:pt x="274" y="302"/>
                  </a:lnTo>
                  <a:lnTo>
                    <a:pt x="254" y="361"/>
                  </a:lnTo>
                  <a:lnTo>
                    <a:pt x="204" y="393"/>
                  </a:lnTo>
                  <a:lnTo>
                    <a:pt x="152" y="404"/>
                  </a:lnTo>
                  <a:lnTo>
                    <a:pt x="82" y="404"/>
                  </a:lnTo>
                  <a:lnTo>
                    <a:pt x="38" y="366"/>
                  </a:lnTo>
                  <a:lnTo>
                    <a:pt x="3" y="308"/>
                  </a:lnTo>
                  <a:lnTo>
                    <a:pt x="0" y="265"/>
                  </a:lnTo>
                  <a:lnTo>
                    <a:pt x="0" y="235"/>
                  </a:lnTo>
                  <a:lnTo>
                    <a:pt x="3" y="207"/>
                  </a:lnTo>
                  <a:close/>
                </a:path>
              </a:pathLst>
            </a:custGeom>
            <a:solidFill>
              <a:schemeClr val="accent1"/>
            </a:solidFill>
            <a:ln w="9525">
              <a:noFill/>
              <a:round/>
              <a:headEnd/>
              <a:tailEnd/>
            </a:ln>
          </p:spPr>
          <p:txBody>
            <a:bodyPr/>
            <a:lstStyle/>
            <a:p>
              <a:endParaRPr lang="en-US"/>
            </a:p>
          </p:txBody>
        </p:sp>
        <p:sp>
          <p:nvSpPr>
            <p:cNvPr id="9348" name="Freeform 219"/>
            <p:cNvSpPr>
              <a:spLocks/>
            </p:cNvSpPr>
            <p:nvPr/>
          </p:nvSpPr>
          <p:spPr bwMode="auto">
            <a:xfrm>
              <a:off x="2952" y="1961"/>
              <a:ext cx="357" cy="738"/>
            </a:xfrm>
            <a:custGeom>
              <a:avLst/>
              <a:gdLst>
                <a:gd name="T0" fmla="*/ 133 w 357"/>
                <a:gd name="T1" fmla="*/ 12 h 738"/>
                <a:gd name="T2" fmla="*/ 174 w 357"/>
                <a:gd name="T3" fmla="*/ 0 h 738"/>
                <a:gd name="T4" fmla="*/ 221 w 357"/>
                <a:gd name="T5" fmla="*/ 7 h 738"/>
                <a:gd name="T6" fmla="*/ 279 w 357"/>
                <a:gd name="T7" fmla="*/ 48 h 738"/>
                <a:gd name="T8" fmla="*/ 325 w 357"/>
                <a:gd name="T9" fmla="*/ 130 h 738"/>
                <a:gd name="T10" fmla="*/ 348 w 357"/>
                <a:gd name="T11" fmla="*/ 210 h 738"/>
                <a:gd name="T12" fmla="*/ 357 w 357"/>
                <a:gd name="T13" fmla="*/ 304 h 738"/>
                <a:gd name="T14" fmla="*/ 348 w 357"/>
                <a:gd name="T15" fmla="*/ 405 h 738"/>
                <a:gd name="T16" fmla="*/ 305 w 357"/>
                <a:gd name="T17" fmla="*/ 535 h 738"/>
                <a:gd name="T18" fmla="*/ 290 w 357"/>
                <a:gd name="T19" fmla="*/ 543 h 738"/>
                <a:gd name="T20" fmla="*/ 226 w 357"/>
                <a:gd name="T21" fmla="*/ 651 h 738"/>
                <a:gd name="T22" fmla="*/ 194 w 357"/>
                <a:gd name="T23" fmla="*/ 714 h 738"/>
                <a:gd name="T24" fmla="*/ 142 w 357"/>
                <a:gd name="T25" fmla="*/ 736 h 738"/>
                <a:gd name="T26" fmla="*/ 64 w 357"/>
                <a:gd name="T27" fmla="*/ 738 h 738"/>
                <a:gd name="T28" fmla="*/ 3 w 357"/>
                <a:gd name="T29" fmla="*/ 714 h 738"/>
                <a:gd name="T30" fmla="*/ 0 w 357"/>
                <a:gd name="T31" fmla="*/ 666 h 738"/>
                <a:gd name="T32" fmla="*/ 26 w 357"/>
                <a:gd name="T33" fmla="*/ 601 h 738"/>
                <a:gd name="T34" fmla="*/ 43 w 357"/>
                <a:gd name="T35" fmla="*/ 562 h 738"/>
                <a:gd name="T36" fmla="*/ 70 w 357"/>
                <a:gd name="T37" fmla="*/ 519 h 738"/>
                <a:gd name="T38" fmla="*/ 87 w 357"/>
                <a:gd name="T39" fmla="*/ 475 h 738"/>
                <a:gd name="T40" fmla="*/ 96 w 357"/>
                <a:gd name="T41" fmla="*/ 405 h 738"/>
                <a:gd name="T42" fmla="*/ 78 w 357"/>
                <a:gd name="T43" fmla="*/ 326 h 738"/>
                <a:gd name="T44" fmla="*/ 61 w 357"/>
                <a:gd name="T45" fmla="*/ 260 h 738"/>
                <a:gd name="T46" fmla="*/ 46 w 357"/>
                <a:gd name="T47" fmla="*/ 210 h 738"/>
                <a:gd name="T48" fmla="*/ 46 w 357"/>
                <a:gd name="T49" fmla="*/ 128 h 738"/>
                <a:gd name="T50" fmla="*/ 55 w 357"/>
                <a:gd name="T51" fmla="*/ 92 h 738"/>
                <a:gd name="T52" fmla="*/ 78 w 357"/>
                <a:gd name="T53" fmla="*/ 43 h 738"/>
                <a:gd name="T54" fmla="*/ 131 w 357"/>
                <a:gd name="T55" fmla="*/ 12 h 738"/>
                <a:gd name="T56" fmla="*/ 131 w 357"/>
                <a:gd name="T57" fmla="*/ 14 h 738"/>
                <a:gd name="T58" fmla="*/ 133 w 357"/>
                <a:gd name="T59" fmla="*/ 12 h 7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738"/>
                <a:gd name="T92" fmla="*/ 357 w 357"/>
                <a:gd name="T93" fmla="*/ 738 h 7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738">
                  <a:moveTo>
                    <a:pt x="133" y="12"/>
                  </a:moveTo>
                  <a:lnTo>
                    <a:pt x="174" y="0"/>
                  </a:lnTo>
                  <a:lnTo>
                    <a:pt x="221" y="7"/>
                  </a:lnTo>
                  <a:lnTo>
                    <a:pt x="279" y="48"/>
                  </a:lnTo>
                  <a:lnTo>
                    <a:pt x="325" y="130"/>
                  </a:lnTo>
                  <a:lnTo>
                    <a:pt x="348" y="210"/>
                  </a:lnTo>
                  <a:lnTo>
                    <a:pt x="357" y="304"/>
                  </a:lnTo>
                  <a:lnTo>
                    <a:pt x="348" y="405"/>
                  </a:lnTo>
                  <a:lnTo>
                    <a:pt x="305" y="535"/>
                  </a:lnTo>
                  <a:lnTo>
                    <a:pt x="290" y="543"/>
                  </a:lnTo>
                  <a:lnTo>
                    <a:pt x="226" y="651"/>
                  </a:lnTo>
                  <a:lnTo>
                    <a:pt x="194" y="714"/>
                  </a:lnTo>
                  <a:lnTo>
                    <a:pt x="142" y="736"/>
                  </a:lnTo>
                  <a:lnTo>
                    <a:pt x="64" y="738"/>
                  </a:lnTo>
                  <a:lnTo>
                    <a:pt x="3" y="714"/>
                  </a:lnTo>
                  <a:lnTo>
                    <a:pt x="0" y="666"/>
                  </a:lnTo>
                  <a:lnTo>
                    <a:pt x="26" y="601"/>
                  </a:lnTo>
                  <a:lnTo>
                    <a:pt x="43" y="562"/>
                  </a:lnTo>
                  <a:lnTo>
                    <a:pt x="70" y="519"/>
                  </a:lnTo>
                  <a:lnTo>
                    <a:pt x="87" y="475"/>
                  </a:lnTo>
                  <a:lnTo>
                    <a:pt x="96" y="405"/>
                  </a:lnTo>
                  <a:lnTo>
                    <a:pt x="78" y="326"/>
                  </a:lnTo>
                  <a:lnTo>
                    <a:pt x="61" y="260"/>
                  </a:lnTo>
                  <a:lnTo>
                    <a:pt x="46" y="210"/>
                  </a:lnTo>
                  <a:lnTo>
                    <a:pt x="46" y="128"/>
                  </a:lnTo>
                  <a:lnTo>
                    <a:pt x="55" y="92"/>
                  </a:lnTo>
                  <a:lnTo>
                    <a:pt x="78" y="43"/>
                  </a:lnTo>
                  <a:lnTo>
                    <a:pt x="131" y="12"/>
                  </a:lnTo>
                  <a:lnTo>
                    <a:pt x="131" y="14"/>
                  </a:lnTo>
                  <a:lnTo>
                    <a:pt x="133" y="12"/>
                  </a:lnTo>
                  <a:close/>
                </a:path>
              </a:pathLst>
            </a:custGeom>
            <a:solidFill>
              <a:schemeClr val="accent1"/>
            </a:solidFill>
            <a:ln w="9525">
              <a:noFill/>
              <a:round/>
              <a:headEnd/>
              <a:tailEnd/>
            </a:ln>
          </p:spPr>
          <p:txBody>
            <a:bodyPr/>
            <a:lstStyle/>
            <a:p>
              <a:endParaRPr lang="en-US"/>
            </a:p>
          </p:txBody>
        </p:sp>
        <p:sp>
          <p:nvSpPr>
            <p:cNvPr id="9349" name="Freeform 220"/>
            <p:cNvSpPr>
              <a:spLocks/>
            </p:cNvSpPr>
            <p:nvPr/>
          </p:nvSpPr>
          <p:spPr bwMode="auto">
            <a:xfrm>
              <a:off x="2304" y="1263"/>
              <a:ext cx="721" cy="883"/>
            </a:xfrm>
            <a:custGeom>
              <a:avLst/>
              <a:gdLst>
                <a:gd name="T0" fmla="*/ 642 w 721"/>
                <a:gd name="T1" fmla="*/ 747 h 883"/>
                <a:gd name="T2" fmla="*/ 694 w 721"/>
                <a:gd name="T3" fmla="*/ 776 h 883"/>
                <a:gd name="T4" fmla="*/ 721 w 721"/>
                <a:gd name="T5" fmla="*/ 813 h 883"/>
                <a:gd name="T6" fmla="*/ 715 w 721"/>
                <a:gd name="T7" fmla="*/ 854 h 883"/>
                <a:gd name="T8" fmla="*/ 686 w 721"/>
                <a:gd name="T9" fmla="*/ 883 h 883"/>
                <a:gd name="T10" fmla="*/ 654 w 721"/>
                <a:gd name="T11" fmla="*/ 878 h 883"/>
                <a:gd name="T12" fmla="*/ 584 w 721"/>
                <a:gd name="T13" fmla="*/ 827 h 883"/>
                <a:gd name="T14" fmla="*/ 476 w 721"/>
                <a:gd name="T15" fmla="*/ 723 h 883"/>
                <a:gd name="T16" fmla="*/ 380 w 721"/>
                <a:gd name="T17" fmla="*/ 617 h 883"/>
                <a:gd name="T18" fmla="*/ 305 w 721"/>
                <a:gd name="T19" fmla="*/ 516 h 883"/>
                <a:gd name="T20" fmla="*/ 244 w 721"/>
                <a:gd name="T21" fmla="*/ 419 h 883"/>
                <a:gd name="T22" fmla="*/ 200 w 721"/>
                <a:gd name="T23" fmla="*/ 320 h 883"/>
                <a:gd name="T24" fmla="*/ 171 w 721"/>
                <a:gd name="T25" fmla="*/ 226 h 883"/>
                <a:gd name="T26" fmla="*/ 162 w 721"/>
                <a:gd name="T27" fmla="*/ 183 h 883"/>
                <a:gd name="T28" fmla="*/ 87 w 721"/>
                <a:gd name="T29" fmla="*/ 151 h 883"/>
                <a:gd name="T30" fmla="*/ 0 w 721"/>
                <a:gd name="T31" fmla="*/ 139 h 883"/>
                <a:gd name="T32" fmla="*/ 5 w 721"/>
                <a:gd name="T33" fmla="*/ 123 h 883"/>
                <a:gd name="T34" fmla="*/ 87 w 721"/>
                <a:gd name="T35" fmla="*/ 125 h 883"/>
                <a:gd name="T36" fmla="*/ 122 w 721"/>
                <a:gd name="T37" fmla="*/ 125 h 883"/>
                <a:gd name="T38" fmla="*/ 87 w 721"/>
                <a:gd name="T39" fmla="*/ 96 h 883"/>
                <a:gd name="T40" fmla="*/ 49 w 721"/>
                <a:gd name="T41" fmla="*/ 67 h 883"/>
                <a:gd name="T42" fmla="*/ 26 w 721"/>
                <a:gd name="T43" fmla="*/ 57 h 883"/>
                <a:gd name="T44" fmla="*/ 43 w 721"/>
                <a:gd name="T45" fmla="*/ 38 h 883"/>
                <a:gd name="T46" fmla="*/ 75 w 721"/>
                <a:gd name="T47" fmla="*/ 67 h 883"/>
                <a:gd name="T48" fmla="*/ 145 w 721"/>
                <a:gd name="T49" fmla="*/ 89 h 883"/>
                <a:gd name="T50" fmla="*/ 145 w 721"/>
                <a:gd name="T51" fmla="*/ 50 h 883"/>
                <a:gd name="T52" fmla="*/ 127 w 721"/>
                <a:gd name="T53" fmla="*/ 14 h 883"/>
                <a:gd name="T54" fmla="*/ 127 w 721"/>
                <a:gd name="T55" fmla="*/ 0 h 883"/>
                <a:gd name="T56" fmla="*/ 145 w 721"/>
                <a:gd name="T57" fmla="*/ 0 h 883"/>
                <a:gd name="T58" fmla="*/ 174 w 721"/>
                <a:gd name="T59" fmla="*/ 50 h 883"/>
                <a:gd name="T60" fmla="*/ 200 w 721"/>
                <a:gd name="T61" fmla="*/ 89 h 883"/>
                <a:gd name="T62" fmla="*/ 226 w 721"/>
                <a:gd name="T63" fmla="*/ 50 h 883"/>
                <a:gd name="T64" fmla="*/ 232 w 721"/>
                <a:gd name="T65" fmla="*/ 2 h 883"/>
                <a:gd name="T66" fmla="*/ 258 w 721"/>
                <a:gd name="T67" fmla="*/ 2 h 883"/>
                <a:gd name="T68" fmla="*/ 250 w 721"/>
                <a:gd name="T69" fmla="*/ 89 h 883"/>
                <a:gd name="T70" fmla="*/ 200 w 721"/>
                <a:gd name="T71" fmla="*/ 159 h 883"/>
                <a:gd name="T72" fmla="*/ 209 w 721"/>
                <a:gd name="T73" fmla="*/ 248 h 883"/>
                <a:gd name="T74" fmla="*/ 252 w 721"/>
                <a:gd name="T75" fmla="*/ 347 h 883"/>
                <a:gd name="T76" fmla="*/ 319 w 721"/>
                <a:gd name="T77" fmla="*/ 443 h 883"/>
                <a:gd name="T78" fmla="*/ 407 w 721"/>
                <a:gd name="T79" fmla="*/ 557 h 883"/>
                <a:gd name="T80" fmla="*/ 488 w 721"/>
                <a:gd name="T81" fmla="*/ 644 h 883"/>
                <a:gd name="T82" fmla="*/ 581 w 721"/>
                <a:gd name="T83" fmla="*/ 716 h 883"/>
                <a:gd name="T84" fmla="*/ 642 w 721"/>
                <a:gd name="T85" fmla="*/ 747 h 8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1"/>
                <a:gd name="T130" fmla="*/ 0 h 883"/>
                <a:gd name="T131" fmla="*/ 721 w 721"/>
                <a:gd name="T132" fmla="*/ 883 h 8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1" h="883">
                  <a:moveTo>
                    <a:pt x="642" y="747"/>
                  </a:moveTo>
                  <a:lnTo>
                    <a:pt x="694" y="776"/>
                  </a:lnTo>
                  <a:lnTo>
                    <a:pt x="721" y="813"/>
                  </a:lnTo>
                  <a:lnTo>
                    <a:pt x="715" y="854"/>
                  </a:lnTo>
                  <a:lnTo>
                    <a:pt x="686" y="883"/>
                  </a:lnTo>
                  <a:lnTo>
                    <a:pt x="654" y="878"/>
                  </a:lnTo>
                  <a:lnTo>
                    <a:pt x="584" y="827"/>
                  </a:lnTo>
                  <a:lnTo>
                    <a:pt x="476" y="723"/>
                  </a:lnTo>
                  <a:lnTo>
                    <a:pt x="380" y="617"/>
                  </a:lnTo>
                  <a:lnTo>
                    <a:pt x="305" y="516"/>
                  </a:lnTo>
                  <a:lnTo>
                    <a:pt x="244" y="419"/>
                  </a:lnTo>
                  <a:lnTo>
                    <a:pt x="200" y="320"/>
                  </a:lnTo>
                  <a:lnTo>
                    <a:pt x="171" y="226"/>
                  </a:lnTo>
                  <a:lnTo>
                    <a:pt x="162" y="183"/>
                  </a:lnTo>
                  <a:lnTo>
                    <a:pt x="87" y="151"/>
                  </a:lnTo>
                  <a:lnTo>
                    <a:pt x="0" y="139"/>
                  </a:lnTo>
                  <a:lnTo>
                    <a:pt x="5" y="123"/>
                  </a:lnTo>
                  <a:lnTo>
                    <a:pt x="87" y="125"/>
                  </a:lnTo>
                  <a:lnTo>
                    <a:pt x="122" y="125"/>
                  </a:lnTo>
                  <a:lnTo>
                    <a:pt x="87" y="96"/>
                  </a:lnTo>
                  <a:lnTo>
                    <a:pt x="49" y="67"/>
                  </a:lnTo>
                  <a:lnTo>
                    <a:pt x="26" y="57"/>
                  </a:lnTo>
                  <a:lnTo>
                    <a:pt x="43" y="38"/>
                  </a:lnTo>
                  <a:lnTo>
                    <a:pt x="75" y="67"/>
                  </a:lnTo>
                  <a:lnTo>
                    <a:pt x="145" y="89"/>
                  </a:lnTo>
                  <a:lnTo>
                    <a:pt x="145" y="50"/>
                  </a:lnTo>
                  <a:lnTo>
                    <a:pt x="127" y="14"/>
                  </a:lnTo>
                  <a:lnTo>
                    <a:pt x="127" y="0"/>
                  </a:lnTo>
                  <a:lnTo>
                    <a:pt x="145" y="0"/>
                  </a:lnTo>
                  <a:lnTo>
                    <a:pt x="174" y="50"/>
                  </a:lnTo>
                  <a:lnTo>
                    <a:pt x="200" y="89"/>
                  </a:lnTo>
                  <a:lnTo>
                    <a:pt x="226" y="50"/>
                  </a:lnTo>
                  <a:lnTo>
                    <a:pt x="232" y="2"/>
                  </a:lnTo>
                  <a:lnTo>
                    <a:pt x="258" y="2"/>
                  </a:lnTo>
                  <a:lnTo>
                    <a:pt x="250" y="89"/>
                  </a:lnTo>
                  <a:lnTo>
                    <a:pt x="200" y="159"/>
                  </a:lnTo>
                  <a:lnTo>
                    <a:pt x="209" y="248"/>
                  </a:lnTo>
                  <a:lnTo>
                    <a:pt x="252" y="347"/>
                  </a:lnTo>
                  <a:lnTo>
                    <a:pt x="319" y="443"/>
                  </a:lnTo>
                  <a:lnTo>
                    <a:pt x="407" y="557"/>
                  </a:lnTo>
                  <a:lnTo>
                    <a:pt x="488" y="644"/>
                  </a:lnTo>
                  <a:lnTo>
                    <a:pt x="581" y="716"/>
                  </a:lnTo>
                  <a:lnTo>
                    <a:pt x="642" y="747"/>
                  </a:lnTo>
                  <a:close/>
                </a:path>
              </a:pathLst>
            </a:custGeom>
            <a:solidFill>
              <a:schemeClr val="accent1"/>
            </a:solidFill>
            <a:ln w="9525">
              <a:noFill/>
              <a:round/>
              <a:headEnd/>
              <a:tailEnd/>
            </a:ln>
          </p:spPr>
          <p:txBody>
            <a:bodyPr/>
            <a:lstStyle/>
            <a:p>
              <a:endParaRPr lang="en-US"/>
            </a:p>
          </p:txBody>
        </p:sp>
        <p:sp>
          <p:nvSpPr>
            <p:cNvPr id="9350" name="Freeform 221"/>
            <p:cNvSpPr>
              <a:spLocks/>
            </p:cNvSpPr>
            <p:nvPr/>
          </p:nvSpPr>
          <p:spPr bwMode="auto">
            <a:xfrm>
              <a:off x="3188" y="961"/>
              <a:ext cx="533" cy="1143"/>
            </a:xfrm>
            <a:custGeom>
              <a:avLst/>
              <a:gdLst>
                <a:gd name="T0" fmla="*/ 26 w 533"/>
                <a:gd name="T1" fmla="*/ 1058 h 1143"/>
                <a:gd name="T2" fmla="*/ 79 w 533"/>
                <a:gd name="T3" fmla="*/ 990 h 1143"/>
                <a:gd name="T4" fmla="*/ 163 w 533"/>
                <a:gd name="T5" fmla="*/ 882 h 1143"/>
                <a:gd name="T6" fmla="*/ 201 w 533"/>
                <a:gd name="T7" fmla="*/ 780 h 1143"/>
                <a:gd name="T8" fmla="*/ 250 w 533"/>
                <a:gd name="T9" fmla="*/ 613 h 1143"/>
                <a:gd name="T10" fmla="*/ 294 w 533"/>
                <a:gd name="T11" fmla="*/ 469 h 1143"/>
                <a:gd name="T12" fmla="*/ 312 w 533"/>
                <a:gd name="T13" fmla="*/ 345 h 1143"/>
                <a:gd name="T14" fmla="*/ 341 w 533"/>
                <a:gd name="T15" fmla="*/ 203 h 1143"/>
                <a:gd name="T16" fmla="*/ 332 w 533"/>
                <a:gd name="T17" fmla="*/ 145 h 1143"/>
                <a:gd name="T18" fmla="*/ 280 w 533"/>
                <a:gd name="T19" fmla="*/ 99 h 1143"/>
                <a:gd name="T20" fmla="*/ 250 w 533"/>
                <a:gd name="T21" fmla="*/ 50 h 1143"/>
                <a:gd name="T22" fmla="*/ 271 w 533"/>
                <a:gd name="T23" fmla="*/ 29 h 1143"/>
                <a:gd name="T24" fmla="*/ 294 w 533"/>
                <a:gd name="T25" fmla="*/ 70 h 1143"/>
                <a:gd name="T26" fmla="*/ 332 w 533"/>
                <a:gd name="T27" fmla="*/ 92 h 1143"/>
                <a:gd name="T28" fmla="*/ 332 w 533"/>
                <a:gd name="T29" fmla="*/ 58 h 1143"/>
                <a:gd name="T30" fmla="*/ 332 w 533"/>
                <a:gd name="T31" fmla="*/ 0 h 1143"/>
                <a:gd name="T32" fmla="*/ 349 w 533"/>
                <a:gd name="T33" fmla="*/ 0 h 1143"/>
                <a:gd name="T34" fmla="*/ 364 w 533"/>
                <a:gd name="T35" fmla="*/ 58 h 1143"/>
                <a:gd name="T36" fmla="*/ 376 w 533"/>
                <a:gd name="T37" fmla="*/ 87 h 1143"/>
                <a:gd name="T38" fmla="*/ 419 w 533"/>
                <a:gd name="T39" fmla="*/ 43 h 1143"/>
                <a:gd name="T40" fmla="*/ 437 w 533"/>
                <a:gd name="T41" fmla="*/ 0 h 1143"/>
                <a:gd name="T42" fmla="*/ 463 w 533"/>
                <a:gd name="T43" fmla="*/ 19 h 1143"/>
                <a:gd name="T44" fmla="*/ 437 w 533"/>
                <a:gd name="T45" fmla="*/ 65 h 1143"/>
                <a:gd name="T46" fmla="*/ 411 w 533"/>
                <a:gd name="T47" fmla="*/ 108 h 1143"/>
                <a:gd name="T48" fmla="*/ 486 w 533"/>
                <a:gd name="T49" fmla="*/ 94 h 1143"/>
                <a:gd name="T50" fmla="*/ 524 w 533"/>
                <a:gd name="T51" fmla="*/ 72 h 1143"/>
                <a:gd name="T52" fmla="*/ 533 w 533"/>
                <a:gd name="T53" fmla="*/ 87 h 1143"/>
                <a:gd name="T54" fmla="*/ 495 w 533"/>
                <a:gd name="T55" fmla="*/ 113 h 1143"/>
                <a:gd name="T56" fmla="*/ 451 w 533"/>
                <a:gd name="T57" fmla="*/ 128 h 1143"/>
                <a:gd name="T58" fmla="*/ 408 w 533"/>
                <a:gd name="T59" fmla="*/ 159 h 1143"/>
                <a:gd name="T60" fmla="*/ 382 w 533"/>
                <a:gd name="T61" fmla="*/ 215 h 1143"/>
                <a:gd name="T62" fmla="*/ 355 w 533"/>
                <a:gd name="T63" fmla="*/ 311 h 1143"/>
                <a:gd name="T64" fmla="*/ 329 w 533"/>
                <a:gd name="T65" fmla="*/ 464 h 1143"/>
                <a:gd name="T66" fmla="*/ 303 w 533"/>
                <a:gd name="T67" fmla="*/ 587 h 1143"/>
                <a:gd name="T68" fmla="*/ 271 w 533"/>
                <a:gd name="T69" fmla="*/ 703 h 1143"/>
                <a:gd name="T70" fmla="*/ 233 w 533"/>
                <a:gd name="T71" fmla="*/ 831 h 1143"/>
                <a:gd name="T72" fmla="*/ 189 w 533"/>
                <a:gd name="T73" fmla="*/ 947 h 1143"/>
                <a:gd name="T74" fmla="*/ 128 w 533"/>
                <a:gd name="T75" fmla="*/ 1044 h 1143"/>
                <a:gd name="T76" fmla="*/ 67 w 533"/>
                <a:gd name="T77" fmla="*/ 1114 h 1143"/>
                <a:gd name="T78" fmla="*/ 23 w 533"/>
                <a:gd name="T79" fmla="*/ 1143 h 1143"/>
                <a:gd name="T80" fmla="*/ 6 w 533"/>
                <a:gd name="T81" fmla="*/ 1128 h 1143"/>
                <a:gd name="T82" fmla="*/ 0 w 533"/>
                <a:gd name="T83" fmla="*/ 1099 h 1143"/>
                <a:gd name="T84" fmla="*/ 26 w 533"/>
                <a:gd name="T85" fmla="*/ 1058 h 1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3"/>
                <a:gd name="T130" fmla="*/ 0 h 1143"/>
                <a:gd name="T131" fmla="*/ 533 w 533"/>
                <a:gd name="T132" fmla="*/ 1143 h 1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3" h="1143">
                  <a:moveTo>
                    <a:pt x="26" y="1058"/>
                  </a:moveTo>
                  <a:lnTo>
                    <a:pt x="79" y="990"/>
                  </a:lnTo>
                  <a:lnTo>
                    <a:pt x="163" y="882"/>
                  </a:lnTo>
                  <a:lnTo>
                    <a:pt x="201" y="780"/>
                  </a:lnTo>
                  <a:lnTo>
                    <a:pt x="250" y="613"/>
                  </a:lnTo>
                  <a:lnTo>
                    <a:pt x="294" y="469"/>
                  </a:lnTo>
                  <a:lnTo>
                    <a:pt x="312" y="345"/>
                  </a:lnTo>
                  <a:lnTo>
                    <a:pt x="341" y="203"/>
                  </a:lnTo>
                  <a:lnTo>
                    <a:pt x="332" y="145"/>
                  </a:lnTo>
                  <a:lnTo>
                    <a:pt x="280" y="99"/>
                  </a:lnTo>
                  <a:lnTo>
                    <a:pt x="250" y="50"/>
                  </a:lnTo>
                  <a:lnTo>
                    <a:pt x="271" y="29"/>
                  </a:lnTo>
                  <a:lnTo>
                    <a:pt x="294" y="70"/>
                  </a:lnTo>
                  <a:lnTo>
                    <a:pt x="332" y="92"/>
                  </a:lnTo>
                  <a:lnTo>
                    <a:pt x="332" y="58"/>
                  </a:lnTo>
                  <a:lnTo>
                    <a:pt x="332" y="0"/>
                  </a:lnTo>
                  <a:lnTo>
                    <a:pt x="349" y="0"/>
                  </a:lnTo>
                  <a:lnTo>
                    <a:pt x="364" y="58"/>
                  </a:lnTo>
                  <a:lnTo>
                    <a:pt x="376" y="87"/>
                  </a:lnTo>
                  <a:lnTo>
                    <a:pt x="419" y="43"/>
                  </a:lnTo>
                  <a:lnTo>
                    <a:pt x="437" y="0"/>
                  </a:lnTo>
                  <a:lnTo>
                    <a:pt x="463" y="19"/>
                  </a:lnTo>
                  <a:lnTo>
                    <a:pt x="437" y="65"/>
                  </a:lnTo>
                  <a:lnTo>
                    <a:pt x="411" y="108"/>
                  </a:lnTo>
                  <a:lnTo>
                    <a:pt x="486" y="94"/>
                  </a:lnTo>
                  <a:lnTo>
                    <a:pt x="524" y="72"/>
                  </a:lnTo>
                  <a:lnTo>
                    <a:pt x="533" y="87"/>
                  </a:lnTo>
                  <a:lnTo>
                    <a:pt x="495" y="113"/>
                  </a:lnTo>
                  <a:lnTo>
                    <a:pt x="451" y="128"/>
                  </a:lnTo>
                  <a:lnTo>
                    <a:pt x="408" y="159"/>
                  </a:lnTo>
                  <a:lnTo>
                    <a:pt x="382" y="215"/>
                  </a:lnTo>
                  <a:lnTo>
                    <a:pt x="355" y="311"/>
                  </a:lnTo>
                  <a:lnTo>
                    <a:pt x="329" y="464"/>
                  </a:lnTo>
                  <a:lnTo>
                    <a:pt x="303" y="587"/>
                  </a:lnTo>
                  <a:lnTo>
                    <a:pt x="271" y="703"/>
                  </a:lnTo>
                  <a:lnTo>
                    <a:pt x="233" y="831"/>
                  </a:lnTo>
                  <a:lnTo>
                    <a:pt x="189" y="947"/>
                  </a:lnTo>
                  <a:lnTo>
                    <a:pt x="128" y="1044"/>
                  </a:lnTo>
                  <a:lnTo>
                    <a:pt x="67" y="1114"/>
                  </a:lnTo>
                  <a:lnTo>
                    <a:pt x="23" y="1143"/>
                  </a:lnTo>
                  <a:lnTo>
                    <a:pt x="6" y="1128"/>
                  </a:lnTo>
                  <a:lnTo>
                    <a:pt x="0" y="1099"/>
                  </a:lnTo>
                  <a:lnTo>
                    <a:pt x="26" y="1058"/>
                  </a:lnTo>
                  <a:close/>
                </a:path>
              </a:pathLst>
            </a:custGeom>
            <a:solidFill>
              <a:schemeClr val="accent1"/>
            </a:solidFill>
            <a:ln w="9525">
              <a:noFill/>
              <a:round/>
              <a:headEnd/>
              <a:tailEnd/>
            </a:ln>
          </p:spPr>
          <p:txBody>
            <a:bodyPr/>
            <a:lstStyle/>
            <a:p>
              <a:endParaRPr lang="en-US"/>
            </a:p>
          </p:txBody>
        </p:sp>
        <p:sp>
          <p:nvSpPr>
            <p:cNvPr id="9351" name="Freeform 222"/>
            <p:cNvSpPr>
              <a:spLocks/>
            </p:cNvSpPr>
            <p:nvPr/>
          </p:nvSpPr>
          <p:spPr bwMode="auto">
            <a:xfrm>
              <a:off x="2621" y="2599"/>
              <a:ext cx="425" cy="836"/>
            </a:xfrm>
            <a:custGeom>
              <a:avLst/>
              <a:gdLst>
                <a:gd name="T0" fmla="*/ 267 w 425"/>
                <a:gd name="T1" fmla="*/ 121 h 836"/>
                <a:gd name="T2" fmla="*/ 305 w 425"/>
                <a:gd name="T3" fmla="*/ 70 h 836"/>
                <a:gd name="T4" fmla="*/ 363 w 425"/>
                <a:gd name="T5" fmla="*/ 0 h 836"/>
                <a:gd name="T6" fmla="*/ 419 w 425"/>
                <a:gd name="T7" fmla="*/ 7 h 836"/>
                <a:gd name="T8" fmla="*/ 425 w 425"/>
                <a:gd name="T9" fmla="*/ 63 h 836"/>
                <a:gd name="T10" fmla="*/ 407 w 425"/>
                <a:gd name="T11" fmla="*/ 94 h 836"/>
                <a:gd name="T12" fmla="*/ 372 w 425"/>
                <a:gd name="T13" fmla="*/ 130 h 836"/>
                <a:gd name="T14" fmla="*/ 302 w 425"/>
                <a:gd name="T15" fmla="*/ 181 h 836"/>
                <a:gd name="T16" fmla="*/ 250 w 425"/>
                <a:gd name="T17" fmla="*/ 231 h 836"/>
                <a:gd name="T18" fmla="*/ 224 w 425"/>
                <a:gd name="T19" fmla="*/ 275 h 836"/>
                <a:gd name="T20" fmla="*/ 197 w 425"/>
                <a:gd name="T21" fmla="*/ 330 h 836"/>
                <a:gd name="T22" fmla="*/ 206 w 425"/>
                <a:gd name="T23" fmla="*/ 403 h 836"/>
                <a:gd name="T24" fmla="*/ 253 w 425"/>
                <a:gd name="T25" fmla="*/ 448 h 836"/>
                <a:gd name="T26" fmla="*/ 288 w 425"/>
                <a:gd name="T27" fmla="*/ 518 h 836"/>
                <a:gd name="T28" fmla="*/ 302 w 425"/>
                <a:gd name="T29" fmla="*/ 593 h 836"/>
                <a:gd name="T30" fmla="*/ 311 w 425"/>
                <a:gd name="T31" fmla="*/ 684 h 836"/>
                <a:gd name="T32" fmla="*/ 296 w 425"/>
                <a:gd name="T33" fmla="*/ 771 h 836"/>
                <a:gd name="T34" fmla="*/ 253 w 425"/>
                <a:gd name="T35" fmla="*/ 793 h 836"/>
                <a:gd name="T36" fmla="*/ 206 w 425"/>
                <a:gd name="T37" fmla="*/ 786 h 836"/>
                <a:gd name="T38" fmla="*/ 136 w 425"/>
                <a:gd name="T39" fmla="*/ 800 h 836"/>
                <a:gd name="T40" fmla="*/ 66 w 425"/>
                <a:gd name="T41" fmla="*/ 836 h 836"/>
                <a:gd name="T42" fmla="*/ 32 w 425"/>
                <a:gd name="T43" fmla="*/ 829 h 836"/>
                <a:gd name="T44" fmla="*/ 0 w 425"/>
                <a:gd name="T45" fmla="*/ 800 h 836"/>
                <a:gd name="T46" fmla="*/ 14 w 425"/>
                <a:gd name="T47" fmla="*/ 786 h 836"/>
                <a:gd name="T48" fmla="*/ 52 w 425"/>
                <a:gd name="T49" fmla="*/ 774 h 836"/>
                <a:gd name="T50" fmla="*/ 139 w 425"/>
                <a:gd name="T51" fmla="*/ 757 h 836"/>
                <a:gd name="T52" fmla="*/ 218 w 425"/>
                <a:gd name="T53" fmla="*/ 757 h 836"/>
                <a:gd name="T54" fmla="*/ 244 w 425"/>
                <a:gd name="T55" fmla="*/ 757 h 836"/>
                <a:gd name="T56" fmla="*/ 261 w 425"/>
                <a:gd name="T57" fmla="*/ 735 h 836"/>
                <a:gd name="T58" fmla="*/ 270 w 425"/>
                <a:gd name="T59" fmla="*/ 692 h 836"/>
                <a:gd name="T60" fmla="*/ 259 w 425"/>
                <a:gd name="T61" fmla="*/ 605 h 836"/>
                <a:gd name="T62" fmla="*/ 232 w 425"/>
                <a:gd name="T63" fmla="*/ 521 h 836"/>
                <a:gd name="T64" fmla="*/ 192 w 425"/>
                <a:gd name="T65" fmla="*/ 475 h 836"/>
                <a:gd name="T66" fmla="*/ 154 w 425"/>
                <a:gd name="T67" fmla="*/ 431 h 836"/>
                <a:gd name="T68" fmla="*/ 130 w 425"/>
                <a:gd name="T69" fmla="*/ 369 h 836"/>
                <a:gd name="T70" fmla="*/ 136 w 425"/>
                <a:gd name="T71" fmla="*/ 304 h 836"/>
                <a:gd name="T72" fmla="*/ 165 w 425"/>
                <a:gd name="T73" fmla="*/ 239 h 836"/>
                <a:gd name="T74" fmla="*/ 215 w 425"/>
                <a:gd name="T75" fmla="*/ 181 h 836"/>
                <a:gd name="T76" fmla="*/ 267 w 425"/>
                <a:gd name="T77" fmla="*/ 12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5"/>
                <a:gd name="T118" fmla="*/ 0 h 836"/>
                <a:gd name="T119" fmla="*/ 425 w 425"/>
                <a:gd name="T120" fmla="*/ 836 h 8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5" h="836">
                  <a:moveTo>
                    <a:pt x="267" y="121"/>
                  </a:moveTo>
                  <a:lnTo>
                    <a:pt x="305" y="70"/>
                  </a:lnTo>
                  <a:lnTo>
                    <a:pt x="363" y="0"/>
                  </a:lnTo>
                  <a:lnTo>
                    <a:pt x="419" y="7"/>
                  </a:lnTo>
                  <a:lnTo>
                    <a:pt x="425" y="63"/>
                  </a:lnTo>
                  <a:lnTo>
                    <a:pt x="407" y="94"/>
                  </a:lnTo>
                  <a:lnTo>
                    <a:pt x="372" y="130"/>
                  </a:lnTo>
                  <a:lnTo>
                    <a:pt x="302" y="181"/>
                  </a:lnTo>
                  <a:lnTo>
                    <a:pt x="250" y="231"/>
                  </a:lnTo>
                  <a:lnTo>
                    <a:pt x="224" y="275"/>
                  </a:lnTo>
                  <a:lnTo>
                    <a:pt x="197" y="330"/>
                  </a:lnTo>
                  <a:lnTo>
                    <a:pt x="206" y="403"/>
                  </a:lnTo>
                  <a:lnTo>
                    <a:pt x="253" y="448"/>
                  </a:lnTo>
                  <a:lnTo>
                    <a:pt x="288" y="518"/>
                  </a:lnTo>
                  <a:lnTo>
                    <a:pt x="302" y="593"/>
                  </a:lnTo>
                  <a:lnTo>
                    <a:pt x="311" y="684"/>
                  </a:lnTo>
                  <a:lnTo>
                    <a:pt x="296" y="771"/>
                  </a:lnTo>
                  <a:lnTo>
                    <a:pt x="253" y="793"/>
                  </a:lnTo>
                  <a:lnTo>
                    <a:pt x="206" y="786"/>
                  </a:lnTo>
                  <a:lnTo>
                    <a:pt x="136" y="800"/>
                  </a:lnTo>
                  <a:lnTo>
                    <a:pt x="66" y="836"/>
                  </a:lnTo>
                  <a:lnTo>
                    <a:pt x="32" y="829"/>
                  </a:lnTo>
                  <a:lnTo>
                    <a:pt x="0" y="800"/>
                  </a:lnTo>
                  <a:lnTo>
                    <a:pt x="14" y="786"/>
                  </a:lnTo>
                  <a:lnTo>
                    <a:pt x="52" y="774"/>
                  </a:lnTo>
                  <a:lnTo>
                    <a:pt x="139" y="757"/>
                  </a:lnTo>
                  <a:lnTo>
                    <a:pt x="218" y="757"/>
                  </a:lnTo>
                  <a:lnTo>
                    <a:pt x="244" y="757"/>
                  </a:lnTo>
                  <a:lnTo>
                    <a:pt x="261" y="735"/>
                  </a:lnTo>
                  <a:lnTo>
                    <a:pt x="270" y="692"/>
                  </a:lnTo>
                  <a:lnTo>
                    <a:pt x="259" y="605"/>
                  </a:lnTo>
                  <a:lnTo>
                    <a:pt x="232" y="521"/>
                  </a:lnTo>
                  <a:lnTo>
                    <a:pt x="192" y="475"/>
                  </a:lnTo>
                  <a:lnTo>
                    <a:pt x="154" y="431"/>
                  </a:lnTo>
                  <a:lnTo>
                    <a:pt x="130" y="369"/>
                  </a:lnTo>
                  <a:lnTo>
                    <a:pt x="136" y="304"/>
                  </a:lnTo>
                  <a:lnTo>
                    <a:pt x="165" y="239"/>
                  </a:lnTo>
                  <a:lnTo>
                    <a:pt x="215" y="181"/>
                  </a:lnTo>
                  <a:lnTo>
                    <a:pt x="267" y="121"/>
                  </a:lnTo>
                  <a:close/>
                </a:path>
              </a:pathLst>
            </a:custGeom>
            <a:solidFill>
              <a:schemeClr val="accent1"/>
            </a:solidFill>
            <a:ln w="9525">
              <a:noFill/>
              <a:round/>
              <a:headEnd/>
              <a:tailEnd/>
            </a:ln>
          </p:spPr>
          <p:txBody>
            <a:bodyPr/>
            <a:lstStyle/>
            <a:p>
              <a:endParaRPr lang="en-US"/>
            </a:p>
          </p:txBody>
        </p:sp>
        <p:sp>
          <p:nvSpPr>
            <p:cNvPr id="9352" name="Freeform 223"/>
            <p:cNvSpPr>
              <a:spLocks/>
            </p:cNvSpPr>
            <p:nvPr/>
          </p:nvSpPr>
          <p:spPr bwMode="auto">
            <a:xfrm>
              <a:off x="3033" y="2618"/>
              <a:ext cx="364" cy="816"/>
            </a:xfrm>
            <a:custGeom>
              <a:avLst/>
              <a:gdLst>
                <a:gd name="T0" fmla="*/ 149 w 364"/>
                <a:gd name="T1" fmla="*/ 130 h 816"/>
                <a:gd name="T2" fmla="*/ 67 w 364"/>
                <a:gd name="T3" fmla="*/ 99 h 816"/>
                <a:gd name="T4" fmla="*/ 18 w 364"/>
                <a:gd name="T5" fmla="*/ 72 h 816"/>
                <a:gd name="T6" fmla="*/ 0 w 364"/>
                <a:gd name="T7" fmla="*/ 34 h 816"/>
                <a:gd name="T8" fmla="*/ 27 w 364"/>
                <a:gd name="T9" fmla="*/ 7 h 816"/>
                <a:gd name="T10" fmla="*/ 85 w 364"/>
                <a:gd name="T11" fmla="*/ 0 h 816"/>
                <a:gd name="T12" fmla="*/ 129 w 364"/>
                <a:gd name="T13" fmla="*/ 12 h 816"/>
                <a:gd name="T14" fmla="*/ 216 w 364"/>
                <a:gd name="T15" fmla="*/ 84 h 816"/>
                <a:gd name="T16" fmla="*/ 295 w 364"/>
                <a:gd name="T17" fmla="*/ 142 h 816"/>
                <a:gd name="T18" fmla="*/ 338 w 364"/>
                <a:gd name="T19" fmla="*/ 208 h 816"/>
                <a:gd name="T20" fmla="*/ 350 w 364"/>
                <a:gd name="T21" fmla="*/ 258 h 816"/>
                <a:gd name="T22" fmla="*/ 364 w 364"/>
                <a:gd name="T23" fmla="*/ 319 h 816"/>
                <a:gd name="T24" fmla="*/ 356 w 364"/>
                <a:gd name="T25" fmla="*/ 389 h 816"/>
                <a:gd name="T26" fmla="*/ 295 w 364"/>
                <a:gd name="T27" fmla="*/ 471 h 816"/>
                <a:gd name="T28" fmla="*/ 242 w 364"/>
                <a:gd name="T29" fmla="*/ 529 h 816"/>
                <a:gd name="T30" fmla="*/ 193 w 364"/>
                <a:gd name="T31" fmla="*/ 599 h 816"/>
                <a:gd name="T32" fmla="*/ 155 w 364"/>
                <a:gd name="T33" fmla="*/ 635 h 816"/>
                <a:gd name="T34" fmla="*/ 123 w 364"/>
                <a:gd name="T35" fmla="*/ 671 h 816"/>
                <a:gd name="T36" fmla="*/ 123 w 364"/>
                <a:gd name="T37" fmla="*/ 693 h 816"/>
                <a:gd name="T38" fmla="*/ 155 w 364"/>
                <a:gd name="T39" fmla="*/ 700 h 816"/>
                <a:gd name="T40" fmla="*/ 219 w 364"/>
                <a:gd name="T41" fmla="*/ 710 h 816"/>
                <a:gd name="T42" fmla="*/ 286 w 364"/>
                <a:gd name="T43" fmla="*/ 732 h 816"/>
                <a:gd name="T44" fmla="*/ 341 w 364"/>
                <a:gd name="T45" fmla="*/ 773 h 816"/>
                <a:gd name="T46" fmla="*/ 330 w 364"/>
                <a:gd name="T47" fmla="*/ 797 h 816"/>
                <a:gd name="T48" fmla="*/ 280 w 364"/>
                <a:gd name="T49" fmla="*/ 816 h 816"/>
                <a:gd name="T50" fmla="*/ 242 w 364"/>
                <a:gd name="T51" fmla="*/ 797 h 816"/>
                <a:gd name="T52" fmla="*/ 201 w 364"/>
                <a:gd name="T53" fmla="*/ 760 h 816"/>
                <a:gd name="T54" fmla="*/ 155 w 364"/>
                <a:gd name="T55" fmla="*/ 739 h 816"/>
                <a:gd name="T56" fmla="*/ 114 w 364"/>
                <a:gd name="T57" fmla="*/ 729 h 816"/>
                <a:gd name="T58" fmla="*/ 79 w 364"/>
                <a:gd name="T59" fmla="*/ 724 h 816"/>
                <a:gd name="T60" fmla="*/ 50 w 364"/>
                <a:gd name="T61" fmla="*/ 717 h 816"/>
                <a:gd name="T62" fmla="*/ 41 w 364"/>
                <a:gd name="T63" fmla="*/ 707 h 816"/>
                <a:gd name="T64" fmla="*/ 44 w 364"/>
                <a:gd name="T65" fmla="*/ 686 h 816"/>
                <a:gd name="T66" fmla="*/ 97 w 364"/>
                <a:gd name="T67" fmla="*/ 642 h 816"/>
                <a:gd name="T68" fmla="*/ 184 w 364"/>
                <a:gd name="T69" fmla="*/ 563 h 816"/>
                <a:gd name="T70" fmla="*/ 260 w 364"/>
                <a:gd name="T71" fmla="*/ 456 h 816"/>
                <a:gd name="T72" fmla="*/ 289 w 364"/>
                <a:gd name="T73" fmla="*/ 403 h 816"/>
                <a:gd name="T74" fmla="*/ 306 w 364"/>
                <a:gd name="T75" fmla="*/ 345 h 816"/>
                <a:gd name="T76" fmla="*/ 303 w 364"/>
                <a:gd name="T77" fmla="*/ 273 h 816"/>
                <a:gd name="T78" fmla="*/ 271 w 364"/>
                <a:gd name="T79" fmla="*/ 215 h 816"/>
                <a:gd name="T80" fmla="*/ 225 w 364"/>
                <a:gd name="T81" fmla="*/ 167 h 816"/>
                <a:gd name="T82" fmla="*/ 149 w 364"/>
                <a:gd name="T83" fmla="*/ 130 h 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4"/>
                <a:gd name="T127" fmla="*/ 0 h 816"/>
                <a:gd name="T128" fmla="*/ 364 w 364"/>
                <a:gd name="T129" fmla="*/ 816 h 8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4" h="816">
                  <a:moveTo>
                    <a:pt x="149" y="130"/>
                  </a:moveTo>
                  <a:lnTo>
                    <a:pt x="67" y="99"/>
                  </a:lnTo>
                  <a:lnTo>
                    <a:pt x="18" y="72"/>
                  </a:lnTo>
                  <a:lnTo>
                    <a:pt x="0" y="34"/>
                  </a:lnTo>
                  <a:lnTo>
                    <a:pt x="27" y="7"/>
                  </a:lnTo>
                  <a:lnTo>
                    <a:pt x="85" y="0"/>
                  </a:lnTo>
                  <a:lnTo>
                    <a:pt x="129" y="12"/>
                  </a:lnTo>
                  <a:lnTo>
                    <a:pt x="216" y="84"/>
                  </a:lnTo>
                  <a:lnTo>
                    <a:pt x="295" y="142"/>
                  </a:lnTo>
                  <a:lnTo>
                    <a:pt x="338" y="208"/>
                  </a:lnTo>
                  <a:lnTo>
                    <a:pt x="350" y="258"/>
                  </a:lnTo>
                  <a:lnTo>
                    <a:pt x="364" y="319"/>
                  </a:lnTo>
                  <a:lnTo>
                    <a:pt x="356" y="389"/>
                  </a:lnTo>
                  <a:lnTo>
                    <a:pt x="295" y="471"/>
                  </a:lnTo>
                  <a:lnTo>
                    <a:pt x="242" y="529"/>
                  </a:lnTo>
                  <a:lnTo>
                    <a:pt x="193" y="599"/>
                  </a:lnTo>
                  <a:lnTo>
                    <a:pt x="155" y="635"/>
                  </a:lnTo>
                  <a:lnTo>
                    <a:pt x="123" y="671"/>
                  </a:lnTo>
                  <a:lnTo>
                    <a:pt x="123" y="693"/>
                  </a:lnTo>
                  <a:lnTo>
                    <a:pt x="155" y="700"/>
                  </a:lnTo>
                  <a:lnTo>
                    <a:pt x="219" y="710"/>
                  </a:lnTo>
                  <a:lnTo>
                    <a:pt x="286" y="732"/>
                  </a:lnTo>
                  <a:lnTo>
                    <a:pt x="341" y="773"/>
                  </a:lnTo>
                  <a:lnTo>
                    <a:pt x="330" y="797"/>
                  </a:lnTo>
                  <a:lnTo>
                    <a:pt x="280" y="816"/>
                  </a:lnTo>
                  <a:lnTo>
                    <a:pt x="242" y="797"/>
                  </a:lnTo>
                  <a:lnTo>
                    <a:pt x="201" y="760"/>
                  </a:lnTo>
                  <a:lnTo>
                    <a:pt x="155" y="739"/>
                  </a:lnTo>
                  <a:lnTo>
                    <a:pt x="114" y="729"/>
                  </a:lnTo>
                  <a:lnTo>
                    <a:pt x="79" y="724"/>
                  </a:lnTo>
                  <a:lnTo>
                    <a:pt x="50" y="717"/>
                  </a:lnTo>
                  <a:lnTo>
                    <a:pt x="41" y="707"/>
                  </a:lnTo>
                  <a:lnTo>
                    <a:pt x="44" y="686"/>
                  </a:lnTo>
                  <a:lnTo>
                    <a:pt x="97" y="642"/>
                  </a:lnTo>
                  <a:lnTo>
                    <a:pt x="184" y="563"/>
                  </a:lnTo>
                  <a:lnTo>
                    <a:pt x="260" y="456"/>
                  </a:lnTo>
                  <a:lnTo>
                    <a:pt x="289" y="403"/>
                  </a:lnTo>
                  <a:lnTo>
                    <a:pt x="306" y="345"/>
                  </a:lnTo>
                  <a:lnTo>
                    <a:pt x="303" y="273"/>
                  </a:lnTo>
                  <a:lnTo>
                    <a:pt x="271" y="215"/>
                  </a:lnTo>
                  <a:lnTo>
                    <a:pt x="225" y="167"/>
                  </a:lnTo>
                  <a:lnTo>
                    <a:pt x="149" y="130"/>
                  </a:lnTo>
                  <a:close/>
                </a:path>
              </a:pathLst>
            </a:custGeom>
            <a:solidFill>
              <a:schemeClr val="accent1"/>
            </a:solidFill>
            <a:ln w="9525">
              <a:noFill/>
              <a:round/>
              <a:headEnd/>
              <a:tailEnd/>
            </a:ln>
          </p:spPr>
          <p:txBody>
            <a:bodyPr/>
            <a:lstStyle/>
            <a:p>
              <a:endParaRPr lang="en-US"/>
            </a:p>
          </p:txBody>
        </p:sp>
      </p:grpSp>
      <p:grpSp>
        <p:nvGrpSpPr>
          <p:cNvPr id="9217" name="Group 224"/>
          <p:cNvGrpSpPr>
            <a:grpSpLocks/>
          </p:cNvGrpSpPr>
          <p:nvPr/>
        </p:nvGrpSpPr>
        <p:grpSpPr bwMode="auto">
          <a:xfrm>
            <a:off x="4921250" y="2971800"/>
            <a:ext cx="836613" cy="1244600"/>
            <a:chOff x="6153" y="1883"/>
            <a:chExt cx="1269" cy="1888"/>
          </a:xfrm>
        </p:grpSpPr>
        <p:sp>
          <p:nvSpPr>
            <p:cNvPr id="9341" name="Freeform 225"/>
            <p:cNvSpPr>
              <a:spLocks/>
            </p:cNvSpPr>
            <p:nvPr/>
          </p:nvSpPr>
          <p:spPr bwMode="auto">
            <a:xfrm>
              <a:off x="6818" y="1957"/>
              <a:ext cx="399" cy="482"/>
            </a:xfrm>
            <a:custGeom>
              <a:avLst/>
              <a:gdLst>
                <a:gd name="T0" fmla="*/ 27 w 399"/>
                <a:gd name="T1" fmla="*/ 231 h 482"/>
                <a:gd name="T2" fmla="*/ 57 w 399"/>
                <a:gd name="T3" fmla="*/ 162 h 482"/>
                <a:gd name="T4" fmla="*/ 120 w 399"/>
                <a:gd name="T5" fmla="*/ 90 h 482"/>
                <a:gd name="T6" fmla="*/ 183 w 399"/>
                <a:gd name="T7" fmla="*/ 45 h 482"/>
                <a:gd name="T8" fmla="*/ 252 w 399"/>
                <a:gd name="T9" fmla="*/ 9 h 482"/>
                <a:gd name="T10" fmla="*/ 318 w 399"/>
                <a:gd name="T11" fmla="*/ 0 h 482"/>
                <a:gd name="T12" fmla="*/ 363 w 399"/>
                <a:gd name="T13" fmla="*/ 15 h 482"/>
                <a:gd name="T14" fmla="*/ 390 w 399"/>
                <a:gd name="T15" fmla="*/ 51 h 482"/>
                <a:gd name="T16" fmla="*/ 399 w 399"/>
                <a:gd name="T17" fmla="*/ 96 h 482"/>
                <a:gd name="T18" fmla="*/ 390 w 399"/>
                <a:gd name="T19" fmla="*/ 153 h 482"/>
                <a:gd name="T20" fmla="*/ 369 w 399"/>
                <a:gd name="T21" fmla="*/ 216 h 482"/>
                <a:gd name="T22" fmla="*/ 318 w 399"/>
                <a:gd name="T23" fmla="*/ 276 h 482"/>
                <a:gd name="T24" fmla="*/ 261 w 399"/>
                <a:gd name="T25" fmla="*/ 342 h 482"/>
                <a:gd name="T26" fmla="*/ 297 w 399"/>
                <a:gd name="T27" fmla="*/ 459 h 482"/>
                <a:gd name="T28" fmla="*/ 288 w 399"/>
                <a:gd name="T29" fmla="*/ 482 h 482"/>
                <a:gd name="T30" fmla="*/ 270 w 399"/>
                <a:gd name="T31" fmla="*/ 477 h 482"/>
                <a:gd name="T32" fmla="*/ 225 w 399"/>
                <a:gd name="T33" fmla="*/ 384 h 482"/>
                <a:gd name="T34" fmla="*/ 162 w 399"/>
                <a:gd name="T35" fmla="*/ 423 h 482"/>
                <a:gd name="T36" fmla="*/ 84 w 399"/>
                <a:gd name="T37" fmla="*/ 438 h 482"/>
                <a:gd name="T38" fmla="*/ 36 w 399"/>
                <a:gd name="T39" fmla="*/ 432 h 482"/>
                <a:gd name="T40" fmla="*/ 3 w 399"/>
                <a:gd name="T41" fmla="*/ 396 h 482"/>
                <a:gd name="T42" fmla="*/ 0 w 399"/>
                <a:gd name="T43" fmla="*/ 339 h 482"/>
                <a:gd name="T44" fmla="*/ 0 w 399"/>
                <a:gd name="T45" fmla="*/ 288 h 482"/>
                <a:gd name="T46" fmla="*/ 27 w 399"/>
                <a:gd name="T47" fmla="*/ 231 h 48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99"/>
                <a:gd name="T73" fmla="*/ 0 h 482"/>
                <a:gd name="T74" fmla="*/ 399 w 399"/>
                <a:gd name="T75" fmla="*/ 482 h 48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99" h="482">
                  <a:moveTo>
                    <a:pt x="27" y="231"/>
                  </a:moveTo>
                  <a:lnTo>
                    <a:pt x="57" y="162"/>
                  </a:lnTo>
                  <a:lnTo>
                    <a:pt x="120" y="90"/>
                  </a:lnTo>
                  <a:lnTo>
                    <a:pt x="183" y="45"/>
                  </a:lnTo>
                  <a:lnTo>
                    <a:pt x="252" y="9"/>
                  </a:lnTo>
                  <a:lnTo>
                    <a:pt x="318" y="0"/>
                  </a:lnTo>
                  <a:lnTo>
                    <a:pt x="363" y="15"/>
                  </a:lnTo>
                  <a:lnTo>
                    <a:pt x="390" y="51"/>
                  </a:lnTo>
                  <a:lnTo>
                    <a:pt x="399" y="96"/>
                  </a:lnTo>
                  <a:lnTo>
                    <a:pt x="390" y="153"/>
                  </a:lnTo>
                  <a:lnTo>
                    <a:pt x="369" y="216"/>
                  </a:lnTo>
                  <a:lnTo>
                    <a:pt x="318" y="276"/>
                  </a:lnTo>
                  <a:lnTo>
                    <a:pt x="261" y="342"/>
                  </a:lnTo>
                  <a:lnTo>
                    <a:pt x="297" y="459"/>
                  </a:lnTo>
                  <a:lnTo>
                    <a:pt x="288" y="482"/>
                  </a:lnTo>
                  <a:lnTo>
                    <a:pt x="270" y="477"/>
                  </a:lnTo>
                  <a:lnTo>
                    <a:pt x="225" y="384"/>
                  </a:lnTo>
                  <a:lnTo>
                    <a:pt x="162" y="423"/>
                  </a:lnTo>
                  <a:lnTo>
                    <a:pt x="84" y="438"/>
                  </a:lnTo>
                  <a:lnTo>
                    <a:pt x="36" y="432"/>
                  </a:lnTo>
                  <a:lnTo>
                    <a:pt x="3" y="396"/>
                  </a:lnTo>
                  <a:lnTo>
                    <a:pt x="0" y="339"/>
                  </a:lnTo>
                  <a:lnTo>
                    <a:pt x="0" y="288"/>
                  </a:lnTo>
                  <a:lnTo>
                    <a:pt x="27" y="231"/>
                  </a:lnTo>
                  <a:close/>
                </a:path>
              </a:pathLst>
            </a:custGeom>
            <a:solidFill>
              <a:srgbClr val="000000"/>
            </a:solidFill>
            <a:ln w="9525">
              <a:noFill/>
              <a:round/>
              <a:headEnd/>
              <a:tailEnd/>
            </a:ln>
          </p:spPr>
          <p:txBody>
            <a:bodyPr/>
            <a:lstStyle/>
            <a:p>
              <a:endParaRPr lang="en-US"/>
            </a:p>
          </p:txBody>
        </p:sp>
        <p:sp>
          <p:nvSpPr>
            <p:cNvPr id="9342" name="Freeform 226"/>
            <p:cNvSpPr>
              <a:spLocks/>
            </p:cNvSpPr>
            <p:nvPr/>
          </p:nvSpPr>
          <p:spPr bwMode="auto">
            <a:xfrm>
              <a:off x="6479" y="1883"/>
              <a:ext cx="448" cy="540"/>
            </a:xfrm>
            <a:custGeom>
              <a:avLst/>
              <a:gdLst>
                <a:gd name="T0" fmla="*/ 185 w 448"/>
                <a:gd name="T1" fmla="*/ 388 h 540"/>
                <a:gd name="T2" fmla="*/ 203 w 448"/>
                <a:gd name="T3" fmla="*/ 406 h 540"/>
                <a:gd name="T4" fmla="*/ 215 w 448"/>
                <a:gd name="T5" fmla="*/ 439 h 540"/>
                <a:gd name="T6" fmla="*/ 221 w 448"/>
                <a:gd name="T7" fmla="*/ 505 h 540"/>
                <a:gd name="T8" fmla="*/ 179 w 448"/>
                <a:gd name="T9" fmla="*/ 540 h 540"/>
                <a:gd name="T10" fmla="*/ 122 w 448"/>
                <a:gd name="T11" fmla="*/ 511 h 540"/>
                <a:gd name="T12" fmla="*/ 99 w 448"/>
                <a:gd name="T13" fmla="*/ 421 h 540"/>
                <a:gd name="T14" fmla="*/ 42 w 448"/>
                <a:gd name="T15" fmla="*/ 278 h 540"/>
                <a:gd name="T16" fmla="*/ 15 w 448"/>
                <a:gd name="T17" fmla="*/ 153 h 540"/>
                <a:gd name="T18" fmla="*/ 0 w 448"/>
                <a:gd name="T19" fmla="*/ 36 h 540"/>
                <a:gd name="T20" fmla="*/ 15 w 448"/>
                <a:gd name="T21" fmla="*/ 0 h 540"/>
                <a:gd name="T22" fmla="*/ 36 w 448"/>
                <a:gd name="T23" fmla="*/ 0 h 540"/>
                <a:gd name="T24" fmla="*/ 140 w 448"/>
                <a:gd name="T25" fmla="*/ 30 h 540"/>
                <a:gd name="T26" fmla="*/ 275 w 448"/>
                <a:gd name="T27" fmla="*/ 81 h 540"/>
                <a:gd name="T28" fmla="*/ 311 w 448"/>
                <a:gd name="T29" fmla="*/ 84 h 540"/>
                <a:gd name="T30" fmla="*/ 340 w 448"/>
                <a:gd name="T31" fmla="*/ 75 h 540"/>
                <a:gd name="T32" fmla="*/ 364 w 448"/>
                <a:gd name="T33" fmla="*/ 117 h 540"/>
                <a:gd name="T34" fmla="*/ 448 w 448"/>
                <a:gd name="T35" fmla="*/ 179 h 540"/>
                <a:gd name="T36" fmla="*/ 448 w 448"/>
                <a:gd name="T37" fmla="*/ 197 h 540"/>
                <a:gd name="T38" fmla="*/ 430 w 448"/>
                <a:gd name="T39" fmla="*/ 206 h 540"/>
                <a:gd name="T40" fmla="*/ 367 w 448"/>
                <a:gd name="T41" fmla="*/ 153 h 540"/>
                <a:gd name="T42" fmla="*/ 346 w 448"/>
                <a:gd name="T43" fmla="*/ 171 h 540"/>
                <a:gd name="T44" fmla="*/ 269 w 448"/>
                <a:gd name="T45" fmla="*/ 191 h 540"/>
                <a:gd name="T46" fmla="*/ 224 w 448"/>
                <a:gd name="T47" fmla="*/ 171 h 540"/>
                <a:gd name="T48" fmla="*/ 230 w 448"/>
                <a:gd name="T49" fmla="*/ 129 h 540"/>
                <a:gd name="T50" fmla="*/ 188 w 448"/>
                <a:gd name="T51" fmla="*/ 99 h 540"/>
                <a:gd name="T52" fmla="*/ 113 w 448"/>
                <a:gd name="T53" fmla="*/ 72 h 540"/>
                <a:gd name="T54" fmla="*/ 60 w 448"/>
                <a:gd name="T55" fmla="*/ 57 h 540"/>
                <a:gd name="T56" fmla="*/ 60 w 448"/>
                <a:gd name="T57" fmla="*/ 99 h 540"/>
                <a:gd name="T58" fmla="*/ 72 w 448"/>
                <a:gd name="T59" fmla="*/ 191 h 540"/>
                <a:gd name="T60" fmla="*/ 96 w 448"/>
                <a:gd name="T61" fmla="*/ 260 h 540"/>
                <a:gd name="T62" fmla="*/ 131 w 448"/>
                <a:gd name="T63" fmla="*/ 335 h 540"/>
                <a:gd name="T64" fmla="*/ 185 w 448"/>
                <a:gd name="T65" fmla="*/ 388 h 5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48"/>
                <a:gd name="T100" fmla="*/ 0 h 540"/>
                <a:gd name="T101" fmla="*/ 448 w 448"/>
                <a:gd name="T102" fmla="*/ 540 h 5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48" h="540">
                  <a:moveTo>
                    <a:pt x="185" y="388"/>
                  </a:moveTo>
                  <a:lnTo>
                    <a:pt x="203" y="406"/>
                  </a:lnTo>
                  <a:lnTo>
                    <a:pt x="215" y="439"/>
                  </a:lnTo>
                  <a:lnTo>
                    <a:pt x="221" y="505"/>
                  </a:lnTo>
                  <a:lnTo>
                    <a:pt x="179" y="540"/>
                  </a:lnTo>
                  <a:lnTo>
                    <a:pt x="122" y="511"/>
                  </a:lnTo>
                  <a:lnTo>
                    <a:pt x="99" y="421"/>
                  </a:lnTo>
                  <a:lnTo>
                    <a:pt x="42" y="278"/>
                  </a:lnTo>
                  <a:lnTo>
                    <a:pt x="15" y="153"/>
                  </a:lnTo>
                  <a:lnTo>
                    <a:pt x="0" y="36"/>
                  </a:lnTo>
                  <a:lnTo>
                    <a:pt x="15" y="0"/>
                  </a:lnTo>
                  <a:lnTo>
                    <a:pt x="36" y="0"/>
                  </a:lnTo>
                  <a:lnTo>
                    <a:pt x="140" y="30"/>
                  </a:lnTo>
                  <a:lnTo>
                    <a:pt x="275" y="81"/>
                  </a:lnTo>
                  <a:lnTo>
                    <a:pt x="311" y="84"/>
                  </a:lnTo>
                  <a:lnTo>
                    <a:pt x="340" y="75"/>
                  </a:lnTo>
                  <a:lnTo>
                    <a:pt x="364" y="117"/>
                  </a:lnTo>
                  <a:lnTo>
                    <a:pt x="448" y="179"/>
                  </a:lnTo>
                  <a:lnTo>
                    <a:pt x="448" y="197"/>
                  </a:lnTo>
                  <a:lnTo>
                    <a:pt x="430" y="206"/>
                  </a:lnTo>
                  <a:lnTo>
                    <a:pt x="367" y="153"/>
                  </a:lnTo>
                  <a:lnTo>
                    <a:pt x="346" y="171"/>
                  </a:lnTo>
                  <a:lnTo>
                    <a:pt x="269" y="191"/>
                  </a:lnTo>
                  <a:lnTo>
                    <a:pt x="224" y="171"/>
                  </a:lnTo>
                  <a:lnTo>
                    <a:pt x="230" y="129"/>
                  </a:lnTo>
                  <a:lnTo>
                    <a:pt x="188" y="99"/>
                  </a:lnTo>
                  <a:lnTo>
                    <a:pt x="113" y="72"/>
                  </a:lnTo>
                  <a:lnTo>
                    <a:pt x="60" y="57"/>
                  </a:lnTo>
                  <a:lnTo>
                    <a:pt x="60" y="99"/>
                  </a:lnTo>
                  <a:lnTo>
                    <a:pt x="72" y="191"/>
                  </a:lnTo>
                  <a:lnTo>
                    <a:pt x="96" y="260"/>
                  </a:lnTo>
                  <a:lnTo>
                    <a:pt x="131" y="335"/>
                  </a:lnTo>
                  <a:lnTo>
                    <a:pt x="185" y="388"/>
                  </a:lnTo>
                  <a:close/>
                </a:path>
              </a:pathLst>
            </a:custGeom>
            <a:solidFill>
              <a:srgbClr val="000000"/>
            </a:solidFill>
            <a:ln w="9525">
              <a:noFill/>
              <a:round/>
              <a:headEnd/>
              <a:tailEnd/>
            </a:ln>
          </p:spPr>
          <p:txBody>
            <a:bodyPr/>
            <a:lstStyle/>
            <a:p>
              <a:endParaRPr lang="en-US"/>
            </a:p>
          </p:txBody>
        </p:sp>
        <p:sp>
          <p:nvSpPr>
            <p:cNvPr id="9343" name="Freeform 227"/>
            <p:cNvSpPr>
              <a:spLocks/>
            </p:cNvSpPr>
            <p:nvPr/>
          </p:nvSpPr>
          <p:spPr bwMode="auto">
            <a:xfrm>
              <a:off x="6795" y="2232"/>
              <a:ext cx="627" cy="457"/>
            </a:xfrm>
            <a:custGeom>
              <a:avLst/>
              <a:gdLst>
                <a:gd name="T0" fmla="*/ 95 w 627"/>
                <a:gd name="T1" fmla="*/ 276 h 457"/>
                <a:gd name="T2" fmla="*/ 53 w 627"/>
                <a:gd name="T3" fmla="*/ 243 h 457"/>
                <a:gd name="T4" fmla="*/ 14 w 627"/>
                <a:gd name="T5" fmla="*/ 243 h 457"/>
                <a:gd name="T6" fmla="*/ 0 w 627"/>
                <a:gd name="T7" fmla="*/ 279 h 457"/>
                <a:gd name="T8" fmla="*/ 14 w 627"/>
                <a:gd name="T9" fmla="*/ 348 h 457"/>
                <a:gd name="T10" fmla="*/ 104 w 627"/>
                <a:gd name="T11" fmla="*/ 402 h 457"/>
                <a:gd name="T12" fmla="*/ 268 w 627"/>
                <a:gd name="T13" fmla="*/ 450 h 457"/>
                <a:gd name="T14" fmla="*/ 301 w 627"/>
                <a:gd name="T15" fmla="*/ 457 h 457"/>
                <a:gd name="T16" fmla="*/ 337 w 627"/>
                <a:gd name="T17" fmla="*/ 457 h 457"/>
                <a:gd name="T18" fmla="*/ 403 w 627"/>
                <a:gd name="T19" fmla="*/ 457 h 457"/>
                <a:gd name="T20" fmla="*/ 519 w 627"/>
                <a:gd name="T21" fmla="*/ 420 h 457"/>
                <a:gd name="T22" fmla="*/ 624 w 627"/>
                <a:gd name="T23" fmla="*/ 387 h 457"/>
                <a:gd name="T24" fmla="*/ 627 w 627"/>
                <a:gd name="T25" fmla="*/ 366 h 457"/>
                <a:gd name="T26" fmla="*/ 573 w 627"/>
                <a:gd name="T27" fmla="*/ 243 h 457"/>
                <a:gd name="T28" fmla="*/ 510 w 627"/>
                <a:gd name="T29" fmla="*/ 150 h 457"/>
                <a:gd name="T30" fmla="*/ 474 w 627"/>
                <a:gd name="T31" fmla="*/ 105 h 457"/>
                <a:gd name="T32" fmla="*/ 474 w 627"/>
                <a:gd name="T33" fmla="*/ 72 h 457"/>
                <a:gd name="T34" fmla="*/ 420 w 627"/>
                <a:gd name="T35" fmla="*/ 72 h 457"/>
                <a:gd name="T36" fmla="*/ 340 w 627"/>
                <a:gd name="T37" fmla="*/ 0 h 457"/>
                <a:gd name="T38" fmla="*/ 319 w 627"/>
                <a:gd name="T39" fmla="*/ 0 h 457"/>
                <a:gd name="T40" fmla="*/ 319 w 627"/>
                <a:gd name="T41" fmla="*/ 24 h 457"/>
                <a:gd name="T42" fmla="*/ 394 w 627"/>
                <a:gd name="T43" fmla="*/ 78 h 457"/>
                <a:gd name="T44" fmla="*/ 394 w 627"/>
                <a:gd name="T45" fmla="*/ 108 h 457"/>
                <a:gd name="T46" fmla="*/ 412 w 627"/>
                <a:gd name="T47" fmla="*/ 186 h 457"/>
                <a:gd name="T48" fmla="*/ 447 w 627"/>
                <a:gd name="T49" fmla="*/ 195 h 457"/>
                <a:gd name="T50" fmla="*/ 483 w 627"/>
                <a:gd name="T51" fmla="*/ 198 h 457"/>
                <a:gd name="T52" fmla="*/ 525 w 627"/>
                <a:gd name="T53" fmla="*/ 249 h 457"/>
                <a:gd name="T54" fmla="*/ 552 w 627"/>
                <a:gd name="T55" fmla="*/ 339 h 457"/>
                <a:gd name="T56" fmla="*/ 534 w 627"/>
                <a:gd name="T57" fmla="*/ 369 h 457"/>
                <a:gd name="T58" fmla="*/ 453 w 627"/>
                <a:gd name="T59" fmla="*/ 393 h 457"/>
                <a:gd name="T60" fmla="*/ 376 w 627"/>
                <a:gd name="T61" fmla="*/ 396 h 457"/>
                <a:gd name="T62" fmla="*/ 313 w 627"/>
                <a:gd name="T63" fmla="*/ 396 h 457"/>
                <a:gd name="T64" fmla="*/ 232 w 627"/>
                <a:gd name="T65" fmla="*/ 375 h 457"/>
                <a:gd name="T66" fmla="*/ 158 w 627"/>
                <a:gd name="T67" fmla="*/ 333 h 457"/>
                <a:gd name="T68" fmla="*/ 95 w 627"/>
                <a:gd name="T69" fmla="*/ 276 h 45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7"/>
                <a:gd name="T106" fmla="*/ 0 h 457"/>
                <a:gd name="T107" fmla="*/ 627 w 627"/>
                <a:gd name="T108" fmla="*/ 457 h 45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7" h="457">
                  <a:moveTo>
                    <a:pt x="95" y="276"/>
                  </a:moveTo>
                  <a:lnTo>
                    <a:pt x="53" y="243"/>
                  </a:lnTo>
                  <a:lnTo>
                    <a:pt x="14" y="243"/>
                  </a:lnTo>
                  <a:lnTo>
                    <a:pt x="0" y="279"/>
                  </a:lnTo>
                  <a:lnTo>
                    <a:pt x="14" y="348"/>
                  </a:lnTo>
                  <a:lnTo>
                    <a:pt x="104" y="402"/>
                  </a:lnTo>
                  <a:lnTo>
                    <a:pt x="268" y="450"/>
                  </a:lnTo>
                  <a:lnTo>
                    <a:pt x="301" y="457"/>
                  </a:lnTo>
                  <a:lnTo>
                    <a:pt x="337" y="457"/>
                  </a:lnTo>
                  <a:lnTo>
                    <a:pt x="403" y="457"/>
                  </a:lnTo>
                  <a:lnTo>
                    <a:pt x="519" y="420"/>
                  </a:lnTo>
                  <a:lnTo>
                    <a:pt x="624" y="387"/>
                  </a:lnTo>
                  <a:lnTo>
                    <a:pt x="627" y="366"/>
                  </a:lnTo>
                  <a:lnTo>
                    <a:pt x="573" y="243"/>
                  </a:lnTo>
                  <a:lnTo>
                    <a:pt x="510" y="150"/>
                  </a:lnTo>
                  <a:lnTo>
                    <a:pt x="474" y="105"/>
                  </a:lnTo>
                  <a:lnTo>
                    <a:pt x="474" y="72"/>
                  </a:lnTo>
                  <a:lnTo>
                    <a:pt x="420" y="72"/>
                  </a:lnTo>
                  <a:lnTo>
                    <a:pt x="340" y="0"/>
                  </a:lnTo>
                  <a:lnTo>
                    <a:pt x="319" y="0"/>
                  </a:lnTo>
                  <a:lnTo>
                    <a:pt x="319" y="24"/>
                  </a:lnTo>
                  <a:lnTo>
                    <a:pt x="394" y="78"/>
                  </a:lnTo>
                  <a:lnTo>
                    <a:pt x="394" y="108"/>
                  </a:lnTo>
                  <a:lnTo>
                    <a:pt x="412" y="186"/>
                  </a:lnTo>
                  <a:lnTo>
                    <a:pt x="447" y="195"/>
                  </a:lnTo>
                  <a:lnTo>
                    <a:pt x="483" y="198"/>
                  </a:lnTo>
                  <a:lnTo>
                    <a:pt x="525" y="249"/>
                  </a:lnTo>
                  <a:lnTo>
                    <a:pt x="552" y="339"/>
                  </a:lnTo>
                  <a:lnTo>
                    <a:pt x="534" y="369"/>
                  </a:lnTo>
                  <a:lnTo>
                    <a:pt x="453" y="393"/>
                  </a:lnTo>
                  <a:lnTo>
                    <a:pt x="376" y="396"/>
                  </a:lnTo>
                  <a:lnTo>
                    <a:pt x="313" y="396"/>
                  </a:lnTo>
                  <a:lnTo>
                    <a:pt x="232" y="375"/>
                  </a:lnTo>
                  <a:lnTo>
                    <a:pt x="158" y="333"/>
                  </a:lnTo>
                  <a:lnTo>
                    <a:pt x="95" y="276"/>
                  </a:lnTo>
                  <a:close/>
                </a:path>
              </a:pathLst>
            </a:custGeom>
            <a:solidFill>
              <a:srgbClr val="000000"/>
            </a:solidFill>
            <a:ln w="9525">
              <a:noFill/>
              <a:round/>
              <a:headEnd/>
              <a:tailEnd/>
            </a:ln>
          </p:spPr>
          <p:txBody>
            <a:bodyPr/>
            <a:lstStyle/>
            <a:p>
              <a:endParaRPr lang="en-US"/>
            </a:p>
          </p:txBody>
        </p:sp>
        <p:sp>
          <p:nvSpPr>
            <p:cNvPr id="9344" name="Freeform 228"/>
            <p:cNvSpPr>
              <a:spLocks/>
            </p:cNvSpPr>
            <p:nvPr/>
          </p:nvSpPr>
          <p:spPr bwMode="auto">
            <a:xfrm>
              <a:off x="6342" y="2338"/>
              <a:ext cx="495" cy="737"/>
            </a:xfrm>
            <a:custGeom>
              <a:avLst/>
              <a:gdLst>
                <a:gd name="T0" fmla="*/ 135 w 495"/>
                <a:gd name="T1" fmla="*/ 47 h 737"/>
                <a:gd name="T2" fmla="*/ 201 w 495"/>
                <a:gd name="T3" fmla="*/ 17 h 737"/>
                <a:gd name="T4" fmla="*/ 279 w 495"/>
                <a:gd name="T5" fmla="*/ 2 h 737"/>
                <a:gd name="T6" fmla="*/ 372 w 495"/>
                <a:gd name="T7" fmla="*/ 0 h 737"/>
                <a:gd name="T8" fmla="*/ 426 w 495"/>
                <a:gd name="T9" fmla="*/ 11 h 737"/>
                <a:gd name="T10" fmla="*/ 486 w 495"/>
                <a:gd name="T11" fmla="*/ 47 h 737"/>
                <a:gd name="T12" fmla="*/ 495 w 495"/>
                <a:gd name="T13" fmla="*/ 83 h 737"/>
                <a:gd name="T14" fmla="*/ 489 w 495"/>
                <a:gd name="T15" fmla="*/ 128 h 737"/>
                <a:gd name="T16" fmla="*/ 462 w 495"/>
                <a:gd name="T17" fmla="*/ 170 h 737"/>
                <a:gd name="T18" fmla="*/ 432 w 495"/>
                <a:gd name="T19" fmla="*/ 191 h 737"/>
                <a:gd name="T20" fmla="*/ 381 w 495"/>
                <a:gd name="T21" fmla="*/ 215 h 737"/>
                <a:gd name="T22" fmla="*/ 333 w 495"/>
                <a:gd name="T23" fmla="*/ 251 h 737"/>
                <a:gd name="T24" fmla="*/ 309 w 495"/>
                <a:gd name="T25" fmla="*/ 290 h 737"/>
                <a:gd name="T26" fmla="*/ 297 w 495"/>
                <a:gd name="T27" fmla="*/ 362 h 737"/>
                <a:gd name="T28" fmla="*/ 315 w 495"/>
                <a:gd name="T29" fmla="*/ 416 h 737"/>
                <a:gd name="T30" fmla="*/ 351 w 495"/>
                <a:gd name="T31" fmla="*/ 470 h 737"/>
                <a:gd name="T32" fmla="*/ 378 w 495"/>
                <a:gd name="T33" fmla="*/ 548 h 737"/>
                <a:gd name="T34" fmla="*/ 381 w 495"/>
                <a:gd name="T35" fmla="*/ 638 h 737"/>
                <a:gd name="T36" fmla="*/ 363 w 495"/>
                <a:gd name="T37" fmla="*/ 692 h 737"/>
                <a:gd name="T38" fmla="*/ 318 w 495"/>
                <a:gd name="T39" fmla="*/ 728 h 737"/>
                <a:gd name="T40" fmla="*/ 264 w 495"/>
                <a:gd name="T41" fmla="*/ 737 h 737"/>
                <a:gd name="T42" fmla="*/ 183 w 495"/>
                <a:gd name="T43" fmla="*/ 713 h 737"/>
                <a:gd name="T44" fmla="*/ 111 w 495"/>
                <a:gd name="T45" fmla="*/ 659 h 737"/>
                <a:gd name="T46" fmla="*/ 63 w 495"/>
                <a:gd name="T47" fmla="*/ 593 h 737"/>
                <a:gd name="T48" fmla="*/ 18 w 495"/>
                <a:gd name="T49" fmla="*/ 488 h 737"/>
                <a:gd name="T50" fmla="*/ 0 w 495"/>
                <a:gd name="T51" fmla="*/ 359 h 737"/>
                <a:gd name="T52" fmla="*/ 12 w 495"/>
                <a:gd name="T53" fmla="*/ 245 h 737"/>
                <a:gd name="T54" fmla="*/ 45 w 495"/>
                <a:gd name="T55" fmla="*/ 146 h 737"/>
                <a:gd name="T56" fmla="*/ 90 w 495"/>
                <a:gd name="T57" fmla="*/ 89 h 737"/>
                <a:gd name="T58" fmla="*/ 135 w 495"/>
                <a:gd name="T59" fmla="*/ 47 h 73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95"/>
                <a:gd name="T91" fmla="*/ 0 h 737"/>
                <a:gd name="T92" fmla="*/ 495 w 495"/>
                <a:gd name="T93" fmla="*/ 737 h 73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95" h="737">
                  <a:moveTo>
                    <a:pt x="135" y="47"/>
                  </a:moveTo>
                  <a:lnTo>
                    <a:pt x="201" y="17"/>
                  </a:lnTo>
                  <a:lnTo>
                    <a:pt x="279" y="2"/>
                  </a:lnTo>
                  <a:lnTo>
                    <a:pt x="372" y="0"/>
                  </a:lnTo>
                  <a:lnTo>
                    <a:pt x="426" y="11"/>
                  </a:lnTo>
                  <a:lnTo>
                    <a:pt x="486" y="47"/>
                  </a:lnTo>
                  <a:lnTo>
                    <a:pt x="495" y="83"/>
                  </a:lnTo>
                  <a:lnTo>
                    <a:pt x="489" y="128"/>
                  </a:lnTo>
                  <a:lnTo>
                    <a:pt x="462" y="170"/>
                  </a:lnTo>
                  <a:lnTo>
                    <a:pt x="432" y="191"/>
                  </a:lnTo>
                  <a:lnTo>
                    <a:pt x="381" y="215"/>
                  </a:lnTo>
                  <a:lnTo>
                    <a:pt x="333" y="251"/>
                  </a:lnTo>
                  <a:lnTo>
                    <a:pt x="309" y="290"/>
                  </a:lnTo>
                  <a:lnTo>
                    <a:pt x="297" y="362"/>
                  </a:lnTo>
                  <a:lnTo>
                    <a:pt x="315" y="416"/>
                  </a:lnTo>
                  <a:lnTo>
                    <a:pt x="351" y="470"/>
                  </a:lnTo>
                  <a:lnTo>
                    <a:pt x="378" y="548"/>
                  </a:lnTo>
                  <a:lnTo>
                    <a:pt x="381" y="638"/>
                  </a:lnTo>
                  <a:lnTo>
                    <a:pt x="363" y="692"/>
                  </a:lnTo>
                  <a:lnTo>
                    <a:pt x="318" y="728"/>
                  </a:lnTo>
                  <a:lnTo>
                    <a:pt x="264" y="737"/>
                  </a:lnTo>
                  <a:lnTo>
                    <a:pt x="183" y="713"/>
                  </a:lnTo>
                  <a:lnTo>
                    <a:pt x="111" y="659"/>
                  </a:lnTo>
                  <a:lnTo>
                    <a:pt x="63" y="593"/>
                  </a:lnTo>
                  <a:lnTo>
                    <a:pt x="18" y="488"/>
                  </a:lnTo>
                  <a:lnTo>
                    <a:pt x="0" y="359"/>
                  </a:lnTo>
                  <a:lnTo>
                    <a:pt x="12" y="245"/>
                  </a:lnTo>
                  <a:lnTo>
                    <a:pt x="45" y="146"/>
                  </a:lnTo>
                  <a:lnTo>
                    <a:pt x="90" y="89"/>
                  </a:lnTo>
                  <a:lnTo>
                    <a:pt x="135" y="47"/>
                  </a:lnTo>
                  <a:close/>
                </a:path>
              </a:pathLst>
            </a:custGeom>
            <a:solidFill>
              <a:srgbClr val="000000"/>
            </a:solidFill>
            <a:ln w="9525">
              <a:noFill/>
              <a:round/>
              <a:headEnd/>
              <a:tailEnd/>
            </a:ln>
          </p:spPr>
          <p:txBody>
            <a:bodyPr/>
            <a:lstStyle/>
            <a:p>
              <a:endParaRPr lang="en-US"/>
            </a:p>
          </p:txBody>
        </p:sp>
        <p:sp>
          <p:nvSpPr>
            <p:cNvPr id="9345" name="Freeform 229"/>
            <p:cNvSpPr>
              <a:spLocks/>
            </p:cNvSpPr>
            <p:nvPr/>
          </p:nvSpPr>
          <p:spPr bwMode="auto">
            <a:xfrm>
              <a:off x="6153" y="2925"/>
              <a:ext cx="550" cy="846"/>
            </a:xfrm>
            <a:custGeom>
              <a:avLst/>
              <a:gdLst>
                <a:gd name="T0" fmla="*/ 480 w 550"/>
                <a:gd name="T1" fmla="*/ 183 h 846"/>
                <a:gd name="T2" fmla="*/ 423 w 550"/>
                <a:gd name="T3" fmla="*/ 111 h 846"/>
                <a:gd name="T4" fmla="*/ 345 w 550"/>
                <a:gd name="T5" fmla="*/ 9 h 846"/>
                <a:gd name="T6" fmla="*/ 282 w 550"/>
                <a:gd name="T7" fmla="*/ 0 h 846"/>
                <a:gd name="T8" fmla="*/ 237 w 550"/>
                <a:gd name="T9" fmla="*/ 9 h 846"/>
                <a:gd name="T10" fmla="*/ 225 w 550"/>
                <a:gd name="T11" fmla="*/ 54 h 846"/>
                <a:gd name="T12" fmla="*/ 255 w 550"/>
                <a:gd name="T13" fmla="*/ 120 h 846"/>
                <a:gd name="T14" fmla="*/ 351 w 550"/>
                <a:gd name="T15" fmla="*/ 201 h 846"/>
                <a:gd name="T16" fmla="*/ 435 w 550"/>
                <a:gd name="T17" fmla="*/ 281 h 846"/>
                <a:gd name="T18" fmla="*/ 471 w 550"/>
                <a:gd name="T19" fmla="*/ 323 h 846"/>
                <a:gd name="T20" fmla="*/ 471 w 550"/>
                <a:gd name="T21" fmla="*/ 344 h 846"/>
                <a:gd name="T22" fmla="*/ 444 w 550"/>
                <a:gd name="T23" fmla="*/ 395 h 846"/>
                <a:gd name="T24" fmla="*/ 381 w 550"/>
                <a:gd name="T25" fmla="*/ 452 h 846"/>
                <a:gd name="T26" fmla="*/ 300 w 550"/>
                <a:gd name="T27" fmla="*/ 488 h 846"/>
                <a:gd name="T28" fmla="*/ 210 w 550"/>
                <a:gd name="T29" fmla="*/ 506 h 846"/>
                <a:gd name="T30" fmla="*/ 126 w 550"/>
                <a:gd name="T31" fmla="*/ 521 h 846"/>
                <a:gd name="T32" fmla="*/ 75 w 550"/>
                <a:gd name="T33" fmla="*/ 530 h 846"/>
                <a:gd name="T34" fmla="*/ 27 w 550"/>
                <a:gd name="T35" fmla="*/ 524 h 846"/>
                <a:gd name="T36" fmla="*/ 0 w 550"/>
                <a:gd name="T37" fmla="*/ 542 h 846"/>
                <a:gd name="T38" fmla="*/ 0 w 550"/>
                <a:gd name="T39" fmla="*/ 577 h 846"/>
                <a:gd name="T40" fmla="*/ 18 w 550"/>
                <a:gd name="T41" fmla="*/ 592 h 846"/>
                <a:gd name="T42" fmla="*/ 126 w 550"/>
                <a:gd name="T43" fmla="*/ 628 h 846"/>
                <a:gd name="T44" fmla="*/ 216 w 550"/>
                <a:gd name="T45" fmla="*/ 682 h 846"/>
                <a:gd name="T46" fmla="*/ 291 w 550"/>
                <a:gd name="T47" fmla="*/ 766 h 846"/>
                <a:gd name="T48" fmla="*/ 315 w 550"/>
                <a:gd name="T49" fmla="*/ 811 h 846"/>
                <a:gd name="T50" fmla="*/ 324 w 550"/>
                <a:gd name="T51" fmla="*/ 844 h 846"/>
                <a:gd name="T52" fmla="*/ 360 w 550"/>
                <a:gd name="T53" fmla="*/ 846 h 846"/>
                <a:gd name="T54" fmla="*/ 417 w 550"/>
                <a:gd name="T55" fmla="*/ 829 h 846"/>
                <a:gd name="T56" fmla="*/ 414 w 550"/>
                <a:gd name="T57" fmla="*/ 784 h 846"/>
                <a:gd name="T58" fmla="*/ 354 w 550"/>
                <a:gd name="T59" fmla="*/ 718 h 846"/>
                <a:gd name="T60" fmla="*/ 279 w 550"/>
                <a:gd name="T61" fmla="*/ 658 h 846"/>
                <a:gd name="T62" fmla="*/ 216 w 550"/>
                <a:gd name="T63" fmla="*/ 622 h 846"/>
                <a:gd name="T64" fmla="*/ 147 w 550"/>
                <a:gd name="T65" fmla="*/ 595 h 846"/>
                <a:gd name="T66" fmla="*/ 99 w 550"/>
                <a:gd name="T67" fmla="*/ 577 h 846"/>
                <a:gd name="T68" fmla="*/ 102 w 550"/>
                <a:gd name="T69" fmla="*/ 568 h 846"/>
                <a:gd name="T70" fmla="*/ 201 w 550"/>
                <a:gd name="T71" fmla="*/ 557 h 846"/>
                <a:gd name="T72" fmla="*/ 300 w 550"/>
                <a:gd name="T73" fmla="*/ 539 h 846"/>
                <a:gd name="T74" fmla="*/ 390 w 550"/>
                <a:gd name="T75" fmla="*/ 512 h 846"/>
                <a:gd name="T76" fmla="*/ 444 w 550"/>
                <a:gd name="T77" fmla="*/ 488 h 846"/>
                <a:gd name="T78" fmla="*/ 504 w 550"/>
                <a:gd name="T79" fmla="*/ 431 h 846"/>
                <a:gd name="T80" fmla="*/ 534 w 550"/>
                <a:gd name="T81" fmla="*/ 368 h 846"/>
                <a:gd name="T82" fmla="*/ 550 w 550"/>
                <a:gd name="T83" fmla="*/ 308 h 846"/>
                <a:gd name="T84" fmla="*/ 540 w 550"/>
                <a:gd name="T85" fmla="*/ 261 h 846"/>
                <a:gd name="T86" fmla="*/ 507 w 550"/>
                <a:gd name="T87" fmla="*/ 225 h 846"/>
                <a:gd name="T88" fmla="*/ 480 w 550"/>
                <a:gd name="T89" fmla="*/ 183 h 84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0"/>
                <a:gd name="T136" fmla="*/ 0 h 846"/>
                <a:gd name="T137" fmla="*/ 550 w 550"/>
                <a:gd name="T138" fmla="*/ 846 h 84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0" h="846">
                  <a:moveTo>
                    <a:pt x="480" y="183"/>
                  </a:moveTo>
                  <a:lnTo>
                    <a:pt x="423" y="111"/>
                  </a:lnTo>
                  <a:lnTo>
                    <a:pt x="345" y="9"/>
                  </a:lnTo>
                  <a:lnTo>
                    <a:pt x="282" y="0"/>
                  </a:lnTo>
                  <a:lnTo>
                    <a:pt x="237" y="9"/>
                  </a:lnTo>
                  <a:lnTo>
                    <a:pt x="225" y="54"/>
                  </a:lnTo>
                  <a:lnTo>
                    <a:pt x="255" y="120"/>
                  </a:lnTo>
                  <a:lnTo>
                    <a:pt x="351" y="201"/>
                  </a:lnTo>
                  <a:lnTo>
                    <a:pt x="435" y="281"/>
                  </a:lnTo>
                  <a:lnTo>
                    <a:pt x="471" y="323"/>
                  </a:lnTo>
                  <a:lnTo>
                    <a:pt x="471" y="344"/>
                  </a:lnTo>
                  <a:lnTo>
                    <a:pt x="444" y="395"/>
                  </a:lnTo>
                  <a:lnTo>
                    <a:pt x="381" y="452"/>
                  </a:lnTo>
                  <a:lnTo>
                    <a:pt x="300" y="488"/>
                  </a:lnTo>
                  <a:lnTo>
                    <a:pt x="210" y="506"/>
                  </a:lnTo>
                  <a:lnTo>
                    <a:pt x="126" y="521"/>
                  </a:lnTo>
                  <a:lnTo>
                    <a:pt x="75" y="530"/>
                  </a:lnTo>
                  <a:lnTo>
                    <a:pt x="27" y="524"/>
                  </a:lnTo>
                  <a:lnTo>
                    <a:pt x="0" y="542"/>
                  </a:lnTo>
                  <a:lnTo>
                    <a:pt x="0" y="577"/>
                  </a:lnTo>
                  <a:lnTo>
                    <a:pt x="18" y="592"/>
                  </a:lnTo>
                  <a:lnTo>
                    <a:pt x="126" y="628"/>
                  </a:lnTo>
                  <a:lnTo>
                    <a:pt x="216" y="682"/>
                  </a:lnTo>
                  <a:lnTo>
                    <a:pt x="291" y="766"/>
                  </a:lnTo>
                  <a:lnTo>
                    <a:pt x="315" y="811"/>
                  </a:lnTo>
                  <a:lnTo>
                    <a:pt x="324" y="844"/>
                  </a:lnTo>
                  <a:lnTo>
                    <a:pt x="360" y="846"/>
                  </a:lnTo>
                  <a:lnTo>
                    <a:pt x="417" y="829"/>
                  </a:lnTo>
                  <a:lnTo>
                    <a:pt x="414" y="784"/>
                  </a:lnTo>
                  <a:lnTo>
                    <a:pt x="354" y="718"/>
                  </a:lnTo>
                  <a:lnTo>
                    <a:pt x="279" y="658"/>
                  </a:lnTo>
                  <a:lnTo>
                    <a:pt x="216" y="622"/>
                  </a:lnTo>
                  <a:lnTo>
                    <a:pt x="147" y="595"/>
                  </a:lnTo>
                  <a:lnTo>
                    <a:pt x="99" y="577"/>
                  </a:lnTo>
                  <a:lnTo>
                    <a:pt x="102" y="568"/>
                  </a:lnTo>
                  <a:lnTo>
                    <a:pt x="201" y="557"/>
                  </a:lnTo>
                  <a:lnTo>
                    <a:pt x="300" y="539"/>
                  </a:lnTo>
                  <a:lnTo>
                    <a:pt x="390" y="512"/>
                  </a:lnTo>
                  <a:lnTo>
                    <a:pt x="444" y="488"/>
                  </a:lnTo>
                  <a:lnTo>
                    <a:pt x="504" y="431"/>
                  </a:lnTo>
                  <a:lnTo>
                    <a:pt x="534" y="368"/>
                  </a:lnTo>
                  <a:lnTo>
                    <a:pt x="550" y="308"/>
                  </a:lnTo>
                  <a:lnTo>
                    <a:pt x="540" y="261"/>
                  </a:lnTo>
                  <a:lnTo>
                    <a:pt x="507" y="225"/>
                  </a:lnTo>
                  <a:lnTo>
                    <a:pt x="480" y="183"/>
                  </a:lnTo>
                  <a:close/>
                </a:path>
              </a:pathLst>
            </a:custGeom>
            <a:solidFill>
              <a:srgbClr val="000000"/>
            </a:solidFill>
            <a:ln w="9525">
              <a:noFill/>
              <a:round/>
              <a:headEnd/>
              <a:tailEnd/>
            </a:ln>
          </p:spPr>
          <p:txBody>
            <a:bodyPr/>
            <a:lstStyle/>
            <a:p>
              <a:endParaRPr lang="en-US"/>
            </a:p>
          </p:txBody>
        </p:sp>
        <p:sp>
          <p:nvSpPr>
            <p:cNvPr id="9346" name="Freeform 230"/>
            <p:cNvSpPr>
              <a:spLocks/>
            </p:cNvSpPr>
            <p:nvPr/>
          </p:nvSpPr>
          <p:spPr bwMode="auto">
            <a:xfrm>
              <a:off x="6611" y="2860"/>
              <a:ext cx="460" cy="891"/>
            </a:xfrm>
            <a:custGeom>
              <a:avLst/>
              <a:gdLst>
                <a:gd name="T0" fmla="*/ 57 w 460"/>
                <a:gd name="T1" fmla="*/ 0 h 891"/>
                <a:gd name="T2" fmla="*/ 3 w 460"/>
                <a:gd name="T3" fmla="*/ 2 h 891"/>
                <a:gd name="T4" fmla="*/ 0 w 460"/>
                <a:gd name="T5" fmla="*/ 44 h 891"/>
                <a:gd name="T6" fmla="*/ 18 w 460"/>
                <a:gd name="T7" fmla="*/ 89 h 891"/>
                <a:gd name="T8" fmla="*/ 63 w 460"/>
                <a:gd name="T9" fmla="*/ 143 h 891"/>
                <a:gd name="T10" fmla="*/ 108 w 460"/>
                <a:gd name="T11" fmla="*/ 200 h 891"/>
                <a:gd name="T12" fmla="*/ 155 w 460"/>
                <a:gd name="T13" fmla="*/ 325 h 891"/>
                <a:gd name="T14" fmla="*/ 170 w 460"/>
                <a:gd name="T15" fmla="*/ 412 h 891"/>
                <a:gd name="T16" fmla="*/ 164 w 460"/>
                <a:gd name="T17" fmla="*/ 493 h 891"/>
                <a:gd name="T18" fmla="*/ 137 w 460"/>
                <a:gd name="T19" fmla="*/ 600 h 891"/>
                <a:gd name="T20" fmla="*/ 108 w 460"/>
                <a:gd name="T21" fmla="*/ 693 h 891"/>
                <a:gd name="T22" fmla="*/ 81 w 460"/>
                <a:gd name="T23" fmla="*/ 789 h 891"/>
                <a:gd name="T24" fmla="*/ 63 w 460"/>
                <a:gd name="T25" fmla="*/ 834 h 891"/>
                <a:gd name="T26" fmla="*/ 54 w 460"/>
                <a:gd name="T27" fmla="*/ 879 h 891"/>
                <a:gd name="T28" fmla="*/ 75 w 460"/>
                <a:gd name="T29" fmla="*/ 891 h 891"/>
                <a:gd name="T30" fmla="*/ 128 w 460"/>
                <a:gd name="T31" fmla="*/ 873 h 891"/>
                <a:gd name="T32" fmla="*/ 227 w 460"/>
                <a:gd name="T33" fmla="*/ 855 h 891"/>
                <a:gd name="T34" fmla="*/ 317 w 460"/>
                <a:gd name="T35" fmla="*/ 864 h 891"/>
                <a:gd name="T36" fmla="*/ 406 w 460"/>
                <a:gd name="T37" fmla="*/ 891 h 891"/>
                <a:gd name="T38" fmla="*/ 424 w 460"/>
                <a:gd name="T39" fmla="*/ 888 h 891"/>
                <a:gd name="T40" fmla="*/ 460 w 460"/>
                <a:gd name="T41" fmla="*/ 834 h 891"/>
                <a:gd name="T42" fmla="*/ 460 w 460"/>
                <a:gd name="T43" fmla="*/ 810 h 891"/>
                <a:gd name="T44" fmla="*/ 385 w 460"/>
                <a:gd name="T45" fmla="*/ 798 h 891"/>
                <a:gd name="T46" fmla="*/ 290 w 460"/>
                <a:gd name="T47" fmla="*/ 798 h 891"/>
                <a:gd name="T48" fmla="*/ 200 w 460"/>
                <a:gd name="T49" fmla="*/ 816 h 891"/>
                <a:gd name="T50" fmla="*/ 116 w 460"/>
                <a:gd name="T51" fmla="*/ 843 h 891"/>
                <a:gd name="T52" fmla="*/ 108 w 460"/>
                <a:gd name="T53" fmla="*/ 828 h 891"/>
                <a:gd name="T54" fmla="*/ 125 w 460"/>
                <a:gd name="T55" fmla="*/ 789 h 891"/>
                <a:gd name="T56" fmla="*/ 173 w 460"/>
                <a:gd name="T57" fmla="*/ 675 h 891"/>
                <a:gd name="T58" fmla="*/ 206 w 460"/>
                <a:gd name="T59" fmla="*/ 559 h 891"/>
                <a:gd name="T60" fmla="*/ 224 w 460"/>
                <a:gd name="T61" fmla="*/ 457 h 891"/>
                <a:gd name="T62" fmla="*/ 224 w 460"/>
                <a:gd name="T63" fmla="*/ 403 h 891"/>
                <a:gd name="T64" fmla="*/ 215 w 460"/>
                <a:gd name="T65" fmla="*/ 322 h 891"/>
                <a:gd name="T66" fmla="*/ 191 w 460"/>
                <a:gd name="T67" fmla="*/ 245 h 891"/>
                <a:gd name="T68" fmla="*/ 170 w 460"/>
                <a:gd name="T69" fmla="*/ 191 h 891"/>
                <a:gd name="T70" fmla="*/ 137 w 460"/>
                <a:gd name="T71" fmla="*/ 119 h 891"/>
                <a:gd name="T72" fmla="*/ 102 w 460"/>
                <a:gd name="T73" fmla="*/ 35 h 891"/>
                <a:gd name="T74" fmla="*/ 57 w 460"/>
                <a:gd name="T75" fmla="*/ 0 h 89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60"/>
                <a:gd name="T115" fmla="*/ 0 h 891"/>
                <a:gd name="T116" fmla="*/ 460 w 460"/>
                <a:gd name="T117" fmla="*/ 891 h 89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60" h="891">
                  <a:moveTo>
                    <a:pt x="57" y="0"/>
                  </a:moveTo>
                  <a:lnTo>
                    <a:pt x="3" y="2"/>
                  </a:lnTo>
                  <a:lnTo>
                    <a:pt x="0" y="44"/>
                  </a:lnTo>
                  <a:lnTo>
                    <a:pt x="18" y="89"/>
                  </a:lnTo>
                  <a:lnTo>
                    <a:pt x="63" y="143"/>
                  </a:lnTo>
                  <a:lnTo>
                    <a:pt x="108" y="200"/>
                  </a:lnTo>
                  <a:lnTo>
                    <a:pt x="155" y="325"/>
                  </a:lnTo>
                  <a:lnTo>
                    <a:pt x="170" y="412"/>
                  </a:lnTo>
                  <a:lnTo>
                    <a:pt x="164" y="493"/>
                  </a:lnTo>
                  <a:lnTo>
                    <a:pt x="137" y="600"/>
                  </a:lnTo>
                  <a:lnTo>
                    <a:pt x="108" y="693"/>
                  </a:lnTo>
                  <a:lnTo>
                    <a:pt x="81" y="789"/>
                  </a:lnTo>
                  <a:lnTo>
                    <a:pt x="63" y="834"/>
                  </a:lnTo>
                  <a:lnTo>
                    <a:pt x="54" y="879"/>
                  </a:lnTo>
                  <a:lnTo>
                    <a:pt x="75" y="891"/>
                  </a:lnTo>
                  <a:lnTo>
                    <a:pt x="128" y="873"/>
                  </a:lnTo>
                  <a:lnTo>
                    <a:pt x="227" y="855"/>
                  </a:lnTo>
                  <a:lnTo>
                    <a:pt x="317" y="864"/>
                  </a:lnTo>
                  <a:lnTo>
                    <a:pt x="406" y="891"/>
                  </a:lnTo>
                  <a:lnTo>
                    <a:pt x="424" y="888"/>
                  </a:lnTo>
                  <a:lnTo>
                    <a:pt x="460" y="834"/>
                  </a:lnTo>
                  <a:lnTo>
                    <a:pt x="460" y="810"/>
                  </a:lnTo>
                  <a:lnTo>
                    <a:pt x="385" y="798"/>
                  </a:lnTo>
                  <a:lnTo>
                    <a:pt x="290" y="798"/>
                  </a:lnTo>
                  <a:lnTo>
                    <a:pt x="200" y="816"/>
                  </a:lnTo>
                  <a:lnTo>
                    <a:pt x="116" y="843"/>
                  </a:lnTo>
                  <a:lnTo>
                    <a:pt x="108" y="828"/>
                  </a:lnTo>
                  <a:lnTo>
                    <a:pt x="125" y="789"/>
                  </a:lnTo>
                  <a:lnTo>
                    <a:pt x="173" y="675"/>
                  </a:lnTo>
                  <a:lnTo>
                    <a:pt x="206" y="559"/>
                  </a:lnTo>
                  <a:lnTo>
                    <a:pt x="224" y="457"/>
                  </a:lnTo>
                  <a:lnTo>
                    <a:pt x="224" y="403"/>
                  </a:lnTo>
                  <a:lnTo>
                    <a:pt x="215" y="322"/>
                  </a:lnTo>
                  <a:lnTo>
                    <a:pt x="191" y="245"/>
                  </a:lnTo>
                  <a:lnTo>
                    <a:pt x="170" y="191"/>
                  </a:lnTo>
                  <a:lnTo>
                    <a:pt x="137" y="119"/>
                  </a:lnTo>
                  <a:lnTo>
                    <a:pt x="102" y="35"/>
                  </a:lnTo>
                  <a:lnTo>
                    <a:pt x="57" y="0"/>
                  </a:lnTo>
                  <a:close/>
                </a:path>
              </a:pathLst>
            </a:custGeom>
            <a:solidFill>
              <a:srgbClr val="000000"/>
            </a:solidFill>
            <a:ln w="9525">
              <a:noFill/>
              <a:round/>
              <a:headEnd/>
              <a:tailEnd/>
            </a:ln>
          </p:spPr>
          <p:txBody>
            <a:bodyPr/>
            <a:lstStyle/>
            <a:p>
              <a:endParaRPr lang="en-US"/>
            </a:p>
          </p:txBody>
        </p:sp>
      </p:grpSp>
      <p:grpSp>
        <p:nvGrpSpPr>
          <p:cNvPr id="9224" name="Group 231"/>
          <p:cNvGrpSpPr>
            <a:grpSpLocks/>
          </p:cNvGrpSpPr>
          <p:nvPr/>
        </p:nvGrpSpPr>
        <p:grpSpPr bwMode="auto">
          <a:xfrm>
            <a:off x="4387850" y="4800600"/>
            <a:ext cx="731838" cy="1444625"/>
            <a:chOff x="2297" y="1096"/>
            <a:chExt cx="1167" cy="2322"/>
          </a:xfrm>
        </p:grpSpPr>
        <p:sp>
          <p:nvSpPr>
            <p:cNvPr id="9335" name="Freeform 232"/>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FFCC00"/>
            </a:solidFill>
            <a:ln w="9525">
              <a:noFill/>
              <a:round/>
              <a:headEnd/>
              <a:tailEnd/>
            </a:ln>
          </p:spPr>
          <p:txBody>
            <a:bodyPr/>
            <a:lstStyle/>
            <a:p>
              <a:endParaRPr lang="en-US"/>
            </a:p>
          </p:txBody>
        </p:sp>
        <p:sp>
          <p:nvSpPr>
            <p:cNvPr id="9336" name="Freeform 233"/>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FFCC00"/>
            </a:solidFill>
            <a:ln w="9525">
              <a:noFill/>
              <a:round/>
              <a:headEnd/>
              <a:tailEnd/>
            </a:ln>
          </p:spPr>
          <p:txBody>
            <a:bodyPr/>
            <a:lstStyle/>
            <a:p>
              <a:endParaRPr lang="en-US"/>
            </a:p>
          </p:txBody>
        </p:sp>
        <p:sp>
          <p:nvSpPr>
            <p:cNvPr id="9337" name="Freeform 234"/>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FFCC00"/>
            </a:solidFill>
            <a:ln w="9525">
              <a:noFill/>
              <a:round/>
              <a:headEnd/>
              <a:tailEnd/>
            </a:ln>
          </p:spPr>
          <p:txBody>
            <a:bodyPr/>
            <a:lstStyle/>
            <a:p>
              <a:endParaRPr lang="en-US"/>
            </a:p>
          </p:txBody>
        </p:sp>
        <p:sp>
          <p:nvSpPr>
            <p:cNvPr id="9338" name="Freeform 235"/>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FFCC00"/>
            </a:solidFill>
            <a:ln w="9525">
              <a:noFill/>
              <a:round/>
              <a:headEnd/>
              <a:tailEnd/>
            </a:ln>
          </p:spPr>
          <p:txBody>
            <a:bodyPr/>
            <a:lstStyle/>
            <a:p>
              <a:endParaRPr lang="en-US"/>
            </a:p>
          </p:txBody>
        </p:sp>
        <p:sp>
          <p:nvSpPr>
            <p:cNvPr id="9339" name="Freeform 236"/>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FFCC00"/>
            </a:solidFill>
            <a:ln w="9525">
              <a:noFill/>
              <a:round/>
              <a:headEnd/>
              <a:tailEnd/>
            </a:ln>
          </p:spPr>
          <p:txBody>
            <a:bodyPr/>
            <a:lstStyle/>
            <a:p>
              <a:endParaRPr lang="en-US"/>
            </a:p>
          </p:txBody>
        </p:sp>
        <p:sp>
          <p:nvSpPr>
            <p:cNvPr id="9340" name="Freeform 237"/>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FFCC00"/>
            </a:solidFill>
            <a:ln w="9525">
              <a:noFill/>
              <a:round/>
              <a:headEnd/>
              <a:tailEnd/>
            </a:ln>
          </p:spPr>
          <p:txBody>
            <a:bodyPr/>
            <a:lstStyle/>
            <a:p>
              <a:endParaRPr lang="en-US"/>
            </a:p>
          </p:txBody>
        </p:sp>
      </p:grpSp>
      <p:grpSp>
        <p:nvGrpSpPr>
          <p:cNvPr id="9225" name="Group 238"/>
          <p:cNvGrpSpPr>
            <a:grpSpLocks/>
          </p:cNvGrpSpPr>
          <p:nvPr/>
        </p:nvGrpSpPr>
        <p:grpSpPr bwMode="auto">
          <a:xfrm>
            <a:off x="7037388" y="3954463"/>
            <a:ext cx="731837" cy="1444625"/>
            <a:chOff x="2297" y="1096"/>
            <a:chExt cx="1167" cy="2322"/>
          </a:xfrm>
        </p:grpSpPr>
        <p:sp>
          <p:nvSpPr>
            <p:cNvPr id="9329" name="Freeform 239"/>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00000"/>
            </a:solidFill>
            <a:ln w="9525">
              <a:noFill/>
              <a:round/>
              <a:headEnd/>
              <a:tailEnd/>
            </a:ln>
          </p:spPr>
          <p:txBody>
            <a:bodyPr/>
            <a:lstStyle/>
            <a:p>
              <a:endParaRPr lang="en-US"/>
            </a:p>
          </p:txBody>
        </p:sp>
        <p:sp>
          <p:nvSpPr>
            <p:cNvPr id="9330" name="Freeform 240"/>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00000"/>
            </a:solidFill>
            <a:ln w="9525">
              <a:noFill/>
              <a:round/>
              <a:headEnd/>
              <a:tailEnd/>
            </a:ln>
          </p:spPr>
          <p:txBody>
            <a:bodyPr/>
            <a:lstStyle/>
            <a:p>
              <a:endParaRPr lang="en-US"/>
            </a:p>
          </p:txBody>
        </p:sp>
        <p:sp>
          <p:nvSpPr>
            <p:cNvPr id="9331" name="Freeform 241"/>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00000"/>
            </a:solidFill>
            <a:ln w="9525">
              <a:noFill/>
              <a:round/>
              <a:headEnd/>
              <a:tailEnd/>
            </a:ln>
          </p:spPr>
          <p:txBody>
            <a:bodyPr/>
            <a:lstStyle/>
            <a:p>
              <a:endParaRPr lang="en-US"/>
            </a:p>
          </p:txBody>
        </p:sp>
        <p:sp>
          <p:nvSpPr>
            <p:cNvPr id="9332" name="Freeform 242"/>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00000"/>
            </a:solidFill>
            <a:ln w="9525">
              <a:noFill/>
              <a:round/>
              <a:headEnd/>
              <a:tailEnd/>
            </a:ln>
          </p:spPr>
          <p:txBody>
            <a:bodyPr/>
            <a:lstStyle/>
            <a:p>
              <a:endParaRPr lang="en-US"/>
            </a:p>
          </p:txBody>
        </p:sp>
        <p:sp>
          <p:nvSpPr>
            <p:cNvPr id="9333" name="Freeform 243"/>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00000"/>
            </a:solidFill>
            <a:ln w="9525">
              <a:noFill/>
              <a:round/>
              <a:headEnd/>
              <a:tailEnd/>
            </a:ln>
          </p:spPr>
          <p:txBody>
            <a:bodyPr/>
            <a:lstStyle/>
            <a:p>
              <a:endParaRPr lang="en-US"/>
            </a:p>
          </p:txBody>
        </p:sp>
        <p:sp>
          <p:nvSpPr>
            <p:cNvPr id="9334" name="Freeform 244"/>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00000"/>
            </a:solidFill>
            <a:ln w="9525">
              <a:noFill/>
              <a:round/>
              <a:headEnd/>
              <a:tailEnd/>
            </a:ln>
          </p:spPr>
          <p:txBody>
            <a:bodyPr/>
            <a:lstStyle/>
            <a:p>
              <a:endParaRPr lang="en-US"/>
            </a:p>
          </p:txBody>
        </p:sp>
      </p:grpSp>
      <p:grpSp>
        <p:nvGrpSpPr>
          <p:cNvPr id="9226" name="Group 245"/>
          <p:cNvGrpSpPr>
            <a:grpSpLocks/>
          </p:cNvGrpSpPr>
          <p:nvPr/>
        </p:nvGrpSpPr>
        <p:grpSpPr bwMode="auto">
          <a:xfrm>
            <a:off x="1035050" y="4800600"/>
            <a:ext cx="1143000" cy="1447800"/>
            <a:chOff x="3457" y="1199"/>
            <a:chExt cx="1295" cy="2245"/>
          </a:xfrm>
        </p:grpSpPr>
        <p:sp>
          <p:nvSpPr>
            <p:cNvPr id="9323" name="Freeform 246"/>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rgbClr val="FF6600"/>
            </a:solidFill>
            <a:ln w="9525">
              <a:noFill/>
              <a:round/>
              <a:headEnd/>
              <a:tailEnd/>
            </a:ln>
          </p:spPr>
          <p:txBody>
            <a:bodyPr/>
            <a:lstStyle/>
            <a:p>
              <a:endParaRPr lang="en-US"/>
            </a:p>
          </p:txBody>
        </p:sp>
        <p:sp>
          <p:nvSpPr>
            <p:cNvPr id="9324" name="Freeform 247"/>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rgbClr val="FF6600"/>
            </a:solidFill>
            <a:ln w="9525">
              <a:noFill/>
              <a:round/>
              <a:headEnd/>
              <a:tailEnd/>
            </a:ln>
          </p:spPr>
          <p:txBody>
            <a:bodyPr/>
            <a:lstStyle/>
            <a:p>
              <a:endParaRPr lang="en-US"/>
            </a:p>
          </p:txBody>
        </p:sp>
        <p:sp>
          <p:nvSpPr>
            <p:cNvPr id="9325" name="Freeform 248"/>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rgbClr val="FF6600"/>
            </a:solidFill>
            <a:ln w="9525">
              <a:noFill/>
              <a:round/>
              <a:headEnd/>
              <a:tailEnd/>
            </a:ln>
          </p:spPr>
          <p:txBody>
            <a:bodyPr/>
            <a:lstStyle/>
            <a:p>
              <a:endParaRPr lang="en-US"/>
            </a:p>
          </p:txBody>
        </p:sp>
        <p:sp>
          <p:nvSpPr>
            <p:cNvPr id="9326" name="Freeform 249"/>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rgbClr val="FF6600"/>
            </a:solidFill>
            <a:ln w="9525">
              <a:noFill/>
              <a:round/>
              <a:headEnd/>
              <a:tailEnd/>
            </a:ln>
          </p:spPr>
          <p:txBody>
            <a:bodyPr/>
            <a:lstStyle/>
            <a:p>
              <a:endParaRPr lang="en-US"/>
            </a:p>
          </p:txBody>
        </p:sp>
        <p:sp>
          <p:nvSpPr>
            <p:cNvPr id="9327" name="Freeform 250"/>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rgbClr val="FF6600"/>
            </a:solidFill>
            <a:ln w="9525">
              <a:noFill/>
              <a:round/>
              <a:headEnd/>
              <a:tailEnd/>
            </a:ln>
          </p:spPr>
          <p:txBody>
            <a:bodyPr/>
            <a:lstStyle/>
            <a:p>
              <a:endParaRPr lang="en-US"/>
            </a:p>
          </p:txBody>
        </p:sp>
        <p:sp>
          <p:nvSpPr>
            <p:cNvPr id="9328" name="Freeform 251"/>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rgbClr val="FF6600"/>
            </a:solidFill>
            <a:ln w="9525">
              <a:noFill/>
              <a:round/>
              <a:headEnd/>
              <a:tailEnd/>
            </a:ln>
          </p:spPr>
          <p:txBody>
            <a:bodyPr/>
            <a:lstStyle/>
            <a:p>
              <a:endParaRPr lang="en-US"/>
            </a:p>
          </p:txBody>
        </p:sp>
      </p:grpSp>
      <p:grpSp>
        <p:nvGrpSpPr>
          <p:cNvPr id="9227" name="Group 252"/>
          <p:cNvGrpSpPr>
            <a:grpSpLocks/>
          </p:cNvGrpSpPr>
          <p:nvPr/>
        </p:nvGrpSpPr>
        <p:grpSpPr bwMode="auto">
          <a:xfrm>
            <a:off x="349250" y="2870200"/>
            <a:ext cx="762000" cy="1473200"/>
            <a:chOff x="6153" y="1883"/>
            <a:chExt cx="1269" cy="1888"/>
          </a:xfrm>
        </p:grpSpPr>
        <p:sp>
          <p:nvSpPr>
            <p:cNvPr id="9317" name="Freeform 253"/>
            <p:cNvSpPr>
              <a:spLocks/>
            </p:cNvSpPr>
            <p:nvPr/>
          </p:nvSpPr>
          <p:spPr bwMode="auto">
            <a:xfrm>
              <a:off x="6818" y="1957"/>
              <a:ext cx="399" cy="482"/>
            </a:xfrm>
            <a:custGeom>
              <a:avLst/>
              <a:gdLst>
                <a:gd name="T0" fmla="*/ 27 w 399"/>
                <a:gd name="T1" fmla="*/ 231 h 482"/>
                <a:gd name="T2" fmla="*/ 57 w 399"/>
                <a:gd name="T3" fmla="*/ 162 h 482"/>
                <a:gd name="T4" fmla="*/ 120 w 399"/>
                <a:gd name="T5" fmla="*/ 90 h 482"/>
                <a:gd name="T6" fmla="*/ 183 w 399"/>
                <a:gd name="T7" fmla="*/ 45 h 482"/>
                <a:gd name="T8" fmla="*/ 252 w 399"/>
                <a:gd name="T9" fmla="*/ 9 h 482"/>
                <a:gd name="T10" fmla="*/ 318 w 399"/>
                <a:gd name="T11" fmla="*/ 0 h 482"/>
                <a:gd name="T12" fmla="*/ 363 w 399"/>
                <a:gd name="T13" fmla="*/ 15 h 482"/>
                <a:gd name="T14" fmla="*/ 390 w 399"/>
                <a:gd name="T15" fmla="*/ 51 h 482"/>
                <a:gd name="T16" fmla="*/ 399 w 399"/>
                <a:gd name="T17" fmla="*/ 96 h 482"/>
                <a:gd name="T18" fmla="*/ 390 w 399"/>
                <a:gd name="T19" fmla="*/ 153 h 482"/>
                <a:gd name="T20" fmla="*/ 369 w 399"/>
                <a:gd name="T21" fmla="*/ 216 h 482"/>
                <a:gd name="T22" fmla="*/ 318 w 399"/>
                <a:gd name="T23" fmla="*/ 276 h 482"/>
                <a:gd name="T24" fmla="*/ 261 w 399"/>
                <a:gd name="T25" fmla="*/ 342 h 482"/>
                <a:gd name="T26" fmla="*/ 297 w 399"/>
                <a:gd name="T27" fmla="*/ 459 h 482"/>
                <a:gd name="T28" fmla="*/ 288 w 399"/>
                <a:gd name="T29" fmla="*/ 482 h 482"/>
                <a:gd name="T30" fmla="*/ 270 w 399"/>
                <a:gd name="T31" fmla="*/ 477 h 482"/>
                <a:gd name="T32" fmla="*/ 225 w 399"/>
                <a:gd name="T33" fmla="*/ 384 h 482"/>
                <a:gd name="T34" fmla="*/ 162 w 399"/>
                <a:gd name="T35" fmla="*/ 423 h 482"/>
                <a:gd name="T36" fmla="*/ 84 w 399"/>
                <a:gd name="T37" fmla="*/ 438 h 482"/>
                <a:gd name="T38" fmla="*/ 36 w 399"/>
                <a:gd name="T39" fmla="*/ 432 h 482"/>
                <a:gd name="T40" fmla="*/ 3 w 399"/>
                <a:gd name="T41" fmla="*/ 396 h 482"/>
                <a:gd name="T42" fmla="*/ 0 w 399"/>
                <a:gd name="T43" fmla="*/ 339 h 482"/>
                <a:gd name="T44" fmla="*/ 0 w 399"/>
                <a:gd name="T45" fmla="*/ 288 h 482"/>
                <a:gd name="T46" fmla="*/ 27 w 399"/>
                <a:gd name="T47" fmla="*/ 231 h 48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99"/>
                <a:gd name="T73" fmla="*/ 0 h 482"/>
                <a:gd name="T74" fmla="*/ 399 w 399"/>
                <a:gd name="T75" fmla="*/ 482 h 48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99" h="482">
                  <a:moveTo>
                    <a:pt x="27" y="231"/>
                  </a:moveTo>
                  <a:lnTo>
                    <a:pt x="57" y="162"/>
                  </a:lnTo>
                  <a:lnTo>
                    <a:pt x="120" y="90"/>
                  </a:lnTo>
                  <a:lnTo>
                    <a:pt x="183" y="45"/>
                  </a:lnTo>
                  <a:lnTo>
                    <a:pt x="252" y="9"/>
                  </a:lnTo>
                  <a:lnTo>
                    <a:pt x="318" y="0"/>
                  </a:lnTo>
                  <a:lnTo>
                    <a:pt x="363" y="15"/>
                  </a:lnTo>
                  <a:lnTo>
                    <a:pt x="390" y="51"/>
                  </a:lnTo>
                  <a:lnTo>
                    <a:pt x="399" y="96"/>
                  </a:lnTo>
                  <a:lnTo>
                    <a:pt x="390" y="153"/>
                  </a:lnTo>
                  <a:lnTo>
                    <a:pt x="369" y="216"/>
                  </a:lnTo>
                  <a:lnTo>
                    <a:pt x="318" y="276"/>
                  </a:lnTo>
                  <a:lnTo>
                    <a:pt x="261" y="342"/>
                  </a:lnTo>
                  <a:lnTo>
                    <a:pt x="297" y="459"/>
                  </a:lnTo>
                  <a:lnTo>
                    <a:pt x="288" y="482"/>
                  </a:lnTo>
                  <a:lnTo>
                    <a:pt x="270" y="477"/>
                  </a:lnTo>
                  <a:lnTo>
                    <a:pt x="225" y="384"/>
                  </a:lnTo>
                  <a:lnTo>
                    <a:pt x="162" y="423"/>
                  </a:lnTo>
                  <a:lnTo>
                    <a:pt x="84" y="438"/>
                  </a:lnTo>
                  <a:lnTo>
                    <a:pt x="36" y="432"/>
                  </a:lnTo>
                  <a:lnTo>
                    <a:pt x="3" y="396"/>
                  </a:lnTo>
                  <a:lnTo>
                    <a:pt x="0" y="339"/>
                  </a:lnTo>
                  <a:lnTo>
                    <a:pt x="0" y="288"/>
                  </a:lnTo>
                  <a:lnTo>
                    <a:pt x="27" y="231"/>
                  </a:lnTo>
                  <a:close/>
                </a:path>
              </a:pathLst>
            </a:custGeom>
            <a:solidFill>
              <a:srgbClr val="FF6600"/>
            </a:solidFill>
            <a:ln w="9525">
              <a:noFill/>
              <a:round/>
              <a:headEnd/>
              <a:tailEnd/>
            </a:ln>
          </p:spPr>
          <p:txBody>
            <a:bodyPr/>
            <a:lstStyle/>
            <a:p>
              <a:endParaRPr lang="en-US"/>
            </a:p>
          </p:txBody>
        </p:sp>
        <p:sp>
          <p:nvSpPr>
            <p:cNvPr id="9318" name="Freeform 254"/>
            <p:cNvSpPr>
              <a:spLocks/>
            </p:cNvSpPr>
            <p:nvPr/>
          </p:nvSpPr>
          <p:spPr bwMode="auto">
            <a:xfrm>
              <a:off x="6479" y="1883"/>
              <a:ext cx="448" cy="540"/>
            </a:xfrm>
            <a:custGeom>
              <a:avLst/>
              <a:gdLst>
                <a:gd name="T0" fmla="*/ 185 w 448"/>
                <a:gd name="T1" fmla="*/ 388 h 540"/>
                <a:gd name="T2" fmla="*/ 203 w 448"/>
                <a:gd name="T3" fmla="*/ 406 h 540"/>
                <a:gd name="T4" fmla="*/ 215 w 448"/>
                <a:gd name="T5" fmla="*/ 439 h 540"/>
                <a:gd name="T6" fmla="*/ 221 w 448"/>
                <a:gd name="T7" fmla="*/ 505 h 540"/>
                <a:gd name="T8" fmla="*/ 179 w 448"/>
                <a:gd name="T9" fmla="*/ 540 h 540"/>
                <a:gd name="T10" fmla="*/ 122 w 448"/>
                <a:gd name="T11" fmla="*/ 511 h 540"/>
                <a:gd name="T12" fmla="*/ 99 w 448"/>
                <a:gd name="T13" fmla="*/ 421 h 540"/>
                <a:gd name="T14" fmla="*/ 42 w 448"/>
                <a:gd name="T15" fmla="*/ 278 h 540"/>
                <a:gd name="T16" fmla="*/ 15 w 448"/>
                <a:gd name="T17" fmla="*/ 153 h 540"/>
                <a:gd name="T18" fmla="*/ 0 w 448"/>
                <a:gd name="T19" fmla="*/ 36 h 540"/>
                <a:gd name="T20" fmla="*/ 15 w 448"/>
                <a:gd name="T21" fmla="*/ 0 h 540"/>
                <a:gd name="T22" fmla="*/ 36 w 448"/>
                <a:gd name="T23" fmla="*/ 0 h 540"/>
                <a:gd name="T24" fmla="*/ 140 w 448"/>
                <a:gd name="T25" fmla="*/ 30 h 540"/>
                <a:gd name="T26" fmla="*/ 275 w 448"/>
                <a:gd name="T27" fmla="*/ 81 h 540"/>
                <a:gd name="T28" fmla="*/ 311 w 448"/>
                <a:gd name="T29" fmla="*/ 84 h 540"/>
                <a:gd name="T30" fmla="*/ 340 w 448"/>
                <a:gd name="T31" fmla="*/ 75 h 540"/>
                <a:gd name="T32" fmla="*/ 364 w 448"/>
                <a:gd name="T33" fmla="*/ 117 h 540"/>
                <a:gd name="T34" fmla="*/ 448 w 448"/>
                <a:gd name="T35" fmla="*/ 179 h 540"/>
                <a:gd name="T36" fmla="*/ 448 w 448"/>
                <a:gd name="T37" fmla="*/ 197 h 540"/>
                <a:gd name="T38" fmla="*/ 430 w 448"/>
                <a:gd name="T39" fmla="*/ 206 h 540"/>
                <a:gd name="T40" fmla="*/ 367 w 448"/>
                <a:gd name="T41" fmla="*/ 153 h 540"/>
                <a:gd name="T42" fmla="*/ 346 w 448"/>
                <a:gd name="T43" fmla="*/ 171 h 540"/>
                <a:gd name="T44" fmla="*/ 269 w 448"/>
                <a:gd name="T45" fmla="*/ 191 h 540"/>
                <a:gd name="T46" fmla="*/ 224 w 448"/>
                <a:gd name="T47" fmla="*/ 171 h 540"/>
                <a:gd name="T48" fmla="*/ 230 w 448"/>
                <a:gd name="T49" fmla="*/ 129 h 540"/>
                <a:gd name="T50" fmla="*/ 188 w 448"/>
                <a:gd name="T51" fmla="*/ 99 h 540"/>
                <a:gd name="T52" fmla="*/ 113 w 448"/>
                <a:gd name="T53" fmla="*/ 72 h 540"/>
                <a:gd name="T54" fmla="*/ 60 w 448"/>
                <a:gd name="T55" fmla="*/ 57 h 540"/>
                <a:gd name="T56" fmla="*/ 60 w 448"/>
                <a:gd name="T57" fmla="*/ 99 h 540"/>
                <a:gd name="T58" fmla="*/ 72 w 448"/>
                <a:gd name="T59" fmla="*/ 191 h 540"/>
                <a:gd name="T60" fmla="*/ 96 w 448"/>
                <a:gd name="T61" fmla="*/ 260 h 540"/>
                <a:gd name="T62" fmla="*/ 131 w 448"/>
                <a:gd name="T63" fmla="*/ 335 h 540"/>
                <a:gd name="T64" fmla="*/ 185 w 448"/>
                <a:gd name="T65" fmla="*/ 388 h 5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48"/>
                <a:gd name="T100" fmla="*/ 0 h 540"/>
                <a:gd name="T101" fmla="*/ 448 w 448"/>
                <a:gd name="T102" fmla="*/ 540 h 5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48" h="540">
                  <a:moveTo>
                    <a:pt x="185" y="388"/>
                  </a:moveTo>
                  <a:lnTo>
                    <a:pt x="203" y="406"/>
                  </a:lnTo>
                  <a:lnTo>
                    <a:pt x="215" y="439"/>
                  </a:lnTo>
                  <a:lnTo>
                    <a:pt x="221" y="505"/>
                  </a:lnTo>
                  <a:lnTo>
                    <a:pt x="179" y="540"/>
                  </a:lnTo>
                  <a:lnTo>
                    <a:pt x="122" y="511"/>
                  </a:lnTo>
                  <a:lnTo>
                    <a:pt x="99" y="421"/>
                  </a:lnTo>
                  <a:lnTo>
                    <a:pt x="42" y="278"/>
                  </a:lnTo>
                  <a:lnTo>
                    <a:pt x="15" y="153"/>
                  </a:lnTo>
                  <a:lnTo>
                    <a:pt x="0" y="36"/>
                  </a:lnTo>
                  <a:lnTo>
                    <a:pt x="15" y="0"/>
                  </a:lnTo>
                  <a:lnTo>
                    <a:pt x="36" y="0"/>
                  </a:lnTo>
                  <a:lnTo>
                    <a:pt x="140" y="30"/>
                  </a:lnTo>
                  <a:lnTo>
                    <a:pt x="275" y="81"/>
                  </a:lnTo>
                  <a:lnTo>
                    <a:pt x="311" y="84"/>
                  </a:lnTo>
                  <a:lnTo>
                    <a:pt x="340" y="75"/>
                  </a:lnTo>
                  <a:lnTo>
                    <a:pt x="364" y="117"/>
                  </a:lnTo>
                  <a:lnTo>
                    <a:pt x="448" y="179"/>
                  </a:lnTo>
                  <a:lnTo>
                    <a:pt x="448" y="197"/>
                  </a:lnTo>
                  <a:lnTo>
                    <a:pt x="430" y="206"/>
                  </a:lnTo>
                  <a:lnTo>
                    <a:pt x="367" y="153"/>
                  </a:lnTo>
                  <a:lnTo>
                    <a:pt x="346" y="171"/>
                  </a:lnTo>
                  <a:lnTo>
                    <a:pt x="269" y="191"/>
                  </a:lnTo>
                  <a:lnTo>
                    <a:pt x="224" y="171"/>
                  </a:lnTo>
                  <a:lnTo>
                    <a:pt x="230" y="129"/>
                  </a:lnTo>
                  <a:lnTo>
                    <a:pt x="188" y="99"/>
                  </a:lnTo>
                  <a:lnTo>
                    <a:pt x="113" y="72"/>
                  </a:lnTo>
                  <a:lnTo>
                    <a:pt x="60" y="57"/>
                  </a:lnTo>
                  <a:lnTo>
                    <a:pt x="60" y="99"/>
                  </a:lnTo>
                  <a:lnTo>
                    <a:pt x="72" y="191"/>
                  </a:lnTo>
                  <a:lnTo>
                    <a:pt x="96" y="260"/>
                  </a:lnTo>
                  <a:lnTo>
                    <a:pt x="131" y="335"/>
                  </a:lnTo>
                  <a:lnTo>
                    <a:pt x="185" y="388"/>
                  </a:lnTo>
                  <a:close/>
                </a:path>
              </a:pathLst>
            </a:custGeom>
            <a:solidFill>
              <a:srgbClr val="FF6600"/>
            </a:solidFill>
            <a:ln w="9525">
              <a:noFill/>
              <a:round/>
              <a:headEnd/>
              <a:tailEnd/>
            </a:ln>
          </p:spPr>
          <p:txBody>
            <a:bodyPr/>
            <a:lstStyle/>
            <a:p>
              <a:endParaRPr lang="en-US"/>
            </a:p>
          </p:txBody>
        </p:sp>
        <p:sp>
          <p:nvSpPr>
            <p:cNvPr id="9319" name="Freeform 255"/>
            <p:cNvSpPr>
              <a:spLocks/>
            </p:cNvSpPr>
            <p:nvPr/>
          </p:nvSpPr>
          <p:spPr bwMode="auto">
            <a:xfrm>
              <a:off x="6795" y="2232"/>
              <a:ext cx="627" cy="457"/>
            </a:xfrm>
            <a:custGeom>
              <a:avLst/>
              <a:gdLst>
                <a:gd name="T0" fmla="*/ 95 w 627"/>
                <a:gd name="T1" fmla="*/ 276 h 457"/>
                <a:gd name="T2" fmla="*/ 53 w 627"/>
                <a:gd name="T3" fmla="*/ 243 h 457"/>
                <a:gd name="T4" fmla="*/ 14 w 627"/>
                <a:gd name="T5" fmla="*/ 243 h 457"/>
                <a:gd name="T6" fmla="*/ 0 w 627"/>
                <a:gd name="T7" fmla="*/ 279 h 457"/>
                <a:gd name="T8" fmla="*/ 14 w 627"/>
                <a:gd name="T9" fmla="*/ 348 h 457"/>
                <a:gd name="T10" fmla="*/ 104 w 627"/>
                <a:gd name="T11" fmla="*/ 402 h 457"/>
                <a:gd name="T12" fmla="*/ 268 w 627"/>
                <a:gd name="T13" fmla="*/ 450 h 457"/>
                <a:gd name="T14" fmla="*/ 301 w 627"/>
                <a:gd name="T15" fmla="*/ 457 h 457"/>
                <a:gd name="T16" fmla="*/ 337 w 627"/>
                <a:gd name="T17" fmla="*/ 457 h 457"/>
                <a:gd name="T18" fmla="*/ 403 w 627"/>
                <a:gd name="T19" fmla="*/ 457 h 457"/>
                <a:gd name="T20" fmla="*/ 519 w 627"/>
                <a:gd name="T21" fmla="*/ 420 h 457"/>
                <a:gd name="T22" fmla="*/ 624 w 627"/>
                <a:gd name="T23" fmla="*/ 387 h 457"/>
                <a:gd name="T24" fmla="*/ 627 w 627"/>
                <a:gd name="T25" fmla="*/ 366 h 457"/>
                <a:gd name="T26" fmla="*/ 573 w 627"/>
                <a:gd name="T27" fmla="*/ 243 h 457"/>
                <a:gd name="T28" fmla="*/ 510 w 627"/>
                <a:gd name="T29" fmla="*/ 150 h 457"/>
                <a:gd name="T30" fmla="*/ 474 w 627"/>
                <a:gd name="T31" fmla="*/ 105 h 457"/>
                <a:gd name="T32" fmla="*/ 474 w 627"/>
                <a:gd name="T33" fmla="*/ 72 h 457"/>
                <a:gd name="T34" fmla="*/ 420 w 627"/>
                <a:gd name="T35" fmla="*/ 72 h 457"/>
                <a:gd name="T36" fmla="*/ 340 w 627"/>
                <a:gd name="T37" fmla="*/ 0 h 457"/>
                <a:gd name="T38" fmla="*/ 319 w 627"/>
                <a:gd name="T39" fmla="*/ 0 h 457"/>
                <a:gd name="T40" fmla="*/ 319 w 627"/>
                <a:gd name="T41" fmla="*/ 24 h 457"/>
                <a:gd name="T42" fmla="*/ 394 w 627"/>
                <a:gd name="T43" fmla="*/ 78 h 457"/>
                <a:gd name="T44" fmla="*/ 394 w 627"/>
                <a:gd name="T45" fmla="*/ 108 h 457"/>
                <a:gd name="T46" fmla="*/ 412 w 627"/>
                <a:gd name="T47" fmla="*/ 186 h 457"/>
                <a:gd name="T48" fmla="*/ 447 w 627"/>
                <a:gd name="T49" fmla="*/ 195 h 457"/>
                <a:gd name="T50" fmla="*/ 483 w 627"/>
                <a:gd name="T51" fmla="*/ 198 h 457"/>
                <a:gd name="T52" fmla="*/ 525 w 627"/>
                <a:gd name="T53" fmla="*/ 249 h 457"/>
                <a:gd name="T54" fmla="*/ 552 w 627"/>
                <a:gd name="T55" fmla="*/ 339 h 457"/>
                <a:gd name="T56" fmla="*/ 534 w 627"/>
                <a:gd name="T57" fmla="*/ 369 h 457"/>
                <a:gd name="T58" fmla="*/ 453 w 627"/>
                <a:gd name="T59" fmla="*/ 393 h 457"/>
                <a:gd name="T60" fmla="*/ 376 w 627"/>
                <a:gd name="T61" fmla="*/ 396 h 457"/>
                <a:gd name="T62" fmla="*/ 313 w 627"/>
                <a:gd name="T63" fmla="*/ 396 h 457"/>
                <a:gd name="T64" fmla="*/ 232 w 627"/>
                <a:gd name="T65" fmla="*/ 375 h 457"/>
                <a:gd name="T66" fmla="*/ 158 w 627"/>
                <a:gd name="T67" fmla="*/ 333 h 457"/>
                <a:gd name="T68" fmla="*/ 95 w 627"/>
                <a:gd name="T69" fmla="*/ 276 h 45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7"/>
                <a:gd name="T106" fmla="*/ 0 h 457"/>
                <a:gd name="T107" fmla="*/ 627 w 627"/>
                <a:gd name="T108" fmla="*/ 457 h 45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7" h="457">
                  <a:moveTo>
                    <a:pt x="95" y="276"/>
                  </a:moveTo>
                  <a:lnTo>
                    <a:pt x="53" y="243"/>
                  </a:lnTo>
                  <a:lnTo>
                    <a:pt x="14" y="243"/>
                  </a:lnTo>
                  <a:lnTo>
                    <a:pt x="0" y="279"/>
                  </a:lnTo>
                  <a:lnTo>
                    <a:pt x="14" y="348"/>
                  </a:lnTo>
                  <a:lnTo>
                    <a:pt x="104" y="402"/>
                  </a:lnTo>
                  <a:lnTo>
                    <a:pt x="268" y="450"/>
                  </a:lnTo>
                  <a:lnTo>
                    <a:pt x="301" y="457"/>
                  </a:lnTo>
                  <a:lnTo>
                    <a:pt x="337" y="457"/>
                  </a:lnTo>
                  <a:lnTo>
                    <a:pt x="403" y="457"/>
                  </a:lnTo>
                  <a:lnTo>
                    <a:pt x="519" y="420"/>
                  </a:lnTo>
                  <a:lnTo>
                    <a:pt x="624" y="387"/>
                  </a:lnTo>
                  <a:lnTo>
                    <a:pt x="627" y="366"/>
                  </a:lnTo>
                  <a:lnTo>
                    <a:pt x="573" y="243"/>
                  </a:lnTo>
                  <a:lnTo>
                    <a:pt x="510" y="150"/>
                  </a:lnTo>
                  <a:lnTo>
                    <a:pt x="474" y="105"/>
                  </a:lnTo>
                  <a:lnTo>
                    <a:pt x="474" y="72"/>
                  </a:lnTo>
                  <a:lnTo>
                    <a:pt x="420" y="72"/>
                  </a:lnTo>
                  <a:lnTo>
                    <a:pt x="340" y="0"/>
                  </a:lnTo>
                  <a:lnTo>
                    <a:pt x="319" y="0"/>
                  </a:lnTo>
                  <a:lnTo>
                    <a:pt x="319" y="24"/>
                  </a:lnTo>
                  <a:lnTo>
                    <a:pt x="394" y="78"/>
                  </a:lnTo>
                  <a:lnTo>
                    <a:pt x="394" y="108"/>
                  </a:lnTo>
                  <a:lnTo>
                    <a:pt x="412" y="186"/>
                  </a:lnTo>
                  <a:lnTo>
                    <a:pt x="447" y="195"/>
                  </a:lnTo>
                  <a:lnTo>
                    <a:pt x="483" y="198"/>
                  </a:lnTo>
                  <a:lnTo>
                    <a:pt x="525" y="249"/>
                  </a:lnTo>
                  <a:lnTo>
                    <a:pt x="552" y="339"/>
                  </a:lnTo>
                  <a:lnTo>
                    <a:pt x="534" y="369"/>
                  </a:lnTo>
                  <a:lnTo>
                    <a:pt x="453" y="393"/>
                  </a:lnTo>
                  <a:lnTo>
                    <a:pt x="376" y="396"/>
                  </a:lnTo>
                  <a:lnTo>
                    <a:pt x="313" y="396"/>
                  </a:lnTo>
                  <a:lnTo>
                    <a:pt x="232" y="375"/>
                  </a:lnTo>
                  <a:lnTo>
                    <a:pt x="158" y="333"/>
                  </a:lnTo>
                  <a:lnTo>
                    <a:pt x="95" y="276"/>
                  </a:lnTo>
                  <a:close/>
                </a:path>
              </a:pathLst>
            </a:custGeom>
            <a:solidFill>
              <a:srgbClr val="FF6600"/>
            </a:solidFill>
            <a:ln w="9525">
              <a:noFill/>
              <a:round/>
              <a:headEnd/>
              <a:tailEnd/>
            </a:ln>
          </p:spPr>
          <p:txBody>
            <a:bodyPr/>
            <a:lstStyle/>
            <a:p>
              <a:endParaRPr lang="en-US"/>
            </a:p>
          </p:txBody>
        </p:sp>
        <p:sp>
          <p:nvSpPr>
            <p:cNvPr id="9320" name="Freeform 256"/>
            <p:cNvSpPr>
              <a:spLocks/>
            </p:cNvSpPr>
            <p:nvPr/>
          </p:nvSpPr>
          <p:spPr bwMode="auto">
            <a:xfrm>
              <a:off x="6342" y="2338"/>
              <a:ext cx="495" cy="737"/>
            </a:xfrm>
            <a:custGeom>
              <a:avLst/>
              <a:gdLst>
                <a:gd name="T0" fmla="*/ 135 w 495"/>
                <a:gd name="T1" fmla="*/ 47 h 737"/>
                <a:gd name="T2" fmla="*/ 201 w 495"/>
                <a:gd name="T3" fmla="*/ 17 h 737"/>
                <a:gd name="T4" fmla="*/ 279 w 495"/>
                <a:gd name="T5" fmla="*/ 2 h 737"/>
                <a:gd name="T6" fmla="*/ 372 w 495"/>
                <a:gd name="T7" fmla="*/ 0 h 737"/>
                <a:gd name="T8" fmla="*/ 426 w 495"/>
                <a:gd name="T9" fmla="*/ 11 h 737"/>
                <a:gd name="T10" fmla="*/ 486 w 495"/>
                <a:gd name="T11" fmla="*/ 47 h 737"/>
                <a:gd name="T12" fmla="*/ 495 w 495"/>
                <a:gd name="T13" fmla="*/ 83 h 737"/>
                <a:gd name="T14" fmla="*/ 489 w 495"/>
                <a:gd name="T15" fmla="*/ 128 h 737"/>
                <a:gd name="T16" fmla="*/ 462 w 495"/>
                <a:gd name="T17" fmla="*/ 170 h 737"/>
                <a:gd name="T18" fmla="*/ 432 w 495"/>
                <a:gd name="T19" fmla="*/ 191 h 737"/>
                <a:gd name="T20" fmla="*/ 381 w 495"/>
                <a:gd name="T21" fmla="*/ 215 h 737"/>
                <a:gd name="T22" fmla="*/ 333 w 495"/>
                <a:gd name="T23" fmla="*/ 251 h 737"/>
                <a:gd name="T24" fmla="*/ 309 w 495"/>
                <a:gd name="T25" fmla="*/ 290 h 737"/>
                <a:gd name="T26" fmla="*/ 297 w 495"/>
                <a:gd name="T27" fmla="*/ 362 h 737"/>
                <a:gd name="T28" fmla="*/ 315 w 495"/>
                <a:gd name="T29" fmla="*/ 416 h 737"/>
                <a:gd name="T30" fmla="*/ 351 w 495"/>
                <a:gd name="T31" fmla="*/ 470 h 737"/>
                <a:gd name="T32" fmla="*/ 378 w 495"/>
                <a:gd name="T33" fmla="*/ 548 h 737"/>
                <a:gd name="T34" fmla="*/ 381 w 495"/>
                <a:gd name="T35" fmla="*/ 638 h 737"/>
                <a:gd name="T36" fmla="*/ 363 w 495"/>
                <a:gd name="T37" fmla="*/ 692 h 737"/>
                <a:gd name="T38" fmla="*/ 318 w 495"/>
                <a:gd name="T39" fmla="*/ 728 h 737"/>
                <a:gd name="T40" fmla="*/ 264 w 495"/>
                <a:gd name="T41" fmla="*/ 737 h 737"/>
                <a:gd name="T42" fmla="*/ 183 w 495"/>
                <a:gd name="T43" fmla="*/ 713 h 737"/>
                <a:gd name="T44" fmla="*/ 111 w 495"/>
                <a:gd name="T45" fmla="*/ 659 h 737"/>
                <a:gd name="T46" fmla="*/ 63 w 495"/>
                <a:gd name="T47" fmla="*/ 593 h 737"/>
                <a:gd name="T48" fmla="*/ 18 w 495"/>
                <a:gd name="T49" fmla="*/ 488 h 737"/>
                <a:gd name="T50" fmla="*/ 0 w 495"/>
                <a:gd name="T51" fmla="*/ 359 h 737"/>
                <a:gd name="T52" fmla="*/ 12 w 495"/>
                <a:gd name="T53" fmla="*/ 245 h 737"/>
                <a:gd name="T54" fmla="*/ 45 w 495"/>
                <a:gd name="T55" fmla="*/ 146 h 737"/>
                <a:gd name="T56" fmla="*/ 90 w 495"/>
                <a:gd name="T57" fmla="*/ 89 h 737"/>
                <a:gd name="T58" fmla="*/ 135 w 495"/>
                <a:gd name="T59" fmla="*/ 47 h 73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95"/>
                <a:gd name="T91" fmla="*/ 0 h 737"/>
                <a:gd name="T92" fmla="*/ 495 w 495"/>
                <a:gd name="T93" fmla="*/ 737 h 73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95" h="737">
                  <a:moveTo>
                    <a:pt x="135" y="47"/>
                  </a:moveTo>
                  <a:lnTo>
                    <a:pt x="201" y="17"/>
                  </a:lnTo>
                  <a:lnTo>
                    <a:pt x="279" y="2"/>
                  </a:lnTo>
                  <a:lnTo>
                    <a:pt x="372" y="0"/>
                  </a:lnTo>
                  <a:lnTo>
                    <a:pt x="426" y="11"/>
                  </a:lnTo>
                  <a:lnTo>
                    <a:pt x="486" y="47"/>
                  </a:lnTo>
                  <a:lnTo>
                    <a:pt x="495" y="83"/>
                  </a:lnTo>
                  <a:lnTo>
                    <a:pt x="489" y="128"/>
                  </a:lnTo>
                  <a:lnTo>
                    <a:pt x="462" y="170"/>
                  </a:lnTo>
                  <a:lnTo>
                    <a:pt x="432" y="191"/>
                  </a:lnTo>
                  <a:lnTo>
                    <a:pt x="381" y="215"/>
                  </a:lnTo>
                  <a:lnTo>
                    <a:pt x="333" y="251"/>
                  </a:lnTo>
                  <a:lnTo>
                    <a:pt x="309" y="290"/>
                  </a:lnTo>
                  <a:lnTo>
                    <a:pt x="297" y="362"/>
                  </a:lnTo>
                  <a:lnTo>
                    <a:pt x="315" y="416"/>
                  </a:lnTo>
                  <a:lnTo>
                    <a:pt x="351" y="470"/>
                  </a:lnTo>
                  <a:lnTo>
                    <a:pt x="378" y="548"/>
                  </a:lnTo>
                  <a:lnTo>
                    <a:pt x="381" y="638"/>
                  </a:lnTo>
                  <a:lnTo>
                    <a:pt x="363" y="692"/>
                  </a:lnTo>
                  <a:lnTo>
                    <a:pt x="318" y="728"/>
                  </a:lnTo>
                  <a:lnTo>
                    <a:pt x="264" y="737"/>
                  </a:lnTo>
                  <a:lnTo>
                    <a:pt x="183" y="713"/>
                  </a:lnTo>
                  <a:lnTo>
                    <a:pt x="111" y="659"/>
                  </a:lnTo>
                  <a:lnTo>
                    <a:pt x="63" y="593"/>
                  </a:lnTo>
                  <a:lnTo>
                    <a:pt x="18" y="488"/>
                  </a:lnTo>
                  <a:lnTo>
                    <a:pt x="0" y="359"/>
                  </a:lnTo>
                  <a:lnTo>
                    <a:pt x="12" y="245"/>
                  </a:lnTo>
                  <a:lnTo>
                    <a:pt x="45" y="146"/>
                  </a:lnTo>
                  <a:lnTo>
                    <a:pt x="90" y="89"/>
                  </a:lnTo>
                  <a:lnTo>
                    <a:pt x="135" y="47"/>
                  </a:lnTo>
                  <a:close/>
                </a:path>
              </a:pathLst>
            </a:custGeom>
            <a:solidFill>
              <a:srgbClr val="FF6600"/>
            </a:solidFill>
            <a:ln w="9525">
              <a:noFill/>
              <a:round/>
              <a:headEnd/>
              <a:tailEnd/>
            </a:ln>
          </p:spPr>
          <p:txBody>
            <a:bodyPr/>
            <a:lstStyle/>
            <a:p>
              <a:endParaRPr lang="en-US"/>
            </a:p>
          </p:txBody>
        </p:sp>
        <p:sp>
          <p:nvSpPr>
            <p:cNvPr id="9321" name="Freeform 257"/>
            <p:cNvSpPr>
              <a:spLocks/>
            </p:cNvSpPr>
            <p:nvPr/>
          </p:nvSpPr>
          <p:spPr bwMode="auto">
            <a:xfrm>
              <a:off x="6153" y="2925"/>
              <a:ext cx="550" cy="846"/>
            </a:xfrm>
            <a:custGeom>
              <a:avLst/>
              <a:gdLst>
                <a:gd name="T0" fmla="*/ 480 w 550"/>
                <a:gd name="T1" fmla="*/ 183 h 846"/>
                <a:gd name="T2" fmla="*/ 423 w 550"/>
                <a:gd name="T3" fmla="*/ 111 h 846"/>
                <a:gd name="T4" fmla="*/ 345 w 550"/>
                <a:gd name="T5" fmla="*/ 9 h 846"/>
                <a:gd name="T6" fmla="*/ 282 w 550"/>
                <a:gd name="T7" fmla="*/ 0 h 846"/>
                <a:gd name="T8" fmla="*/ 237 w 550"/>
                <a:gd name="T9" fmla="*/ 9 h 846"/>
                <a:gd name="T10" fmla="*/ 225 w 550"/>
                <a:gd name="T11" fmla="*/ 54 h 846"/>
                <a:gd name="T12" fmla="*/ 255 w 550"/>
                <a:gd name="T13" fmla="*/ 120 h 846"/>
                <a:gd name="T14" fmla="*/ 351 w 550"/>
                <a:gd name="T15" fmla="*/ 201 h 846"/>
                <a:gd name="T16" fmla="*/ 435 w 550"/>
                <a:gd name="T17" fmla="*/ 281 h 846"/>
                <a:gd name="T18" fmla="*/ 471 w 550"/>
                <a:gd name="T19" fmla="*/ 323 h 846"/>
                <a:gd name="T20" fmla="*/ 471 w 550"/>
                <a:gd name="T21" fmla="*/ 344 h 846"/>
                <a:gd name="T22" fmla="*/ 444 w 550"/>
                <a:gd name="T23" fmla="*/ 395 h 846"/>
                <a:gd name="T24" fmla="*/ 381 w 550"/>
                <a:gd name="T25" fmla="*/ 452 h 846"/>
                <a:gd name="T26" fmla="*/ 300 w 550"/>
                <a:gd name="T27" fmla="*/ 488 h 846"/>
                <a:gd name="T28" fmla="*/ 210 w 550"/>
                <a:gd name="T29" fmla="*/ 506 h 846"/>
                <a:gd name="T30" fmla="*/ 126 w 550"/>
                <a:gd name="T31" fmla="*/ 521 h 846"/>
                <a:gd name="T32" fmla="*/ 75 w 550"/>
                <a:gd name="T33" fmla="*/ 530 h 846"/>
                <a:gd name="T34" fmla="*/ 27 w 550"/>
                <a:gd name="T35" fmla="*/ 524 h 846"/>
                <a:gd name="T36" fmla="*/ 0 w 550"/>
                <a:gd name="T37" fmla="*/ 542 h 846"/>
                <a:gd name="T38" fmla="*/ 0 w 550"/>
                <a:gd name="T39" fmla="*/ 577 h 846"/>
                <a:gd name="T40" fmla="*/ 18 w 550"/>
                <a:gd name="T41" fmla="*/ 592 h 846"/>
                <a:gd name="T42" fmla="*/ 126 w 550"/>
                <a:gd name="T43" fmla="*/ 628 h 846"/>
                <a:gd name="T44" fmla="*/ 216 w 550"/>
                <a:gd name="T45" fmla="*/ 682 h 846"/>
                <a:gd name="T46" fmla="*/ 291 w 550"/>
                <a:gd name="T47" fmla="*/ 766 h 846"/>
                <a:gd name="T48" fmla="*/ 315 w 550"/>
                <a:gd name="T49" fmla="*/ 811 h 846"/>
                <a:gd name="T50" fmla="*/ 324 w 550"/>
                <a:gd name="T51" fmla="*/ 844 h 846"/>
                <a:gd name="T52" fmla="*/ 360 w 550"/>
                <a:gd name="T53" fmla="*/ 846 h 846"/>
                <a:gd name="T54" fmla="*/ 417 w 550"/>
                <a:gd name="T55" fmla="*/ 829 h 846"/>
                <a:gd name="T56" fmla="*/ 414 w 550"/>
                <a:gd name="T57" fmla="*/ 784 h 846"/>
                <a:gd name="T58" fmla="*/ 354 w 550"/>
                <a:gd name="T59" fmla="*/ 718 h 846"/>
                <a:gd name="T60" fmla="*/ 279 w 550"/>
                <a:gd name="T61" fmla="*/ 658 h 846"/>
                <a:gd name="T62" fmla="*/ 216 w 550"/>
                <a:gd name="T63" fmla="*/ 622 h 846"/>
                <a:gd name="T64" fmla="*/ 147 w 550"/>
                <a:gd name="T65" fmla="*/ 595 h 846"/>
                <a:gd name="T66" fmla="*/ 99 w 550"/>
                <a:gd name="T67" fmla="*/ 577 h 846"/>
                <a:gd name="T68" fmla="*/ 102 w 550"/>
                <a:gd name="T69" fmla="*/ 568 h 846"/>
                <a:gd name="T70" fmla="*/ 201 w 550"/>
                <a:gd name="T71" fmla="*/ 557 h 846"/>
                <a:gd name="T72" fmla="*/ 300 w 550"/>
                <a:gd name="T73" fmla="*/ 539 h 846"/>
                <a:gd name="T74" fmla="*/ 390 w 550"/>
                <a:gd name="T75" fmla="*/ 512 h 846"/>
                <a:gd name="T76" fmla="*/ 444 w 550"/>
                <a:gd name="T77" fmla="*/ 488 h 846"/>
                <a:gd name="T78" fmla="*/ 504 w 550"/>
                <a:gd name="T79" fmla="*/ 431 h 846"/>
                <a:gd name="T80" fmla="*/ 534 w 550"/>
                <a:gd name="T81" fmla="*/ 368 h 846"/>
                <a:gd name="T82" fmla="*/ 550 w 550"/>
                <a:gd name="T83" fmla="*/ 308 h 846"/>
                <a:gd name="T84" fmla="*/ 540 w 550"/>
                <a:gd name="T85" fmla="*/ 261 h 846"/>
                <a:gd name="T86" fmla="*/ 507 w 550"/>
                <a:gd name="T87" fmla="*/ 225 h 846"/>
                <a:gd name="T88" fmla="*/ 480 w 550"/>
                <a:gd name="T89" fmla="*/ 183 h 84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0"/>
                <a:gd name="T136" fmla="*/ 0 h 846"/>
                <a:gd name="T137" fmla="*/ 550 w 550"/>
                <a:gd name="T138" fmla="*/ 846 h 84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0" h="846">
                  <a:moveTo>
                    <a:pt x="480" y="183"/>
                  </a:moveTo>
                  <a:lnTo>
                    <a:pt x="423" y="111"/>
                  </a:lnTo>
                  <a:lnTo>
                    <a:pt x="345" y="9"/>
                  </a:lnTo>
                  <a:lnTo>
                    <a:pt x="282" y="0"/>
                  </a:lnTo>
                  <a:lnTo>
                    <a:pt x="237" y="9"/>
                  </a:lnTo>
                  <a:lnTo>
                    <a:pt x="225" y="54"/>
                  </a:lnTo>
                  <a:lnTo>
                    <a:pt x="255" y="120"/>
                  </a:lnTo>
                  <a:lnTo>
                    <a:pt x="351" y="201"/>
                  </a:lnTo>
                  <a:lnTo>
                    <a:pt x="435" y="281"/>
                  </a:lnTo>
                  <a:lnTo>
                    <a:pt x="471" y="323"/>
                  </a:lnTo>
                  <a:lnTo>
                    <a:pt x="471" y="344"/>
                  </a:lnTo>
                  <a:lnTo>
                    <a:pt x="444" y="395"/>
                  </a:lnTo>
                  <a:lnTo>
                    <a:pt x="381" y="452"/>
                  </a:lnTo>
                  <a:lnTo>
                    <a:pt x="300" y="488"/>
                  </a:lnTo>
                  <a:lnTo>
                    <a:pt x="210" y="506"/>
                  </a:lnTo>
                  <a:lnTo>
                    <a:pt x="126" y="521"/>
                  </a:lnTo>
                  <a:lnTo>
                    <a:pt x="75" y="530"/>
                  </a:lnTo>
                  <a:lnTo>
                    <a:pt x="27" y="524"/>
                  </a:lnTo>
                  <a:lnTo>
                    <a:pt x="0" y="542"/>
                  </a:lnTo>
                  <a:lnTo>
                    <a:pt x="0" y="577"/>
                  </a:lnTo>
                  <a:lnTo>
                    <a:pt x="18" y="592"/>
                  </a:lnTo>
                  <a:lnTo>
                    <a:pt x="126" y="628"/>
                  </a:lnTo>
                  <a:lnTo>
                    <a:pt x="216" y="682"/>
                  </a:lnTo>
                  <a:lnTo>
                    <a:pt x="291" y="766"/>
                  </a:lnTo>
                  <a:lnTo>
                    <a:pt x="315" y="811"/>
                  </a:lnTo>
                  <a:lnTo>
                    <a:pt x="324" y="844"/>
                  </a:lnTo>
                  <a:lnTo>
                    <a:pt x="360" y="846"/>
                  </a:lnTo>
                  <a:lnTo>
                    <a:pt x="417" y="829"/>
                  </a:lnTo>
                  <a:lnTo>
                    <a:pt x="414" y="784"/>
                  </a:lnTo>
                  <a:lnTo>
                    <a:pt x="354" y="718"/>
                  </a:lnTo>
                  <a:lnTo>
                    <a:pt x="279" y="658"/>
                  </a:lnTo>
                  <a:lnTo>
                    <a:pt x="216" y="622"/>
                  </a:lnTo>
                  <a:lnTo>
                    <a:pt x="147" y="595"/>
                  </a:lnTo>
                  <a:lnTo>
                    <a:pt x="99" y="577"/>
                  </a:lnTo>
                  <a:lnTo>
                    <a:pt x="102" y="568"/>
                  </a:lnTo>
                  <a:lnTo>
                    <a:pt x="201" y="557"/>
                  </a:lnTo>
                  <a:lnTo>
                    <a:pt x="300" y="539"/>
                  </a:lnTo>
                  <a:lnTo>
                    <a:pt x="390" y="512"/>
                  </a:lnTo>
                  <a:lnTo>
                    <a:pt x="444" y="488"/>
                  </a:lnTo>
                  <a:lnTo>
                    <a:pt x="504" y="431"/>
                  </a:lnTo>
                  <a:lnTo>
                    <a:pt x="534" y="368"/>
                  </a:lnTo>
                  <a:lnTo>
                    <a:pt x="550" y="308"/>
                  </a:lnTo>
                  <a:lnTo>
                    <a:pt x="540" y="261"/>
                  </a:lnTo>
                  <a:lnTo>
                    <a:pt x="507" y="225"/>
                  </a:lnTo>
                  <a:lnTo>
                    <a:pt x="480" y="183"/>
                  </a:lnTo>
                  <a:close/>
                </a:path>
              </a:pathLst>
            </a:custGeom>
            <a:solidFill>
              <a:srgbClr val="FF6600"/>
            </a:solidFill>
            <a:ln w="9525">
              <a:noFill/>
              <a:round/>
              <a:headEnd/>
              <a:tailEnd/>
            </a:ln>
          </p:spPr>
          <p:txBody>
            <a:bodyPr/>
            <a:lstStyle/>
            <a:p>
              <a:endParaRPr lang="en-US"/>
            </a:p>
          </p:txBody>
        </p:sp>
        <p:sp>
          <p:nvSpPr>
            <p:cNvPr id="9322" name="Freeform 258"/>
            <p:cNvSpPr>
              <a:spLocks/>
            </p:cNvSpPr>
            <p:nvPr/>
          </p:nvSpPr>
          <p:spPr bwMode="auto">
            <a:xfrm>
              <a:off x="6611" y="2860"/>
              <a:ext cx="460" cy="891"/>
            </a:xfrm>
            <a:custGeom>
              <a:avLst/>
              <a:gdLst>
                <a:gd name="T0" fmla="*/ 57 w 460"/>
                <a:gd name="T1" fmla="*/ 0 h 891"/>
                <a:gd name="T2" fmla="*/ 3 w 460"/>
                <a:gd name="T3" fmla="*/ 2 h 891"/>
                <a:gd name="T4" fmla="*/ 0 w 460"/>
                <a:gd name="T5" fmla="*/ 44 h 891"/>
                <a:gd name="T6" fmla="*/ 18 w 460"/>
                <a:gd name="T7" fmla="*/ 89 h 891"/>
                <a:gd name="T8" fmla="*/ 63 w 460"/>
                <a:gd name="T9" fmla="*/ 143 h 891"/>
                <a:gd name="T10" fmla="*/ 108 w 460"/>
                <a:gd name="T11" fmla="*/ 200 h 891"/>
                <a:gd name="T12" fmla="*/ 155 w 460"/>
                <a:gd name="T13" fmla="*/ 325 h 891"/>
                <a:gd name="T14" fmla="*/ 170 w 460"/>
                <a:gd name="T15" fmla="*/ 412 h 891"/>
                <a:gd name="T16" fmla="*/ 164 w 460"/>
                <a:gd name="T17" fmla="*/ 493 h 891"/>
                <a:gd name="T18" fmla="*/ 137 w 460"/>
                <a:gd name="T19" fmla="*/ 600 h 891"/>
                <a:gd name="T20" fmla="*/ 108 w 460"/>
                <a:gd name="T21" fmla="*/ 693 h 891"/>
                <a:gd name="T22" fmla="*/ 81 w 460"/>
                <a:gd name="T23" fmla="*/ 789 h 891"/>
                <a:gd name="T24" fmla="*/ 63 w 460"/>
                <a:gd name="T25" fmla="*/ 834 h 891"/>
                <a:gd name="T26" fmla="*/ 54 w 460"/>
                <a:gd name="T27" fmla="*/ 879 h 891"/>
                <a:gd name="T28" fmla="*/ 75 w 460"/>
                <a:gd name="T29" fmla="*/ 891 h 891"/>
                <a:gd name="T30" fmla="*/ 128 w 460"/>
                <a:gd name="T31" fmla="*/ 873 h 891"/>
                <a:gd name="T32" fmla="*/ 227 w 460"/>
                <a:gd name="T33" fmla="*/ 855 h 891"/>
                <a:gd name="T34" fmla="*/ 317 w 460"/>
                <a:gd name="T35" fmla="*/ 864 h 891"/>
                <a:gd name="T36" fmla="*/ 406 w 460"/>
                <a:gd name="T37" fmla="*/ 891 h 891"/>
                <a:gd name="T38" fmla="*/ 424 w 460"/>
                <a:gd name="T39" fmla="*/ 888 h 891"/>
                <a:gd name="T40" fmla="*/ 460 w 460"/>
                <a:gd name="T41" fmla="*/ 834 h 891"/>
                <a:gd name="T42" fmla="*/ 460 w 460"/>
                <a:gd name="T43" fmla="*/ 810 h 891"/>
                <a:gd name="T44" fmla="*/ 385 w 460"/>
                <a:gd name="T45" fmla="*/ 798 h 891"/>
                <a:gd name="T46" fmla="*/ 290 w 460"/>
                <a:gd name="T47" fmla="*/ 798 h 891"/>
                <a:gd name="T48" fmla="*/ 200 w 460"/>
                <a:gd name="T49" fmla="*/ 816 h 891"/>
                <a:gd name="T50" fmla="*/ 116 w 460"/>
                <a:gd name="T51" fmla="*/ 843 h 891"/>
                <a:gd name="T52" fmla="*/ 108 w 460"/>
                <a:gd name="T53" fmla="*/ 828 h 891"/>
                <a:gd name="T54" fmla="*/ 125 w 460"/>
                <a:gd name="T55" fmla="*/ 789 h 891"/>
                <a:gd name="T56" fmla="*/ 173 w 460"/>
                <a:gd name="T57" fmla="*/ 675 h 891"/>
                <a:gd name="T58" fmla="*/ 206 w 460"/>
                <a:gd name="T59" fmla="*/ 559 h 891"/>
                <a:gd name="T60" fmla="*/ 224 w 460"/>
                <a:gd name="T61" fmla="*/ 457 h 891"/>
                <a:gd name="T62" fmla="*/ 224 w 460"/>
                <a:gd name="T63" fmla="*/ 403 h 891"/>
                <a:gd name="T64" fmla="*/ 215 w 460"/>
                <a:gd name="T65" fmla="*/ 322 h 891"/>
                <a:gd name="T66" fmla="*/ 191 w 460"/>
                <a:gd name="T67" fmla="*/ 245 h 891"/>
                <a:gd name="T68" fmla="*/ 170 w 460"/>
                <a:gd name="T69" fmla="*/ 191 h 891"/>
                <a:gd name="T70" fmla="*/ 137 w 460"/>
                <a:gd name="T71" fmla="*/ 119 h 891"/>
                <a:gd name="T72" fmla="*/ 102 w 460"/>
                <a:gd name="T73" fmla="*/ 35 h 891"/>
                <a:gd name="T74" fmla="*/ 57 w 460"/>
                <a:gd name="T75" fmla="*/ 0 h 89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60"/>
                <a:gd name="T115" fmla="*/ 0 h 891"/>
                <a:gd name="T116" fmla="*/ 460 w 460"/>
                <a:gd name="T117" fmla="*/ 891 h 89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60" h="891">
                  <a:moveTo>
                    <a:pt x="57" y="0"/>
                  </a:moveTo>
                  <a:lnTo>
                    <a:pt x="3" y="2"/>
                  </a:lnTo>
                  <a:lnTo>
                    <a:pt x="0" y="44"/>
                  </a:lnTo>
                  <a:lnTo>
                    <a:pt x="18" y="89"/>
                  </a:lnTo>
                  <a:lnTo>
                    <a:pt x="63" y="143"/>
                  </a:lnTo>
                  <a:lnTo>
                    <a:pt x="108" y="200"/>
                  </a:lnTo>
                  <a:lnTo>
                    <a:pt x="155" y="325"/>
                  </a:lnTo>
                  <a:lnTo>
                    <a:pt x="170" y="412"/>
                  </a:lnTo>
                  <a:lnTo>
                    <a:pt x="164" y="493"/>
                  </a:lnTo>
                  <a:lnTo>
                    <a:pt x="137" y="600"/>
                  </a:lnTo>
                  <a:lnTo>
                    <a:pt x="108" y="693"/>
                  </a:lnTo>
                  <a:lnTo>
                    <a:pt x="81" y="789"/>
                  </a:lnTo>
                  <a:lnTo>
                    <a:pt x="63" y="834"/>
                  </a:lnTo>
                  <a:lnTo>
                    <a:pt x="54" y="879"/>
                  </a:lnTo>
                  <a:lnTo>
                    <a:pt x="75" y="891"/>
                  </a:lnTo>
                  <a:lnTo>
                    <a:pt x="128" y="873"/>
                  </a:lnTo>
                  <a:lnTo>
                    <a:pt x="227" y="855"/>
                  </a:lnTo>
                  <a:lnTo>
                    <a:pt x="317" y="864"/>
                  </a:lnTo>
                  <a:lnTo>
                    <a:pt x="406" y="891"/>
                  </a:lnTo>
                  <a:lnTo>
                    <a:pt x="424" y="888"/>
                  </a:lnTo>
                  <a:lnTo>
                    <a:pt x="460" y="834"/>
                  </a:lnTo>
                  <a:lnTo>
                    <a:pt x="460" y="810"/>
                  </a:lnTo>
                  <a:lnTo>
                    <a:pt x="385" y="798"/>
                  </a:lnTo>
                  <a:lnTo>
                    <a:pt x="290" y="798"/>
                  </a:lnTo>
                  <a:lnTo>
                    <a:pt x="200" y="816"/>
                  </a:lnTo>
                  <a:lnTo>
                    <a:pt x="116" y="843"/>
                  </a:lnTo>
                  <a:lnTo>
                    <a:pt x="108" y="828"/>
                  </a:lnTo>
                  <a:lnTo>
                    <a:pt x="125" y="789"/>
                  </a:lnTo>
                  <a:lnTo>
                    <a:pt x="173" y="675"/>
                  </a:lnTo>
                  <a:lnTo>
                    <a:pt x="206" y="559"/>
                  </a:lnTo>
                  <a:lnTo>
                    <a:pt x="224" y="457"/>
                  </a:lnTo>
                  <a:lnTo>
                    <a:pt x="224" y="403"/>
                  </a:lnTo>
                  <a:lnTo>
                    <a:pt x="215" y="322"/>
                  </a:lnTo>
                  <a:lnTo>
                    <a:pt x="191" y="245"/>
                  </a:lnTo>
                  <a:lnTo>
                    <a:pt x="170" y="191"/>
                  </a:lnTo>
                  <a:lnTo>
                    <a:pt x="137" y="119"/>
                  </a:lnTo>
                  <a:lnTo>
                    <a:pt x="102" y="35"/>
                  </a:lnTo>
                  <a:lnTo>
                    <a:pt x="57" y="0"/>
                  </a:lnTo>
                  <a:close/>
                </a:path>
              </a:pathLst>
            </a:custGeom>
            <a:solidFill>
              <a:srgbClr val="FF6600"/>
            </a:solidFill>
            <a:ln w="9525">
              <a:noFill/>
              <a:round/>
              <a:headEnd/>
              <a:tailEnd/>
            </a:ln>
          </p:spPr>
          <p:txBody>
            <a:bodyPr/>
            <a:lstStyle/>
            <a:p>
              <a:endParaRPr lang="en-US"/>
            </a:p>
          </p:txBody>
        </p:sp>
      </p:grpSp>
      <p:grpSp>
        <p:nvGrpSpPr>
          <p:cNvPr id="9228" name="Group 259"/>
          <p:cNvGrpSpPr>
            <a:grpSpLocks/>
          </p:cNvGrpSpPr>
          <p:nvPr/>
        </p:nvGrpSpPr>
        <p:grpSpPr bwMode="auto">
          <a:xfrm>
            <a:off x="7969250" y="2819400"/>
            <a:ext cx="873125" cy="1143000"/>
            <a:chOff x="4436" y="1826"/>
            <a:chExt cx="1323" cy="1738"/>
          </a:xfrm>
        </p:grpSpPr>
        <p:sp>
          <p:nvSpPr>
            <p:cNvPr id="9311" name="Freeform 260"/>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rgbClr val="000000"/>
            </a:solidFill>
            <a:ln w="9525">
              <a:noFill/>
              <a:round/>
              <a:headEnd/>
              <a:tailEnd/>
            </a:ln>
          </p:spPr>
          <p:txBody>
            <a:bodyPr/>
            <a:lstStyle/>
            <a:p>
              <a:endParaRPr lang="en-US"/>
            </a:p>
          </p:txBody>
        </p:sp>
        <p:sp>
          <p:nvSpPr>
            <p:cNvPr id="9312" name="Freeform 261"/>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rgbClr val="000000"/>
            </a:solidFill>
            <a:ln w="9525">
              <a:noFill/>
              <a:round/>
              <a:headEnd/>
              <a:tailEnd/>
            </a:ln>
          </p:spPr>
          <p:txBody>
            <a:bodyPr/>
            <a:lstStyle/>
            <a:p>
              <a:endParaRPr lang="en-US"/>
            </a:p>
          </p:txBody>
        </p:sp>
        <p:sp>
          <p:nvSpPr>
            <p:cNvPr id="9313" name="Freeform 262"/>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rgbClr val="000000"/>
            </a:solidFill>
            <a:ln w="9525">
              <a:noFill/>
              <a:round/>
              <a:headEnd/>
              <a:tailEnd/>
            </a:ln>
          </p:spPr>
          <p:txBody>
            <a:bodyPr/>
            <a:lstStyle/>
            <a:p>
              <a:endParaRPr lang="en-US"/>
            </a:p>
          </p:txBody>
        </p:sp>
        <p:sp>
          <p:nvSpPr>
            <p:cNvPr id="9314" name="Freeform 263"/>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rgbClr val="000000"/>
            </a:solidFill>
            <a:ln w="9525">
              <a:noFill/>
              <a:round/>
              <a:headEnd/>
              <a:tailEnd/>
            </a:ln>
          </p:spPr>
          <p:txBody>
            <a:bodyPr/>
            <a:lstStyle/>
            <a:p>
              <a:endParaRPr lang="en-US"/>
            </a:p>
          </p:txBody>
        </p:sp>
        <p:sp>
          <p:nvSpPr>
            <p:cNvPr id="9315" name="Freeform 264"/>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rgbClr val="000000"/>
            </a:solidFill>
            <a:ln w="9525">
              <a:noFill/>
              <a:round/>
              <a:headEnd/>
              <a:tailEnd/>
            </a:ln>
          </p:spPr>
          <p:txBody>
            <a:bodyPr/>
            <a:lstStyle/>
            <a:p>
              <a:endParaRPr lang="en-US"/>
            </a:p>
          </p:txBody>
        </p:sp>
        <p:sp>
          <p:nvSpPr>
            <p:cNvPr id="9316" name="Freeform 265"/>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rgbClr val="000000"/>
            </a:solidFill>
            <a:ln w="9525">
              <a:noFill/>
              <a:round/>
              <a:headEnd/>
              <a:tailEnd/>
            </a:ln>
          </p:spPr>
          <p:txBody>
            <a:bodyPr/>
            <a:lstStyle/>
            <a:p>
              <a:endParaRPr lang="en-US"/>
            </a:p>
          </p:txBody>
        </p:sp>
      </p:grpSp>
      <p:grpSp>
        <p:nvGrpSpPr>
          <p:cNvPr id="9229" name="Group 266"/>
          <p:cNvGrpSpPr>
            <a:grpSpLocks/>
          </p:cNvGrpSpPr>
          <p:nvPr/>
        </p:nvGrpSpPr>
        <p:grpSpPr bwMode="auto">
          <a:xfrm>
            <a:off x="7588250" y="1476375"/>
            <a:ext cx="895350" cy="1571625"/>
            <a:chOff x="2304" y="961"/>
            <a:chExt cx="1417" cy="2474"/>
          </a:xfrm>
        </p:grpSpPr>
        <p:sp>
          <p:nvSpPr>
            <p:cNvPr id="9305" name="Freeform 267"/>
            <p:cNvSpPr>
              <a:spLocks/>
            </p:cNvSpPr>
            <p:nvPr/>
          </p:nvSpPr>
          <p:spPr bwMode="auto">
            <a:xfrm>
              <a:off x="2986" y="1534"/>
              <a:ext cx="283" cy="404"/>
            </a:xfrm>
            <a:custGeom>
              <a:avLst/>
              <a:gdLst>
                <a:gd name="T0" fmla="*/ 3 w 283"/>
                <a:gd name="T1" fmla="*/ 207 h 404"/>
                <a:gd name="T2" fmla="*/ 12 w 283"/>
                <a:gd name="T3" fmla="*/ 162 h 404"/>
                <a:gd name="T4" fmla="*/ 38 w 283"/>
                <a:gd name="T5" fmla="*/ 122 h 404"/>
                <a:gd name="T6" fmla="*/ 73 w 283"/>
                <a:gd name="T7" fmla="*/ 101 h 404"/>
                <a:gd name="T8" fmla="*/ 108 w 283"/>
                <a:gd name="T9" fmla="*/ 84 h 404"/>
                <a:gd name="T10" fmla="*/ 117 w 283"/>
                <a:gd name="T11" fmla="*/ 0 h 404"/>
                <a:gd name="T12" fmla="*/ 149 w 283"/>
                <a:gd name="T13" fmla="*/ 9 h 404"/>
                <a:gd name="T14" fmla="*/ 143 w 283"/>
                <a:gd name="T15" fmla="*/ 88 h 404"/>
                <a:gd name="T16" fmla="*/ 178 w 283"/>
                <a:gd name="T17" fmla="*/ 94 h 404"/>
                <a:gd name="T18" fmla="*/ 230 w 283"/>
                <a:gd name="T19" fmla="*/ 118 h 404"/>
                <a:gd name="T20" fmla="*/ 271 w 283"/>
                <a:gd name="T21" fmla="*/ 175 h 404"/>
                <a:gd name="T22" fmla="*/ 283 w 283"/>
                <a:gd name="T23" fmla="*/ 235 h 404"/>
                <a:gd name="T24" fmla="*/ 274 w 283"/>
                <a:gd name="T25" fmla="*/ 302 h 404"/>
                <a:gd name="T26" fmla="*/ 254 w 283"/>
                <a:gd name="T27" fmla="*/ 361 h 404"/>
                <a:gd name="T28" fmla="*/ 204 w 283"/>
                <a:gd name="T29" fmla="*/ 393 h 404"/>
                <a:gd name="T30" fmla="*/ 152 w 283"/>
                <a:gd name="T31" fmla="*/ 404 h 404"/>
                <a:gd name="T32" fmla="*/ 82 w 283"/>
                <a:gd name="T33" fmla="*/ 404 h 404"/>
                <a:gd name="T34" fmla="*/ 38 w 283"/>
                <a:gd name="T35" fmla="*/ 366 h 404"/>
                <a:gd name="T36" fmla="*/ 3 w 283"/>
                <a:gd name="T37" fmla="*/ 308 h 404"/>
                <a:gd name="T38" fmla="*/ 0 w 283"/>
                <a:gd name="T39" fmla="*/ 265 h 404"/>
                <a:gd name="T40" fmla="*/ 0 w 283"/>
                <a:gd name="T41" fmla="*/ 235 h 404"/>
                <a:gd name="T42" fmla="*/ 3 w 283"/>
                <a:gd name="T43" fmla="*/ 207 h 4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3"/>
                <a:gd name="T67" fmla="*/ 0 h 404"/>
                <a:gd name="T68" fmla="*/ 283 w 283"/>
                <a:gd name="T69" fmla="*/ 404 h 4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3" h="404">
                  <a:moveTo>
                    <a:pt x="3" y="207"/>
                  </a:moveTo>
                  <a:lnTo>
                    <a:pt x="12" y="162"/>
                  </a:lnTo>
                  <a:lnTo>
                    <a:pt x="38" y="122"/>
                  </a:lnTo>
                  <a:lnTo>
                    <a:pt x="73" y="101"/>
                  </a:lnTo>
                  <a:lnTo>
                    <a:pt x="108" y="84"/>
                  </a:lnTo>
                  <a:lnTo>
                    <a:pt x="117" y="0"/>
                  </a:lnTo>
                  <a:lnTo>
                    <a:pt x="149" y="9"/>
                  </a:lnTo>
                  <a:lnTo>
                    <a:pt x="143" y="88"/>
                  </a:lnTo>
                  <a:lnTo>
                    <a:pt x="178" y="94"/>
                  </a:lnTo>
                  <a:lnTo>
                    <a:pt x="230" y="118"/>
                  </a:lnTo>
                  <a:lnTo>
                    <a:pt x="271" y="175"/>
                  </a:lnTo>
                  <a:lnTo>
                    <a:pt x="283" y="235"/>
                  </a:lnTo>
                  <a:lnTo>
                    <a:pt x="274" y="302"/>
                  </a:lnTo>
                  <a:lnTo>
                    <a:pt x="254" y="361"/>
                  </a:lnTo>
                  <a:lnTo>
                    <a:pt x="204" y="393"/>
                  </a:lnTo>
                  <a:lnTo>
                    <a:pt x="152" y="404"/>
                  </a:lnTo>
                  <a:lnTo>
                    <a:pt x="82" y="404"/>
                  </a:lnTo>
                  <a:lnTo>
                    <a:pt x="38" y="366"/>
                  </a:lnTo>
                  <a:lnTo>
                    <a:pt x="3" y="308"/>
                  </a:lnTo>
                  <a:lnTo>
                    <a:pt x="0" y="265"/>
                  </a:lnTo>
                  <a:lnTo>
                    <a:pt x="0" y="235"/>
                  </a:lnTo>
                  <a:lnTo>
                    <a:pt x="3" y="207"/>
                  </a:lnTo>
                  <a:close/>
                </a:path>
              </a:pathLst>
            </a:custGeom>
            <a:solidFill>
              <a:srgbClr val="FFCC00"/>
            </a:solidFill>
            <a:ln w="9525">
              <a:noFill/>
              <a:round/>
              <a:headEnd/>
              <a:tailEnd/>
            </a:ln>
          </p:spPr>
          <p:txBody>
            <a:bodyPr/>
            <a:lstStyle/>
            <a:p>
              <a:endParaRPr lang="en-US"/>
            </a:p>
          </p:txBody>
        </p:sp>
        <p:sp>
          <p:nvSpPr>
            <p:cNvPr id="9306" name="Freeform 268"/>
            <p:cNvSpPr>
              <a:spLocks/>
            </p:cNvSpPr>
            <p:nvPr/>
          </p:nvSpPr>
          <p:spPr bwMode="auto">
            <a:xfrm>
              <a:off x="2952" y="1961"/>
              <a:ext cx="357" cy="738"/>
            </a:xfrm>
            <a:custGeom>
              <a:avLst/>
              <a:gdLst>
                <a:gd name="T0" fmla="*/ 133 w 357"/>
                <a:gd name="T1" fmla="*/ 12 h 738"/>
                <a:gd name="T2" fmla="*/ 174 w 357"/>
                <a:gd name="T3" fmla="*/ 0 h 738"/>
                <a:gd name="T4" fmla="*/ 221 w 357"/>
                <a:gd name="T5" fmla="*/ 7 h 738"/>
                <a:gd name="T6" fmla="*/ 279 w 357"/>
                <a:gd name="T7" fmla="*/ 48 h 738"/>
                <a:gd name="T8" fmla="*/ 325 w 357"/>
                <a:gd name="T9" fmla="*/ 130 h 738"/>
                <a:gd name="T10" fmla="*/ 348 w 357"/>
                <a:gd name="T11" fmla="*/ 210 h 738"/>
                <a:gd name="T12" fmla="*/ 357 w 357"/>
                <a:gd name="T13" fmla="*/ 304 h 738"/>
                <a:gd name="T14" fmla="*/ 348 w 357"/>
                <a:gd name="T15" fmla="*/ 405 h 738"/>
                <a:gd name="T16" fmla="*/ 305 w 357"/>
                <a:gd name="T17" fmla="*/ 535 h 738"/>
                <a:gd name="T18" fmla="*/ 290 w 357"/>
                <a:gd name="T19" fmla="*/ 543 h 738"/>
                <a:gd name="T20" fmla="*/ 226 w 357"/>
                <a:gd name="T21" fmla="*/ 651 h 738"/>
                <a:gd name="T22" fmla="*/ 194 w 357"/>
                <a:gd name="T23" fmla="*/ 714 h 738"/>
                <a:gd name="T24" fmla="*/ 142 w 357"/>
                <a:gd name="T25" fmla="*/ 736 h 738"/>
                <a:gd name="T26" fmla="*/ 64 w 357"/>
                <a:gd name="T27" fmla="*/ 738 h 738"/>
                <a:gd name="T28" fmla="*/ 3 w 357"/>
                <a:gd name="T29" fmla="*/ 714 h 738"/>
                <a:gd name="T30" fmla="*/ 0 w 357"/>
                <a:gd name="T31" fmla="*/ 666 h 738"/>
                <a:gd name="T32" fmla="*/ 26 w 357"/>
                <a:gd name="T33" fmla="*/ 601 h 738"/>
                <a:gd name="T34" fmla="*/ 43 w 357"/>
                <a:gd name="T35" fmla="*/ 562 h 738"/>
                <a:gd name="T36" fmla="*/ 70 w 357"/>
                <a:gd name="T37" fmla="*/ 519 h 738"/>
                <a:gd name="T38" fmla="*/ 87 w 357"/>
                <a:gd name="T39" fmla="*/ 475 h 738"/>
                <a:gd name="T40" fmla="*/ 96 w 357"/>
                <a:gd name="T41" fmla="*/ 405 h 738"/>
                <a:gd name="T42" fmla="*/ 78 w 357"/>
                <a:gd name="T43" fmla="*/ 326 h 738"/>
                <a:gd name="T44" fmla="*/ 61 w 357"/>
                <a:gd name="T45" fmla="*/ 260 h 738"/>
                <a:gd name="T46" fmla="*/ 46 w 357"/>
                <a:gd name="T47" fmla="*/ 210 h 738"/>
                <a:gd name="T48" fmla="*/ 46 w 357"/>
                <a:gd name="T49" fmla="*/ 128 h 738"/>
                <a:gd name="T50" fmla="*/ 55 w 357"/>
                <a:gd name="T51" fmla="*/ 92 h 738"/>
                <a:gd name="T52" fmla="*/ 78 w 357"/>
                <a:gd name="T53" fmla="*/ 43 h 738"/>
                <a:gd name="T54" fmla="*/ 131 w 357"/>
                <a:gd name="T55" fmla="*/ 12 h 738"/>
                <a:gd name="T56" fmla="*/ 131 w 357"/>
                <a:gd name="T57" fmla="*/ 14 h 738"/>
                <a:gd name="T58" fmla="*/ 133 w 357"/>
                <a:gd name="T59" fmla="*/ 12 h 7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738"/>
                <a:gd name="T92" fmla="*/ 357 w 357"/>
                <a:gd name="T93" fmla="*/ 738 h 7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738">
                  <a:moveTo>
                    <a:pt x="133" y="12"/>
                  </a:moveTo>
                  <a:lnTo>
                    <a:pt x="174" y="0"/>
                  </a:lnTo>
                  <a:lnTo>
                    <a:pt x="221" y="7"/>
                  </a:lnTo>
                  <a:lnTo>
                    <a:pt x="279" y="48"/>
                  </a:lnTo>
                  <a:lnTo>
                    <a:pt x="325" y="130"/>
                  </a:lnTo>
                  <a:lnTo>
                    <a:pt x="348" y="210"/>
                  </a:lnTo>
                  <a:lnTo>
                    <a:pt x="357" y="304"/>
                  </a:lnTo>
                  <a:lnTo>
                    <a:pt x="348" y="405"/>
                  </a:lnTo>
                  <a:lnTo>
                    <a:pt x="305" y="535"/>
                  </a:lnTo>
                  <a:lnTo>
                    <a:pt x="290" y="543"/>
                  </a:lnTo>
                  <a:lnTo>
                    <a:pt x="226" y="651"/>
                  </a:lnTo>
                  <a:lnTo>
                    <a:pt x="194" y="714"/>
                  </a:lnTo>
                  <a:lnTo>
                    <a:pt x="142" y="736"/>
                  </a:lnTo>
                  <a:lnTo>
                    <a:pt x="64" y="738"/>
                  </a:lnTo>
                  <a:lnTo>
                    <a:pt x="3" y="714"/>
                  </a:lnTo>
                  <a:lnTo>
                    <a:pt x="0" y="666"/>
                  </a:lnTo>
                  <a:lnTo>
                    <a:pt x="26" y="601"/>
                  </a:lnTo>
                  <a:lnTo>
                    <a:pt x="43" y="562"/>
                  </a:lnTo>
                  <a:lnTo>
                    <a:pt x="70" y="519"/>
                  </a:lnTo>
                  <a:lnTo>
                    <a:pt x="87" y="475"/>
                  </a:lnTo>
                  <a:lnTo>
                    <a:pt x="96" y="405"/>
                  </a:lnTo>
                  <a:lnTo>
                    <a:pt x="78" y="326"/>
                  </a:lnTo>
                  <a:lnTo>
                    <a:pt x="61" y="260"/>
                  </a:lnTo>
                  <a:lnTo>
                    <a:pt x="46" y="210"/>
                  </a:lnTo>
                  <a:lnTo>
                    <a:pt x="46" y="128"/>
                  </a:lnTo>
                  <a:lnTo>
                    <a:pt x="55" y="92"/>
                  </a:lnTo>
                  <a:lnTo>
                    <a:pt x="78" y="43"/>
                  </a:lnTo>
                  <a:lnTo>
                    <a:pt x="131" y="12"/>
                  </a:lnTo>
                  <a:lnTo>
                    <a:pt x="131" y="14"/>
                  </a:lnTo>
                  <a:lnTo>
                    <a:pt x="133" y="12"/>
                  </a:lnTo>
                  <a:close/>
                </a:path>
              </a:pathLst>
            </a:custGeom>
            <a:solidFill>
              <a:srgbClr val="FFCC00"/>
            </a:solidFill>
            <a:ln w="9525">
              <a:noFill/>
              <a:round/>
              <a:headEnd/>
              <a:tailEnd/>
            </a:ln>
          </p:spPr>
          <p:txBody>
            <a:bodyPr/>
            <a:lstStyle/>
            <a:p>
              <a:endParaRPr lang="en-US"/>
            </a:p>
          </p:txBody>
        </p:sp>
        <p:sp>
          <p:nvSpPr>
            <p:cNvPr id="9307" name="Freeform 269"/>
            <p:cNvSpPr>
              <a:spLocks/>
            </p:cNvSpPr>
            <p:nvPr/>
          </p:nvSpPr>
          <p:spPr bwMode="auto">
            <a:xfrm>
              <a:off x="2304" y="1263"/>
              <a:ext cx="721" cy="883"/>
            </a:xfrm>
            <a:custGeom>
              <a:avLst/>
              <a:gdLst>
                <a:gd name="T0" fmla="*/ 642 w 721"/>
                <a:gd name="T1" fmla="*/ 747 h 883"/>
                <a:gd name="T2" fmla="*/ 694 w 721"/>
                <a:gd name="T3" fmla="*/ 776 h 883"/>
                <a:gd name="T4" fmla="*/ 721 w 721"/>
                <a:gd name="T5" fmla="*/ 813 h 883"/>
                <a:gd name="T6" fmla="*/ 715 w 721"/>
                <a:gd name="T7" fmla="*/ 854 h 883"/>
                <a:gd name="T8" fmla="*/ 686 w 721"/>
                <a:gd name="T9" fmla="*/ 883 h 883"/>
                <a:gd name="T10" fmla="*/ 654 w 721"/>
                <a:gd name="T11" fmla="*/ 878 h 883"/>
                <a:gd name="T12" fmla="*/ 584 w 721"/>
                <a:gd name="T13" fmla="*/ 827 h 883"/>
                <a:gd name="T14" fmla="*/ 476 w 721"/>
                <a:gd name="T15" fmla="*/ 723 h 883"/>
                <a:gd name="T16" fmla="*/ 380 w 721"/>
                <a:gd name="T17" fmla="*/ 617 h 883"/>
                <a:gd name="T18" fmla="*/ 305 w 721"/>
                <a:gd name="T19" fmla="*/ 516 h 883"/>
                <a:gd name="T20" fmla="*/ 244 w 721"/>
                <a:gd name="T21" fmla="*/ 419 h 883"/>
                <a:gd name="T22" fmla="*/ 200 w 721"/>
                <a:gd name="T23" fmla="*/ 320 h 883"/>
                <a:gd name="T24" fmla="*/ 171 w 721"/>
                <a:gd name="T25" fmla="*/ 226 h 883"/>
                <a:gd name="T26" fmla="*/ 162 w 721"/>
                <a:gd name="T27" fmla="*/ 183 h 883"/>
                <a:gd name="T28" fmla="*/ 87 w 721"/>
                <a:gd name="T29" fmla="*/ 151 h 883"/>
                <a:gd name="T30" fmla="*/ 0 w 721"/>
                <a:gd name="T31" fmla="*/ 139 h 883"/>
                <a:gd name="T32" fmla="*/ 5 w 721"/>
                <a:gd name="T33" fmla="*/ 123 h 883"/>
                <a:gd name="T34" fmla="*/ 87 w 721"/>
                <a:gd name="T35" fmla="*/ 125 h 883"/>
                <a:gd name="T36" fmla="*/ 122 w 721"/>
                <a:gd name="T37" fmla="*/ 125 h 883"/>
                <a:gd name="T38" fmla="*/ 87 w 721"/>
                <a:gd name="T39" fmla="*/ 96 h 883"/>
                <a:gd name="T40" fmla="*/ 49 w 721"/>
                <a:gd name="T41" fmla="*/ 67 h 883"/>
                <a:gd name="T42" fmla="*/ 26 w 721"/>
                <a:gd name="T43" fmla="*/ 57 h 883"/>
                <a:gd name="T44" fmla="*/ 43 w 721"/>
                <a:gd name="T45" fmla="*/ 38 h 883"/>
                <a:gd name="T46" fmla="*/ 75 w 721"/>
                <a:gd name="T47" fmla="*/ 67 h 883"/>
                <a:gd name="T48" fmla="*/ 145 w 721"/>
                <a:gd name="T49" fmla="*/ 89 h 883"/>
                <a:gd name="T50" fmla="*/ 145 w 721"/>
                <a:gd name="T51" fmla="*/ 50 h 883"/>
                <a:gd name="T52" fmla="*/ 127 w 721"/>
                <a:gd name="T53" fmla="*/ 14 h 883"/>
                <a:gd name="T54" fmla="*/ 127 w 721"/>
                <a:gd name="T55" fmla="*/ 0 h 883"/>
                <a:gd name="T56" fmla="*/ 145 w 721"/>
                <a:gd name="T57" fmla="*/ 0 h 883"/>
                <a:gd name="T58" fmla="*/ 174 w 721"/>
                <a:gd name="T59" fmla="*/ 50 h 883"/>
                <a:gd name="T60" fmla="*/ 200 w 721"/>
                <a:gd name="T61" fmla="*/ 89 h 883"/>
                <a:gd name="T62" fmla="*/ 226 w 721"/>
                <a:gd name="T63" fmla="*/ 50 h 883"/>
                <a:gd name="T64" fmla="*/ 232 w 721"/>
                <a:gd name="T65" fmla="*/ 2 h 883"/>
                <a:gd name="T66" fmla="*/ 258 w 721"/>
                <a:gd name="T67" fmla="*/ 2 h 883"/>
                <a:gd name="T68" fmla="*/ 250 w 721"/>
                <a:gd name="T69" fmla="*/ 89 h 883"/>
                <a:gd name="T70" fmla="*/ 200 w 721"/>
                <a:gd name="T71" fmla="*/ 159 h 883"/>
                <a:gd name="T72" fmla="*/ 209 w 721"/>
                <a:gd name="T73" fmla="*/ 248 h 883"/>
                <a:gd name="T74" fmla="*/ 252 w 721"/>
                <a:gd name="T75" fmla="*/ 347 h 883"/>
                <a:gd name="T76" fmla="*/ 319 w 721"/>
                <a:gd name="T77" fmla="*/ 443 h 883"/>
                <a:gd name="T78" fmla="*/ 407 w 721"/>
                <a:gd name="T79" fmla="*/ 557 h 883"/>
                <a:gd name="T80" fmla="*/ 488 w 721"/>
                <a:gd name="T81" fmla="*/ 644 h 883"/>
                <a:gd name="T82" fmla="*/ 581 w 721"/>
                <a:gd name="T83" fmla="*/ 716 h 883"/>
                <a:gd name="T84" fmla="*/ 642 w 721"/>
                <a:gd name="T85" fmla="*/ 747 h 8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1"/>
                <a:gd name="T130" fmla="*/ 0 h 883"/>
                <a:gd name="T131" fmla="*/ 721 w 721"/>
                <a:gd name="T132" fmla="*/ 883 h 8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1" h="883">
                  <a:moveTo>
                    <a:pt x="642" y="747"/>
                  </a:moveTo>
                  <a:lnTo>
                    <a:pt x="694" y="776"/>
                  </a:lnTo>
                  <a:lnTo>
                    <a:pt x="721" y="813"/>
                  </a:lnTo>
                  <a:lnTo>
                    <a:pt x="715" y="854"/>
                  </a:lnTo>
                  <a:lnTo>
                    <a:pt x="686" y="883"/>
                  </a:lnTo>
                  <a:lnTo>
                    <a:pt x="654" y="878"/>
                  </a:lnTo>
                  <a:lnTo>
                    <a:pt x="584" y="827"/>
                  </a:lnTo>
                  <a:lnTo>
                    <a:pt x="476" y="723"/>
                  </a:lnTo>
                  <a:lnTo>
                    <a:pt x="380" y="617"/>
                  </a:lnTo>
                  <a:lnTo>
                    <a:pt x="305" y="516"/>
                  </a:lnTo>
                  <a:lnTo>
                    <a:pt x="244" y="419"/>
                  </a:lnTo>
                  <a:lnTo>
                    <a:pt x="200" y="320"/>
                  </a:lnTo>
                  <a:lnTo>
                    <a:pt x="171" y="226"/>
                  </a:lnTo>
                  <a:lnTo>
                    <a:pt x="162" y="183"/>
                  </a:lnTo>
                  <a:lnTo>
                    <a:pt x="87" y="151"/>
                  </a:lnTo>
                  <a:lnTo>
                    <a:pt x="0" y="139"/>
                  </a:lnTo>
                  <a:lnTo>
                    <a:pt x="5" y="123"/>
                  </a:lnTo>
                  <a:lnTo>
                    <a:pt x="87" y="125"/>
                  </a:lnTo>
                  <a:lnTo>
                    <a:pt x="122" y="125"/>
                  </a:lnTo>
                  <a:lnTo>
                    <a:pt x="87" y="96"/>
                  </a:lnTo>
                  <a:lnTo>
                    <a:pt x="49" y="67"/>
                  </a:lnTo>
                  <a:lnTo>
                    <a:pt x="26" y="57"/>
                  </a:lnTo>
                  <a:lnTo>
                    <a:pt x="43" y="38"/>
                  </a:lnTo>
                  <a:lnTo>
                    <a:pt x="75" y="67"/>
                  </a:lnTo>
                  <a:lnTo>
                    <a:pt x="145" y="89"/>
                  </a:lnTo>
                  <a:lnTo>
                    <a:pt x="145" y="50"/>
                  </a:lnTo>
                  <a:lnTo>
                    <a:pt x="127" y="14"/>
                  </a:lnTo>
                  <a:lnTo>
                    <a:pt x="127" y="0"/>
                  </a:lnTo>
                  <a:lnTo>
                    <a:pt x="145" y="0"/>
                  </a:lnTo>
                  <a:lnTo>
                    <a:pt x="174" y="50"/>
                  </a:lnTo>
                  <a:lnTo>
                    <a:pt x="200" y="89"/>
                  </a:lnTo>
                  <a:lnTo>
                    <a:pt x="226" y="50"/>
                  </a:lnTo>
                  <a:lnTo>
                    <a:pt x="232" y="2"/>
                  </a:lnTo>
                  <a:lnTo>
                    <a:pt x="258" y="2"/>
                  </a:lnTo>
                  <a:lnTo>
                    <a:pt x="250" y="89"/>
                  </a:lnTo>
                  <a:lnTo>
                    <a:pt x="200" y="159"/>
                  </a:lnTo>
                  <a:lnTo>
                    <a:pt x="209" y="248"/>
                  </a:lnTo>
                  <a:lnTo>
                    <a:pt x="252" y="347"/>
                  </a:lnTo>
                  <a:lnTo>
                    <a:pt x="319" y="443"/>
                  </a:lnTo>
                  <a:lnTo>
                    <a:pt x="407" y="557"/>
                  </a:lnTo>
                  <a:lnTo>
                    <a:pt x="488" y="644"/>
                  </a:lnTo>
                  <a:lnTo>
                    <a:pt x="581" y="716"/>
                  </a:lnTo>
                  <a:lnTo>
                    <a:pt x="642" y="747"/>
                  </a:lnTo>
                  <a:close/>
                </a:path>
              </a:pathLst>
            </a:custGeom>
            <a:solidFill>
              <a:srgbClr val="FFCC00"/>
            </a:solidFill>
            <a:ln w="9525">
              <a:noFill/>
              <a:round/>
              <a:headEnd/>
              <a:tailEnd/>
            </a:ln>
          </p:spPr>
          <p:txBody>
            <a:bodyPr/>
            <a:lstStyle/>
            <a:p>
              <a:endParaRPr lang="en-US"/>
            </a:p>
          </p:txBody>
        </p:sp>
        <p:sp>
          <p:nvSpPr>
            <p:cNvPr id="9308" name="Freeform 270"/>
            <p:cNvSpPr>
              <a:spLocks/>
            </p:cNvSpPr>
            <p:nvPr/>
          </p:nvSpPr>
          <p:spPr bwMode="auto">
            <a:xfrm>
              <a:off x="3188" y="961"/>
              <a:ext cx="533" cy="1143"/>
            </a:xfrm>
            <a:custGeom>
              <a:avLst/>
              <a:gdLst>
                <a:gd name="T0" fmla="*/ 26 w 533"/>
                <a:gd name="T1" fmla="*/ 1058 h 1143"/>
                <a:gd name="T2" fmla="*/ 79 w 533"/>
                <a:gd name="T3" fmla="*/ 990 h 1143"/>
                <a:gd name="T4" fmla="*/ 163 w 533"/>
                <a:gd name="T5" fmla="*/ 882 h 1143"/>
                <a:gd name="T6" fmla="*/ 201 w 533"/>
                <a:gd name="T7" fmla="*/ 780 h 1143"/>
                <a:gd name="T8" fmla="*/ 250 w 533"/>
                <a:gd name="T9" fmla="*/ 613 h 1143"/>
                <a:gd name="T10" fmla="*/ 294 w 533"/>
                <a:gd name="T11" fmla="*/ 469 h 1143"/>
                <a:gd name="T12" fmla="*/ 312 w 533"/>
                <a:gd name="T13" fmla="*/ 345 h 1143"/>
                <a:gd name="T14" fmla="*/ 341 w 533"/>
                <a:gd name="T15" fmla="*/ 203 h 1143"/>
                <a:gd name="T16" fmla="*/ 332 w 533"/>
                <a:gd name="T17" fmla="*/ 145 h 1143"/>
                <a:gd name="T18" fmla="*/ 280 w 533"/>
                <a:gd name="T19" fmla="*/ 99 h 1143"/>
                <a:gd name="T20" fmla="*/ 250 w 533"/>
                <a:gd name="T21" fmla="*/ 50 h 1143"/>
                <a:gd name="T22" fmla="*/ 271 w 533"/>
                <a:gd name="T23" fmla="*/ 29 h 1143"/>
                <a:gd name="T24" fmla="*/ 294 w 533"/>
                <a:gd name="T25" fmla="*/ 70 h 1143"/>
                <a:gd name="T26" fmla="*/ 332 w 533"/>
                <a:gd name="T27" fmla="*/ 92 h 1143"/>
                <a:gd name="T28" fmla="*/ 332 w 533"/>
                <a:gd name="T29" fmla="*/ 58 h 1143"/>
                <a:gd name="T30" fmla="*/ 332 w 533"/>
                <a:gd name="T31" fmla="*/ 0 h 1143"/>
                <a:gd name="T32" fmla="*/ 349 w 533"/>
                <a:gd name="T33" fmla="*/ 0 h 1143"/>
                <a:gd name="T34" fmla="*/ 364 w 533"/>
                <a:gd name="T35" fmla="*/ 58 h 1143"/>
                <a:gd name="T36" fmla="*/ 376 w 533"/>
                <a:gd name="T37" fmla="*/ 87 h 1143"/>
                <a:gd name="T38" fmla="*/ 419 w 533"/>
                <a:gd name="T39" fmla="*/ 43 h 1143"/>
                <a:gd name="T40" fmla="*/ 437 w 533"/>
                <a:gd name="T41" fmla="*/ 0 h 1143"/>
                <a:gd name="T42" fmla="*/ 463 w 533"/>
                <a:gd name="T43" fmla="*/ 19 h 1143"/>
                <a:gd name="T44" fmla="*/ 437 w 533"/>
                <a:gd name="T45" fmla="*/ 65 h 1143"/>
                <a:gd name="T46" fmla="*/ 411 w 533"/>
                <a:gd name="T47" fmla="*/ 108 h 1143"/>
                <a:gd name="T48" fmla="*/ 486 w 533"/>
                <a:gd name="T49" fmla="*/ 94 h 1143"/>
                <a:gd name="T50" fmla="*/ 524 w 533"/>
                <a:gd name="T51" fmla="*/ 72 h 1143"/>
                <a:gd name="T52" fmla="*/ 533 w 533"/>
                <a:gd name="T53" fmla="*/ 87 h 1143"/>
                <a:gd name="T54" fmla="*/ 495 w 533"/>
                <a:gd name="T55" fmla="*/ 113 h 1143"/>
                <a:gd name="T56" fmla="*/ 451 w 533"/>
                <a:gd name="T57" fmla="*/ 128 h 1143"/>
                <a:gd name="T58" fmla="*/ 408 w 533"/>
                <a:gd name="T59" fmla="*/ 159 h 1143"/>
                <a:gd name="T60" fmla="*/ 382 w 533"/>
                <a:gd name="T61" fmla="*/ 215 h 1143"/>
                <a:gd name="T62" fmla="*/ 355 w 533"/>
                <a:gd name="T63" fmla="*/ 311 h 1143"/>
                <a:gd name="T64" fmla="*/ 329 w 533"/>
                <a:gd name="T65" fmla="*/ 464 h 1143"/>
                <a:gd name="T66" fmla="*/ 303 w 533"/>
                <a:gd name="T67" fmla="*/ 587 h 1143"/>
                <a:gd name="T68" fmla="*/ 271 w 533"/>
                <a:gd name="T69" fmla="*/ 703 h 1143"/>
                <a:gd name="T70" fmla="*/ 233 w 533"/>
                <a:gd name="T71" fmla="*/ 831 h 1143"/>
                <a:gd name="T72" fmla="*/ 189 w 533"/>
                <a:gd name="T73" fmla="*/ 947 h 1143"/>
                <a:gd name="T74" fmla="*/ 128 w 533"/>
                <a:gd name="T75" fmla="*/ 1044 h 1143"/>
                <a:gd name="T76" fmla="*/ 67 w 533"/>
                <a:gd name="T77" fmla="*/ 1114 h 1143"/>
                <a:gd name="T78" fmla="*/ 23 w 533"/>
                <a:gd name="T79" fmla="*/ 1143 h 1143"/>
                <a:gd name="T80" fmla="*/ 6 w 533"/>
                <a:gd name="T81" fmla="*/ 1128 h 1143"/>
                <a:gd name="T82" fmla="*/ 0 w 533"/>
                <a:gd name="T83" fmla="*/ 1099 h 1143"/>
                <a:gd name="T84" fmla="*/ 26 w 533"/>
                <a:gd name="T85" fmla="*/ 1058 h 1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3"/>
                <a:gd name="T130" fmla="*/ 0 h 1143"/>
                <a:gd name="T131" fmla="*/ 533 w 533"/>
                <a:gd name="T132" fmla="*/ 1143 h 1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3" h="1143">
                  <a:moveTo>
                    <a:pt x="26" y="1058"/>
                  </a:moveTo>
                  <a:lnTo>
                    <a:pt x="79" y="990"/>
                  </a:lnTo>
                  <a:lnTo>
                    <a:pt x="163" y="882"/>
                  </a:lnTo>
                  <a:lnTo>
                    <a:pt x="201" y="780"/>
                  </a:lnTo>
                  <a:lnTo>
                    <a:pt x="250" y="613"/>
                  </a:lnTo>
                  <a:lnTo>
                    <a:pt x="294" y="469"/>
                  </a:lnTo>
                  <a:lnTo>
                    <a:pt x="312" y="345"/>
                  </a:lnTo>
                  <a:lnTo>
                    <a:pt x="341" y="203"/>
                  </a:lnTo>
                  <a:lnTo>
                    <a:pt x="332" y="145"/>
                  </a:lnTo>
                  <a:lnTo>
                    <a:pt x="280" y="99"/>
                  </a:lnTo>
                  <a:lnTo>
                    <a:pt x="250" y="50"/>
                  </a:lnTo>
                  <a:lnTo>
                    <a:pt x="271" y="29"/>
                  </a:lnTo>
                  <a:lnTo>
                    <a:pt x="294" y="70"/>
                  </a:lnTo>
                  <a:lnTo>
                    <a:pt x="332" y="92"/>
                  </a:lnTo>
                  <a:lnTo>
                    <a:pt x="332" y="58"/>
                  </a:lnTo>
                  <a:lnTo>
                    <a:pt x="332" y="0"/>
                  </a:lnTo>
                  <a:lnTo>
                    <a:pt x="349" y="0"/>
                  </a:lnTo>
                  <a:lnTo>
                    <a:pt x="364" y="58"/>
                  </a:lnTo>
                  <a:lnTo>
                    <a:pt x="376" y="87"/>
                  </a:lnTo>
                  <a:lnTo>
                    <a:pt x="419" y="43"/>
                  </a:lnTo>
                  <a:lnTo>
                    <a:pt x="437" y="0"/>
                  </a:lnTo>
                  <a:lnTo>
                    <a:pt x="463" y="19"/>
                  </a:lnTo>
                  <a:lnTo>
                    <a:pt x="437" y="65"/>
                  </a:lnTo>
                  <a:lnTo>
                    <a:pt x="411" y="108"/>
                  </a:lnTo>
                  <a:lnTo>
                    <a:pt x="486" y="94"/>
                  </a:lnTo>
                  <a:lnTo>
                    <a:pt x="524" y="72"/>
                  </a:lnTo>
                  <a:lnTo>
                    <a:pt x="533" y="87"/>
                  </a:lnTo>
                  <a:lnTo>
                    <a:pt x="495" y="113"/>
                  </a:lnTo>
                  <a:lnTo>
                    <a:pt x="451" y="128"/>
                  </a:lnTo>
                  <a:lnTo>
                    <a:pt x="408" y="159"/>
                  </a:lnTo>
                  <a:lnTo>
                    <a:pt x="382" y="215"/>
                  </a:lnTo>
                  <a:lnTo>
                    <a:pt x="355" y="311"/>
                  </a:lnTo>
                  <a:lnTo>
                    <a:pt x="329" y="464"/>
                  </a:lnTo>
                  <a:lnTo>
                    <a:pt x="303" y="587"/>
                  </a:lnTo>
                  <a:lnTo>
                    <a:pt x="271" y="703"/>
                  </a:lnTo>
                  <a:lnTo>
                    <a:pt x="233" y="831"/>
                  </a:lnTo>
                  <a:lnTo>
                    <a:pt x="189" y="947"/>
                  </a:lnTo>
                  <a:lnTo>
                    <a:pt x="128" y="1044"/>
                  </a:lnTo>
                  <a:lnTo>
                    <a:pt x="67" y="1114"/>
                  </a:lnTo>
                  <a:lnTo>
                    <a:pt x="23" y="1143"/>
                  </a:lnTo>
                  <a:lnTo>
                    <a:pt x="6" y="1128"/>
                  </a:lnTo>
                  <a:lnTo>
                    <a:pt x="0" y="1099"/>
                  </a:lnTo>
                  <a:lnTo>
                    <a:pt x="26" y="1058"/>
                  </a:lnTo>
                  <a:close/>
                </a:path>
              </a:pathLst>
            </a:custGeom>
            <a:solidFill>
              <a:srgbClr val="FFCC00"/>
            </a:solidFill>
            <a:ln w="9525">
              <a:noFill/>
              <a:round/>
              <a:headEnd/>
              <a:tailEnd/>
            </a:ln>
          </p:spPr>
          <p:txBody>
            <a:bodyPr/>
            <a:lstStyle/>
            <a:p>
              <a:endParaRPr lang="en-US"/>
            </a:p>
          </p:txBody>
        </p:sp>
        <p:sp>
          <p:nvSpPr>
            <p:cNvPr id="9309" name="Freeform 271"/>
            <p:cNvSpPr>
              <a:spLocks/>
            </p:cNvSpPr>
            <p:nvPr/>
          </p:nvSpPr>
          <p:spPr bwMode="auto">
            <a:xfrm>
              <a:off x="2621" y="2599"/>
              <a:ext cx="425" cy="836"/>
            </a:xfrm>
            <a:custGeom>
              <a:avLst/>
              <a:gdLst>
                <a:gd name="T0" fmla="*/ 267 w 425"/>
                <a:gd name="T1" fmla="*/ 121 h 836"/>
                <a:gd name="T2" fmla="*/ 305 w 425"/>
                <a:gd name="T3" fmla="*/ 70 h 836"/>
                <a:gd name="T4" fmla="*/ 363 w 425"/>
                <a:gd name="T5" fmla="*/ 0 h 836"/>
                <a:gd name="T6" fmla="*/ 419 w 425"/>
                <a:gd name="T7" fmla="*/ 7 h 836"/>
                <a:gd name="T8" fmla="*/ 425 w 425"/>
                <a:gd name="T9" fmla="*/ 63 h 836"/>
                <a:gd name="T10" fmla="*/ 407 w 425"/>
                <a:gd name="T11" fmla="*/ 94 h 836"/>
                <a:gd name="T12" fmla="*/ 372 w 425"/>
                <a:gd name="T13" fmla="*/ 130 h 836"/>
                <a:gd name="T14" fmla="*/ 302 w 425"/>
                <a:gd name="T15" fmla="*/ 181 h 836"/>
                <a:gd name="T16" fmla="*/ 250 w 425"/>
                <a:gd name="T17" fmla="*/ 231 h 836"/>
                <a:gd name="T18" fmla="*/ 224 w 425"/>
                <a:gd name="T19" fmla="*/ 275 h 836"/>
                <a:gd name="T20" fmla="*/ 197 w 425"/>
                <a:gd name="T21" fmla="*/ 330 h 836"/>
                <a:gd name="T22" fmla="*/ 206 w 425"/>
                <a:gd name="T23" fmla="*/ 403 h 836"/>
                <a:gd name="T24" fmla="*/ 253 w 425"/>
                <a:gd name="T25" fmla="*/ 448 h 836"/>
                <a:gd name="T26" fmla="*/ 288 w 425"/>
                <a:gd name="T27" fmla="*/ 518 h 836"/>
                <a:gd name="T28" fmla="*/ 302 w 425"/>
                <a:gd name="T29" fmla="*/ 593 h 836"/>
                <a:gd name="T30" fmla="*/ 311 w 425"/>
                <a:gd name="T31" fmla="*/ 684 h 836"/>
                <a:gd name="T32" fmla="*/ 296 w 425"/>
                <a:gd name="T33" fmla="*/ 771 h 836"/>
                <a:gd name="T34" fmla="*/ 253 w 425"/>
                <a:gd name="T35" fmla="*/ 793 h 836"/>
                <a:gd name="T36" fmla="*/ 206 w 425"/>
                <a:gd name="T37" fmla="*/ 786 h 836"/>
                <a:gd name="T38" fmla="*/ 136 w 425"/>
                <a:gd name="T39" fmla="*/ 800 h 836"/>
                <a:gd name="T40" fmla="*/ 66 w 425"/>
                <a:gd name="T41" fmla="*/ 836 h 836"/>
                <a:gd name="T42" fmla="*/ 32 w 425"/>
                <a:gd name="T43" fmla="*/ 829 h 836"/>
                <a:gd name="T44" fmla="*/ 0 w 425"/>
                <a:gd name="T45" fmla="*/ 800 h 836"/>
                <a:gd name="T46" fmla="*/ 14 w 425"/>
                <a:gd name="T47" fmla="*/ 786 h 836"/>
                <a:gd name="T48" fmla="*/ 52 w 425"/>
                <a:gd name="T49" fmla="*/ 774 h 836"/>
                <a:gd name="T50" fmla="*/ 139 w 425"/>
                <a:gd name="T51" fmla="*/ 757 h 836"/>
                <a:gd name="T52" fmla="*/ 218 w 425"/>
                <a:gd name="T53" fmla="*/ 757 h 836"/>
                <a:gd name="T54" fmla="*/ 244 w 425"/>
                <a:gd name="T55" fmla="*/ 757 h 836"/>
                <a:gd name="T56" fmla="*/ 261 w 425"/>
                <a:gd name="T57" fmla="*/ 735 h 836"/>
                <a:gd name="T58" fmla="*/ 270 w 425"/>
                <a:gd name="T59" fmla="*/ 692 h 836"/>
                <a:gd name="T60" fmla="*/ 259 w 425"/>
                <a:gd name="T61" fmla="*/ 605 h 836"/>
                <a:gd name="T62" fmla="*/ 232 w 425"/>
                <a:gd name="T63" fmla="*/ 521 h 836"/>
                <a:gd name="T64" fmla="*/ 192 w 425"/>
                <a:gd name="T65" fmla="*/ 475 h 836"/>
                <a:gd name="T66" fmla="*/ 154 w 425"/>
                <a:gd name="T67" fmla="*/ 431 h 836"/>
                <a:gd name="T68" fmla="*/ 130 w 425"/>
                <a:gd name="T69" fmla="*/ 369 h 836"/>
                <a:gd name="T70" fmla="*/ 136 w 425"/>
                <a:gd name="T71" fmla="*/ 304 h 836"/>
                <a:gd name="T72" fmla="*/ 165 w 425"/>
                <a:gd name="T73" fmla="*/ 239 h 836"/>
                <a:gd name="T74" fmla="*/ 215 w 425"/>
                <a:gd name="T75" fmla="*/ 181 h 836"/>
                <a:gd name="T76" fmla="*/ 267 w 425"/>
                <a:gd name="T77" fmla="*/ 12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5"/>
                <a:gd name="T118" fmla="*/ 0 h 836"/>
                <a:gd name="T119" fmla="*/ 425 w 425"/>
                <a:gd name="T120" fmla="*/ 836 h 8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5" h="836">
                  <a:moveTo>
                    <a:pt x="267" y="121"/>
                  </a:moveTo>
                  <a:lnTo>
                    <a:pt x="305" y="70"/>
                  </a:lnTo>
                  <a:lnTo>
                    <a:pt x="363" y="0"/>
                  </a:lnTo>
                  <a:lnTo>
                    <a:pt x="419" y="7"/>
                  </a:lnTo>
                  <a:lnTo>
                    <a:pt x="425" y="63"/>
                  </a:lnTo>
                  <a:lnTo>
                    <a:pt x="407" y="94"/>
                  </a:lnTo>
                  <a:lnTo>
                    <a:pt x="372" y="130"/>
                  </a:lnTo>
                  <a:lnTo>
                    <a:pt x="302" y="181"/>
                  </a:lnTo>
                  <a:lnTo>
                    <a:pt x="250" y="231"/>
                  </a:lnTo>
                  <a:lnTo>
                    <a:pt x="224" y="275"/>
                  </a:lnTo>
                  <a:lnTo>
                    <a:pt x="197" y="330"/>
                  </a:lnTo>
                  <a:lnTo>
                    <a:pt x="206" y="403"/>
                  </a:lnTo>
                  <a:lnTo>
                    <a:pt x="253" y="448"/>
                  </a:lnTo>
                  <a:lnTo>
                    <a:pt x="288" y="518"/>
                  </a:lnTo>
                  <a:lnTo>
                    <a:pt x="302" y="593"/>
                  </a:lnTo>
                  <a:lnTo>
                    <a:pt x="311" y="684"/>
                  </a:lnTo>
                  <a:lnTo>
                    <a:pt x="296" y="771"/>
                  </a:lnTo>
                  <a:lnTo>
                    <a:pt x="253" y="793"/>
                  </a:lnTo>
                  <a:lnTo>
                    <a:pt x="206" y="786"/>
                  </a:lnTo>
                  <a:lnTo>
                    <a:pt x="136" y="800"/>
                  </a:lnTo>
                  <a:lnTo>
                    <a:pt x="66" y="836"/>
                  </a:lnTo>
                  <a:lnTo>
                    <a:pt x="32" y="829"/>
                  </a:lnTo>
                  <a:lnTo>
                    <a:pt x="0" y="800"/>
                  </a:lnTo>
                  <a:lnTo>
                    <a:pt x="14" y="786"/>
                  </a:lnTo>
                  <a:lnTo>
                    <a:pt x="52" y="774"/>
                  </a:lnTo>
                  <a:lnTo>
                    <a:pt x="139" y="757"/>
                  </a:lnTo>
                  <a:lnTo>
                    <a:pt x="218" y="757"/>
                  </a:lnTo>
                  <a:lnTo>
                    <a:pt x="244" y="757"/>
                  </a:lnTo>
                  <a:lnTo>
                    <a:pt x="261" y="735"/>
                  </a:lnTo>
                  <a:lnTo>
                    <a:pt x="270" y="692"/>
                  </a:lnTo>
                  <a:lnTo>
                    <a:pt x="259" y="605"/>
                  </a:lnTo>
                  <a:lnTo>
                    <a:pt x="232" y="521"/>
                  </a:lnTo>
                  <a:lnTo>
                    <a:pt x="192" y="475"/>
                  </a:lnTo>
                  <a:lnTo>
                    <a:pt x="154" y="431"/>
                  </a:lnTo>
                  <a:lnTo>
                    <a:pt x="130" y="369"/>
                  </a:lnTo>
                  <a:lnTo>
                    <a:pt x="136" y="304"/>
                  </a:lnTo>
                  <a:lnTo>
                    <a:pt x="165" y="239"/>
                  </a:lnTo>
                  <a:lnTo>
                    <a:pt x="215" y="181"/>
                  </a:lnTo>
                  <a:lnTo>
                    <a:pt x="267" y="121"/>
                  </a:lnTo>
                  <a:close/>
                </a:path>
              </a:pathLst>
            </a:custGeom>
            <a:solidFill>
              <a:srgbClr val="FFCC00"/>
            </a:solidFill>
            <a:ln w="9525">
              <a:noFill/>
              <a:round/>
              <a:headEnd/>
              <a:tailEnd/>
            </a:ln>
          </p:spPr>
          <p:txBody>
            <a:bodyPr/>
            <a:lstStyle/>
            <a:p>
              <a:endParaRPr lang="en-US"/>
            </a:p>
          </p:txBody>
        </p:sp>
        <p:sp>
          <p:nvSpPr>
            <p:cNvPr id="9310" name="Freeform 272"/>
            <p:cNvSpPr>
              <a:spLocks/>
            </p:cNvSpPr>
            <p:nvPr/>
          </p:nvSpPr>
          <p:spPr bwMode="auto">
            <a:xfrm>
              <a:off x="3033" y="2618"/>
              <a:ext cx="364" cy="816"/>
            </a:xfrm>
            <a:custGeom>
              <a:avLst/>
              <a:gdLst>
                <a:gd name="T0" fmla="*/ 149 w 364"/>
                <a:gd name="T1" fmla="*/ 130 h 816"/>
                <a:gd name="T2" fmla="*/ 67 w 364"/>
                <a:gd name="T3" fmla="*/ 99 h 816"/>
                <a:gd name="T4" fmla="*/ 18 w 364"/>
                <a:gd name="T5" fmla="*/ 72 h 816"/>
                <a:gd name="T6" fmla="*/ 0 w 364"/>
                <a:gd name="T7" fmla="*/ 34 h 816"/>
                <a:gd name="T8" fmla="*/ 27 w 364"/>
                <a:gd name="T9" fmla="*/ 7 h 816"/>
                <a:gd name="T10" fmla="*/ 85 w 364"/>
                <a:gd name="T11" fmla="*/ 0 h 816"/>
                <a:gd name="T12" fmla="*/ 129 w 364"/>
                <a:gd name="T13" fmla="*/ 12 h 816"/>
                <a:gd name="T14" fmla="*/ 216 w 364"/>
                <a:gd name="T15" fmla="*/ 84 h 816"/>
                <a:gd name="T16" fmla="*/ 295 w 364"/>
                <a:gd name="T17" fmla="*/ 142 h 816"/>
                <a:gd name="T18" fmla="*/ 338 w 364"/>
                <a:gd name="T19" fmla="*/ 208 h 816"/>
                <a:gd name="T20" fmla="*/ 350 w 364"/>
                <a:gd name="T21" fmla="*/ 258 h 816"/>
                <a:gd name="T22" fmla="*/ 364 w 364"/>
                <a:gd name="T23" fmla="*/ 319 h 816"/>
                <a:gd name="T24" fmla="*/ 356 w 364"/>
                <a:gd name="T25" fmla="*/ 389 h 816"/>
                <a:gd name="T26" fmla="*/ 295 w 364"/>
                <a:gd name="T27" fmla="*/ 471 h 816"/>
                <a:gd name="T28" fmla="*/ 242 w 364"/>
                <a:gd name="T29" fmla="*/ 529 h 816"/>
                <a:gd name="T30" fmla="*/ 193 w 364"/>
                <a:gd name="T31" fmla="*/ 599 h 816"/>
                <a:gd name="T32" fmla="*/ 155 w 364"/>
                <a:gd name="T33" fmla="*/ 635 h 816"/>
                <a:gd name="T34" fmla="*/ 123 w 364"/>
                <a:gd name="T35" fmla="*/ 671 h 816"/>
                <a:gd name="T36" fmla="*/ 123 w 364"/>
                <a:gd name="T37" fmla="*/ 693 h 816"/>
                <a:gd name="T38" fmla="*/ 155 w 364"/>
                <a:gd name="T39" fmla="*/ 700 h 816"/>
                <a:gd name="T40" fmla="*/ 219 w 364"/>
                <a:gd name="T41" fmla="*/ 710 h 816"/>
                <a:gd name="T42" fmla="*/ 286 w 364"/>
                <a:gd name="T43" fmla="*/ 732 h 816"/>
                <a:gd name="T44" fmla="*/ 341 w 364"/>
                <a:gd name="T45" fmla="*/ 773 h 816"/>
                <a:gd name="T46" fmla="*/ 330 w 364"/>
                <a:gd name="T47" fmla="*/ 797 h 816"/>
                <a:gd name="T48" fmla="*/ 280 w 364"/>
                <a:gd name="T49" fmla="*/ 816 h 816"/>
                <a:gd name="T50" fmla="*/ 242 w 364"/>
                <a:gd name="T51" fmla="*/ 797 h 816"/>
                <a:gd name="T52" fmla="*/ 201 w 364"/>
                <a:gd name="T53" fmla="*/ 760 h 816"/>
                <a:gd name="T54" fmla="*/ 155 w 364"/>
                <a:gd name="T55" fmla="*/ 739 h 816"/>
                <a:gd name="T56" fmla="*/ 114 w 364"/>
                <a:gd name="T57" fmla="*/ 729 h 816"/>
                <a:gd name="T58" fmla="*/ 79 w 364"/>
                <a:gd name="T59" fmla="*/ 724 h 816"/>
                <a:gd name="T60" fmla="*/ 50 w 364"/>
                <a:gd name="T61" fmla="*/ 717 h 816"/>
                <a:gd name="T62" fmla="*/ 41 w 364"/>
                <a:gd name="T63" fmla="*/ 707 h 816"/>
                <a:gd name="T64" fmla="*/ 44 w 364"/>
                <a:gd name="T65" fmla="*/ 686 h 816"/>
                <a:gd name="T66" fmla="*/ 97 w 364"/>
                <a:gd name="T67" fmla="*/ 642 h 816"/>
                <a:gd name="T68" fmla="*/ 184 w 364"/>
                <a:gd name="T69" fmla="*/ 563 h 816"/>
                <a:gd name="T70" fmla="*/ 260 w 364"/>
                <a:gd name="T71" fmla="*/ 456 h 816"/>
                <a:gd name="T72" fmla="*/ 289 w 364"/>
                <a:gd name="T73" fmla="*/ 403 h 816"/>
                <a:gd name="T74" fmla="*/ 306 w 364"/>
                <a:gd name="T75" fmla="*/ 345 h 816"/>
                <a:gd name="T76" fmla="*/ 303 w 364"/>
                <a:gd name="T77" fmla="*/ 273 h 816"/>
                <a:gd name="T78" fmla="*/ 271 w 364"/>
                <a:gd name="T79" fmla="*/ 215 h 816"/>
                <a:gd name="T80" fmla="*/ 225 w 364"/>
                <a:gd name="T81" fmla="*/ 167 h 816"/>
                <a:gd name="T82" fmla="*/ 149 w 364"/>
                <a:gd name="T83" fmla="*/ 130 h 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4"/>
                <a:gd name="T127" fmla="*/ 0 h 816"/>
                <a:gd name="T128" fmla="*/ 364 w 364"/>
                <a:gd name="T129" fmla="*/ 816 h 8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4" h="816">
                  <a:moveTo>
                    <a:pt x="149" y="130"/>
                  </a:moveTo>
                  <a:lnTo>
                    <a:pt x="67" y="99"/>
                  </a:lnTo>
                  <a:lnTo>
                    <a:pt x="18" y="72"/>
                  </a:lnTo>
                  <a:lnTo>
                    <a:pt x="0" y="34"/>
                  </a:lnTo>
                  <a:lnTo>
                    <a:pt x="27" y="7"/>
                  </a:lnTo>
                  <a:lnTo>
                    <a:pt x="85" y="0"/>
                  </a:lnTo>
                  <a:lnTo>
                    <a:pt x="129" y="12"/>
                  </a:lnTo>
                  <a:lnTo>
                    <a:pt x="216" y="84"/>
                  </a:lnTo>
                  <a:lnTo>
                    <a:pt x="295" y="142"/>
                  </a:lnTo>
                  <a:lnTo>
                    <a:pt x="338" y="208"/>
                  </a:lnTo>
                  <a:lnTo>
                    <a:pt x="350" y="258"/>
                  </a:lnTo>
                  <a:lnTo>
                    <a:pt x="364" y="319"/>
                  </a:lnTo>
                  <a:lnTo>
                    <a:pt x="356" y="389"/>
                  </a:lnTo>
                  <a:lnTo>
                    <a:pt x="295" y="471"/>
                  </a:lnTo>
                  <a:lnTo>
                    <a:pt x="242" y="529"/>
                  </a:lnTo>
                  <a:lnTo>
                    <a:pt x="193" y="599"/>
                  </a:lnTo>
                  <a:lnTo>
                    <a:pt x="155" y="635"/>
                  </a:lnTo>
                  <a:lnTo>
                    <a:pt x="123" y="671"/>
                  </a:lnTo>
                  <a:lnTo>
                    <a:pt x="123" y="693"/>
                  </a:lnTo>
                  <a:lnTo>
                    <a:pt x="155" y="700"/>
                  </a:lnTo>
                  <a:lnTo>
                    <a:pt x="219" y="710"/>
                  </a:lnTo>
                  <a:lnTo>
                    <a:pt x="286" y="732"/>
                  </a:lnTo>
                  <a:lnTo>
                    <a:pt x="341" y="773"/>
                  </a:lnTo>
                  <a:lnTo>
                    <a:pt x="330" y="797"/>
                  </a:lnTo>
                  <a:lnTo>
                    <a:pt x="280" y="816"/>
                  </a:lnTo>
                  <a:lnTo>
                    <a:pt x="242" y="797"/>
                  </a:lnTo>
                  <a:lnTo>
                    <a:pt x="201" y="760"/>
                  </a:lnTo>
                  <a:lnTo>
                    <a:pt x="155" y="739"/>
                  </a:lnTo>
                  <a:lnTo>
                    <a:pt x="114" y="729"/>
                  </a:lnTo>
                  <a:lnTo>
                    <a:pt x="79" y="724"/>
                  </a:lnTo>
                  <a:lnTo>
                    <a:pt x="50" y="717"/>
                  </a:lnTo>
                  <a:lnTo>
                    <a:pt x="41" y="707"/>
                  </a:lnTo>
                  <a:lnTo>
                    <a:pt x="44" y="686"/>
                  </a:lnTo>
                  <a:lnTo>
                    <a:pt x="97" y="642"/>
                  </a:lnTo>
                  <a:lnTo>
                    <a:pt x="184" y="563"/>
                  </a:lnTo>
                  <a:lnTo>
                    <a:pt x="260" y="456"/>
                  </a:lnTo>
                  <a:lnTo>
                    <a:pt x="289" y="403"/>
                  </a:lnTo>
                  <a:lnTo>
                    <a:pt x="306" y="345"/>
                  </a:lnTo>
                  <a:lnTo>
                    <a:pt x="303" y="273"/>
                  </a:lnTo>
                  <a:lnTo>
                    <a:pt x="271" y="215"/>
                  </a:lnTo>
                  <a:lnTo>
                    <a:pt x="225" y="167"/>
                  </a:lnTo>
                  <a:lnTo>
                    <a:pt x="149" y="130"/>
                  </a:lnTo>
                  <a:close/>
                </a:path>
              </a:pathLst>
            </a:custGeom>
            <a:solidFill>
              <a:srgbClr val="FFCC00"/>
            </a:solidFill>
            <a:ln w="9525">
              <a:noFill/>
              <a:round/>
              <a:headEnd/>
              <a:tailEnd/>
            </a:ln>
          </p:spPr>
          <p:txBody>
            <a:bodyPr/>
            <a:lstStyle/>
            <a:p>
              <a:endParaRPr lang="en-US"/>
            </a:p>
          </p:txBody>
        </p:sp>
      </p:grpSp>
      <p:graphicFrame>
        <p:nvGraphicFramePr>
          <p:cNvPr id="9223" name="Object 273"/>
          <p:cNvGraphicFramePr>
            <a:graphicFrameLocks noChangeAspect="1"/>
          </p:cNvGraphicFramePr>
          <p:nvPr/>
        </p:nvGraphicFramePr>
        <p:xfrm flipH="1">
          <a:off x="7816850" y="3684588"/>
          <a:ext cx="1098550" cy="1344612"/>
        </p:xfrm>
        <a:graphic>
          <a:graphicData uri="http://schemas.openxmlformats.org/presentationml/2006/ole">
            <p:oleObj spid="_x0000_s10247" name="Clip" r:id="rId10" imgW="3212280" imgH="3935520" progId="">
              <p:embed/>
            </p:oleObj>
          </a:graphicData>
        </a:graphic>
      </p:graphicFrame>
      <p:grpSp>
        <p:nvGrpSpPr>
          <p:cNvPr id="9230" name="Group 274"/>
          <p:cNvGrpSpPr>
            <a:grpSpLocks/>
          </p:cNvGrpSpPr>
          <p:nvPr/>
        </p:nvGrpSpPr>
        <p:grpSpPr bwMode="auto">
          <a:xfrm flipH="1">
            <a:off x="7588250" y="4724400"/>
            <a:ext cx="873125" cy="1143000"/>
            <a:chOff x="4436" y="1826"/>
            <a:chExt cx="1323" cy="1738"/>
          </a:xfrm>
        </p:grpSpPr>
        <p:sp>
          <p:nvSpPr>
            <p:cNvPr id="9299" name="Freeform 275"/>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chemeClr val="accent1"/>
            </a:solidFill>
            <a:ln w="9525">
              <a:noFill/>
              <a:round/>
              <a:headEnd/>
              <a:tailEnd/>
            </a:ln>
          </p:spPr>
          <p:txBody>
            <a:bodyPr/>
            <a:lstStyle/>
            <a:p>
              <a:endParaRPr lang="en-US"/>
            </a:p>
          </p:txBody>
        </p:sp>
        <p:sp>
          <p:nvSpPr>
            <p:cNvPr id="9300" name="Freeform 276"/>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chemeClr val="accent1"/>
            </a:solidFill>
            <a:ln w="9525">
              <a:noFill/>
              <a:round/>
              <a:headEnd/>
              <a:tailEnd/>
            </a:ln>
          </p:spPr>
          <p:txBody>
            <a:bodyPr/>
            <a:lstStyle/>
            <a:p>
              <a:endParaRPr lang="en-US"/>
            </a:p>
          </p:txBody>
        </p:sp>
        <p:sp>
          <p:nvSpPr>
            <p:cNvPr id="9301" name="Freeform 277"/>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chemeClr val="accent1"/>
            </a:solidFill>
            <a:ln w="9525">
              <a:noFill/>
              <a:round/>
              <a:headEnd/>
              <a:tailEnd/>
            </a:ln>
          </p:spPr>
          <p:txBody>
            <a:bodyPr/>
            <a:lstStyle/>
            <a:p>
              <a:endParaRPr lang="en-US"/>
            </a:p>
          </p:txBody>
        </p:sp>
        <p:sp>
          <p:nvSpPr>
            <p:cNvPr id="9302" name="Freeform 278"/>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chemeClr val="accent1"/>
            </a:solidFill>
            <a:ln w="9525">
              <a:noFill/>
              <a:round/>
              <a:headEnd/>
              <a:tailEnd/>
            </a:ln>
          </p:spPr>
          <p:txBody>
            <a:bodyPr/>
            <a:lstStyle/>
            <a:p>
              <a:endParaRPr lang="en-US"/>
            </a:p>
          </p:txBody>
        </p:sp>
        <p:sp>
          <p:nvSpPr>
            <p:cNvPr id="9303" name="Freeform 279"/>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chemeClr val="accent1"/>
            </a:solidFill>
            <a:ln w="9525">
              <a:noFill/>
              <a:round/>
              <a:headEnd/>
              <a:tailEnd/>
            </a:ln>
          </p:spPr>
          <p:txBody>
            <a:bodyPr/>
            <a:lstStyle/>
            <a:p>
              <a:endParaRPr lang="en-US"/>
            </a:p>
          </p:txBody>
        </p:sp>
        <p:sp>
          <p:nvSpPr>
            <p:cNvPr id="9304" name="Freeform 280"/>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chemeClr val="accent1"/>
            </a:solidFill>
            <a:ln w="9525">
              <a:noFill/>
              <a:round/>
              <a:headEnd/>
              <a:tailEnd/>
            </a:ln>
          </p:spPr>
          <p:txBody>
            <a:bodyPr/>
            <a:lstStyle/>
            <a:p>
              <a:endParaRPr lang="en-US"/>
            </a:p>
          </p:txBody>
        </p:sp>
      </p:grpSp>
      <p:grpSp>
        <p:nvGrpSpPr>
          <p:cNvPr id="9231" name="Group 281"/>
          <p:cNvGrpSpPr>
            <a:grpSpLocks/>
          </p:cNvGrpSpPr>
          <p:nvPr/>
        </p:nvGrpSpPr>
        <p:grpSpPr bwMode="auto">
          <a:xfrm>
            <a:off x="7512050" y="3022600"/>
            <a:ext cx="762000" cy="1473200"/>
            <a:chOff x="6153" y="1883"/>
            <a:chExt cx="1269" cy="1888"/>
          </a:xfrm>
        </p:grpSpPr>
        <p:sp>
          <p:nvSpPr>
            <p:cNvPr id="9293" name="Freeform 282"/>
            <p:cNvSpPr>
              <a:spLocks/>
            </p:cNvSpPr>
            <p:nvPr/>
          </p:nvSpPr>
          <p:spPr bwMode="auto">
            <a:xfrm>
              <a:off x="6818" y="1957"/>
              <a:ext cx="399" cy="482"/>
            </a:xfrm>
            <a:custGeom>
              <a:avLst/>
              <a:gdLst>
                <a:gd name="T0" fmla="*/ 27 w 399"/>
                <a:gd name="T1" fmla="*/ 231 h 482"/>
                <a:gd name="T2" fmla="*/ 57 w 399"/>
                <a:gd name="T3" fmla="*/ 162 h 482"/>
                <a:gd name="T4" fmla="*/ 120 w 399"/>
                <a:gd name="T5" fmla="*/ 90 h 482"/>
                <a:gd name="T6" fmla="*/ 183 w 399"/>
                <a:gd name="T7" fmla="*/ 45 h 482"/>
                <a:gd name="T8" fmla="*/ 252 w 399"/>
                <a:gd name="T9" fmla="*/ 9 h 482"/>
                <a:gd name="T10" fmla="*/ 318 w 399"/>
                <a:gd name="T11" fmla="*/ 0 h 482"/>
                <a:gd name="T12" fmla="*/ 363 w 399"/>
                <a:gd name="T13" fmla="*/ 15 h 482"/>
                <a:gd name="T14" fmla="*/ 390 w 399"/>
                <a:gd name="T15" fmla="*/ 51 h 482"/>
                <a:gd name="T16" fmla="*/ 399 w 399"/>
                <a:gd name="T17" fmla="*/ 96 h 482"/>
                <a:gd name="T18" fmla="*/ 390 w 399"/>
                <a:gd name="T19" fmla="*/ 153 h 482"/>
                <a:gd name="T20" fmla="*/ 369 w 399"/>
                <a:gd name="T21" fmla="*/ 216 h 482"/>
                <a:gd name="T22" fmla="*/ 318 w 399"/>
                <a:gd name="T23" fmla="*/ 276 h 482"/>
                <a:gd name="T24" fmla="*/ 261 w 399"/>
                <a:gd name="T25" fmla="*/ 342 h 482"/>
                <a:gd name="T26" fmla="*/ 297 w 399"/>
                <a:gd name="T27" fmla="*/ 459 h 482"/>
                <a:gd name="T28" fmla="*/ 288 w 399"/>
                <a:gd name="T29" fmla="*/ 482 h 482"/>
                <a:gd name="T30" fmla="*/ 270 w 399"/>
                <a:gd name="T31" fmla="*/ 477 h 482"/>
                <a:gd name="T32" fmla="*/ 225 w 399"/>
                <a:gd name="T33" fmla="*/ 384 h 482"/>
                <a:gd name="T34" fmla="*/ 162 w 399"/>
                <a:gd name="T35" fmla="*/ 423 h 482"/>
                <a:gd name="T36" fmla="*/ 84 w 399"/>
                <a:gd name="T37" fmla="*/ 438 h 482"/>
                <a:gd name="T38" fmla="*/ 36 w 399"/>
                <a:gd name="T39" fmla="*/ 432 h 482"/>
                <a:gd name="T40" fmla="*/ 3 w 399"/>
                <a:gd name="T41" fmla="*/ 396 h 482"/>
                <a:gd name="T42" fmla="*/ 0 w 399"/>
                <a:gd name="T43" fmla="*/ 339 h 482"/>
                <a:gd name="T44" fmla="*/ 0 w 399"/>
                <a:gd name="T45" fmla="*/ 288 h 482"/>
                <a:gd name="T46" fmla="*/ 27 w 399"/>
                <a:gd name="T47" fmla="*/ 231 h 48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99"/>
                <a:gd name="T73" fmla="*/ 0 h 482"/>
                <a:gd name="T74" fmla="*/ 399 w 399"/>
                <a:gd name="T75" fmla="*/ 482 h 48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99" h="482">
                  <a:moveTo>
                    <a:pt x="27" y="231"/>
                  </a:moveTo>
                  <a:lnTo>
                    <a:pt x="57" y="162"/>
                  </a:lnTo>
                  <a:lnTo>
                    <a:pt x="120" y="90"/>
                  </a:lnTo>
                  <a:lnTo>
                    <a:pt x="183" y="45"/>
                  </a:lnTo>
                  <a:lnTo>
                    <a:pt x="252" y="9"/>
                  </a:lnTo>
                  <a:lnTo>
                    <a:pt x="318" y="0"/>
                  </a:lnTo>
                  <a:lnTo>
                    <a:pt x="363" y="15"/>
                  </a:lnTo>
                  <a:lnTo>
                    <a:pt x="390" y="51"/>
                  </a:lnTo>
                  <a:lnTo>
                    <a:pt x="399" y="96"/>
                  </a:lnTo>
                  <a:lnTo>
                    <a:pt x="390" y="153"/>
                  </a:lnTo>
                  <a:lnTo>
                    <a:pt x="369" y="216"/>
                  </a:lnTo>
                  <a:lnTo>
                    <a:pt x="318" y="276"/>
                  </a:lnTo>
                  <a:lnTo>
                    <a:pt x="261" y="342"/>
                  </a:lnTo>
                  <a:lnTo>
                    <a:pt x="297" y="459"/>
                  </a:lnTo>
                  <a:lnTo>
                    <a:pt x="288" y="482"/>
                  </a:lnTo>
                  <a:lnTo>
                    <a:pt x="270" y="477"/>
                  </a:lnTo>
                  <a:lnTo>
                    <a:pt x="225" y="384"/>
                  </a:lnTo>
                  <a:lnTo>
                    <a:pt x="162" y="423"/>
                  </a:lnTo>
                  <a:lnTo>
                    <a:pt x="84" y="438"/>
                  </a:lnTo>
                  <a:lnTo>
                    <a:pt x="36" y="432"/>
                  </a:lnTo>
                  <a:lnTo>
                    <a:pt x="3" y="396"/>
                  </a:lnTo>
                  <a:lnTo>
                    <a:pt x="0" y="339"/>
                  </a:lnTo>
                  <a:lnTo>
                    <a:pt x="0" y="288"/>
                  </a:lnTo>
                  <a:lnTo>
                    <a:pt x="27" y="231"/>
                  </a:lnTo>
                  <a:close/>
                </a:path>
              </a:pathLst>
            </a:custGeom>
            <a:solidFill>
              <a:srgbClr val="CC99FF"/>
            </a:solidFill>
            <a:ln w="9525">
              <a:noFill/>
              <a:round/>
              <a:headEnd/>
              <a:tailEnd/>
            </a:ln>
          </p:spPr>
          <p:txBody>
            <a:bodyPr/>
            <a:lstStyle/>
            <a:p>
              <a:endParaRPr lang="en-US"/>
            </a:p>
          </p:txBody>
        </p:sp>
        <p:sp>
          <p:nvSpPr>
            <p:cNvPr id="9294" name="Freeform 283"/>
            <p:cNvSpPr>
              <a:spLocks/>
            </p:cNvSpPr>
            <p:nvPr/>
          </p:nvSpPr>
          <p:spPr bwMode="auto">
            <a:xfrm>
              <a:off x="6479" y="1883"/>
              <a:ext cx="448" cy="540"/>
            </a:xfrm>
            <a:custGeom>
              <a:avLst/>
              <a:gdLst>
                <a:gd name="T0" fmla="*/ 185 w 448"/>
                <a:gd name="T1" fmla="*/ 388 h 540"/>
                <a:gd name="T2" fmla="*/ 203 w 448"/>
                <a:gd name="T3" fmla="*/ 406 h 540"/>
                <a:gd name="T4" fmla="*/ 215 w 448"/>
                <a:gd name="T5" fmla="*/ 439 h 540"/>
                <a:gd name="T6" fmla="*/ 221 w 448"/>
                <a:gd name="T7" fmla="*/ 505 h 540"/>
                <a:gd name="T8" fmla="*/ 179 w 448"/>
                <a:gd name="T9" fmla="*/ 540 h 540"/>
                <a:gd name="T10" fmla="*/ 122 w 448"/>
                <a:gd name="T11" fmla="*/ 511 h 540"/>
                <a:gd name="T12" fmla="*/ 99 w 448"/>
                <a:gd name="T13" fmla="*/ 421 h 540"/>
                <a:gd name="T14" fmla="*/ 42 w 448"/>
                <a:gd name="T15" fmla="*/ 278 h 540"/>
                <a:gd name="T16" fmla="*/ 15 w 448"/>
                <a:gd name="T17" fmla="*/ 153 h 540"/>
                <a:gd name="T18" fmla="*/ 0 w 448"/>
                <a:gd name="T19" fmla="*/ 36 h 540"/>
                <a:gd name="T20" fmla="*/ 15 w 448"/>
                <a:gd name="T21" fmla="*/ 0 h 540"/>
                <a:gd name="T22" fmla="*/ 36 w 448"/>
                <a:gd name="T23" fmla="*/ 0 h 540"/>
                <a:gd name="T24" fmla="*/ 140 w 448"/>
                <a:gd name="T25" fmla="*/ 30 h 540"/>
                <a:gd name="T26" fmla="*/ 275 w 448"/>
                <a:gd name="T27" fmla="*/ 81 h 540"/>
                <a:gd name="T28" fmla="*/ 311 w 448"/>
                <a:gd name="T29" fmla="*/ 84 h 540"/>
                <a:gd name="T30" fmla="*/ 340 w 448"/>
                <a:gd name="T31" fmla="*/ 75 h 540"/>
                <a:gd name="T32" fmla="*/ 364 w 448"/>
                <a:gd name="T33" fmla="*/ 117 h 540"/>
                <a:gd name="T34" fmla="*/ 448 w 448"/>
                <a:gd name="T35" fmla="*/ 179 h 540"/>
                <a:gd name="T36" fmla="*/ 448 w 448"/>
                <a:gd name="T37" fmla="*/ 197 h 540"/>
                <a:gd name="T38" fmla="*/ 430 w 448"/>
                <a:gd name="T39" fmla="*/ 206 h 540"/>
                <a:gd name="T40" fmla="*/ 367 w 448"/>
                <a:gd name="T41" fmla="*/ 153 h 540"/>
                <a:gd name="T42" fmla="*/ 346 w 448"/>
                <a:gd name="T43" fmla="*/ 171 h 540"/>
                <a:gd name="T44" fmla="*/ 269 w 448"/>
                <a:gd name="T45" fmla="*/ 191 h 540"/>
                <a:gd name="T46" fmla="*/ 224 w 448"/>
                <a:gd name="T47" fmla="*/ 171 h 540"/>
                <a:gd name="T48" fmla="*/ 230 w 448"/>
                <a:gd name="T49" fmla="*/ 129 h 540"/>
                <a:gd name="T50" fmla="*/ 188 w 448"/>
                <a:gd name="T51" fmla="*/ 99 h 540"/>
                <a:gd name="T52" fmla="*/ 113 w 448"/>
                <a:gd name="T53" fmla="*/ 72 h 540"/>
                <a:gd name="T54" fmla="*/ 60 w 448"/>
                <a:gd name="T55" fmla="*/ 57 h 540"/>
                <a:gd name="T56" fmla="*/ 60 w 448"/>
                <a:gd name="T57" fmla="*/ 99 h 540"/>
                <a:gd name="T58" fmla="*/ 72 w 448"/>
                <a:gd name="T59" fmla="*/ 191 h 540"/>
                <a:gd name="T60" fmla="*/ 96 w 448"/>
                <a:gd name="T61" fmla="*/ 260 h 540"/>
                <a:gd name="T62" fmla="*/ 131 w 448"/>
                <a:gd name="T63" fmla="*/ 335 h 540"/>
                <a:gd name="T64" fmla="*/ 185 w 448"/>
                <a:gd name="T65" fmla="*/ 388 h 5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48"/>
                <a:gd name="T100" fmla="*/ 0 h 540"/>
                <a:gd name="T101" fmla="*/ 448 w 448"/>
                <a:gd name="T102" fmla="*/ 540 h 5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48" h="540">
                  <a:moveTo>
                    <a:pt x="185" y="388"/>
                  </a:moveTo>
                  <a:lnTo>
                    <a:pt x="203" y="406"/>
                  </a:lnTo>
                  <a:lnTo>
                    <a:pt x="215" y="439"/>
                  </a:lnTo>
                  <a:lnTo>
                    <a:pt x="221" y="505"/>
                  </a:lnTo>
                  <a:lnTo>
                    <a:pt x="179" y="540"/>
                  </a:lnTo>
                  <a:lnTo>
                    <a:pt x="122" y="511"/>
                  </a:lnTo>
                  <a:lnTo>
                    <a:pt x="99" y="421"/>
                  </a:lnTo>
                  <a:lnTo>
                    <a:pt x="42" y="278"/>
                  </a:lnTo>
                  <a:lnTo>
                    <a:pt x="15" y="153"/>
                  </a:lnTo>
                  <a:lnTo>
                    <a:pt x="0" y="36"/>
                  </a:lnTo>
                  <a:lnTo>
                    <a:pt x="15" y="0"/>
                  </a:lnTo>
                  <a:lnTo>
                    <a:pt x="36" y="0"/>
                  </a:lnTo>
                  <a:lnTo>
                    <a:pt x="140" y="30"/>
                  </a:lnTo>
                  <a:lnTo>
                    <a:pt x="275" y="81"/>
                  </a:lnTo>
                  <a:lnTo>
                    <a:pt x="311" y="84"/>
                  </a:lnTo>
                  <a:lnTo>
                    <a:pt x="340" y="75"/>
                  </a:lnTo>
                  <a:lnTo>
                    <a:pt x="364" y="117"/>
                  </a:lnTo>
                  <a:lnTo>
                    <a:pt x="448" y="179"/>
                  </a:lnTo>
                  <a:lnTo>
                    <a:pt x="448" y="197"/>
                  </a:lnTo>
                  <a:lnTo>
                    <a:pt x="430" y="206"/>
                  </a:lnTo>
                  <a:lnTo>
                    <a:pt x="367" y="153"/>
                  </a:lnTo>
                  <a:lnTo>
                    <a:pt x="346" y="171"/>
                  </a:lnTo>
                  <a:lnTo>
                    <a:pt x="269" y="191"/>
                  </a:lnTo>
                  <a:lnTo>
                    <a:pt x="224" y="171"/>
                  </a:lnTo>
                  <a:lnTo>
                    <a:pt x="230" y="129"/>
                  </a:lnTo>
                  <a:lnTo>
                    <a:pt x="188" y="99"/>
                  </a:lnTo>
                  <a:lnTo>
                    <a:pt x="113" y="72"/>
                  </a:lnTo>
                  <a:lnTo>
                    <a:pt x="60" y="57"/>
                  </a:lnTo>
                  <a:lnTo>
                    <a:pt x="60" y="99"/>
                  </a:lnTo>
                  <a:lnTo>
                    <a:pt x="72" y="191"/>
                  </a:lnTo>
                  <a:lnTo>
                    <a:pt x="96" y="260"/>
                  </a:lnTo>
                  <a:lnTo>
                    <a:pt x="131" y="335"/>
                  </a:lnTo>
                  <a:lnTo>
                    <a:pt x="185" y="388"/>
                  </a:lnTo>
                  <a:close/>
                </a:path>
              </a:pathLst>
            </a:custGeom>
            <a:solidFill>
              <a:srgbClr val="CC99FF"/>
            </a:solidFill>
            <a:ln w="9525">
              <a:noFill/>
              <a:round/>
              <a:headEnd/>
              <a:tailEnd/>
            </a:ln>
          </p:spPr>
          <p:txBody>
            <a:bodyPr/>
            <a:lstStyle/>
            <a:p>
              <a:endParaRPr lang="en-US"/>
            </a:p>
          </p:txBody>
        </p:sp>
        <p:sp>
          <p:nvSpPr>
            <p:cNvPr id="9295" name="Freeform 284"/>
            <p:cNvSpPr>
              <a:spLocks/>
            </p:cNvSpPr>
            <p:nvPr/>
          </p:nvSpPr>
          <p:spPr bwMode="auto">
            <a:xfrm>
              <a:off x="6795" y="2232"/>
              <a:ext cx="627" cy="457"/>
            </a:xfrm>
            <a:custGeom>
              <a:avLst/>
              <a:gdLst>
                <a:gd name="T0" fmla="*/ 95 w 627"/>
                <a:gd name="T1" fmla="*/ 276 h 457"/>
                <a:gd name="T2" fmla="*/ 53 w 627"/>
                <a:gd name="T3" fmla="*/ 243 h 457"/>
                <a:gd name="T4" fmla="*/ 14 w 627"/>
                <a:gd name="T5" fmla="*/ 243 h 457"/>
                <a:gd name="T6" fmla="*/ 0 w 627"/>
                <a:gd name="T7" fmla="*/ 279 h 457"/>
                <a:gd name="T8" fmla="*/ 14 w 627"/>
                <a:gd name="T9" fmla="*/ 348 h 457"/>
                <a:gd name="T10" fmla="*/ 104 w 627"/>
                <a:gd name="T11" fmla="*/ 402 h 457"/>
                <a:gd name="T12" fmla="*/ 268 w 627"/>
                <a:gd name="T13" fmla="*/ 450 h 457"/>
                <a:gd name="T14" fmla="*/ 301 w 627"/>
                <a:gd name="T15" fmla="*/ 457 h 457"/>
                <a:gd name="T16" fmla="*/ 337 w 627"/>
                <a:gd name="T17" fmla="*/ 457 h 457"/>
                <a:gd name="T18" fmla="*/ 403 w 627"/>
                <a:gd name="T19" fmla="*/ 457 h 457"/>
                <a:gd name="T20" fmla="*/ 519 w 627"/>
                <a:gd name="T21" fmla="*/ 420 h 457"/>
                <a:gd name="T22" fmla="*/ 624 w 627"/>
                <a:gd name="T23" fmla="*/ 387 h 457"/>
                <a:gd name="T24" fmla="*/ 627 w 627"/>
                <a:gd name="T25" fmla="*/ 366 h 457"/>
                <a:gd name="T26" fmla="*/ 573 w 627"/>
                <a:gd name="T27" fmla="*/ 243 h 457"/>
                <a:gd name="T28" fmla="*/ 510 w 627"/>
                <a:gd name="T29" fmla="*/ 150 h 457"/>
                <a:gd name="T30" fmla="*/ 474 w 627"/>
                <a:gd name="T31" fmla="*/ 105 h 457"/>
                <a:gd name="T32" fmla="*/ 474 w 627"/>
                <a:gd name="T33" fmla="*/ 72 h 457"/>
                <a:gd name="T34" fmla="*/ 420 w 627"/>
                <a:gd name="T35" fmla="*/ 72 h 457"/>
                <a:gd name="T36" fmla="*/ 340 w 627"/>
                <a:gd name="T37" fmla="*/ 0 h 457"/>
                <a:gd name="T38" fmla="*/ 319 w 627"/>
                <a:gd name="T39" fmla="*/ 0 h 457"/>
                <a:gd name="T40" fmla="*/ 319 w 627"/>
                <a:gd name="T41" fmla="*/ 24 h 457"/>
                <a:gd name="T42" fmla="*/ 394 w 627"/>
                <a:gd name="T43" fmla="*/ 78 h 457"/>
                <a:gd name="T44" fmla="*/ 394 w 627"/>
                <a:gd name="T45" fmla="*/ 108 h 457"/>
                <a:gd name="T46" fmla="*/ 412 w 627"/>
                <a:gd name="T47" fmla="*/ 186 h 457"/>
                <a:gd name="T48" fmla="*/ 447 w 627"/>
                <a:gd name="T49" fmla="*/ 195 h 457"/>
                <a:gd name="T50" fmla="*/ 483 w 627"/>
                <a:gd name="T51" fmla="*/ 198 h 457"/>
                <a:gd name="T52" fmla="*/ 525 w 627"/>
                <a:gd name="T53" fmla="*/ 249 h 457"/>
                <a:gd name="T54" fmla="*/ 552 w 627"/>
                <a:gd name="T55" fmla="*/ 339 h 457"/>
                <a:gd name="T56" fmla="*/ 534 w 627"/>
                <a:gd name="T57" fmla="*/ 369 h 457"/>
                <a:gd name="T58" fmla="*/ 453 w 627"/>
                <a:gd name="T59" fmla="*/ 393 h 457"/>
                <a:gd name="T60" fmla="*/ 376 w 627"/>
                <a:gd name="T61" fmla="*/ 396 h 457"/>
                <a:gd name="T62" fmla="*/ 313 w 627"/>
                <a:gd name="T63" fmla="*/ 396 h 457"/>
                <a:gd name="T64" fmla="*/ 232 w 627"/>
                <a:gd name="T65" fmla="*/ 375 h 457"/>
                <a:gd name="T66" fmla="*/ 158 w 627"/>
                <a:gd name="T67" fmla="*/ 333 h 457"/>
                <a:gd name="T68" fmla="*/ 95 w 627"/>
                <a:gd name="T69" fmla="*/ 276 h 45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7"/>
                <a:gd name="T106" fmla="*/ 0 h 457"/>
                <a:gd name="T107" fmla="*/ 627 w 627"/>
                <a:gd name="T108" fmla="*/ 457 h 45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7" h="457">
                  <a:moveTo>
                    <a:pt x="95" y="276"/>
                  </a:moveTo>
                  <a:lnTo>
                    <a:pt x="53" y="243"/>
                  </a:lnTo>
                  <a:lnTo>
                    <a:pt x="14" y="243"/>
                  </a:lnTo>
                  <a:lnTo>
                    <a:pt x="0" y="279"/>
                  </a:lnTo>
                  <a:lnTo>
                    <a:pt x="14" y="348"/>
                  </a:lnTo>
                  <a:lnTo>
                    <a:pt x="104" y="402"/>
                  </a:lnTo>
                  <a:lnTo>
                    <a:pt x="268" y="450"/>
                  </a:lnTo>
                  <a:lnTo>
                    <a:pt x="301" y="457"/>
                  </a:lnTo>
                  <a:lnTo>
                    <a:pt x="337" y="457"/>
                  </a:lnTo>
                  <a:lnTo>
                    <a:pt x="403" y="457"/>
                  </a:lnTo>
                  <a:lnTo>
                    <a:pt x="519" y="420"/>
                  </a:lnTo>
                  <a:lnTo>
                    <a:pt x="624" y="387"/>
                  </a:lnTo>
                  <a:lnTo>
                    <a:pt x="627" y="366"/>
                  </a:lnTo>
                  <a:lnTo>
                    <a:pt x="573" y="243"/>
                  </a:lnTo>
                  <a:lnTo>
                    <a:pt x="510" y="150"/>
                  </a:lnTo>
                  <a:lnTo>
                    <a:pt x="474" y="105"/>
                  </a:lnTo>
                  <a:lnTo>
                    <a:pt x="474" y="72"/>
                  </a:lnTo>
                  <a:lnTo>
                    <a:pt x="420" y="72"/>
                  </a:lnTo>
                  <a:lnTo>
                    <a:pt x="340" y="0"/>
                  </a:lnTo>
                  <a:lnTo>
                    <a:pt x="319" y="0"/>
                  </a:lnTo>
                  <a:lnTo>
                    <a:pt x="319" y="24"/>
                  </a:lnTo>
                  <a:lnTo>
                    <a:pt x="394" y="78"/>
                  </a:lnTo>
                  <a:lnTo>
                    <a:pt x="394" y="108"/>
                  </a:lnTo>
                  <a:lnTo>
                    <a:pt x="412" y="186"/>
                  </a:lnTo>
                  <a:lnTo>
                    <a:pt x="447" y="195"/>
                  </a:lnTo>
                  <a:lnTo>
                    <a:pt x="483" y="198"/>
                  </a:lnTo>
                  <a:lnTo>
                    <a:pt x="525" y="249"/>
                  </a:lnTo>
                  <a:lnTo>
                    <a:pt x="552" y="339"/>
                  </a:lnTo>
                  <a:lnTo>
                    <a:pt x="534" y="369"/>
                  </a:lnTo>
                  <a:lnTo>
                    <a:pt x="453" y="393"/>
                  </a:lnTo>
                  <a:lnTo>
                    <a:pt x="376" y="396"/>
                  </a:lnTo>
                  <a:lnTo>
                    <a:pt x="313" y="396"/>
                  </a:lnTo>
                  <a:lnTo>
                    <a:pt x="232" y="375"/>
                  </a:lnTo>
                  <a:lnTo>
                    <a:pt x="158" y="333"/>
                  </a:lnTo>
                  <a:lnTo>
                    <a:pt x="95" y="276"/>
                  </a:lnTo>
                  <a:close/>
                </a:path>
              </a:pathLst>
            </a:custGeom>
            <a:solidFill>
              <a:srgbClr val="CC99FF"/>
            </a:solidFill>
            <a:ln w="9525">
              <a:noFill/>
              <a:round/>
              <a:headEnd/>
              <a:tailEnd/>
            </a:ln>
          </p:spPr>
          <p:txBody>
            <a:bodyPr/>
            <a:lstStyle/>
            <a:p>
              <a:endParaRPr lang="en-US"/>
            </a:p>
          </p:txBody>
        </p:sp>
        <p:sp>
          <p:nvSpPr>
            <p:cNvPr id="9296" name="Freeform 285"/>
            <p:cNvSpPr>
              <a:spLocks/>
            </p:cNvSpPr>
            <p:nvPr/>
          </p:nvSpPr>
          <p:spPr bwMode="auto">
            <a:xfrm>
              <a:off x="6342" y="2338"/>
              <a:ext cx="495" cy="737"/>
            </a:xfrm>
            <a:custGeom>
              <a:avLst/>
              <a:gdLst>
                <a:gd name="T0" fmla="*/ 135 w 495"/>
                <a:gd name="T1" fmla="*/ 47 h 737"/>
                <a:gd name="T2" fmla="*/ 201 w 495"/>
                <a:gd name="T3" fmla="*/ 17 h 737"/>
                <a:gd name="T4" fmla="*/ 279 w 495"/>
                <a:gd name="T5" fmla="*/ 2 h 737"/>
                <a:gd name="T6" fmla="*/ 372 w 495"/>
                <a:gd name="T7" fmla="*/ 0 h 737"/>
                <a:gd name="T8" fmla="*/ 426 w 495"/>
                <a:gd name="T9" fmla="*/ 11 h 737"/>
                <a:gd name="T10" fmla="*/ 486 w 495"/>
                <a:gd name="T11" fmla="*/ 47 h 737"/>
                <a:gd name="T12" fmla="*/ 495 w 495"/>
                <a:gd name="T13" fmla="*/ 83 h 737"/>
                <a:gd name="T14" fmla="*/ 489 w 495"/>
                <a:gd name="T15" fmla="*/ 128 h 737"/>
                <a:gd name="T16" fmla="*/ 462 w 495"/>
                <a:gd name="T17" fmla="*/ 170 h 737"/>
                <a:gd name="T18" fmla="*/ 432 w 495"/>
                <a:gd name="T19" fmla="*/ 191 h 737"/>
                <a:gd name="T20" fmla="*/ 381 w 495"/>
                <a:gd name="T21" fmla="*/ 215 h 737"/>
                <a:gd name="T22" fmla="*/ 333 w 495"/>
                <a:gd name="T23" fmla="*/ 251 h 737"/>
                <a:gd name="T24" fmla="*/ 309 w 495"/>
                <a:gd name="T25" fmla="*/ 290 h 737"/>
                <a:gd name="T26" fmla="*/ 297 w 495"/>
                <a:gd name="T27" fmla="*/ 362 h 737"/>
                <a:gd name="T28" fmla="*/ 315 w 495"/>
                <a:gd name="T29" fmla="*/ 416 h 737"/>
                <a:gd name="T30" fmla="*/ 351 w 495"/>
                <a:gd name="T31" fmla="*/ 470 h 737"/>
                <a:gd name="T32" fmla="*/ 378 w 495"/>
                <a:gd name="T33" fmla="*/ 548 h 737"/>
                <a:gd name="T34" fmla="*/ 381 w 495"/>
                <a:gd name="T35" fmla="*/ 638 h 737"/>
                <a:gd name="T36" fmla="*/ 363 w 495"/>
                <a:gd name="T37" fmla="*/ 692 h 737"/>
                <a:gd name="T38" fmla="*/ 318 w 495"/>
                <a:gd name="T39" fmla="*/ 728 h 737"/>
                <a:gd name="T40" fmla="*/ 264 w 495"/>
                <a:gd name="T41" fmla="*/ 737 h 737"/>
                <a:gd name="T42" fmla="*/ 183 w 495"/>
                <a:gd name="T43" fmla="*/ 713 h 737"/>
                <a:gd name="T44" fmla="*/ 111 w 495"/>
                <a:gd name="T45" fmla="*/ 659 h 737"/>
                <a:gd name="T46" fmla="*/ 63 w 495"/>
                <a:gd name="T47" fmla="*/ 593 h 737"/>
                <a:gd name="T48" fmla="*/ 18 w 495"/>
                <a:gd name="T49" fmla="*/ 488 h 737"/>
                <a:gd name="T50" fmla="*/ 0 w 495"/>
                <a:gd name="T51" fmla="*/ 359 h 737"/>
                <a:gd name="T52" fmla="*/ 12 w 495"/>
                <a:gd name="T53" fmla="*/ 245 h 737"/>
                <a:gd name="T54" fmla="*/ 45 w 495"/>
                <a:gd name="T55" fmla="*/ 146 h 737"/>
                <a:gd name="T56" fmla="*/ 90 w 495"/>
                <a:gd name="T57" fmla="*/ 89 h 737"/>
                <a:gd name="T58" fmla="*/ 135 w 495"/>
                <a:gd name="T59" fmla="*/ 47 h 73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95"/>
                <a:gd name="T91" fmla="*/ 0 h 737"/>
                <a:gd name="T92" fmla="*/ 495 w 495"/>
                <a:gd name="T93" fmla="*/ 737 h 73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95" h="737">
                  <a:moveTo>
                    <a:pt x="135" y="47"/>
                  </a:moveTo>
                  <a:lnTo>
                    <a:pt x="201" y="17"/>
                  </a:lnTo>
                  <a:lnTo>
                    <a:pt x="279" y="2"/>
                  </a:lnTo>
                  <a:lnTo>
                    <a:pt x="372" y="0"/>
                  </a:lnTo>
                  <a:lnTo>
                    <a:pt x="426" y="11"/>
                  </a:lnTo>
                  <a:lnTo>
                    <a:pt x="486" y="47"/>
                  </a:lnTo>
                  <a:lnTo>
                    <a:pt x="495" y="83"/>
                  </a:lnTo>
                  <a:lnTo>
                    <a:pt x="489" y="128"/>
                  </a:lnTo>
                  <a:lnTo>
                    <a:pt x="462" y="170"/>
                  </a:lnTo>
                  <a:lnTo>
                    <a:pt x="432" y="191"/>
                  </a:lnTo>
                  <a:lnTo>
                    <a:pt x="381" y="215"/>
                  </a:lnTo>
                  <a:lnTo>
                    <a:pt x="333" y="251"/>
                  </a:lnTo>
                  <a:lnTo>
                    <a:pt x="309" y="290"/>
                  </a:lnTo>
                  <a:lnTo>
                    <a:pt x="297" y="362"/>
                  </a:lnTo>
                  <a:lnTo>
                    <a:pt x="315" y="416"/>
                  </a:lnTo>
                  <a:lnTo>
                    <a:pt x="351" y="470"/>
                  </a:lnTo>
                  <a:lnTo>
                    <a:pt x="378" y="548"/>
                  </a:lnTo>
                  <a:lnTo>
                    <a:pt x="381" y="638"/>
                  </a:lnTo>
                  <a:lnTo>
                    <a:pt x="363" y="692"/>
                  </a:lnTo>
                  <a:lnTo>
                    <a:pt x="318" y="728"/>
                  </a:lnTo>
                  <a:lnTo>
                    <a:pt x="264" y="737"/>
                  </a:lnTo>
                  <a:lnTo>
                    <a:pt x="183" y="713"/>
                  </a:lnTo>
                  <a:lnTo>
                    <a:pt x="111" y="659"/>
                  </a:lnTo>
                  <a:lnTo>
                    <a:pt x="63" y="593"/>
                  </a:lnTo>
                  <a:lnTo>
                    <a:pt x="18" y="488"/>
                  </a:lnTo>
                  <a:lnTo>
                    <a:pt x="0" y="359"/>
                  </a:lnTo>
                  <a:lnTo>
                    <a:pt x="12" y="245"/>
                  </a:lnTo>
                  <a:lnTo>
                    <a:pt x="45" y="146"/>
                  </a:lnTo>
                  <a:lnTo>
                    <a:pt x="90" y="89"/>
                  </a:lnTo>
                  <a:lnTo>
                    <a:pt x="135" y="47"/>
                  </a:lnTo>
                  <a:close/>
                </a:path>
              </a:pathLst>
            </a:custGeom>
            <a:solidFill>
              <a:srgbClr val="CC99FF"/>
            </a:solidFill>
            <a:ln w="9525">
              <a:noFill/>
              <a:round/>
              <a:headEnd/>
              <a:tailEnd/>
            </a:ln>
          </p:spPr>
          <p:txBody>
            <a:bodyPr/>
            <a:lstStyle/>
            <a:p>
              <a:endParaRPr lang="en-US"/>
            </a:p>
          </p:txBody>
        </p:sp>
        <p:sp>
          <p:nvSpPr>
            <p:cNvPr id="9297" name="Freeform 286"/>
            <p:cNvSpPr>
              <a:spLocks/>
            </p:cNvSpPr>
            <p:nvPr/>
          </p:nvSpPr>
          <p:spPr bwMode="auto">
            <a:xfrm>
              <a:off x="6153" y="2925"/>
              <a:ext cx="550" cy="846"/>
            </a:xfrm>
            <a:custGeom>
              <a:avLst/>
              <a:gdLst>
                <a:gd name="T0" fmla="*/ 480 w 550"/>
                <a:gd name="T1" fmla="*/ 183 h 846"/>
                <a:gd name="T2" fmla="*/ 423 w 550"/>
                <a:gd name="T3" fmla="*/ 111 h 846"/>
                <a:gd name="T4" fmla="*/ 345 w 550"/>
                <a:gd name="T5" fmla="*/ 9 h 846"/>
                <a:gd name="T6" fmla="*/ 282 w 550"/>
                <a:gd name="T7" fmla="*/ 0 h 846"/>
                <a:gd name="T8" fmla="*/ 237 w 550"/>
                <a:gd name="T9" fmla="*/ 9 h 846"/>
                <a:gd name="T10" fmla="*/ 225 w 550"/>
                <a:gd name="T11" fmla="*/ 54 h 846"/>
                <a:gd name="T12" fmla="*/ 255 w 550"/>
                <a:gd name="T13" fmla="*/ 120 h 846"/>
                <a:gd name="T14" fmla="*/ 351 w 550"/>
                <a:gd name="T15" fmla="*/ 201 h 846"/>
                <a:gd name="T16" fmla="*/ 435 w 550"/>
                <a:gd name="T17" fmla="*/ 281 h 846"/>
                <a:gd name="T18" fmla="*/ 471 w 550"/>
                <a:gd name="T19" fmla="*/ 323 h 846"/>
                <a:gd name="T20" fmla="*/ 471 w 550"/>
                <a:gd name="T21" fmla="*/ 344 h 846"/>
                <a:gd name="T22" fmla="*/ 444 w 550"/>
                <a:gd name="T23" fmla="*/ 395 h 846"/>
                <a:gd name="T24" fmla="*/ 381 w 550"/>
                <a:gd name="T25" fmla="*/ 452 h 846"/>
                <a:gd name="T26" fmla="*/ 300 w 550"/>
                <a:gd name="T27" fmla="*/ 488 h 846"/>
                <a:gd name="T28" fmla="*/ 210 w 550"/>
                <a:gd name="T29" fmla="*/ 506 h 846"/>
                <a:gd name="T30" fmla="*/ 126 w 550"/>
                <a:gd name="T31" fmla="*/ 521 h 846"/>
                <a:gd name="T32" fmla="*/ 75 w 550"/>
                <a:gd name="T33" fmla="*/ 530 h 846"/>
                <a:gd name="T34" fmla="*/ 27 w 550"/>
                <a:gd name="T35" fmla="*/ 524 h 846"/>
                <a:gd name="T36" fmla="*/ 0 w 550"/>
                <a:gd name="T37" fmla="*/ 542 h 846"/>
                <a:gd name="T38" fmla="*/ 0 w 550"/>
                <a:gd name="T39" fmla="*/ 577 h 846"/>
                <a:gd name="T40" fmla="*/ 18 w 550"/>
                <a:gd name="T41" fmla="*/ 592 h 846"/>
                <a:gd name="T42" fmla="*/ 126 w 550"/>
                <a:gd name="T43" fmla="*/ 628 h 846"/>
                <a:gd name="T44" fmla="*/ 216 w 550"/>
                <a:gd name="T45" fmla="*/ 682 h 846"/>
                <a:gd name="T46" fmla="*/ 291 w 550"/>
                <a:gd name="T47" fmla="*/ 766 h 846"/>
                <a:gd name="T48" fmla="*/ 315 w 550"/>
                <a:gd name="T49" fmla="*/ 811 h 846"/>
                <a:gd name="T50" fmla="*/ 324 w 550"/>
                <a:gd name="T51" fmla="*/ 844 h 846"/>
                <a:gd name="T52" fmla="*/ 360 w 550"/>
                <a:gd name="T53" fmla="*/ 846 h 846"/>
                <a:gd name="T54" fmla="*/ 417 w 550"/>
                <a:gd name="T55" fmla="*/ 829 h 846"/>
                <a:gd name="T56" fmla="*/ 414 w 550"/>
                <a:gd name="T57" fmla="*/ 784 h 846"/>
                <a:gd name="T58" fmla="*/ 354 w 550"/>
                <a:gd name="T59" fmla="*/ 718 h 846"/>
                <a:gd name="T60" fmla="*/ 279 w 550"/>
                <a:gd name="T61" fmla="*/ 658 h 846"/>
                <a:gd name="T62" fmla="*/ 216 w 550"/>
                <a:gd name="T63" fmla="*/ 622 h 846"/>
                <a:gd name="T64" fmla="*/ 147 w 550"/>
                <a:gd name="T65" fmla="*/ 595 h 846"/>
                <a:gd name="T66" fmla="*/ 99 w 550"/>
                <a:gd name="T67" fmla="*/ 577 h 846"/>
                <a:gd name="T68" fmla="*/ 102 w 550"/>
                <a:gd name="T69" fmla="*/ 568 h 846"/>
                <a:gd name="T70" fmla="*/ 201 w 550"/>
                <a:gd name="T71" fmla="*/ 557 h 846"/>
                <a:gd name="T72" fmla="*/ 300 w 550"/>
                <a:gd name="T73" fmla="*/ 539 h 846"/>
                <a:gd name="T74" fmla="*/ 390 w 550"/>
                <a:gd name="T75" fmla="*/ 512 h 846"/>
                <a:gd name="T76" fmla="*/ 444 w 550"/>
                <a:gd name="T77" fmla="*/ 488 h 846"/>
                <a:gd name="T78" fmla="*/ 504 w 550"/>
                <a:gd name="T79" fmla="*/ 431 h 846"/>
                <a:gd name="T80" fmla="*/ 534 w 550"/>
                <a:gd name="T81" fmla="*/ 368 h 846"/>
                <a:gd name="T82" fmla="*/ 550 w 550"/>
                <a:gd name="T83" fmla="*/ 308 h 846"/>
                <a:gd name="T84" fmla="*/ 540 w 550"/>
                <a:gd name="T85" fmla="*/ 261 h 846"/>
                <a:gd name="T86" fmla="*/ 507 w 550"/>
                <a:gd name="T87" fmla="*/ 225 h 846"/>
                <a:gd name="T88" fmla="*/ 480 w 550"/>
                <a:gd name="T89" fmla="*/ 183 h 84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0"/>
                <a:gd name="T136" fmla="*/ 0 h 846"/>
                <a:gd name="T137" fmla="*/ 550 w 550"/>
                <a:gd name="T138" fmla="*/ 846 h 84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0" h="846">
                  <a:moveTo>
                    <a:pt x="480" y="183"/>
                  </a:moveTo>
                  <a:lnTo>
                    <a:pt x="423" y="111"/>
                  </a:lnTo>
                  <a:lnTo>
                    <a:pt x="345" y="9"/>
                  </a:lnTo>
                  <a:lnTo>
                    <a:pt x="282" y="0"/>
                  </a:lnTo>
                  <a:lnTo>
                    <a:pt x="237" y="9"/>
                  </a:lnTo>
                  <a:lnTo>
                    <a:pt x="225" y="54"/>
                  </a:lnTo>
                  <a:lnTo>
                    <a:pt x="255" y="120"/>
                  </a:lnTo>
                  <a:lnTo>
                    <a:pt x="351" y="201"/>
                  </a:lnTo>
                  <a:lnTo>
                    <a:pt x="435" y="281"/>
                  </a:lnTo>
                  <a:lnTo>
                    <a:pt x="471" y="323"/>
                  </a:lnTo>
                  <a:lnTo>
                    <a:pt x="471" y="344"/>
                  </a:lnTo>
                  <a:lnTo>
                    <a:pt x="444" y="395"/>
                  </a:lnTo>
                  <a:lnTo>
                    <a:pt x="381" y="452"/>
                  </a:lnTo>
                  <a:lnTo>
                    <a:pt x="300" y="488"/>
                  </a:lnTo>
                  <a:lnTo>
                    <a:pt x="210" y="506"/>
                  </a:lnTo>
                  <a:lnTo>
                    <a:pt x="126" y="521"/>
                  </a:lnTo>
                  <a:lnTo>
                    <a:pt x="75" y="530"/>
                  </a:lnTo>
                  <a:lnTo>
                    <a:pt x="27" y="524"/>
                  </a:lnTo>
                  <a:lnTo>
                    <a:pt x="0" y="542"/>
                  </a:lnTo>
                  <a:lnTo>
                    <a:pt x="0" y="577"/>
                  </a:lnTo>
                  <a:lnTo>
                    <a:pt x="18" y="592"/>
                  </a:lnTo>
                  <a:lnTo>
                    <a:pt x="126" y="628"/>
                  </a:lnTo>
                  <a:lnTo>
                    <a:pt x="216" y="682"/>
                  </a:lnTo>
                  <a:lnTo>
                    <a:pt x="291" y="766"/>
                  </a:lnTo>
                  <a:lnTo>
                    <a:pt x="315" y="811"/>
                  </a:lnTo>
                  <a:lnTo>
                    <a:pt x="324" y="844"/>
                  </a:lnTo>
                  <a:lnTo>
                    <a:pt x="360" y="846"/>
                  </a:lnTo>
                  <a:lnTo>
                    <a:pt x="417" y="829"/>
                  </a:lnTo>
                  <a:lnTo>
                    <a:pt x="414" y="784"/>
                  </a:lnTo>
                  <a:lnTo>
                    <a:pt x="354" y="718"/>
                  </a:lnTo>
                  <a:lnTo>
                    <a:pt x="279" y="658"/>
                  </a:lnTo>
                  <a:lnTo>
                    <a:pt x="216" y="622"/>
                  </a:lnTo>
                  <a:lnTo>
                    <a:pt x="147" y="595"/>
                  </a:lnTo>
                  <a:lnTo>
                    <a:pt x="99" y="577"/>
                  </a:lnTo>
                  <a:lnTo>
                    <a:pt x="102" y="568"/>
                  </a:lnTo>
                  <a:lnTo>
                    <a:pt x="201" y="557"/>
                  </a:lnTo>
                  <a:lnTo>
                    <a:pt x="300" y="539"/>
                  </a:lnTo>
                  <a:lnTo>
                    <a:pt x="390" y="512"/>
                  </a:lnTo>
                  <a:lnTo>
                    <a:pt x="444" y="488"/>
                  </a:lnTo>
                  <a:lnTo>
                    <a:pt x="504" y="431"/>
                  </a:lnTo>
                  <a:lnTo>
                    <a:pt x="534" y="368"/>
                  </a:lnTo>
                  <a:lnTo>
                    <a:pt x="550" y="308"/>
                  </a:lnTo>
                  <a:lnTo>
                    <a:pt x="540" y="261"/>
                  </a:lnTo>
                  <a:lnTo>
                    <a:pt x="507" y="225"/>
                  </a:lnTo>
                  <a:lnTo>
                    <a:pt x="480" y="183"/>
                  </a:lnTo>
                  <a:close/>
                </a:path>
              </a:pathLst>
            </a:custGeom>
            <a:solidFill>
              <a:srgbClr val="CC99FF"/>
            </a:solidFill>
            <a:ln w="9525">
              <a:noFill/>
              <a:round/>
              <a:headEnd/>
              <a:tailEnd/>
            </a:ln>
          </p:spPr>
          <p:txBody>
            <a:bodyPr/>
            <a:lstStyle/>
            <a:p>
              <a:endParaRPr lang="en-US"/>
            </a:p>
          </p:txBody>
        </p:sp>
        <p:sp>
          <p:nvSpPr>
            <p:cNvPr id="9298" name="Freeform 287"/>
            <p:cNvSpPr>
              <a:spLocks/>
            </p:cNvSpPr>
            <p:nvPr/>
          </p:nvSpPr>
          <p:spPr bwMode="auto">
            <a:xfrm>
              <a:off x="6611" y="2860"/>
              <a:ext cx="460" cy="891"/>
            </a:xfrm>
            <a:custGeom>
              <a:avLst/>
              <a:gdLst>
                <a:gd name="T0" fmla="*/ 57 w 460"/>
                <a:gd name="T1" fmla="*/ 0 h 891"/>
                <a:gd name="T2" fmla="*/ 3 w 460"/>
                <a:gd name="T3" fmla="*/ 2 h 891"/>
                <a:gd name="T4" fmla="*/ 0 w 460"/>
                <a:gd name="T5" fmla="*/ 44 h 891"/>
                <a:gd name="T6" fmla="*/ 18 w 460"/>
                <a:gd name="T7" fmla="*/ 89 h 891"/>
                <a:gd name="T8" fmla="*/ 63 w 460"/>
                <a:gd name="T9" fmla="*/ 143 h 891"/>
                <a:gd name="T10" fmla="*/ 108 w 460"/>
                <a:gd name="T11" fmla="*/ 200 h 891"/>
                <a:gd name="T12" fmla="*/ 155 w 460"/>
                <a:gd name="T13" fmla="*/ 325 h 891"/>
                <a:gd name="T14" fmla="*/ 170 w 460"/>
                <a:gd name="T15" fmla="*/ 412 h 891"/>
                <a:gd name="T16" fmla="*/ 164 w 460"/>
                <a:gd name="T17" fmla="*/ 493 h 891"/>
                <a:gd name="T18" fmla="*/ 137 w 460"/>
                <a:gd name="T19" fmla="*/ 600 h 891"/>
                <a:gd name="T20" fmla="*/ 108 w 460"/>
                <a:gd name="T21" fmla="*/ 693 h 891"/>
                <a:gd name="T22" fmla="*/ 81 w 460"/>
                <a:gd name="T23" fmla="*/ 789 h 891"/>
                <a:gd name="T24" fmla="*/ 63 w 460"/>
                <a:gd name="T25" fmla="*/ 834 h 891"/>
                <a:gd name="T26" fmla="*/ 54 w 460"/>
                <a:gd name="T27" fmla="*/ 879 h 891"/>
                <a:gd name="T28" fmla="*/ 75 w 460"/>
                <a:gd name="T29" fmla="*/ 891 h 891"/>
                <a:gd name="T30" fmla="*/ 128 w 460"/>
                <a:gd name="T31" fmla="*/ 873 h 891"/>
                <a:gd name="T32" fmla="*/ 227 w 460"/>
                <a:gd name="T33" fmla="*/ 855 h 891"/>
                <a:gd name="T34" fmla="*/ 317 w 460"/>
                <a:gd name="T35" fmla="*/ 864 h 891"/>
                <a:gd name="T36" fmla="*/ 406 w 460"/>
                <a:gd name="T37" fmla="*/ 891 h 891"/>
                <a:gd name="T38" fmla="*/ 424 w 460"/>
                <a:gd name="T39" fmla="*/ 888 h 891"/>
                <a:gd name="T40" fmla="*/ 460 w 460"/>
                <a:gd name="T41" fmla="*/ 834 h 891"/>
                <a:gd name="T42" fmla="*/ 460 w 460"/>
                <a:gd name="T43" fmla="*/ 810 h 891"/>
                <a:gd name="T44" fmla="*/ 385 w 460"/>
                <a:gd name="T45" fmla="*/ 798 h 891"/>
                <a:gd name="T46" fmla="*/ 290 w 460"/>
                <a:gd name="T47" fmla="*/ 798 h 891"/>
                <a:gd name="T48" fmla="*/ 200 w 460"/>
                <a:gd name="T49" fmla="*/ 816 h 891"/>
                <a:gd name="T50" fmla="*/ 116 w 460"/>
                <a:gd name="T51" fmla="*/ 843 h 891"/>
                <a:gd name="T52" fmla="*/ 108 w 460"/>
                <a:gd name="T53" fmla="*/ 828 h 891"/>
                <a:gd name="T54" fmla="*/ 125 w 460"/>
                <a:gd name="T55" fmla="*/ 789 h 891"/>
                <a:gd name="T56" fmla="*/ 173 w 460"/>
                <a:gd name="T57" fmla="*/ 675 h 891"/>
                <a:gd name="T58" fmla="*/ 206 w 460"/>
                <a:gd name="T59" fmla="*/ 559 h 891"/>
                <a:gd name="T60" fmla="*/ 224 w 460"/>
                <a:gd name="T61" fmla="*/ 457 h 891"/>
                <a:gd name="T62" fmla="*/ 224 w 460"/>
                <a:gd name="T63" fmla="*/ 403 h 891"/>
                <a:gd name="T64" fmla="*/ 215 w 460"/>
                <a:gd name="T65" fmla="*/ 322 h 891"/>
                <a:gd name="T66" fmla="*/ 191 w 460"/>
                <a:gd name="T67" fmla="*/ 245 h 891"/>
                <a:gd name="T68" fmla="*/ 170 w 460"/>
                <a:gd name="T69" fmla="*/ 191 h 891"/>
                <a:gd name="T70" fmla="*/ 137 w 460"/>
                <a:gd name="T71" fmla="*/ 119 h 891"/>
                <a:gd name="T72" fmla="*/ 102 w 460"/>
                <a:gd name="T73" fmla="*/ 35 h 891"/>
                <a:gd name="T74" fmla="*/ 57 w 460"/>
                <a:gd name="T75" fmla="*/ 0 h 89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60"/>
                <a:gd name="T115" fmla="*/ 0 h 891"/>
                <a:gd name="T116" fmla="*/ 460 w 460"/>
                <a:gd name="T117" fmla="*/ 891 h 89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60" h="891">
                  <a:moveTo>
                    <a:pt x="57" y="0"/>
                  </a:moveTo>
                  <a:lnTo>
                    <a:pt x="3" y="2"/>
                  </a:lnTo>
                  <a:lnTo>
                    <a:pt x="0" y="44"/>
                  </a:lnTo>
                  <a:lnTo>
                    <a:pt x="18" y="89"/>
                  </a:lnTo>
                  <a:lnTo>
                    <a:pt x="63" y="143"/>
                  </a:lnTo>
                  <a:lnTo>
                    <a:pt x="108" y="200"/>
                  </a:lnTo>
                  <a:lnTo>
                    <a:pt x="155" y="325"/>
                  </a:lnTo>
                  <a:lnTo>
                    <a:pt x="170" y="412"/>
                  </a:lnTo>
                  <a:lnTo>
                    <a:pt x="164" y="493"/>
                  </a:lnTo>
                  <a:lnTo>
                    <a:pt x="137" y="600"/>
                  </a:lnTo>
                  <a:lnTo>
                    <a:pt x="108" y="693"/>
                  </a:lnTo>
                  <a:lnTo>
                    <a:pt x="81" y="789"/>
                  </a:lnTo>
                  <a:lnTo>
                    <a:pt x="63" y="834"/>
                  </a:lnTo>
                  <a:lnTo>
                    <a:pt x="54" y="879"/>
                  </a:lnTo>
                  <a:lnTo>
                    <a:pt x="75" y="891"/>
                  </a:lnTo>
                  <a:lnTo>
                    <a:pt x="128" y="873"/>
                  </a:lnTo>
                  <a:lnTo>
                    <a:pt x="227" y="855"/>
                  </a:lnTo>
                  <a:lnTo>
                    <a:pt x="317" y="864"/>
                  </a:lnTo>
                  <a:lnTo>
                    <a:pt x="406" y="891"/>
                  </a:lnTo>
                  <a:lnTo>
                    <a:pt x="424" y="888"/>
                  </a:lnTo>
                  <a:lnTo>
                    <a:pt x="460" y="834"/>
                  </a:lnTo>
                  <a:lnTo>
                    <a:pt x="460" y="810"/>
                  </a:lnTo>
                  <a:lnTo>
                    <a:pt x="385" y="798"/>
                  </a:lnTo>
                  <a:lnTo>
                    <a:pt x="290" y="798"/>
                  </a:lnTo>
                  <a:lnTo>
                    <a:pt x="200" y="816"/>
                  </a:lnTo>
                  <a:lnTo>
                    <a:pt x="116" y="843"/>
                  </a:lnTo>
                  <a:lnTo>
                    <a:pt x="108" y="828"/>
                  </a:lnTo>
                  <a:lnTo>
                    <a:pt x="125" y="789"/>
                  </a:lnTo>
                  <a:lnTo>
                    <a:pt x="173" y="675"/>
                  </a:lnTo>
                  <a:lnTo>
                    <a:pt x="206" y="559"/>
                  </a:lnTo>
                  <a:lnTo>
                    <a:pt x="224" y="457"/>
                  </a:lnTo>
                  <a:lnTo>
                    <a:pt x="224" y="403"/>
                  </a:lnTo>
                  <a:lnTo>
                    <a:pt x="215" y="322"/>
                  </a:lnTo>
                  <a:lnTo>
                    <a:pt x="191" y="245"/>
                  </a:lnTo>
                  <a:lnTo>
                    <a:pt x="170" y="191"/>
                  </a:lnTo>
                  <a:lnTo>
                    <a:pt x="137" y="119"/>
                  </a:lnTo>
                  <a:lnTo>
                    <a:pt x="102" y="35"/>
                  </a:lnTo>
                  <a:lnTo>
                    <a:pt x="57" y="0"/>
                  </a:lnTo>
                  <a:close/>
                </a:path>
              </a:pathLst>
            </a:custGeom>
            <a:solidFill>
              <a:srgbClr val="CC99FF"/>
            </a:solidFill>
            <a:ln w="9525">
              <a:noFill/>
              <a:round/>
              <a:headEnd/>
              <a:tailEnd/>
            </a:ln>
          </p:spPr>
          <p:txBody>
            <a:bodyPr/>
            <a:lstStyle/>
            <a:p>
              <a:endParaRPr lang="en-US"/>
            </a:p>
          </p:txBody>
        </p:sp>
      </p:grpSp>
      <p:grpSp>
        <p:nvGrpSpPr>
          <p:cNvPr id="9232" name="Group 288"/>
          <p:cNvGrpSpPr>
            <a:grpSpLocks/>
          </p:cNvGrpSpPr>
          <p:nvPr/>
        </p:nvGrpSpPr>
        <p:grpSpPr bwMode="auto">
          <a:xfrm>
            <a:off x="2787650" y="4757738"/>
            <a:ext cx="601663" cy="1719262"/>
            <a:chOff x="624" y="962"/>
            <a:chExt cx="815" cy="2331"/>
          </a:xfrm>
        </p:grpSpPr>
        <p:sp>
          <p:nvSpPr>
            <p:cNvPr id="9287" name="Freeform 289"/>
            <p:cNvSpPr>
              <a:spLocks/>
            </p:cNvSpPr>
            <p:nvPr/>
          </p:nvSpPr>
          <p:spPr bwMode="auto">
            <a:xfrm>
              <a:off x="771" y="1347"/>
              <a:ext cx="410" cy="406"/>
            </a:xfrm>
            <a:custGeom>
              <a:avLst/>
              <a:gdLst>
                <a:gd name="T0" fmla="*/ 268 w 410"/>
                <a:gd name="T1" fmla="*/ 117 h 406"/>
                <a:gd name="T2" fmla="*/ 217 w 410"/>
                <a:gd name="T3" fmla="*/ 41 h 406"/>
                <a:gd name="T4" fmla="*/ 166 w 410"/>
                <a:gd name="T5" fmla="*/ 0 h 406"/>
                <a:gd name="T6" fmla="*/ 106 w 410"/>
                <a:gd name="T7" fmla="*/ 0 h 406"/>
                <a:gd name="T8" fmla="*/ 40 w 410"/>
                <a:gd name="T9" fmla="*/ 26 h 406"/>
                <a:gd name="T10" fmla="*/ 10 w 410"/>
                <a:gd name="T11" fmla="*/ 71 h 406"/>
                <a:gd name="T12" fmla="*/ 0 w 410"/>
                <a:gd name="T13" fmla="*/ 132 h 406"/>
                <a:gd name="T14" fmla="*/ 10 w 410"/>
                <a:gd name="T15" fmla="*/ 213 h 406"/>
                <a:gd name="T16" fmla="*/ 50 w 410"/>
                <a:gd name="T17" fmla="*/ 304 h 406"/>
                <a:gd name="T18" fmla="*/ 121 w 410"/>
                <a:gd name="T19" fmla="*/ 365 h 406"/>
                <a:gd name="T20" fmla="*/ 176 w 410"/>
                <a:gd name="T21" fmla="*/ 395 h 406"/>
                <a:gd name="T22" fmla="*/ 232 w 410"/>
                <a:gd name="T23" fmla="*/ 406 h 406"/>
                <a:gd name="T24" fmla="*/ 278 w 410"/>
                <a:gd name="T25" fmla="*/ 390 h 406"/>
                <a:gd name="T26" fmla="*/ 303 w 410"/>
                <a:gd name="T27" fmla="*/ 365 h 406"/>
                <a:gd name="T28" fmla="*/ 319 w 410"/>
                <a:gd name="T29" fmla="*/ 304 h 406"/>
                <a:gd name="T30" fmla="*/ 314 w 410"/>
                <a:gd name="T31" fmla="*/ 233 h 406"/>
                <a:gd name="T32" fmla="*/ 298 w 410"/>
                <a:gd name="T33" fmla="*/ 173 h 406"/>
                <a:gd name="T34" fmla="*/ 399 w 410"/>
                <a:gd name="T35" fmla="*/ 117 h 406"/>
                <a:gd name="T36" fmla="*/ 410 w 410"/>
                <a:gd name="T37" fmla="*/ 92 h 406"/>
                <a:gd name="T38" fmla="*/ 399 w 410"/>
                <a:gd name="T39" fmla="*/ 81 h 406"/>
                <a:gd name="T40" fmla="*/ 288 w 410"/>
                <a:gd name="T41" fmla="*/ 147 h 406"/>
                <a:gd name="T42" fmla="*/ 268 w 410"/>
                <a:gd name="T43" fmla="*/ 117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0"/>
                <a:gd name="T67" fmla="*/ 0 h 406"/>
                <a:gd name="T68" fmla="*/ 410 w 410"/>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0" h="406">
                  <a:moveTo>
                    <a:pt x="268" y="117"/>
                  </a:moveTo>
                  <a:lnTo>
                    <a:pt x="217" y="41"/>
                  </a:lnTo>
                  <a:lnTo>
                    <a:pt x="166" y="0"/>
                  </a:lnTo>
                  <a:lnTo>
                    <a:pt x="106" y="0"/>
                  </a:lnTo>
                  <a:lnTo>
                    <a:pt x="40" y="26"/>
                  </a:lnTo>
                  <a:lnTo>
                    <a:pt x="10" y="71"/>
                  </a:lnTo>
                  <a:lnTo>
                    <a:pt x="0" y="132"/>
                  </a:lnTo>
                  <a:lnTo>
                    <a:pt x="10" y="213"/>
                  </a:lnTo>
                  <a:lnTo>
                    <a:pt x="50" y="304"/>
                  </a:lnTo>
                  <a:lnTo>
                    <a:pt x="121" y="365"/>
                  </a:lnTo>
                  <a:lnTo>
                    <a:pt x="176" y="395"/>
                  </a:lnTo>
                  <a:lnTo>
                    <a:pt x="232" y="406"/>
                  </a:lnTo>
                  <a:lnTo>
                    <a:pt x="278" y="390"/>
                  </a:lnTo>
                  <a:lnTo>
                    <a:pt x="303" y="365"/>
                  </a:lnTo>
                  <a:lnTo>
                    <a:pt x="319" y="304"/>
                  </a:lnTo>
                  <a:lnTo>
                    <a:pt x="314" y="233"/>
                  </a:lnTo>
                  <a:lnTo>
                    <a:pt x="298" y="173"/>
                  </a:lnTo>
                  <a:lnTo>
                    <a:pt x="399" y="117"/>
                  </a:lnTo>
                  <a:lnTo>
                    <a:pt x="410" y="92"/>
                  </a:lnTo>
                  <a:lnTo>
                    <a:pt x="399" y="81"/>
                  </a:lnTo>
                  <a:lnTo>
                    <a:pt x="288" y="147"/>
                  </a:lnTo>
                  <a:lnTo>
                    <a:pt x="268" y="117"/>
                  </a:lnTo>
                  <a:close/>
                </a:path>
              </a:pathLst>
            </a:custGeom>
            <a:solidFill>
              <a:srgbClr val="FF99CC"/>
            </a:solidFill>
            <a:ln w="9525">
              <a:noFill/>
              <a:round/>
              <a:headEnd/>
              <a:tailEnd/>
            </a:ln>
          </p:spPr>
          <p:txBody>
            <a:bodyPr/>
            <a:lstStyle/>
            <a:p>
              <a:endParaRPr lang="en-US"/>
            </a:p>
          </p:txBody>
        </p:sp>
        <p:sp>
          <p:nvSpPr>
            <p:cNvPr id="9288" name="Freeform 290"/>
            <p:cNvSpPr>
              <a:spLocks/>
            </p:cNvSpPr>
            <p:nvPr/>
          </p:nvSpPr>
          <p:spPr bwMode="auto">
            <a:xfrm>
              <a:off x="1065" y="962"/>
              <a:ext cx="364" cy="907"/>
            </a:xfrm>
            <a:custGeom>
              <a:avLst/>
              <a:gdLst>
                <a:gd name="T0" fmla="*/ 101 w 364"/>
                <a:gd name="T1" fmla="*/ 765 h 907"/>
                <a:gd name="T2" fmla="*/ 35 w 364"/>
                <a:gd name="T3" fmla="*/ 816 h 907"/>
                <a:gd name="T4" fmla="*/ 15 w 364"/>
                <a:gd name="T5" fmla="*/ 832 h 907"/>
                <a:gd name="T6" fmla="*/ 0 w 364"/>
                <a:gd name="T7" fmla="*/ 867 h 907"/>
                <a:gd name="T8" fmla="*/ 20 w 364"/>
                <a:gd name="T9" fmla="*/ 902 h 907"/>
                <a:gd name="T10" fmla="*/ 40 w 364"/>
                <a:gd name="T11" fmla="*/ 907 h 907"/>
                <a:gd name="T12" fmla="*/ 101 w 364"/>
                <a:gd name="T13" fmla="*/ 887 h 907"/>
                <a:gd name="T14" fmla="*/ 192 w 364"/>
                <a:gd name="T15" fmla="*/ 816 h 907"/>
                <a:gd name="T16" fmla="*/ 273 w 364"/>
                <a:gd name="T17" fmla="*/ 730 h 907"/>
                <a:gd name="T18" fmla="*/ 359 w 364"/>
                <a:gd name="T19" fmla="*/ 633 h 907"/>
                <a:gd name="T20" fmla="*/ 364 w 364"/>
                <a:gd name="T21" fmla="*/ 593 h 907"/>
                <a:gd name="T22" fmla="*/ 364 w 364"/>
                <a:gd name="T23" fmla="*/ 482 h 907"/>
                <a:gd name="T24" fmla="*/ 339 w 364"/>
                <a:gd name="T25" fmla="*/ 310 h 907"/>
                <a:gd name="T26" fmla="*/ 354 w 364"/>
                <a:gd name="T27" fmla="*/ 209 h 907"/>
                <a:gd name="T28" fmla="*/ 364 w 364"/>
                <a:gd name="T29" fmla="*/ 168 h 907"/>
                <a:gd name="T30" fmla="*/ 349 w 364"/>
                <a:gd name="T31" fmla="*/ 147 h 907"/>
                <a:gd name="T32" fmla="*/ 313 w 364"/>
                <a:gd name="T33" fmla="*/ 127 h 907"/>
                <a:gd name="T34" fmla="*/ 288 w 364"/>
                <a:gd name="T35" fmla="*/ 112 h 907"/>
                <a:gd name="T36" fmla="*/ 303 w 364"/>
                <a:gd name="T37" fmla="*/ 21 h 907"/>
                <a:gd name="T38" fmla="*/ 293 w 364"/>
                <a:gd name="T39" fmla="*/ 0 h 907"/>
                <a:gd name="T40" fmla="*/ 273 w 364"/>
                <a:gd name="T41" fmla="*/ 6 h 907"/>
                <a:gd name="T42" fmla="*/ 263 w 364"/>
                <a:gd name="T43" fmla="*/ 122 h 907"/>
                <a:gd name="T44" fmla="*/ 253 w 364"/>
                <a:gd name="T45" fmla="*/ 152 h 907"/>
                <a:gd name="T46" fmla="*/ 248 w 364"/>
                <a:gd name="T47" fmla="*/ 173 h 907"/>
                <a:gd name="T48" fmla="*/ 207 w 364"/>
                <a:gd name="T49" fmla="*/ 157 h 907"/>
                <a:gd name="T50" fmla="*/ 177 w 364"/>
                <a:gd name="T51" fmla="*/ 157 h 907"/>
                <a:gd name="T52" fmla="*/ 177 w 364"/>
                <a:gd name="T53" fmla="*/ 178 h 907"/>
                <a:gd name="T54" fmla="*/ 197 w 364"/>
                <a:gd name="T55" fmla="*/ 194 h 907"/>
                <a:gd name="T56" fmla="*/ 233 w 364"/>
                <a:gd name="T57" fmla="*/ 194 h 907"/>
                <a:gd name="T58" fmla="*/ 258 w 364"/>
                <a:gd name="T59" fmla="*/ 214 h 907"/>
                <a:gd name="T60" fmla="*/ 278 w 364"/>
                <a:gd name="T61" fmla="*/ 249 h 907"/>
                <a:gd name="T62" fmla="*/ 298 w 364"/>
                <a:gd name="T63" fmla="*/ 305 h 907"/>
                <a:gd name="T64" fmla="*/ 313 w 364"/>
                <a:gd name="T65" fmla="*/ 416 h 907"/>
                <a:gd name="T66" fmla="*/ 313 w 364"/>
                <a:gd name="T67" fmla="*/ 517 h 907"/>
                <a:gd name="T68" fmla="*/ 303 w 364"/>
                <a:gd name="T69" fmla="*/ 598 h 907"/>
                <a:gd name="T70" fmla="*/ 283 w 364"/>
                <a:gd name="T71" fmla="*/ 633 h 907"/>
                <a:gd name="T72" fmla="*/ 212 w 364"/>
                <a:gd name="T73" fmla="*/ 684 h 907"/>
                <a:gd name="T74" fmla="*/ 136 w 364"/>
                <a:gd name="T75" fmla="*/ 730 h 907"/>
                <a:gd name="T76" fmla="*/ 101 w 364"/>
                <a:gd name="T77" fmla="*/ 765 h 9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4"/>
                <a:gd name="T118" fmla="*/ 0 h 907"/>
                <a:gd name="T119" fmla="*/ 364 w 364"/>
                <a:gd name="T120" fmla="*/ 907 h 9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4" h="907">
                  <a:moveTo>
                    <a:pt x="101" y="765"/>
                  </a:moveTo>
                  <a:lnTo>
                    <a:pt x="35" y="816"/>
                  </a:lnTo>
                  <a:lnTo>
                    <a:pt x="15" y="832"/>
                  </a:lnTo>
                  <a:lnTo>
                    <a:pt x="0" y="867"/>
                  </a:lnTo>
                  <a:lnTo>
                    <a:pt x="20" y="902"/>
                  </a:lnTo>
                  <a:lnTo>
                    <a:pt x="40" y="907"/>
                  </a:lnTo>
                  <a:lnTo>
                    <a:pt x="101" y="887"/>
                  </a:lnTo>
                  <a:lnTo>
                    <a:pt x="192" y="816"/>
                  </a:lnTo>
                  <a:lnTo>
                    <a:pt x="273" y="730"/>
                  </a:lnTo>
                  <a:lnTo>
                    <a:pt x="359" y="633"/>
                  </a:lnTo>
                  <a:lnTo>
                    <a:pt x="364" y="593"/>
                  </a:lnTo>
                  <a:lnTo>
                    <a:pt x="364" y="482"/>
                  </a:lnTo>
                  <a:lnTo>
                    <a:pt x="339" y="310"/>
                  </a:lnTo>
                  <a:lnTo>
                    <a:pt x="354" y="209"/>
                  </a:lnTo>
                  <a:lnTo>
                    <a:pt x="364" y="168"/>
                  </a:lnTo>
                  <a:lnTo>
                    <a:pt x="349" y="147"/>
                  </a:lnTo>
                  <a:lnTo>
                    <a:pt x="313" y="127"/>
                  </a:lnTo>
                  <a:lnTo>
                    <a:pt x="288" y="112"/>
                  </a:lnTo>
                  <a:lnTo>
                    <a:pt x="303" y="21"/>
                  </a:lnTo>
                  <a:lnTo>
                    <a:pt x="293" y="0"/>
                  </a:lnTo>
                  <a:lnTo>
                    <a:pt x="273" y="6"/>
                  </a:lnTo>
                  <a:lnTo>
                    <a:pt x="263" y="122"/>
                  </a:lnTo>
                  <a:lnTo>
                    <a:pt x="253" y="152"/>
                  </a:lnTo>
                  <a:lnTo>
                    <a:pt x="248" y="173"/>
                  </a:lnTo>
                  <a:lnTo>
                    <a:pt x="207" y="157"/>
                  </a:lnTo>
                  <a:lnTo>
                    <a:pt x="177" y="157"/>
                  </a:lnTo>
                  <a:lnTo>
                    <a:pt x="177" y="178"/>
                  </a:lnTo>
                  <a:lnTo>
                    <a:pt x="197" y="194"/>
                  </a:lnTo>
                  <a:lnTo>
                    <a:pt x="233" y="194"/>
                  </a:lnTo>
                  <a:lnTo>
                    <a:pt x="258" y="214"/>
                  </a:lnTo>
                  <a:lnTo>
                    <a:pt x="278" y="249"/>
                  </a:lnTo>
                  <a:lnTo>
                    <a:pt x="298" y="305"/>
                  </a:lnTo>
                  <a:lnTo>
                    <a:pt x="313" y="416"/>
                  </a:lnTo>
                  <a:lnTo>
                    <a:pt x="313" y="517"/>
                  </a:lnTo>
                  <a:lnTo>
                    <a:pt x="303" y="598"/>
                  </a:lnTo>
                  <a:lnTo>
                    <a:pt x="283" y="633"/>
                  </a:lnTo>
                  <a:lnTo>
                    <a:pt x="212" y="684"/>
                  </a:lnTo>
                  <a:lnTo>
                    <a:pt x="136" y="730"/>
                  </a:lnTo>
                  <a:lnTo>
                    <a:pt x="101" y="765"/>
                  </a:lnTo>
                  <a:close/>
                </a:path>
              </a:pathLst>
            </a:custGeom>
            <a:solidFill>
              <a:srgbClr val="FF99CC"/>
            </a:solidFill>
            <a:ln w="9525">
              <a:noFill/>
              <a:round/>
              <a:headEnd/>
              <a:tailEnd/>
            </a:ln>
          </p:spPr>
          <p:txBody>
            <a:bodyPr/>
            <a:lstStyle/>
            <a:p>
              <a:endParaRPr lang="en-US"/>
            </a:p>
          </p:txBody>
        </p:sp>
        <p:sp>
          <p:nvSpPr>
            <p:cNvPr id="9289" name="Freeform 291"/>
            <p:cNvSpPr>
              <a:spLocks/>
            </p:cNvSpPr>
            <p:nvPr/>
          </p:nvSpPr>
          <p:spPr bwMode="auto">
            <a:xfrm>
              <a:off x="624" y="1799"/>
              <a:ext cx="329" cy="546"/>
            </a:xfrm>
            <a:custGeom>
              <a:avLst/>
              <a:gdLst>
                <a:gd name="T0" fmla="*/ 329 w 329"/>
                <a:gd name="T1" fmla="*/ 15 h 546"/>
                <a:gd name="T2" fmla="*/ 293 w 329"/>
                <a:gd name="T3" fmla="*/ 0 h 546"/>
                <a:gd name="T4" fmla="*/ 217 w 329"/>
                <a:gd name="T5" fmla="*/ 5 h 546"/>
                <a:gd name="T6" fmla="*/ 151 w 329"/>
                <a:gd name="T7" fmla="*/ 56 h 546"/>
                <a:gd name="T8" fmla="*/ 55 w 329"/>
                <a:gd name="T9" fmla="*/ 162 h 546"/>
                <a:gd name="T10" fmla="*/ 5 w 329"/>
                <a:gd name="T11" fmla="*/ 248 h 546"/>
                <a:gd name="T12" fmla="*/ 0 w 329"/>
                <a:gd name="T13" fmla="*/ 278 h 546"/>
                <a:gd name="T14" fmla="*/ 25 w 329"/>
                <a:gd name="T15" fmla="*/ 334 h 546"/>
                <a:gd name="T16" fmla="*/ 80 w 329"/>
                <a:gd name="T17" fmla="*/ 359 h 546"/>
                <a:gd name="T18" fmla="*/ 151 w 329"/>
                <a:gd name="T19" fmla="*/ 389 h 546"/>
                <a:gd name="T20" fmla="*/ 207 w 329"/>
                <a:gd name="T21" fmla="*/ 404 h 546"/>
                <a:gd name="T22" fmla="*/ 232 w 329"/>
                <a:gd name="T23" fmla="*/ 430 h 546"/>
                <a:gd name="T24" fmla="*/ 217 w 329"/>
                <a:gd name="T25" fmla="*/ 465 h 546"/>
                <a:gd name="T26" fmla="*/ 177 w 329"/>
                <a:gd name="T27" fmla="*/ 506 h 546"/>
                <a:gd name="T28" fmla="*/ 126 w 329"/>
                <a:gd name="T29" fmla="*/ 511 h 546"/>
                <a:gd name="T30" fmla="*/ 91 w 329"/>
                <a:gd name="T31" fmla="*/ 495 h 546"/>
                <a:gd name="T32" fmla="*/ 70 w 329"/>
                <a:gd name="T33" fmla="*/ 511 h 546"/>
                <a:gd name="T34" fmla="*/ 75 w 329"/>
                <a:gd name="T35" fmla="*/ 531 h 546"/>
                <a:gd name="T36" fmla="*/ 116 w 329"/>
                <a:gd name="T37" fmla="*/ 546 h 546"/>
                <a:gd name="T38" fmla="*/ 177 w 329"/>
                <a:gd name="T39" fmla="*/ 546 h 546"/>
                <a:gd name="T40" fmla="*/ 232 w 329"/>
                <a:gd name="T41" fmla="*/ 531 h 546"/>
                <a:gd name="T42" fmla="*/ 263 w 329"/>
                <a:gd name="T43" fmla="*/ 511 h 546"/>
                <a:gd name="T44" fmla="*/ 283 w 329"/>
                <a:gd name="T45" fmla="*/ 475 h 546"/>
                <a:gd name="T46" fmla="*/ 293 w 329"/>
                <a:gd name="T47" fmla="*/ 435 h 546"/>
                <a:gd name="T48" fmla="*/ 268 w 329"/>
                <a:gd name="T49" fmla="*/ 399 h 546"/>
                <a:gd name="T50" fmla="*/ 207 w 329"/>
                <a:gd name="T51" fmla="*/ 374 h 546"/>
                <a:gd name="T52" fmla="*/ 136 w 329"/>
                <a:gd name="T53" fmla="*/ 354 h 546"/>
                <a:gd name="T54" fmla="*/ 75 w 329"/>
                <a:gd name="T55" fmla="*/ 319 h 546"/>
                <a:gd name="T56" fmla="*/ 60 w 329"/>
                <a:gd name="T57" fmla="*/ 288 h 546"/>
                <a:gd name="T58" fmla="*/ 70 w 329"/>
                <a:gd name="T59" fmla="*/ 233 h 546"/>
                <a:gd name="T60" fmla="*/ 116 w 329"/>
                <a:gd name="T61" fmla="*/ 162 h 546"/>
                <a:gd name="T62" fmla="*/ 172 w 329"/>
                <a:gd name="T63" fmla="*/ 121 h 546"/>
                <a:gd name="T64" fmla="*/ 258 w 329"/>
                <a:gd name="T65" fmla="*/ 91 h 546"/>
                <a:gd name="T66" fmla="*/ 329 w 329"/>
                <a:gd name="T67" fmla="*/ 76 h 546"/>
                <a:gd name="T68" fmla="*/ 329 w 329"/>
                <a:gd name="T69" fmla="*/ 35 h 546"/>
                <a:gd name="T70" fmla="*/ 329 w 329"/>
                <a:gd name="T71" fmla="*/ 15 h 5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9"/>
                <a:gd name="T109" fmla="*/ 0 h 546"/>
                <a:gd name="T110" fmla="*/ 329 w 329"/>
                <a:gd name="T111" fmla="*/ 546 h 5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9" h="546">
                  <a:moveTo>
                    <a:pt x="329" y="15"/>
                  </a:moveTo>
                  <a:lnTo>
                    <a:pt x="293" y="0"/>
                  </a:lnTo>
                  <a:lnTo>
                    <a:pt x="217" y="5"/>
                  </a:lnTo>
                  <a:lnTo>
                    <a:pt x="151" y="56"/>
                  </a:lnTo>
                  <a:lnTo>
                    <a:pt x="55" y="162"/>
                  </a:lnTo>
                  <a:lnTo>
                    <a:pt x="5" y="248"/>
                  </a:lnTo>
                  <a:lnTo>
                    <a:pt x="0" y="278"/>
                  </a:lnTo>
                  <a:lnTo>
                    <a:pt x="25" y="334"/>
                  </a:lnTo>
                  <a:lnTo>
                    <a:pt x="80" y="359"/>
                  </a:lnTo>
                  <a:lnTo>
                    <a:pt x="151" y="389"/>
                  </a:lnTo>
                  <a:lnTo>
                    <a:pt x="207" y="404"/>
                  </a:lnTo>
                  <a:lnTo>
                    <a:pt x="232" y="430"/>
                  </a:lnTo>
                  <a:lnTo>
                    <a:pt x="217" y="465"/>
                  </a:lnTo>
                  <a:lnTo>
                    <a:pt x="177" y="506"/>
                  </a:lnTo>
                  <a:lnTo>
                    <a:pt x="126" y="511"/>
                  </a:lnTo>
                  <a:lnTo>
                    <a:pt x="91" y="495"/>
                  </a:lnTo>
                  <a:lnTo>
                    <a:pt x="70" y="511"/>
                  </a:lnTo>
                  <a:lnTo>
                    <a:pt x="75" y="531"/>
                  </a:lnTo>
                  <a:lnTo>
                    <a:pt x="116" y="546"/>
                  </a:lnTo>
                  <a:lnTo>
                    <a:pt x="177" y="546"/>
                  </a:lnTo>
                  <a:lnTo>
                    <a:pt x="232" y="531"/>
                  </a:lnTo>
                  <a:lnTo>
                    <a:pt x="263" y="511"/>
                  </a:lnTo>
                  <a:lnTo>
                    <a:pt x="283" y="475"/>
                  </a:lnTo>
                  <a:lnTo>
                    <a:pt x="293" y="435"/>
                  </a:lnTo>
                  <a:lnTo>
                    <a:pt x="268" y="399"/>
                  </a:lnTo>
                  <a:lnTo>
                    <a:pt x="207" y="374"/>
                  </a:lnTo>
                  <a:lnTo>
                    <a:pt x="136" y="354"/>
                  </a:lnTo>
                  <a:lnTo>
                    <a:pt x="75" y="319"/>
                  </a:lnTo>
                  <a:lnTo>
                    <a:pt x="60" y="288"/>
                  </a:lnTo>
                  <a:lnTo>
                    <a:pt x="70" y="233"/>
                  </a:lnTo>
                  <a:lnTo>
                    <a:pt x="116" y="162"/>
                  </a:lnTo>
                  <a:lnTo>
                    <a:pt x="172" y="121"/>
                  </a:lnTo>
                  <a:lnTo>
                    <a:pt x="258" y="91"/>
                  </a:lnTo>
                  <a:lnTo>
                    <a:pt x="329" y="76"/>
                  </a:lnTo>
                  <a:lnTo>
                    <a:pt x="329" y="35"/>
                  </a:lnTo>
                  <a:lnTo>
                    <a:pt x="329" y="15"/>
                  </a:lnTo>
                  <a:close/>
                </a:path>
              </a:pathLst>
            </a:custGeom>
            <a:solidFill>
              <a:srgbClr val="FF99CC"/>
            </a:solidFill>
            <a:ln w="9525">
              <a:noFill/>
              <a:round/>
              <a:headEnd/>
              <a:tailEnd/>
            </a:ln>
          </p:spPr>
          <p:txBody>
            <a:bodyPr/>
            <a:lstStyle/>
            <a:p>
              <a:endParaRPr lang="en-US"/>
            </a:p>
          </p:txBody>
        </p:sp>
        <p:sp>
          <p:nvSpPr>
            <p:cNvPr id="9290" name="Freeform 292"/>
            <p:cNvSpPr>
              <a:spLocks/>
            </p:cNvSpPr>
            <p:nvPr/>
          </p:nvSpPr>
          <p:spPr bwMode="auto">
            <a:xfrm>
              <a:off x="892" y="1774"/>
              <a:ext cx="309" cy="673"/>
            </a:xfrm>
            <a:custGeom>
              <a:avLst/>
              <a:gdLst>
                <a:gd name="T0" fmla="*/ 269 w 309"/>
                <a:gd name="T1" fmla="*/ 212 h 673"/>
                <a:gd name="T2" fmla="*/ 238 w 309"/>
                <a:gd name="T3" fmla="*/ 86 h 673"/>
                <a:gd name="T4" fmla="*/ 203 w 309"/>
                <a:gd name="T5" fmla="*/ 25 h 673"/>
                <a:gd name="T6" fmla="*/ 126 w 309"/>
                <a:gd name="T7" fmla="*/ 0 h 673"/>
                <a:gd name="T8" fmla="*/ 50 w 309"/>
                <a:gd name="T9" fmla="*/ 10 h 673"/>
                <a:gd name="T10" fmla="*/ 15 w 309"/>
                <a:gd name="T11" fmla="*/ 76 h 673"/>
                <a:gd name="T12" fmla="*/ 20 w 309"/>
                <a:gd name="T13" fmla="*/ 157 h 673"/>
                <a:gd name="T14" fmla="*/ 40 w 309"/>
                <a:gd name="T15" fmla="*/ 288 h 673"/>
                <a:gd name="T16" fmla="*/ 40 w 309"/>
                <a:gd name="T17" fmla="*/ 404 h 673"/>
                <a:gd name="T18" fmla="*/ 15 w 309"/>
                <a:gd name="T19" fmla="*/ 505 h 673"/>
                <a:gd name="T20" fmla="*/ 0 w 309"/>
                <a:gd name="T21" fmla="*/ 561 h 673"/>
                <a:gd name="T22" fmla="*/ 10 w 309"/>
                <a:gd name="T23" fmla="*/ 612 h 673"/>
                <a:gd name="T24" fmla="*/ 45 w 309"/>
                <a:gd name="T25" fmla="*/ 638 h 673"/>
                <a:gd name="T26" fmla="*/ 91 w 309"/>
                <a:gd name="T27" fmla="*/ 663 h 673"/>
                <a:gd name="T28" fmla="*/ 136 w 309"/>
                <a:gd name="T29" fmla="*/ 673 h 673"/>
                <a:gd name="T30" fmla="*/ 193 w 309"/>
                <a:gd name="T31" fmla="*/ 673 h 673"/>
                <a:gd name="T32" fmla="*/ 259 w 309"/>
                <a:gd name="T33" fmla="*/ 622 h 673"/>
                <a:gd name="T34" fmla="*/ 309 w 309"/>
                <a:gd name="T35" fmla="*/ 515 h 673"/>
                <a:gd name="T36" fmla="*/ 304 w 309"/>
                <a:gd name="T37" fmla="*/ 419 h 673"/>
                <a:gd name="T38" fmla="*/ 274 w 309"/>
                <a:gd name="T39" fmla="*/ 308 h 673"/>
                <a:gd name="T40" fmla="*/ 269 w 309"/>
                <a:gd name="T41" fmla="*/ 212 h 6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9"/>
                <a:gd name="T64" fmla="*/ 0 h 673"/>
                <a:gd name="T65" fmla="*/ 309 w 309"/>
                <a:gd name="T66" fmla="*/ 673 h 6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9" h="673">
                  <a:moveTo>
                    <a:pt x="269" y="212"/>
                  </a:moveTo>
                  <a:lnTo>
                    <a:pt x="238" y="86"/>
                  </a:lnTo>
                  <a:lnTo>
                    <a:pt x="203" y="25"/>
                  </a:lnTo>
                  <a:lnTo>
                    <a:pt x="126" y="0"/>
                  </a:lnTo>
                  <a:lnTo>
                    <a:pt x="50" y="10"/>
                  </a:lnTo>
                  <a:lnTo>
                    <a:pt x="15" y="76"/>
                  </a:lnTo>
                  <a:lnTo>
                    <a:pt x="20" y="157"/>
                  </a:lnTo>
                  <a:lnTo>
                    <a:pt x="40" y="288"/>
                  </a:lnTo>
                  <a:lnTo>
                    <a:pt x="40" y="404"/>
                  </a:lnTo>
                  <a:lnTo>
                    <a:pt x="15" y="505"/>
                  </a:lnTo>
                  <a:lnTo>
                    <a:pt x="0" y="561"/>
                  </a:lnTo>
                  <a:lnTo>
                    <a:pt x="10" y="612"/>
                  </a:lnTo>
                  <a:lnTo>
                    <a:pt x="45" y="638"/>
                  </a:lnTo>
                  <a:lnTo>
                    <a:pt x="91" y="663"/>
                  </a:lnTo>
                  <a:lnTo>
                    <a:pt x="136" y="673"/>
                  </a:lnTo>
                  <a:lnTo>
                    <a:pt x="193" y="673"/>
                  </a:lnTo>
                  <a:lnTo>
                    <a:pt x="259" y="622"/>
                  </a:lnTo>
                  <a:lnTo>
                    <a:pt x="309" y="515"/>
                  </a:lnTo>
                  <a:lnTo>
                    <a:pt x="304" y="419"/>
                  </a:lnTo>
                  <a:lnTo>
                    <a:pt x="274" y="308"/>
                  </a:lnTo>
                  <a:lnTo>
                    <a:pt x="269" y="212"/>
                  </a:lnTo>
                  <a:close/>
                </a:path>
              </a:pathLst>
            </a:custGeom>
            <a:solidFill>
              <a:srgbClr val="FF99CC"/>
            </a:solidFill>
            <a:ln w="9525">
              <a:noFill/>
              <a:round/>
              <a:headEnd/>
              <a:tailEnd/>
            </a:ln>
          </p:spPr>
          <p:txBody>
            <a:bodyPr/>
            <a:lstStyle/>
            <a:p>
              <a:endParaRPr lang="en-US"/>
            </a:p>
          </p:txBody>
        </p:sp>
        <p:sp>
          <p:nvSpPr>
            <p:cNvPr id="9291" name="Freeform 293"/>
            <p:cNvSpPr>
              <a:spLocks/>
            </p:cNvSpPr>
            <p:nvPr/>
          </p:nvSpPr>
          <p:spPr bwMode="auto">
            <a:xfrm>
              <a:off x="800" y="2320"/>
              <a:ext cx="235" cy="973"/>
            </a:xfrm>
            <a:custGeom>
              <a:avLst/>
              <a:gdLst>
                <a:gd name="T0" fmla="*/ 223 w 235"/>
                <a:gd name="T1" fmla="*/ 15 h 973"/>
                <a:gd name="T2" fmla="*/ 163 w 235"/>
                <a:gd name="T3" fmla="*/ 0 h 973"/>
                <a:gd name="T4" fmla="*/ 127 w 235"/>
                <a:gd name="T5" fmla="*/ 15 h 973"/>
                <a:gd name="T6" fmla="*/ 112 w 235"/>
                <a:gd name="T7" fmla="*/ 66 h 973"/>
                <a:gd name="T8" fmla="*/ 127 w 235"/>
                <a:gd name="T9" fmla="*/ 344 h 973"/>
                <a:gd name="T10" fmla="*/ 127 w 235"/>
                <a:gd name="T11" fmla="*/ 410 h 973"/>
                <a:gd name="T12" fmla="*/ 107 w 235"/>
                <a:gd name="T13" fmla="*/ 532 h 973"/>
                <a:gd name="T14" fmla="*/ 102 w 235"/>
                <a:gd name="T15" fmla="*/ 674 h 973"/>
                <a:gd name="T16" fmla="*/ 112 w 235"/>
                <a:gd name="T17" fmla="*/ 745 h 973"/>
                <a:gd name="T18" fmla="*/ 102 w 235"/>
                <a:gd name="T19" fmla="*/ 785 h 973"/>
                <a:gd name="T20" fmla="*/ 31 w 235"/>
                <a:gd name="T21" fmla="*/ 846 h 973"/>
                <a:gd name="T22" fmla="*/ 0 w 235"/>
                <a:gd name="T23" fmla="*/ 922 h 973"/>
                <a:gd name="T24" fmla="*/ 6 w 235"/>
                <a:gd name="T25" fmla="*/ 947 h 973"/>
                <a:gd name="T26" fmla="*/ 61 w 235"/>
                <a:gd name="T27" fmla="*/ 973 h 973"/>
                <a:gd name="T28" fmla="*/ 76 w 235"/>
                <a:gd name="T29" fmla="*/ 962 h 973"/>
                <a:gd name="T30" fmla="*/ 82 w 235"/>
                <a:gd name="T31" fmla="*/ 917 h 973"/>
                <a:gd name="T32" fmla="*/ 97 w 235"/>
                <a:gd name="T33" fmla="*/ 851 h 973"/>
                <a:gd name="T34" fmla="*/ 122 w 235"/>
                <a:gd name="T35" fmla="*/ 821 h 973"/>
                <a:gd name="T36" fmla="*/ 152 w 235"/>
                <a:gd name="T37" fmla="*/ 801 h 973"/>
                <a:gd name="T38" fmla="*/ 178 w 235"/>
                <a:gd name="T39" fmla="*/ 775 h 973"/>
                <a:gd name="T40" fmla="*/ 183 w 235"/>
                <a:gd name="T41" fmla="*/ 755 h 973"/>
                <a:gd name="T42" fmla="*/ 168 w 235"/>
                <a:gd name="T43" fmla="*/ 730 h 973"/>
                <a:gd name="T44" fmla="*/ 152 w 235"/>
                <a:gd name="T45" fmla="*/ 715 h 973"/>
                <a:gd name="T46" fmla="*/ 142 w 235"/>
                <a:gd name="T47" fmla="*/ 653 h 973"/>
                <a:gd name="T48" fmla="*/ 152 w 235"/>
                <a:gd name="T49" fmla="*/ 526 h 973"/>
                <a:gd name="T50" fmla="*/ 188 w 235"/>
                <a:gd name="T51" fmla="*/ 380 h 973"/>
                <a:gd name="T52" fmla="*/ 223 w 235"/>
                <a:gd name="T53" fmla="*/ 263 h 973"/>
                <a:gd name="T54" fmla="*/ 235 w 235"/>
                <a:gd name="T55" fmla="*/ 122 h 973"/>
                <a:gd name="T56" fmla="*/ 223 w 235"/>
                <a:gd name="T57" fmla="*/ 15 h 97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5"/>
                <a:gd name="T88" fmla="*/ 0 h 973"/>
                <a:gd name="T89" fmla="*/ 235 w 235"/>
                <a:gd name="T90" fmla="*/ 973 h 97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5" h="973">
                  <a:moveTo>
                    <a:pt x="223" y="15"/>
                  </a:moveTo>
                  <a:lnTo>
                    <a:pt x="163" y="0"/>
                  </a:lnTo>
                  <a:lnTo>
                    <a:pt x="127" y="15"/>
                  </a:lnTo>
                  <a:lnTo>
                    <a:pt x="112" y="66"/>
                  </a:lnTo>
                  <a:lnTo>
                    <a:pt x="127" y="344"/>
                  </a:lnTo>
                  <a:lnTo>
                    <a:pt x="127" y="410"/>
                  </a:lnTo>
                  <a:lnTo>
                    <a:pt x="107" y="532"/>
                  </a:lnTo>
                  <a:lnTo>
                    <a:pt x="102" y="674"/>
                  </a:lnTo>
                  <a:lnTo>
                    <a:pt x="112" y="745"/>
                  </a:lnTo>
                  <a:lnTo>
                    <a:pt x="102" y="785"/>
                  </a:lnTo>
                  <a:lnTo>
                    <a:pt x="31" y="846"/>
                  </a:lnTo>
                  <a:lnTo>
                    <a:pt x="0" y="922"/>
                  </a:lnTo>
                  <a:lnTo>
                    <a:pt x="6" y="947"/>
                  </a:lnTo>
                  <a:lnTo>
                    <a:pt x="61" y="973"/>
                  </a:lnTo>
                  <a:lnTo>
                    <a:pt x="76" y="962"/>
                  </a:lnTo>
                  <a:lnTo>
                    <a:pt x="82" y="917"/>
                  </a:lnTo>
                  <a:lnTo>
                    <a:pt x="97" y="851"/>
                  </a:lnTo>
                  <a:lnTo>
                    <a:pt x="122" y="821"/>
                  </a:lnTo>
                  <a:lnTo>
                    <a:pt x="152" y="801"/>
                  </a:lnTo>
                  <a:lnTo>
                    <a:pt x="178" y="775"/>
                  </a:lnTo>
                  <a:lnTo>
                    <a:pt x="183" y="755"/>
                  </a:lnTo>
                  <a:lnTo>
                    <a:pt x="168" y="730"/>
                  </a:lnTo>
                  <a:lnTo>
                    <a:pt x="152" y="715"/>
                  </a:lnTo>
                  <a:lnTo>
                    <a:pt x="142" y="653"/>
                  </a:lnTo>
                  <a:lnTo>
                    <a:pt x="152" y="526"/>
                  </a:lnTo>
                  <a:lnTo>
                    <a:pt x="188" y="380"/>
                  </a:lnTo>
                  <a:lnTo>
                    <a:pt x="223" y="263"/>
                  </a:lnTo>
                  <a:lnTo>
                    <a:pt x="235" y="122"/>
                  </a:lnTo>
                  <a:lnTo>
                    <a:pt x="223" y="15"/>
                  </a:lnTo>
                  <a:close/>
                </a:path>
              </a:pathLst>
            </a:custGeom>
            <a:solidFill>
              <a:srgbClr val="FF99CC"/>
            </a:solidFill>
            <a:ln w="9525">
              <a:noFill/>
              <a:round/>
              <a:headEnd/>
              <a:tailEnd/>
            </a:ln>
          </p:spPr>
          <p:txBody>
            <a:bodyPr/>
            <a:lstStyle/>
            <a:p>
              <a:endParaRPr lang="en-US"/>
            </a:p>
          </p:txBody>
        </p:sp>
        <p:sp>
          <p:nvSpPr>
            <p:cNvPr id="9292" name="Freeform 294"/>
            <p:cNvSpPr>
              <a:spLocks/>
            </p:cNvSpPr>
            <p:nvPr/>
          </p:nvSpPr>
          <p:spPr bwMode="auto">
            <a:xfrm>
              <a:off x="1055" y="2320"/>
              <a:ext cx="384" cy="821"/>
            </a:xfrm>
            <a:custGeom>
              <a:avLst/>
              <a:gdLst>
                <a:gd name="T0" fmla="*/ 126 w 384"/>
                <a:gd name="T1" fmla="*/ 122 h 821"/>
                <a:gd name="T2" fmla="*/ 116 w 384"/>
                <a:gd name="T3" fmla="*/ 40 h 821"/>
                <a:gd name="T4" fmla="*/ 71 w 384"/>
                <a:gd name="T5" fmla="*/ 0 h 821"/>
                <a:gd name="T6" fmla="*/ 5 w 384"/>
                <a:gd name="T7" fmla="*/ 5 h 821"/>
                <a:gd name="T8" fmla="*/ 0 w 384"/>
                <a:gd name="T9" fmla="*/ 40 h 821"/>
                <a:gd name="T10" fmla="*/ 5 w 384"/>
                <a:gd name="T11" fmla="*/ 117 h 821"/>
                <a:gd name="T12" fmla="*/ 40 w 384"/>
                <a:gd name="T13" fmla="*/ 233 h 821"/>
                <a:gd name="T14" fmla="*/ 66 w 384"/>
                <a:gd name="T15" fmla="*/ 319 h 821"/>
                <a:gd name="T16" fmla="*/ 96 w 384"/>
                <a:gd name="T17" fmla="*/ 435 h 821"/>
                <a:gd name="T18" fmla="*/ 106 w 384"/>
                <a:gd name="T19" fmla="*/ 536 h 821"/>
                <a:gd name="T20" fmla="*/ 106 w 384"/>
                <a:gd name="T21" fmla="*/ 617 h 821"/>
                <a:gd name="T22" fmla="*/ 91 w 384"/>
                <a:gd name="T23" fmla="*/ 679 h 821"/>
                <a:gd name="T24" fmla="*/ 76 w 384"/>
                <a:gd name="T25" fmla="*/ 699 h 821"/>
                <a:gd name="T26" fmla="*/ 76 w 384"/>
                <a:gd name="T27" fmla="*/ 719 h 821"/>
                <a:gd name="T28" fmla="*/ 96 w 384"/>
                <a:gd name="T29" fmla="*/ 750 h 821"/>
                <a:gd name="T30" fmla="*/ 131 w 384"/>
                <a:gd name="T31" fmla="*/ 760 h 821"/>
                <a:gd name="T32" fmla="*/ 187 w 384"/>
                <a:gd name="T33" fmla="*/ 760 h 821"/>
                <a:gd name="T34" fmla="*/ 288 w 384"/>
                <a:gd name="T35" fmla="*/ 785 h 821"/>
                <a:gd name="T36" fmla="*/ 318 w 384"/>
                <a:gd name="T37" fmla="*/ 821 h 821"/>
                <a:gd name="T38" fmla="*/ 364 w 384"/>
                <a:gd name="T39" fmla="*/ 800 h 821"/>
                <a:gd name="T40" fmla="*/ 384 w 384"/>
                <a:gd name="T41" fmla="*/ 750 h 821"/>
                <a:gd name="T42" fmla="*/ 364 w 384"/>
                <a:gd name="T43" fmla="*/ 730 h 821"/>
                <a:gd name="T44" fmla="*/ 278 w 384"/>
                <a:gd name="T45" fmla="*/ 719 h 821"/>
                <a:gd name="T46" fmla="*/ 182 w 384"/>
                <a:gd name="T47" fmla="*/ 719 h 821"/>
                <a:gd name="T48" fmla="*/ 141 w 384"/>
                <a:gd name="T49" fmla="*/ 714 h 821"/>
                <a:gd name="T50" fmla="*/ 131 w 384"/>
                <a:gd name="T51" fmla="*/ 684 h 821"/>
                <a:gd name="T52" fmla="*/ 141 w 384"/>
                <a:gd name="T53" fmla="*/ 627 h 821"/>
                <a:gd name="T54" fmla="*/ 147 w 384"/>
                <a:gd name="T55" fmla="*/ 531 h 821"/>
                <a:gd name="T56" fmla="*/ 136 w 384"/>
                <a:gd name="T57" fmla="*/ 425 h 821"/>
                <a:gd name="T58" fmla="*/ 121 w 384"/>
                <a:gd name="T59" fmla="*/ 284 h 821"/>
                <a:gd name="T60" fmla="*/ 126 w 384"/>
                <a:gd name="T61" fmla="*/ 162 h 821"/>
                <a:gd name="T62" fmla="*/ 126 w 384"/>
                <a:gd name="T63" fmla="*/ 122 h 8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4"/>
                <a:gd name="T97" fmla="*/ 0 h 821"/>
                <a:gd name="T98" fmla="*/ 384 w 384"/>
                <a:gd name="T99" fmla="*/ 821 h 8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4" h="821">
                  <a:moveTo>
                    <a:pt x="126" y="122"/>
                  </a:moveTo>
                  <a:lnTo>
                    <a:pt x="116" y="40"/>
                  </a:lnTo>
                  <a:lnTo>
                    <a:pt x="71" y="0"/>
                  </a:lnTo>
                  <a:lnTo>
                    <a:pt x="5" y="5"/>
                  </a:lnTo>
                  <a:lnTo>
                    <a:pt x="0" y="40"/>
                  </a:lnTo>
                  <a:lnTo>
                    <a:pt x="5" y="117"/>
                  </a:lnTo>
                  <a:lnTo>
                    <a:pt x="40" y="233"/>
                  </a:lnTo>
                  <a:lnTo>
                    <a:pt x="66" y="319"/>
                  </a:lnTo>
                  <a:lnTo>
                    <a:pt x="96" y="435"/>
                  </a:lnTo>
                  <a:lnTo>
                    <a:pt x="106" y="536"/>
                  </a:lnTo>
                  <a:lnTo>
                    <a:pt x="106" y="617"/>
                  </a:lnTo>
                  <a:lnTo>
                    <a:pt x="91" y="679"/>
                  </a:lnTo>
                  <a:lnTo>
                    <a:pt x="76" y="699"/>
                  </a:lnTo>
                  <a:lnTo>
                    <a:pt x="76" y="719"/>
                  </a:lnTo>
                  <a:lnTo>
                    <a:pt x="96" y="750"/>
                  </a:lnTo>
                  <a:lnTo>
                    <a:pt x="131" y="760"/>
                  </a:lnTo>
                  <a:lnTo>
                    <a:pt x="187" y="760"/>
                  </a:lnTo>
                  <a:lnTo>
                    <a:pt x="288" y="785"/>
                  </a:lnTo>
                  <a:lnTo>
                    <a:pt x="318" y="821"/>
                  </a:lnTo>
                  <a:lnTo>
                    <a:pt x="364" y="800"/>
                  </a:lnTo>
                  <a:lnTo>
                    <a:pt x="384" y="750"/>
                  </a:lnTo>
                  <a:lnTo>
                    <a:pt x="364" y="730"/>
                  </a:lnTo>
                  <a:lnTo>
                    <a:pt x="278" y="719"/>
                  </a:lnTo>
                  <a:lnTo>
                    <a:pt x="182" y="719"/>
                  </a:lnTo>
                  <a:lnTo>
                    <a:pt x="141" y="714"/>
                  </a:lnTo>
                  <a:lnTo>
                    <a:pt x="131" y="684"/>
                  </a:lnTo>
                  <a:lnTo>
                    <a:pt x="141" y="627"/>
                  </a:lnTo>
                  <a:lnTo>
                    <a:pt x="147" y="531"/>
                  </a:lnTo>
                  <a:lnTo>
                    <a:pt x="136" y="425"/>
                  </a:lnTo>
                  <a:lnTo>
                    <a:pt x="121" y="284"/>
                  </a:lnTo>
                  <a:lnTo>
                    <a:pt x="126" y="162"/>
                  </a:lnTo>
                  <a:lnTo>
                    <a:pt x="126" y="122"/>
                  </a:lnTo>
                  <a:close/>
                </a:path>
              </a:pathLst>
            </a:custGeom>
            <a:solidFill>
              <a:srgbClr val="FF99CC"/>
            </a:solidFill>
            <a:ln w="9525">
              <a:noFill/>
              <a:round/>
              <a:headEnd/>
              <a:tailEnd/>
            </a:ln>
          </p:spPr>
          <p:txBody>
            <a:bodyPr/>
            <a:lstStyle/>
            <a:p>
              <a:endParaRPr lang="en-US"/>
            </a:p>
          </p:txBody>
        </p:sp>
      </p:grpSp>
      <p:grpSp>
        <p:nvGrpSpPr>
          <p:cNvPr id="9233" name="Group 295"/>
          <p:cNvGrpSpPr>
            <a:grpSpLocks/>
          </p:cNvGrpSpPr>
          <p:nvPr/>
        </p:nvGrpSpPr>
        <p:grpSpPr bwMode="auto">
          <a:xfrm flipH="1">
            <a:off x="3338513" y="1108075"/>
            <a:ext cx="731837" cy="1444625"/>
            <a:chOff x="2297" y="1096"/>
            <a:chExt cx="1167" cy="2322"/>
          </a:xfrm>
        </p:grpSpPr>
        <p:sp>
          <p:nvSpPr>
            <p:cNvPr id="9281" name="Freeform 296"/>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CC0066"/>
            </a:solidFill>
            <a:ln w="9525">
              <a:noFill/>
              <a:round/>
              <a:headEnd/>
              <a:tailEnd/>
            </a:ln>
          </p:spPr>
          <p:txBody>
            <a:bodyPr/>
            <a:lstStyle/>
            <a:p>
              <a:endParaRPr lang="en-US"/>
            </a:p>
          </p:txBody>
        </p:sp>
        <p:sp>
          <p:nvSpPr>
            <p:cNvPr id="9282" name="Freeform 297"/>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CC0066"/>
            </a:solidFill>
            <a:ln w="9525">
              <a:noFill/>
              <a:round/>
              <a:headEnd/>
              <a:tailEnd/>
            </a:ln>
          </p:spPr>
          <p:txBody>
            <a:bodyPr/>
            <a:lstStyle/>
            <a:p>
              <a:endParaRPr lang="en-US"/>
            </a:p>
          </p:txBody>
        </p:sp>
        <p:sp>
          <p:nvSpPr>
            <p:cNvPr id="9283" name="Freeform 298"/>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CC0066"/>
            </a:solidFill>
            <a:ln w="9525">
              <a:noFill/>
              <a:round/>
              <a:headEnd/>
              <a:tailEnd/>
            </a:ln>
          </p:spPr>
          <p:txBody>
            <a:bodyPr/>
            <a:lstStyle/>
            <a:p>
              <a:endParaRPr lang="en-US"/>
            </a:p>
          </p:txBody>
        </p:sp>
        <p:sp>
          <p:nvSpPr>
            <p:cNvPr id="9284" name="Freeform 299"/>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CC0066"/>
            </a:solidFill>
            <a:ln w="9525">
              <a:noFill/>
              <a:round/>
              <a:headEnd/>
              <a:tailEnd/>
            </a:ln>
          </p:spPr>
          <p:txBody>
            <a:bodyPr/>
            <a:lstStyle/>
            <a:p>
              <a:endParaRPr lang="en-US"/>
            </a:p>
          </p:txBody>
        </p:sp>
        <p:sp>
          <p:nvSpPr>
            <p:cNvPr id="9285" name="Freeform 300"/>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CC0066"/>
            </a:solidFill>
            <a:ln w="9525">
              <a:noFill/>
              <a:round/>
              <a:headEnd/>
              <a:tailEnd/>
            </a:ln>
          </p:spPr>
          <p:txBody>
            <a:bodyPr/>
            <a:lstStyle/>
            <a:p>
              <a:endParaRPr lang="en-US"/>
            </a:p>
          </p:txBody>
        </p:sp>
        <p:sp>
          <p:nvSpPr>
            <p:cNvPr id="9286" name="Freeform 301"/>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CC0066"/>
            </a:solidFill>
            <a:ln w="9525">
              <a:noFill/>
              <a:round/>
              <a:headEnd/>
              <a:tailEnd/>
            </a:ln>
          </p:spPr>
          <p:txBody>
            <a:bodyPr/>
            <a:lstStyle/>
            <a:p>
              <a:endParaRPr lang="en-US"/>
            </a:p>
          </p:txBody>
        </p:sp>
      </p:grpSp>
      <p:grpSp>
        <p:nvGrpSpPr>
          <p:cNvPr id="9234" name="Group 302"/>
          <p:cNvGrpSpPr>
            <a:grpSpLocks/>
          </p:cNvGrpSpPr>
          <p:nvPr/>
        </p:nvGrpSpPr>
        <p:grpSpPr bwMode="auto">
          <a:xfrm flipH="1">
            <a:off x="3338513" y="2327275"/>
            <a:ext cx="931862" cy="1608138"/>
            <a:chOff x="3457" y="1199"/>
            <a:chExt cx="1295" cy="2245"/>
          </a:xfrm>
        </p:grpSpPr>
        <p:sp>
          <p:nvSpPr>
            <p:cNvPr id="9275" name="Freeform 303"/>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rgbClr val="FF6600"/>
            </a:solidFill>
            <a:ln w="9525">
              <a:noFill/>
              <a:round/>
              <a:headEnd/>
              <a:tailEnd/>
            </a:ln>
          </p:spPr>
          <p:txBody>
            <a:bodyPr/>
            <a:lstStyle/>
            <a:p>
              <a:endParaRPr lang="en-US"/>
            </a:p>
          </p:txBody>
        </p:sp>
        <p:sp>
          <p:nvSpPr>
            <p:cNvPr id="9276" name="Freeform 304"/>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rgbClr val="FF6600"/>
            </a:solidFill>
            <a:ln w="9525">
              <a:noFill/>
              <a:round/>
              <a:headEnd/>
              <a:tailEnd/>
            </a:ln>
          </p:spPr>
          <p:txBody>
            <a:bodyPr/>
            <a:lstStyle/>
            <a:p>
              <a:endParaRPr lang="en-US"/>
            </a:p>
          </p:txBody>
        </p:sp>
        <p:sp>
          <p:nvSpPr>
            <p:cNvPr id="9277" name="Freeform 305"/>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rgbClr val="FF6600"/>
            </a:solidFill>
            <a:ln w="9525">
              <a:noFill/>
              <a:round/>
              <a:headEnd/>
              <a:tailEnd/>
            </a:ln>
          </p:spPr>
          <p:txBody>
            <a:bodyPr/>
            <a:lstStyle/>
            <a:p>
              <a:endParaRPr lang="en-US"/>
            </a:p>
          </p:txBody>
        </p:sp>
        <p:sp>
          <p:nvSpPr>
            <p:cNvPr id="9278" name="Freeform 306"/>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rgbClr val="FF6600"/>
            </a:solidFill>
            <a:ln w="9525">
              <a:noFill/>
              <a:round/>
              <a:headEnd/>
              <a:tailEnd/>
            </a:ln>
          </p:spPr>
          <p:txBody>
            <a:bodyPr/>
            <a:lstStyle/>
            <a:p>
              <a:endParaRPr lang="en-US"/>
            </a:p>
          </p:txBody>
        </p:sp>
        <p:sp>
          <p:nvSpPr>
            <p:cNvPr id="9279" name="Freeform 307"/>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rgbClr val="FF6600"/>
            </a:solidFill>
            <a:ln w="9525">
              <a:noFill/>
              <a:round/>
              <a:headEnd/>
              <a:tailEnd/>
            </a:ln>
          </p:spPr>
          <p:txBody>
            <a:bodyPr/>
            <a:lstStyle/>
            <a:p>
              <a:endParaRPr lang="en-US"/>
            </a:p>
          </p:txBody>
        </p:sp>
        <p:sp>
          <p:nvSpPr>
            <p:cNvPr id="9280" name="Freeform 308"/>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rgbClr val="FF6600"/>
            </a:solidFill>
            <a:ln w="9525">
              <a:noFill/>
              <a:round/>
              <a:headEnd/>
              <a:tailEnd/>
            </a:ln>
          </p:spPr>
          <p:txBody>
            <a:bodyPr/>
            <a:lstStyle/>
            <a:p>
              <a:endParaRPr lang="en-US"/>
            </a:p>
          </p:txBody>
        </p:sp>
      </p:grpSp>
      <p:grpSp>
        <p:nvGrpSpPr>
          <p:cNvPr id="9235" name="Group 309"/>
          <p:cNvGrpSpPr>
            <a:grpSpLocks/>
          </p:cNvGrpSpPr>
          <p:nvPr/>
        </p:nvGrpSpPr>
        <p:grpSpPr bwMode="auto">
          <a:xfrm>
            <a:off x="3473450" y="4452938"/>
            <a:ext cx="731838" cy="1444625"/>
            <a:chOff x="2297" y="1096"/>
            <a:chExt cx="1167" cy="2322"/>
          </a:xfrm>
        </p:grpSpPr>
        <p:sp>
          <p:nvSpPr>
            <p:cNvPr id="9269" name="Freeform 310"/>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CC0066"/>
            </a:solidFill>
            <a:ln w="9525">
              <a:noFill/>
              <a:round/>
              <a:headEnd/>
              <a:tailEnd/>
            </a:ln>
          </p:spPr>
          <p:txBody>
            <a:bodyPr/>
            <a:lstStyle/>
            <a:p>
              <a:endParaRPr lang="en-US"/>
            </a:p>
          </p:txBody>
        </p:sp>
        <p:sp>
          <p:nvSpPr>
            <p:cNvPr id="9270" name="Freeform 311"/>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CC0066"/>
            </a:solidFill>
            <a:ln w="9525">
              <a:noFill/>
              <a:round/>
              <a:headEnd/>
              <a:tailEnd/>
            </a:ln>
          </p:spPr>
          <p:txBody>
            <a:bodyPr/>
            <a:lstStyle/>
            <a:p>
              <a:endParaRPr lang="en-US"/>
            </a:p>
          </p:txBody>
        </p:sp>
        <p:sp>
          <p:nvSpPr>
            <p:cNvPr id="9271" name="Freeform 312"/>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CC0066"/>
            </a:solidFill>
            <a:ln w="9525">
              <a:noFill/>
              <a:round/>
              <a:headEnd/>
              <a:tailEnd/>
            </a:ln>
          </p:spPr>
          <p:txBody>
            <a:bodyPr/>
            <a:lstStyle/>
            <a:p>
              <a:endParaRPr lang="en-US"/>
            </a:p>
          </p:txBody>
        </p:sp>
        <p:sp>
          <p:nvSpPr>
            <p:cNvPr id="9272" name="Freeform 313"/>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CC0066"/>
            </a:solidFill>
            <a:ln w="9525">
              <a:noFill/>
              <a:round/>
              <a:headEnd/>
              <a:tailEnd/>
            </a:ln>
          </p:spPr>
          <p:txBody>
            <a:bodyPr/>
            <a:lstStyle/>
            <a:p>
              <a:endParaRPr lang="en-US"/>
            </a:p>
          </p:txBody>
        </p:sp>
        <p:sp>
          <p:nvSpPr>
            <p:cNvPr id="9273" name="Freeform 314"/>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CC0066"/>
            </a:solidFill>
            <a:ln w="9525">
              <a:noFill/>
              <a:round/>
              <a:headEnd/>
              <a:tailEnd/>
            </a:ln>
          </p:spPr>
          <p:txBody>
            <a:bodyPr/>
            <a:lstStyle/>
            <a:p>
              <a:endParaRPr lang="en-US"/>
            </a:p>
          </p:txBody>
        </p:sp>
        <p:sp>
          <p:nvSpPr>
            <p:cNvPr id="9274" name="Freeform 315"/>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CC0066"/>
            </a:solidFill>
            <a:ln w="9525">
              <a:noFill/>
              <a:round/>
              <a:headEnd/>
              <a:tailEnd/>
            </a:ln>
          </p:spPr>
          <p:txBody>
            <a:bodyPr/>
            <a:lstStyle/>
            <a:p>
              <a:endParaRPr lang="en-US"/>
            </a:p>
          </p:txBody>
        </p:sp>
      </p:grpSp>
      <p:sp>
        <p:nvSpPr>
          <p:cNvPr id="9268" name="Rectangle 316"/>
          <p:cNvSpPr>
            <a:spLocks noChangeArrowheads="1"/>
          </p:cNvSpPr>
          <p:nvPr/>
        </p:nvSpPr>
        <p:spPr bwMode="auto">
          <a:xfrm>
            <a:off x="381000" y="152400"/>
            <a:ext cx="8458200" cy="1143000"/>
          </a:xfrm>
          <a:prstGeom prst="rect">
            <a:avLst/>
          </a:prstGeom>
          <a:noFill/>
          <a:ln w="12700">
            <a:noFill/>
            <a:miter lim="800000"/>
            <a:headEnd/>
            <a:tailEnd/>
          </a:ln>
        </p:spPr>
        <p:txBody>
          <a:bodyPr lIns="90488" tIns="44450" rIns="90488" bIns="44450" anchor="ctr"/>
          <a:lstStyle/>
          <a:p>
            <a:pPr>
              <a:spcBef>
                <a:spcPct val="0"/>
              </a:spcBef>
              <a:defRPr/>
            </a:pPr>
            <a:r>
              <a:rPr lang="en-US" altLang="en-US" sz="3200" dirty="0">
                <a:solidFill>
                  <a:schemeClr val="tx2">
                    <a:satMod val="200000"/>
                  </a:schemeClr>
                </a:solidFill>
                <a:latin typeface="+mj-lt"/>
                <a:ea typeface="+mj-ea"/>
                <a:cs typeface="+mj-cs"/>
              </a:rPr>
              <a:t>Population inferences can be made...</a:t>
            </a:r>
          </a:p>
        </p:txBody>
      </p:sp>
      <p:sp>
        <p:nvSpPr>
          <p:cNvPr id="318" name="Footer Placeholder 317"/>
          <p:cNvSpPr>
            <a:spLocks noGrp="1"/>
          </p:cNvSpPr>
          <p:nvPr>
            <p:ph type="ftr" sz="quarter" idx="11"/>
          </p:nvPr>
        </p:nvSpPr>
        <p:spPr/>
        <p:txBody>
          <a:bodyPr/>
          <a:lstStyle/>
          <a:p>
            <a:endParaRPr lang="en-US"/>
          </a:p>
        </p:txBody>
      </p:sp>
      <p:sp>
        <p:nvSpPr>
          <p:cNvPr id="317" name="Slide Number Placeholder 316"/>
          <p:cNvSpPr>
            <a:spLocks noGrp="1"/>
          </p:cNvSpPr>
          <p:nvPr>
            <p:ph type="sldNum" sz="quarter" idx="12"/>
          </p:nvPr>
        </p:nvSpPr>
        <p:spPr/>
        <p:txBody>
          <a:bodyPr/>
          <a:lstStyle/>
          <a:p>
            <a:fld id="{7CAEF368-AA4C-467E-AB90-321306548686}" type="slidenum">
              <a:rPr lang="en-US" smtClean="0"/>
              <a:pPr/>
              <a:t>49</a:t>
            </a:fld>
            <a:endParaRPr 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noAutofit/>
          </a:bodyPr>
          <a:lstStyle/>
          <a:p>
            <a:pPr fontAlgn="auto">
              <a:spcAft>
                <a:spcPts val="0"/>
              </a:spcAft>
              <a:defRPr/>
            </a:pPr>
            <a:r>
              <a:rPr lang="en-US" altLang="en-US" sz="3200" dirty="0" smtClean="0">
                <a:solidFill>
                  <a:schemeClr val="tx2">
                    <a:satMod val="200000"/>
                  </a:schemeClr>
                </a:solidFill>
              </a:rPr>
              <a:t>We have learned the definition of Statistics. We should study one simple Example</a:t>
            </a:r>
          </a:p>
        </p:txBody>
      </p:sp>
      <p:sp>
        <p:nvSpPr>
          <p:cNvPr id="22531" name="Rectangle 3"/>
          <p:cNvSpPr>
            <a:spLocks noGrp="1" noChangeArrowheads="1"/>
          </p:cNvSpPr>
          <p:nvPr>
            <p:ph idx="1"/>
          </p:nvPr>
        </p:nvSpPr>
        <p:spPr/>
        <p:txBody>
          <a:bodyPr>
            <a:normAutofit/>
          </a:bodyPr>
          <a:lstStyle/>
          <a:p>
            <a:pPr eaLnBrk="1" hangingPunct="1"/>
            <a:endParaRPr lang="en-US" sz="2800" dirty="0" smtClean="0"/>
          </a:p>
          <a:p>
            <a:pPr eaLnBrk="1" hangingPunct="1"/>
            <a:endParaRPr lang="en-US" sz="2800" dirty="0" smtClean="0"/>
          </a:p>
          <a:p>
            <a:pPr eaLnBrk="1" hangingPunct="1"/>
            <a:r>
              <a:rPr lang="en-US" sz="4400" dirty="0" smtClean="0"/>
              <a:t>Do female undergraduates  perform better in Examination than their male counterparts?</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5</a:t>
            </a:fld>
            <a:endParaRPr lang="en-US"/>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ChangeArrowheads="1"/>
          </p:cNvSpPr>
          <p:nvPr/>
        </p:nvSpPr>
        <p:spPr bwMode="auto">
          <a:xfrm>
            <a:off x="381000" y="152400"/>
            <a:ext cx="8458200" cy="1143000"/>
          </a:xfrm>
          <a:prstGeom prst="rect">
            <a:avLst/>
          </a:prstGeom>
          <a:noFill/>
          <a:ln w="12700">
            <a:noFill/>
            <a:miter lim="800000"/>
            <a:headEnd/>
            <a:tailEnd/>
          </a:ln>
        </p:spPr>
        <p:txBody>
          <a:bodyPr lIns="90488" tIns="44450" rIns="90488" bIns="44450" anchor="ctr"/>
          <a:lstStyle/>
          <a:p>
            <a:pPr eaLnBrk="1" hangingPunct="1"/>
            <a:r>
              <a:rPr lang="en-US" altLang="en-US" sz="3200" dirty="0">
                <a:solidFill>
                  <a:schemeClr val="tx2">
                    <a:satMod val="200000"/>
                  </a:schemeClr>
                </a:solidFill>
                <a:latin typeface="+mj-lt"/>
                <a:ea typeface="+mj-ea"/>
                <a:cs typeface="+mj-cs"/>
              </a:rPr>
              <a:t>...by selecting a representative sample from the population</a:t>
            </a:r>
          </a:p>
        </p:txBody>
      </p:sp>
      <p:graphicFrame>
        <p:nvGraphicFramePr>
          <p:cNvPr id="10242" name="Object 3"/>
          <p:cNvGraphicFramePr>
            <a:graphicFrameLocks noChangeAspect="1"/>
          </p:cNvGraphicFramePr>
          <p:nvPr/>
        </p:nvGraphicFramePr>
        <p:xfrm>
          <a:off x="1035050" y="1627188"/>
          <a:ext cx="1098550" cy="1344612"/>
        </p:xfrm>
        <a:graphic>
          <a:graphicData uri="http://schemas.openxmlformats.org/presentationml/2006/ole">
            <p:oleObj spid="_x0000_s11266" name="Clip" r:id="rId4" imgW="3212280" imgH="3935520" progId="">
              <p:embed/>
            </p:oleObj>
          </a:graphicData>
        </a:graphic>
      </p:graphicFrame>
      <p:grpSp>
        <p:nvGrpSpPr>
          <p:cNvPr id="2" name="Group 4"/>
          <p:cNvGrpSpPr>
            <a:grpSpLocks/>
          </p:cNvGrpSpPr>
          <p:nvPr/>
        </p:nvGrpSpPr>
        <p:grpSpPr bwMode="auto">
          <a:xfrm>
            <a:off x="6884988" y="5021263"/>
            <a:ext cx="931862" cy="1608137"/>
            <a:chOff x="3457" y="1199"/>
            <a:chExt cx="1295" cy="2245"/>
          </a:xfrm>
        </p:grpSpPr>
        <p:sp>
          <p:nvSpPr>
            <p:cNvPr id="10309" name="Freeform 5"/>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rgbClr val="800080"/>
            </a:solidFill>
            <a:ln w="9525">
              <a:noFill/>
              <a:round/>
              <a:headEnd/>
              <a:tailEnd/>
            </a:ln>
          </p:spPr>
          <p:txBody>
            <a:bodyPr/>
            <a:lstStyle/>
            <a:p>
              <a:endParaRPr lang="en-US"/>
            </a:p>
          </p:txBody>
        </p:sp>
        <p:sp>
          <p:nvSpPr>
            <p:cNvPr id="10310" name="Freeform 6"/>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rgbClr val="800080"/>
            </a:solidFill>
            <a:ln w="9525">
              <a:noFill/>
              <a:round/>
              <a:headEnd/>
              <a:tailEnd/>
            </a:ln>
          </p:spPr>
          <p:txBody>
            <a:bodyPr/>
            <a:lstStyle/>
            <a:p>
              <a:endParaRPr lang="en-US"/>
            </a:p>
          </p:txBody>
        </p:sp>
        <p:sp>
          <p:nvSpPr>
            <p:cNvPr id="10311" name="Freeform 7"/>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rgbClr val="800080"/>
            </a:solidFill>
            <a:ln w="9525">
              <a:noFill/>
              <a:round/>
              <a:headEnd/>
              <a:tailEnd/>
            </a:ln>
          </p:spPr>
          <p:txBody>
            <a:bodyPr/>
            <a:lstStyle/>
            <a:p>
              <a:endParaRPr lang="en-US"/>
            </a:p>
          </p:txBody>
        </p:sp>
        <p:sp>
          <p:nvSpPr>
            <p:cNvPr id="10312" name="Freeform 8"/>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rgbClr val="800080"/>
            </a:solidFill>
            <a:ln w="9525">
              <a:noFill/>
              <a:round/>
              <a:headEnd/>
              <a:tailEnd/>
            </a:ln>
          </p:spPr>
          <p:txBody>
            <a:bodyPr/>
            <a:lstStyle/>
            <a:p>
              <a:endParaRPr lang="en-US"/>
            </a:p>
          </p:txBody>
        </p:sp>
        <p:sp>
          <p:nvSpPr>
            <p:cNvPr id="10313" name="Freeform 9"/>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rgbClr val="800080"/>
            </a:solidFill>
            <a:ln w="9525">
              <a:noFill/>
              <a:round/>
              <a:headEnd/>
              <a:tailEnd/>
            </a:ln>
          </p:spPr>
          <p:txBody>
            <a:bodyPr/>
            <a:lstStyle/>
            <a:p>
              <a:endParaRPr lang="en-US"/>
            </a:p>
          </p:txBody>
        </p:sp>
        <p:sp>
          <p:nvSpPr>
            <p:cNvPr id="10314" name="Freeform 10"/>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rgbClr val="800080"/>
            </a:solidFill>
            <a:ln w="9525">
              <a:noFill/>
              <a:round/>
              <a:headEnd/>
              <a:tailEnd/>
            </a:ln>
          </p:spPr>
          <p:txBody>
            <a:bodyPr/>
            <a:lstStyle/>
            <a:p>
              <a:endParaRPr lang="en-US"/>
            </a:p>
          </p:txBody>
        </p:sp>
      </p:grpSp>
      <p:grpSp>
        <p:nvGrpSpPr>
          <p:cNvPr id="3" name="Group 11"/>
          <p:cNvGrpSpPr>
            <a:grpSpLocks/>
          </p:cNvGrpSpPr>
          <p:nvPr/>
        </p:nvGrpSpPr>
        <p:grpSpPr bwMode="auto">
          <a:xfrm flipH="1">
            <a:off x="5378450" y="2133600"/>
            <a:ext cx="873125" cy="1143000"/>
            <a:chOff x="4436" y="1826"/>
            <a:chExt cx="1323" cy="1738"/>
          </a:xfrm>
        </p:grpSpPr>
        <p:sp>
          <p:nvSpPr>
            <p:cNvPr id="10303" name="Freeform 12"/>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rgbClr val="FFFF00"/>
            </a:solidFill>
            <a:ln w="9525">
              <a:noFill/>
              <a:round/>
              <a:headEnd/>
              <a:tailEnd/>
            </a:ln>
          </p:spPr>
          <p:txBody>
            <a:bodyPr/>
            <a:lstStyle/>
            <a:p>
              <a:endParaRPr lang="en-US"/>
            </a:p>
          </p:txBody>
        </p:sp>
        <p:sp>
          <p:nvSpPr>
            <p:cNvPr id="10304" name="Freeform 13"/>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rgbClr val="FFFF00"/>
            </a:solidFill>
            <a:ln w="9525">
              <a:noFill/>
              <a:round/>
              <a:headEnd/>
              <a:tailEnd/>
            </a:ln>
          </p:spPr>
          <p:txBody>
            <a:bodyPr/>
            <a:lstStyle/>
            <a:p>
              <a:endParaRPr lang="en-US"/>
            </a:p>
          </p:txBody>
        </p:sp>
        <p:sp>
          <p:nvSpPr>
            <p:cNvPr id="10305" name="Freeform 14"/>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rgbClr val="FFFF00"/>
            </a:solidFill>
            <a:ln w="9525">
              <a:noFill/>
              <a:round/>
              <a:headEnd/>
              <a:tailEnd/>
            </a:ln>
          </p:spPr>
          <p:txBody>
            <a:bodyPr/>
            <a:lstStyle/>
            <a:p>
              <a:endParaRPr lang="en-US"/>
            </a:p>
          </p:txBody>
        </p:sp>
        <p:sp>
          <p:nvSpPr>
            <p:cNvPr id="10306" name="Freeform 15"/>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rgbClr val="FFFF00"/>
            </a:solidFill>
            <a:ln w="9525">
              <a:noFill/>
              <a:round/>
              <a:headEnd/>
              <a:tailEnd/>
            </a:ln>
          </p:spPr>
          <p:txBody>
            <a:bodyPr/>
            <a:lstStyle/>
            <a:p>
              <a:endParaRPr lang="en-US"/>
            </a:p>
          </p:txBody>
        </p:sp>
        <p:sp>
          <p:nvSpPr>
            <p:cNvPr id="10307" name="Freeform 16"/>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rgbClr val="FFFF00"/>
            </a:solidFill>
            <a:ln w="9525">
              <a:noFill/>
              <a:round/>
              <a:headEnd/>
              <a:tailEnd/>
            </a:ln>
          </p:spPr>
          <p:txBody>
            <a:bodyPr/>
            <a:lstStyle/>
            <a:p>
              <a:endParaRPr lang="en-US"/>
            </a:p>
          </p:txBody>
        </p:sp>
        <p:sp>
          <p:nvSpPr>
            <p:cNvPr id="10308" name="Freeform 17"/>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rgbClr val="FFFF00"/>
            </a:solidFill>
            <a:ln w="9525">
              <a:noFill/>
              <a:round/>
              <a:headEnd/>
              <a:tailEnd/>
            </a:ln>
          </p:spPr>
          <p:txBody>
            <a:bodyPr/>
            <a:lstStyle/>
            <a:p>
              <a:endParaRPr lang="en-US"/>
            </a:p>
          </p:txBody>
        </p:sp>
      </p:grpSp>
      <p:grpSp>
        <p:nvGrpSpPr>
          <p:cNvPr id="4" name="Group 18"/>
          <p:cNvGrpSpPr>
            <a:grpSpLocks/>
          </p:cNvGrpSpPr>
          <p:nvPr/>
        </p:nvGrpSpPr>
        <p:grpSpPr bwMode="auto">
          <a:xfrm flipH="1">
            <a:off x="6902450" y="1828800"/>
            <a:ext cx="931863" cy="1608138"/>
            <a:chOff x="3457" y="1199"/>
            <a:chExt cx="1295" cy="2245"/>
          </a:xfrm>
        </p:grpSpPr>
        <p:sp>
          <p:nvSpPr>
            <p:cNvPr id="10297" name="Freeform 19"/>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rgbClr val="000000"/>
            </a:solidFill>
            <a:ln w="9525">
              <a:noFill/>
              <a:round/>
              <a:headEnd/>
              <a:tailEnd/>
            </a:ln>
          </p:spPr>
          <p:txBody>
            <a:bodyPr/>
            <a:lstStyle/>
            <a:p>
              <a:endParaRPr lang="en-US"/>
            </a:p>
          </p:txBody>
        </p:sp>
        <p:sp>
          <p:nvSpPr>
            <p:cNvPr id="10298" name="Freeform 20"/>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rgbClr val="000000"/>
            </a:solidFill>
            <a:ln w="9525">
              <a:noFill/>
              <a:round/>
              <a:headEnd/>
              <a:tailEnd/>
            </a:ln>
          </p:spPr>
          <p:txBody>
            <a:bodyPr/>
            <a:lstStyle/>
            <a:p>
              <a:endParaRPr lang="en-US"/>
            </a:p>
          </p:txBody>
        </p:sp>
        <p:sp>
          <p:nvSpPr>
            <p:cNvPr id="10299" name="Freeform 21"/>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rgbClr val="000000"/>
            </a:solidFill>
            <a:ln w="9525">
              <a:noFill/>
              <a:round/>
              <a:headEnd/>
              <a:tailEnd/>
            </a:ln>
          </p:spPr>
          <p:txBody>
            <a:bodyPr/>
            <a:lstStyle/>
            <a:p>
              <a:endParaRPr lang="en-US"/>
            </a:p>
          </p:txBody>
        </p:sp>
        <p:sp>
          <p:nvSpPr>
            <p:cNvPr id="10300" name="Freeform 22"/>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rgbClr val="000000"/>
            </a:solidFill>
            <a:ln w="9525">
              <a:noFill/>
              <a:round/>
              <a:headEnd/>
              <a:tailEnd/>
            </a:ln>
          </p:spPr>
          <p:txBody>
            <a:bodyPr/>
            <a:lstStyle/>
            <a:p>
              <a:endParaRPr lang="en-US"/>
            </a:p>
          </p:txBody>
        </p:sp>
        <p:sp>
          <p:nvSpPr>
            <p:cNvPr id="10301" name="Freeform 23"/>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rgbClr val="000000"/>
            </a:solidFill>
            <a:ln w="9525">
              <a:noFill/>
              <a:round/>
              <a:headEnd/>
              <a:tailEnd/>
            </a:ln>
          </p:spPr>
          <p:txBody>
            <a:bodyPr/>
            <a:lstStyle/>
            <a:p>
              <a:endParaRPr lang="en-US"/>
            </a:p>
          </p:txBody>
        </p:sp>
        <p:sp>
          <p:nvSpPr>
            <p:cNvPr id="10302" name="Freeform 24"/>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rgbClr val="000000"/>
            </a:solidFill>
            <a:ln w="9525">
              <a:noFill/>
              <a:round/>
              <a:headEnd/>
              <a:tailEnd/>
            </a:ln>
          </p:spPr>
          <p:txBody>
            <a:bodyPr/>
            <a:lstStyle/>
            <a:p>
              <a:endParaRPr lang="en-US"/>
            </a:p>
          </p:txBody>
        </p:sp>
      </p:grpSp>
      <p:grpSp>
        <p:nvGrpSpPr>
          <p:cNvPr id="5" name="Group 25"/>
          <p:cNvGrpSpPr>
            <a:grpSpLocks/>
          </p:cNvGrpSpPr>
          <p:nvPr/>
        </p:nvGrpSpPr>
        <p:grpSpPr bwMode="auto">
          <a:xfrm flipH="1">
            <a:off x="4997450" y="638175"/>
            <a:ext cx="895350" cy="1571625"/>
            <a:chOff x="2304" y="961"/>
            <a:chExt cx="1417" cy="2474"/>
          </a:xfrm>
        </p:grpSpPr>
        <p:sp>
          <p:nvSpPr>
            <p:cNvPr id="10291" name="Freeform 26"/>
            <p:cNvSpPr>
              <a:spLocks/>
            </p:cNvSpPr>
            <p:nvPr/>
          </p:nvSpPr>
          <p:spPr bwMode="auto">
            <a:xfrm>
              <a:off x="2986" y="1534"/>
              <a:ext cx="283" cy="404"/>
            </a:xfrm>
            <a:custGeom>
              <a:avLst/>
              <a:gdLst>
                <a:gd name="T0" fmla="*/ 3 w 283"/>
                <a:gd name="T1" fmla="*/ 207 h 404"/>
                <a:gd name="T2" fmla="*/ 12 w 283"/>
                <a:gd name="T3" fmla="*/ 162 h 404"/>
                <a:gd name="T4" fmla="*/ 38 w 283"/>
                <a:gd name="T5" fmla="*/ 122 h 404"/>
                <a:gd name="T6" fmla="*/ 73 w 283"/>
                <a:gd name="T7" fmla="*/ 101 h 404"/>
                <a:gd name="T8" fmla="*/ 108 w 283"/>
                <a:gd name="T9" fmla="*/ 84 h 404"/>
                <a:gd name="T10" fmla="*/ 117 w 283"/>
                <a:gd name="T11" fmla="*/ 0 h 404"/>
                <a:gd name="T12" fmla="*/ 149 w 283"/>
                <a:gd name="T13" fmla="*/ 9 h 404"/>
                <a:gd name="T14" fmla="*/ 143 w 283"/>
                <a:gd name="T15" fmla="*/ 88 h 404"/>
                <a:gd name="T16" fmla="*/ 178 w 283"/>
                <a:gd name="T17" fmla="*/ 94 h 404"/>
                <a:gd name="T18" fmla="*/ 230 w 283"/>
                <a:gd name="T19" fmla="*/ 118 h 404"/>
                <a:gd name="T20" fmla="*/ 271 w 283"/>
                <a:gd name="T21" fmla="*/ 175 h 404"/>
                <a:gd name="T22" fmla="*/ 283 w 283"/>
                <a:gd name="T23" fmla="*/ 235 h 404"/>
                <a:gd name="T24" fmla="*/ 274 w 283"/>
                <a:gd name="T25" fmla="*/ 302 h 404"/>
                <a:gd name="T26" fmla="*/ 254 w 283"/>
                <a:gd name="T27" fmla="*/ 361 h 404"/>
                <a:gd name="T28" fmla="*/ 204 w 283"/>
                <a:gd name="T29" fmla="*/ 393 h 404"/>
                <a:gd name="T30" fmla="*/ 152 w 283"/>
                <a:gd name="T31" fmla="*/ 404 h 404"/>
                <a:gd name="T32" fmla="*/ 82 w 283"/>
                <a:gd name="T33" fmla="*/ 404 h 404"/>
                <a:gd name="T34" fmla="*/ 38 w 283"/>
                <a:gd name="T35" fmla="*/ 366 h 404"/>
                <a:gd name="T36" fmla="*/ 3 w 283"/>
                <a:gd name="T37" fmla="*/ 308 h 404"/>
                <a:gd name="T38" fmla="*/ 0 w 283"/>
                <a:gd name="T39" fmla="*/ 265 h 404"/>
                <a:gd name="T40" fmla="*/ 0 w 283"/>
                <a:gd name="T41" fmla="*/ 235 h 404"/>
                <a:gd name="T42" fmla="*/ 3 w 283"/>
                <a:gd name="T43" fmla="*/ 207 h 4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3"/>
                <a:gd name="T67" fmla="*/ 0 h 404"/>
                <a:gd name="T68" fmla="*/ 283 w 283"/>
                <a:gd name="T69" fmla="*/ 404 h 4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3" h="404">
                  <a:moveTo>
                    <a:pt x="3" y="207"/>
                  </a:moveTo>
                  <a:lnTo>
                    <a:pt x="12" y="162"/>
                  </a:lnTo>
                  <a:lnTo>
                    <a:pt x="38" y="122"/>
                  </a:lnTo>
                  <a:lnTo>
                    <a:pt x="73" y="101"/>
                  </a:lnTo>
                  <a:lnTo>
                    <a:pt x="108" y="84"/>
                  </a:lnTo>
                  <a:lnTo>
                    <a:pt x="117" y="0"/>
                  </a:lnTo>
                  <a:lnTo>
                    <a:pt x="149" y="9"/>
                  </a:lnTo>
                  <a:lnTo>
                    <a:pt x="143" y="88"/>
                  </a:lnTo>
                  <a:lnTo>
                    <a:pt x="178" y="94"/>
                  </a:lnTo>
                  <a:lnTo>
                    <a:pt x="230" y="118"/>
                  </a:lnTo>
                  <a:lnTo>
                    <a:pt x="271" y="175"/>
                  </a:lnTo>
                  <a:lnTo>
                    <a:pt x="283" y="235"/>
                  </a:lnTo>
                  <a:lnTo>
                    <a:pt x="274" y="302"/>
                  </a:lnTo>
                  <a:lnTo>
                    <a:pt x="254" y="361"/>
                  </a:lnTo>
                  <a:lnTo>
                    <a:pt x="204" y="393"/>
                  </a:lnTo>
                  <a:lnTo>
                    <a:pt x="152" y="404"/>
                  </a:lnTo>
                  <a:lnTo>
                    <a:pt x="82" y="404"/>
                  </a:lnTo>
                  <a:lnTo>
                    <a:pt x="38" y="366"/>
                  </a:lnTo>
                  <a:lnTo>
                    <a:pt x="3" y="308"/>
                  </a:lnTo>
                  <a:lnTo>
                    <a:pt x="0" y="265"/>
                  </a:lnTo>
                  <a:lnTo>
                    <a:pt x="0" y="235"/>
                  </a:lnTo>
                  <a:lnTo>
                    <a:pt x="3" y="207"/>
                  </a:lnTo>
                  <a:close/>
                </a:path>
              </a:pathLst>
            </a:custGeom>
            <a:solidFill>
              <a:srgbClr val="FF6600"/>
            </a:solidFill>
            <a:ln w="9525">
              <a:noFill/>
              <a:round/>
              <a:headEnd/>
              <a:tailEnd/>
            </a:ln>
          </p:spPr>
          <p:txBody>
            <a:bodyPr/>
            <a:lstStyle/>
            <a:p>
              <a:endParaRPr lang="en-US"/>
            </a:p>
          </p:txBody>
        </p:sp>
        <p:sp>
          <p:nvSpPr>
            <p:cNvPr id="10292" name="Freeform 27"/>
            <p:cNvSpPr>
              <a:spLocks/>
            </p:cNvSpPr>
            <p:nvPr/>
          </p:nvSpPr>
          <p:spPr bwMode="auto">
            <a:xfrm>
              <a:off x="2952" y="1961"/>
              <a:ext cx="357" cy="738"/>
            </a:xfrm>
            <a:custGeom>
              <a:avLst/>
              <a:gdLst>
                <a:gd name="T0" fmla="*/ 133 w 357"/>
                <a:gd name="T1" fmla="*/ 12 h 738"/>
                <a:gd name="T2" fmla="*/ 174 w 357"/>
                <a:gd name="T3" fmla="*/ 0 h 738"/>
                <a:gd name="T4" fmla="*/ 221 w 357"/>
                <a:gd name="T5" fmla="*/ 7 h 738"/>
                <a:gd name="T6" fmla="*/ 279 w 357"/>
                <a:gd name="T7" fmla="*/ 48 h 738"/>
                <a:gd name="T8" fmla="*/ 325 w 357"/>
                <a:gd name="T9" fmla="*/ 130 h 738"/>
                <a:gd name="T10" fmla="*/ 348 w 357"/>
                <a:gd name="T11" fmla="*/ 210 h 738"/>
                <a:gd name="T12" fmla="*/ 357 w 357"/>
                <a:gd name="T13" fmla="*/ 304 h 738"/>
                <a:gd name="T14" fmla="*/ 348 w 357"/>
                <a:gd name="T15" fmla="*/ 405 h 738"/>
                <a:gd name="T16" fmla="*/ 305 w 357"/>
                <a:gd name="T17" fmla="*/ 535 h 738"/>
                <a:gd name="T18" fmla="*/ 290 w 357"/>
                <a:gd name="T19" fmla="*/ 543 h 738"/>
                <a:gd name="T20" fmla="*/ 226 w 357"/>
                <a:gd name="T21" fmla="*/ 651 h 738"/>
                <a:gd name="T22" fmla="*/ 194 w 357"/>
                <a:gd name="T23" fmla="*/ 714 h 738"/>
                <a:gd name="T24" fmla="*/ 142 w 357"/>
                <a:gd name="T25" fmla="*/ 736 h 738"/>
                <a:gd name="T26" fmla="*/ 64 w 357"/>
                <a:gd name="T27" fmla="*/ 738 h 738"/>
                <a:gd name="T28" fmla="*/ 3 w 357"/>
                <a:gd name="T29" fmla="*/ 714 h 738"/>
                <a:gd name="T30" fmla="*/ 0 w 357"/>
                <a:gd name="T31" fmla="*/ 666 h 738"/>
                <a:gd name="T32" fmla="*/ 26 w 357"/>
                <a:gd name="T33" fmla="*/ 601 h 738"/>
                <a:gd name="T34" fmla="*/ 43 w 357"/>
                <a:gd name="T35" fmla="*/ 562 h 738"/>
                <a:gd name="T36" fmla="*/ 70 w 357"/>
                <a:gd name="T37" fmla="*/ 519 h 738"/>
                <a:gd name="T38" fmla="*/ 87 w 357"/>
                <a:gd name="T39" fmla="*/ 475 h 738"/>
                <a:gd name="T40" fmla="*/ 96 w 357"/>
                <a:gd name="T41" fmla="*/ 405 h 738"/>
                <a:gd name="T42" fmla="*/ 78 w 357"/>
                <a:gd name="T43" fmla="*/ 326 h 738"/>
                <a:gd name="T44" fmla="*/ 61 w 357"/>
                <a:gd name="T45" fmla="*/ 260 h 738"/>
                <a:gd name="T46" fmla="*/ 46 w 357"/>
                <a:gd name="T47" fmla="*/ 210 h 738"/>
                <a:gd name="T48" fmla="*/ 46 w 357"/>
                <a:gd name="T49" fmla="*/ 128 h 738"/>
                <a:gd name="T50" fmla="*/ 55 w 357"/>
                <a:gd name="T51" fmla="*/ 92 h 738"/>
                <a:gd name="T52" fmla="*/ 78 w 357"/>
                <a:gd name="T53" fmla="*/ 43 h 738"/>
                <a:gd name="T54" fmla="*/ 131 w 357"/>
                <a:gd name="T55" fmla="*/ 12 h 738"/>
                <a:gd name="T56" fmla="*/ 131 w 357"/>
                <a:gd name="T57" fmla="*/ 14 h 738"/>
                <a:gd name="T58" fmla="*/ 133 w 357"/>
                <a:gd name="T59" fmla="*/ 12 h 7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738"/>
                <a:gd name="T92" fmla="*/ 357 w 357"/>
                <a:gd name="T93" fmla="*/ 738 h 7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738">
                  <a:moveTo>
                    <a:pt x="133" y="12"/>
                  </a:moveTo>
                  <a:lnTo>
                    <a:pt x="174" y="0"/>
                  </a:lnTo>
                  <a:lnTo>
                    <a:pt x="221" y="7"/>
                  </a:lnTo>
                  <a:lnTo>
                    <a:pt x="279" y="48"/>
                  </a:lnTo>
                  <a:lnTo>
                    <a:pt x="325" y="130"/>
                  </a:lnTo>
                  <a:lnTo>
                    <a:pt x="348" y="210"/>
                  </a:lnTo>
                  <a:lnTo>
                    <a:pt x="357" y="304"/>
                  </a:lnTo>
                  <a:lnTo>
                    <a:pt x="348" y="405"/>
                  </a:lnTo>
                  <a:lnTo>
                    <a:pt x="305" y="535"/>
                  </a:lnTo>
                  <a:lnTo>
                    <a:pt x="290" y="543"/>
                  </a:lnTo>
                  <a:lnTo>
                    <a:pt x="226" y="651"/>
                  </a:lnTo>
                  <a:lnTo>
                    <a:pt x="194" y="714"/>
                  </a:lnTo>
                  <a:lnTo>
                    <a:pt x="142" y="736"/>
                  </a:lnTo>
                  <a:lnTo>
                    <a:pt x="64" y="738"/>
                  </a:lnTo>
                  <a:lnTo>
                    <a:pt x="3" y="714"/>
                  </a:lnTo>
                  <a:lnTo>
                    <a:pt x="0" y="666"/>
                  </a:lnTo>
                  <a:lnTo>
                    <a:pt x="26" y="601"/>
                  </a:lnTo>
                  <a:lnTo>
                    <a:pt x="43" y="562"/>
                  </a:lnTo>
                  <a:lnTo>
                    <a:pt x="70" y="519"/>
                  </a:lnTo>
                  <a:lnTo>
                    <a:pt x="87" y="475"/>
                  </a:lnTo>
                  <a:lnTo>
                    <a:pt x="96" y="405"/>
                  </a:lnTo>
                  <a:lnTo>
                    <a:pt x="78" y="326"/>
                  </a:lnTo>
                  <a:lnTo>
                    <a:pt x="61" y="260"/>
                  </a:lnTo>
                  <a:lnTo>
                    <a:pt x="46" y="210"/>
                  </a:lnTo>
                  <a:lnTo>
                    <a:pt x="46" y="128"/>
                  </a:lnTo>
                  <a:lnTo>
                    <a:pt x="55" y="92"/>
                  </a:lnTo>
                  <a:lnTo>
                    <a:pt x="78" y="43"/>
                  </a:lnTo>
                  <a:lnTo>
                    <a:pt x="131" y="12"/>
                  </a:lnTo>
                  <a:lnTo>
                    <a:pt x="131" y="14"/>
                  </a:lnTo>
                  <a:lnTo>
                    <a:pt x="133" y="12"/>
                  </a:lnTo>
                  <a:close/>
                </a:path>
              </a:pathLst>
            </a:custGeom>
            <a:solidFill>
              <a:srgbClr val="FF6600"/>
            </a:solidFill>
            <a:ln w="9525">
              <a:noFill/>
              <a:round/>
              <a:headEnd/>
              <a:tailEnd/>
            </a:ln>
          </p:spPr>
          <p:txBody>
            <a:bodyPr/>
            <a:lstStyle/>
            <a:p>
              <a:endParaRPr lang="en-US"/>
            </a:p>
          </p:txBody>
        </p:sp>
        <p:sp>
          <p:nvSpPr>
            <p:cNvPr id="10293" name="Freeform 28"/>
            <p:cNvSpPr>
              <a:spLocks/>
            </p:cNvSpPr>
            <p:nvPr/>
          </p:nvSpPr>
          <p:spPr bwMode="auto">
            <a:xfrm>
              <a:off x="2304" y="1263"/>
              <a:ext cx="721" cy="883"/>
            </a:xfrm>
            <a:custGeom>
              <a:avLst/>
              <a:gdLst>
                <a:gd name="T0" fmla="*/ 642 w 721"/>
                <a:gd name="T1" fmla="*/ 747 h 883"/>
                <a:gd name="T2" fmla="*/ 694 w 721"/>
                <a:gd name="T3" fmla="*/ 776 h 883"/>
                <a:gd name="T4" fmla="*/ 721 w 721"/>
                <a:gd name="T5" fmla="*/ 813 h 883"/>
                <a:gd name="T6" fmla="*/ 715 w 721"/>
                <a:gd name="T7" fmla="*/ 854 h 883"/>
                <a:gd name="T8" fmla="*/ 686 w 721"/>
                <a:gd name="T9" fmla="*/ 883 h 883"/>
                <a:gd name="T10" fmla="*/ 654 w 721"/>
                <a:gd name="T11" fmla="*/ 878 h 883"/>
                <a:gd name="T12" fmla="*/ 584 w 721"/>
                <a:gd name="T13" fmla="*/ 827 h 883"/>
                <a:gd name="T14" fmla="*/ 476 w 721"/>
                <a:gd name="T15" fmla="*/ 723 h 883"/>
                <a:gd name="T16" fmla="*/ 380 w 721"/>
                <a:gd name="T17" fmla="*/ 617 h 883"/>
                <a:gd name="T18" fmla="*/ 305 w 721"/>
                <a:gd name="T19" fmla="*/ 516 h 883"/>
                <a:gd name="T20" fmla="*/ 244 w 721"/>
                <a:gd name="T21" fmla="*/ 419 h 883"/>
                <a:gd name="T22" fmla="*/ 200 w 721"/>
                <a:gd name="T23" fmla="*/ 320 h 883"/>
                <a:gd name="T24" fmla="*/ 171 w 721"/>
                <a:gd name="T25" fmla="*/ 226 h 883"/>
                <a:gd name="T26" fmla="*/ 162 w 721"/>
                <a:gd name="T27" fmla="*/ 183 h 883"/>
                <a:gd name="T28" fmla="*/ 87 w 721"/>
                <a:gd name="T29" fmla="*/ 151 h 883"/>
                <a:gd name="T30" fmla="*/ 0 w 721"/>
                <a:gd name="T31" fmla="*/ 139 h 883"/>
                <a:gd name="T32" fmla="*/ 5 w 721"/>
                <a:gd name="T33" fmla="*/ 123 h 883"/>
                <a:gd name="T34" fmla="*/ 87 w 721"/>
                <a:gd name="T35" fmla="*/ 125 h 883"/>
                <a:gd name="T36" fmla="*/ 122 w 721"/>
                <a:gd name="T37" fmla="*/ 125 h 883"/>
                <a:gd name="T38" fmla="*/ 87 w 721"/>
                <a:gd name="T39" fmla="*/ 96 h 883"/>
                <a:gd name="T40" fmla="*/ 49 w 721"/>
                <a:gd name="T41" fmla="*/ 67 h 883"/>
                <a:gd name="T42" fmla="*/ 26 w 721"/>
                <a:gd name="T43" fmla="*/ 57 h 883"/>
                <a:gd name="T44" fmla="*/ 43 w 721"/>
                <a:gd name="T45" fmla="*/ 38 h 883"/>
                <a:gd name="T46" fmla="*/ 75 w 721"/>
                <a:gd name="T47" fmla="*/ 67 h 883"/>
                <a:gd name="T48" fmla="*/ 145 w 721"/>
                <a:gd name="T49" fmla="*/ 89 h 883"/>
                <a:gd name="T50" fmla="*/ 145 w 721"/>
                <a:gd name="T51" fmla="*/ 50 h 883"/>
                <a:gd name="T52" fmla="*/ 127 w 721"/>
                <a:gd name="T53" fmla="*/ 14 h 883"/>
                <a:gd name="T54" fmla="*/ 127 w 721"/>
                <a:gd name="T55" fmla="*/ 0 h 883"/>
                <a:gd name="T56" fmla="*/ 145 w 721"/>
                <a:gd name="T57" fmla="*/ 0 h 883"/>
                <a:gd name="T58" fmla="*/ 174 w 721"/>
                <a:gd name="T59" fmla="*/ 50 h 883"/>
                <a:gd name="T60" fmla="*/ 200 w 721"/>
                <a:gd name="T61" fmla="*/ 89 h 883"/>
                <a:gd name="T62" fmla="*/ 226 w 721"/>
                <a:gd name="T63" fmla="*/ 50 h 883"/>
                <a:gd name="T64" fmla="*/ 232 w 721"/>
                <a:gd name="T65" fmla="*/ 2 h 883"/>
                <a:gd name="T66" fmla="*/ 258 w 721"/>
                <a:gd name="T67" fmla="*/ 2 h 883"/>
                <a:gd name="T68" fmla="*/ 250 w 721"/>
                <a:gd name="T69" fmla="*/ 89 h 883"/>
                <a:gd name="T70" fmla="*/ 200 w 721"/>
                <a:gd name="T71" fmla="*/ 159 h 883"/>
                <a:gd name="T72" fmla="*/ 209 w 721"/>
                <a:gd name="T73" fmla="*/ 248 h 883"/>
                <a:gd name="T74" fmla="*/ 252 w 721"/>
                <a:gd name="T75" fmla="*/ 347 h 883"/>
                <a:gd name="T76" fmla="*/ 319 w 721"/>
                <a:gd name="T77" fmla="*/ 443 h 883"/>
                <a:gd name="T78" fmla="*/ 407 w 721"/>
                <a:gd name="T79" fmla="*/ 557 h 883"/>
                <a:gd name="T80" fmla="*/ 488 w 721"/>
                <a:gd name="T81" fmla="*/ 644 h 883"/>
                <a:gd name="T82" fmla="*/ 581 w 721"/>
                <a:gd name="T83" fmla="*/ 716 h 883"/>
                <a:gd name="T84" fmla="*/ 642 w 721"/>
                <a:gd name="T85" fmla="*/ 747 h 8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1"/>
                <a:gd name="T130" fmla="*/ 0 h 883"/>
                <a:gd name="T131" fmla="*/ 721 w 721"/>
                <a:gd name="T132" fmla="*/ 883 h 8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1" h="883">
                  <a:moveTo>
                    <a:pt x="642" y="747"/>
                  </a:moveTo>
                  <a:lnTo>
                    <a:pt x="694" y="776"/>
                  </a:lnTo>
                  <a:lnTo>
                    <a:pt x="721" y="813"/>
                  </a:lnTo>
                  <a:lnTo>
                    <a:pt x="715" y="854"/>
                  </a:lnTo>
                  <a:lnTo>
                    <a:pt x="686" y="883"/>
                  </a:lnTo>
                  <a:lnTo>
                    <a:pt x="654" y="878"/>
                  </a:lnTo>
                  <a:lnTo>
                    <a:pt x="584" y="827"/>
                  </a:lnTo>
                  <a:lnTo>
                    <a:pt x="476" y="723"/>
                  </a:lnTo>
                  <a:lnTo>
                    <a:pt x="380" y="617"/>
                  </a:lnTo>
                  <a:lnTo>
                    <a:pt x="305" y="516"/>
                  </a:lnTo>
                  <a:lnTo>
                    <a:pt x="244" y="419"/>
                  </a:lnTo>
                  <a:lnTo>
                    <a:pt x="200" y="320"/>
                  </a:lnTo>
                  <a:lnTo>
                    <a:pt x="171" y="226"/>
                  </a:lnTo>
                  <a:lnTo>
                    <a:pt x="162" y="183"/>
                  </a:lnTo>
                  <a:lnTo>
                    <a:pt x="87" y="151"/>
                  </a:lnTo>
                  <a:lnTo>
                    <a:pt x="0" y="139"/>
                  </a:lnTo>
                  <a:lnTo>
                    <a:pt x="5" y="123"/>
                  </a:lnTo>
                  <a:lnTo>
                    <a:pt x="87" y="125"/>
                  </a:lnTo>
                  <a:lnTo>
                    <a:pt x="122" y="125"/>
                  </a:lnTo>
                  <a:lnTo>
                    <a:pt x="87" y="96"/>
                  </a:lnTo>
                  <a:lnTo>
                    <a:pt x="49" y="67"/>
                  </a:lnTo>
                  <a:lnTo>
                    <a:pt x="26" y="57"/>
                  </a:lnTo>
                  <a:lnTo>
                    <a:pt x="43" y="38"/>
                  </a:lnTo>
                  <a:lnTo>
                    <a:pt x="75" y="67"/>
                  </a:lnTo>
                  <a:lnTo>
                    <a:pt x="145" y="89"/>
                  </a:lnTo>
                  <a:lnTo>
                    <a:pt x="145" y="50"/>
                  </a:lnTo>
                  <a:lnTo>
                    <a:pt x="127" y="14"/>
                  </a:lnTo>
                  <a:lnTo>
                    <a:pt x="127" y="0"/>
                  </a:lnTo>
                  <a:lnTo>
                    <a:pt x="145" y="0"/>
                  </a:lnTo>
                  <a:lnTo>
                    <a:pt x="174" y="50"/>
                  </a:lnTo>
                  <a:lnTo>
                    <a:pt x="200" y="89"/>
                  </a:lnTo>
                  <a:lnTo>
                    <a:pt x="226" y="50"/>
                  </a:lnTo>
                  <a:lnTo>
                    <a:pt x="232" y="2"/>
                  </a:lnTo>
                  <a:lnTo>
                    <a:pt x="258" y="2"/>
                  </a:lnTo>
                  <a:lnTo>
                    <a:pt x="250" y="89"/>
                  </a:lnTo>
                  <a:lnTo>
                    <a:pt x="200" y="159"/>
                  </a:lnTo>
                  <a:lnTo>
                    <a:pt x="209" y="248"/>
                  </a:lnTo>
                  <a:lnTo>
                    <a:pt x="252" y="347"/>
                  </a:lnTo>
                  <a:lnTo>
                    <a:pt x="319" y="443"/>
                  </a:lnTo>
                  <a:lnTo>
                    <a:pt x="407" y="557"/>
                  </a:lnTo>
                  <a:lnTo>
                    <a:pt x="488" y="644"/>
                  </a:lnTo>
                  <a:lnTo>
                    <a:pt x="581" y="716"/>
                  </a:lnTo>
                  <a:lnTo>
                    <a:pt x="642" y="747"/>
                  </a:lnTo>
                  <a:close/>
                </a:path>
              </a:pathLst>
            </a:custGeom>
            <a:solidFill>
              <a:srgbClr val="FF6600"/>
            </a:solidFill>
            <a:ln w="9525">
              <a:noFill/>
              <a:round/>
              <a:headEnd/>
              <a:tailEnd/>
            </a:ln>
          </p:spPr>
          <p:txBody>
            <a:bodyPr/>
            <a:lstStyle/>
            <a:p>
              <a:endParaRPr lang="en-US"/>
            </a:p>
          </p:txBody>
        </p:sp>
        <p:sp>
          <p:nvSpPr>
            <p:cNvPr id="10294" name="Freeform 29"/>
            <p:cNvSpPr>
              <a:spLocks/>
            </p:cNvSpPr>
            <p:nvPr/>
          </p:nvSpPr>
          <p:spPr bwMode="auto">
            <a:xfrm>
              <a:off x="3188" y="961"/>
              <a:ext cx="533" cy="1143"/>
            </a:xfrm>
            <a:custGeom>
              <a:avLst/>
              <a:gdLst>
                <a:gd name="T0" fmla="*/ 26 w 533"/>
                <a:gd name="T1" fmla="*/ 1058 h 1143"/>
                <a:gd name="T2" fmla="*/ 79 w 533"/>
                <a:gd name="T3" fmla="*/ 990 h 1143"/>
                <a:gd name="T4" fmla="*/ 163 w 533"/>
                <a:gd name="T5" fmla="*/ 882 h 1143"/>
                <a:gd name="T6" fmla="*/ 201 w 533"/>
                <a:gd name="T7" fmla="*/ 780 h 1143"/>
                <a:gd name="T8" fmla="*/ 250 w 533"/>
                <a:gd name="T9" fmla="*/ 613 h 1143"/>
                <a:gd name="T10" fmla="*/ 294 w 533"/>
                <a:gd name="T11" fmla="*/ 469 h 1143"/>
                <a:gd name="T12" fmla="*/ 312 w 533"/>
                <a:gd name="T13" fmla="*/ 345 h 1143"/>
                <a:gd name="T14" fmla="*/ 341 w 533"/>
                <a:gd name="T15" fmla="*/ 203 h 1143"/>
                <a:gd name="T16" fmla="*/ 332 w 533"/>
                <a:gd name="T17" fmla="*/ 145 h 1143"/>
                <a:gd name="T18" fmla="*/ 280 w 533"/>
                <a:gd name="T19" fmla="*/ 99 h 1143"/>
                <a:gd name="T20" fmla="*/ 250 w 533"/>
                <a:gd name="T21" fmla="*/ 50 h 1143"/>
                <a:gd name="T22" fmla="*/ 271 w 533"/>
                <a:gd name="T23" fmla="*/ 29 h 1143"/>
                <a:gd name="T24" fmla="*/ 294 w 533"/>
                <a:gd name="T25" fmla="*/ 70 h 1143"/>
                <a:gd name="T26" fmla="*/ 332 w 533"/>
                <a:gd name="T27" fmla="*/ 92 h 1143"/>
                <a:gd name="T28" fmla="*/ 332 w 533"/>
                <a:gd name="T29" fmla="*/ 58 h 1143"/>
                <a:gd name="T30" fmla="*/ 332 w 533"/>
                <a:gd name="T31" fmla="*/ 0 h 1143"/>
                <a:gd name="T32" fmla="*/ 349 w 533"/>
                <a:gd name="T33" fmla="*/ 0 h 1143"/>
                <a:gd name="T34" fmla="*/ 364 w 533"/>
                <a:gd name="T35" fmla="*/ 58 h 1143"/>
                <a:gd name="T36" fmla="*/ 376 w 533"/>
                <a:gd name="T37" fmla="*/ 87 h 1143"/>
                <a:gd name="T38" fmla="*/ 419 w 533"/>
                <a:gd name="T39" fmla="*/ 43 h 1143"/>
                <a:gd name="T40" fmla="*/ 437 w 533"/>
                <a:gd name="T41" fmla="*/ 0 h 1143"/>
                <a:gd name="T42" fmla="*/ 463 w 533"/>
                <a:gd name="T43" fmla="*/ 19 h 1143"/>
                <a:gd name="T44" fmla="*/ 437 w 533"/>
                <a:gd name="T45" fmla="*/ 65 h 1143"/>
                <a:gd name="T46" fmla="*/ 411 w 533"/>
                <a:gd name="T47" fmla="*/ 108 h 1143"/>
                <a:gd name="T48" fmla="*/ 486 w 533"/>
                <a:gd name="T49" fmla="*/ 94 h 1143"/>
                <a:gd name="T50" fmla="*/ 524 w 533"/>
                <a:gd name="T51" fmla="*/ 72 h 1143"/>
                <a:gd name="T52" fmla="*/ 533 w 533"/>
                <a:gd name="T53" fmla="*/ 87 h 1143"/>
                <a:gd name="T54" fmla="*/ 495 w 533"/>
                <a:gd name="T55" fmla="*/ 113 h 1143"/>
                <a:gd name="T56" fmla="*/ 451 w 533"/>
                <a:gd name="T57" fmla="*/ 128 h 1143"/>
                <a:gd name="T58" fmla="*/ 408 w 533"/>
                <a:gd name="T59" fmla="*/ 159 h 1143"/>
                <a:gd name="T60" fmla="*/ 382 w 533"/>
                <a:gd name="T61" fmla="*/ 215 h 1143"/>
                <a:gd name="T62" fmla="*/ 355 w 533"/>
                <a:gd name="T63" fmla="*/ 311 h 1143"/>
                <a:gd name="T64" fmla="*/ 329 w 533"/>
                <a:gd name="T65" fmla="*/ 464 h 1143"/>
                <a:gd name="T66" fmla="*/ 303 w 533"/>
                <a:gd name="T67" fmla="*/ 587 h 1143"/>
                <a:gd name="T68" fmla="*/ 271 w 533"/>
                <a:gd name="T69" fmla="*/ 703 h 1143"/>
                <a:gd name="T70" fmla="*/ 233 w 533"/>
                <a:gd name="T71" fmla="*/ 831 h 1143"/>
                <a:gd name="T72" fmla="*/ 189 w 533"/>
                <a:gd name="T73" fmla="*/ 947 h 1143"/>
                <a:gd name="T74" fmla="*/ 128 w 533"/>
                <a:gd name="T75" fmla="*/ 1044 h 1143"/>
                <a:gd name="T76" fmla="*/ 67 w 533"/>
                <a:gd name="T77" fmla="*/ 1114 h 1143"/>
                <a:gd name="T78" fmla="*/ 23 w 533"/>
                <a:gd name="T79" fmla="*/ 1143 h 1143"/>
                <a:gd name="T80" fmla="*/ 6 w 533"/>
                <a:gd name="T81" fmla="*/ 1128 h 1143"/>
                <a:gd name="T82" fmla="*/ 0 w 533"/>
                <a:gd name="T83" fmla="*/ 1099 h 1143"/>
                <a:gd name="T84" fmla="*/ 26 w 533"/>
                <a:gd name="T85" fmla="*/ 1058 h 1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3"/>
                <a:gd name="T130" fmla="*/ 0 h 1143"/>
                <a:gd name="T131" fmla="*/ 533 w 533"/>
                <a:gd name="T132" fmla="*/ 1143 h 1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3" h="1143">
                  <a:moveTo>
                    <a:pt x="26" y="1058"/>
                  </a:moveTo>
                  <a:lnTo>
                    <a:pt x="79" y="990"/>
                  </a:lnTo>
                  <a:lnTo>
                    <a:pt x="163" y="882"/>
                  </a:lnTo>
                  <a:lnTo>
                    <a:pt x="201" y="780"/>
                  </a:lnTo>
                  <a:lnTo>
                    <a:pt x="250" y="613"/>
                  </a:lnTo>
                  <a:lnTo>
                    <a:pt x="294" y="469"/>
                  </a:lnTo>
                  <a:lnTo>
                    <a:pt x="312" y="345"/>
                  </a:lnTo>
                  <a:lnTo>
                    <a:pt x="341" y="203"/>
                  </a:lnTo>
                  <a:lnTo>
                    <a:pt x="332" y="145"/>
                  </a:lnTo>
                  <a:lnTo>
                    <a:pt x="280" y="99"/>
                  </a:lnTo>
                  <a:lnTo>
                    <a:pt x="250" y="50"/>
                  </a:lnTo>
                  <a:lnTo>
                    <a:pt x="271" y="29"/>
                  </a:lnTo>
                  <a:lnTo>
                    <a:pt x="294" y="70"/>
                  </a:lnTo>
                  <a:lnTo>
                    <a:pt x="332" y="92"/>
                  </a:lnTo>
                  <a:lnTo>
                    <a:pt x="332" y="58"/>
                  </a:lnTo>
                  <a:lnTo>
                    <a:pt x="332" y="0"/>
                  </a:lnTo>
                  <a:lnTo>
                    <a:pt x="349" y="0"/>
                  </a:lnTo>
                  <a:lnTo>
                    <a:pt x="364" y="58"/>
                  </a:lnTo>
                  <a:lnTo>
                    <a:pt x="376" y="87"/>
                  </a:lnTo>
                  <a:lnTo>
                    <a:pt x="419" y="43"/>
                  </a:lnTo>
                  <a:lnTo>
                    <a:pt x="437" y="0"/>
                  </a:lnTo>
                  <a:lnTo>
                    <a:pt x="463" y="19"/>
                  </a:lnTo>
                  <a:lnTo>
                    <a:pt x="437" y="65"/>
                  </a:lnTo>
                  <a:lnTo>
                    <a:pt x="411" y="108"/>
                  </a:lnTo>
                  <a:lnTo>
                    <a:pt x="486" y="94"/>
                  </a:lnTo>
                  <a:lnTo>
                    <a:pt x="524" y="72"/>
                  </a:lnTo>
                  <a:lnTo>
                    <a:pt x="533" y="87"/>
                  </a:lnTo>
                  <a:lnTo>
                    <a:pt x="495" y="113"/>
                  </a:lnTo>
                  <a:lnTo>
                    <a:pt x="451" y="128"/>
                  </a:lnTo>
                  <a:lnTo>
                    <a:pt x="408" y="159"/>
                  </a:lnTo>
                  <a:lnTo>
                    <a:pt x="382" y="215"/>
                  </a:lnTo>
                  <a:lnTo>
                    <a:pt x="355" y="311"/>
                  </a:lnTo>
                  <a:lnTo>
                    <a:pt x="329" y="464"/>
                  </a:lnTo>
                  <a:lnTo>
                    <a:pt x="303" y="587"/>
                  </a:lnTo>
                  <a:lnTo>
                    <a:pt x="271" y="703"/>
                  </a:lnTo>
                  <a:lnTo>
                    <a:pt x="233" y="831"/>
                  </a:lnTo>
                  <a:lnTo>
                    <a:pt x="189" y="947"/>
                  </a:lnTo>
                  <a:lnTo>
                    <a:pt x="128" y="1044"/>
                  </a:lnTo>
                  <a:lnTo>
                    <a:pt x="67" y="1114"/>
                  </a:lnTo>
                  <a:lnTo>
                    <a:pt x="23" y="1143"/>
                  </a:lnTo>
                  <a:lnTo>
                    <a:pt x="6" y="1128"/>
                  </a:lnTo>
                  <a:lnTo>
                    <a:pt x="0" y="1099"/>
                  </a:lnTo>
                  <a:lnTo>
                    <a:pt x="26" y="1058"/>
                  </a:lnTo>
                  <a:close/>
                </a:path>
              </a:pathLst>
            </a:custGeom>
            <a:solidFill>
              <a:srgbClr val="FF6600"/>
            </a:solidFill>
            <a:ln w="9525">
              <a:noFill/>
              <a:round/>
              <a:headEnd/>
              <a:tailEnd/>
            </a:ln>
          </p:spPr>
          <p:txBody>
            <a:bodyPr/>
            <a:lstStyle/>
            <a:p>
              <a:endParaRPr lang="en-US"/>
            </a:p>
          </p:txBody>
        </p:sp>
        <p:sp>
          <p:nvSpPr>
            <p:cNvPr id="10295" name="Freeform 30"/>
            <p:cNvSpPr>
              <a:spLocks/>
            </p:cNvSpPr>
            <p:nvPr/>
          </p:nvSpPr>
          <p:spPr bwMode="auto">
            <a:xfrm>
              <a:off x="2621" y="2599"/>
              <a:ext cx="425" cy="836"/>
            </a:xfrm>
            <a:custGeom>
              <a:avLst/>
              <a:gdLst>
                <a:gd name="T0" fmla="*/ 267 w 425"/>
                <a:gd name="T1" fmla="*/ 121 h 836"/>
                <a:gd name="T2" fmla="*/ 305 w 425"/>
                <a:gd name="T3" fmla="*/ 70 h 836"/>
                <a:gd name="T4" fmla="*/ 363 w 425"/>
                <a:gd name="T5" fmla="*/ 0 h 836"/>
                <a:gd name="T6" fmla="*/ 419 w 425"/>
                <a:gd name="T7" fmla="*/ 7 h 836"/>
                <a:gd name="T8" fmla="*/ 425 w 425"/>
                <a:gd name="T9" fmla="*/ 63 h 836"/>
                <a:gd name="T10" fmla="*/ 407 w 425"/>
                <a:gd name="T11" fmla="*/ 94 h 836"/>
                <a:gd name="T12" fmla="*/ 372 w 425"/>
                <a:gd name="T13" fmla="*/ 130 h 836"/>
                <a:gd name="T14" fmla="*/ 302 w 425"/>
                <a:gd name="T15" fmla="*/ 181 h 836"/>
                <a:gd name="T16" fmla="*/ 250 w 425"/>
                <a:gd name="T17" fmla="*/ 231 h 836"/>
                <a:gd name="T18" fmla="*/ 224 w 425"/>
                <a:gd name="T19" fmla="*/ 275 h 836"/>
                <a:gd name="T20" fmla="*/ 197 w 425"/>
                <a:gd name="T21" fmla="*/ 330 h 836"/>
                <a:gd name="T22" fmla="*/ 206 w 425"/>
                <a:gd name="T23" fmla="*/ 403 h 836"/>
                <a:gd name="T24" fmla="*/ 253 w 425"/>
                <a:gd name="T25" fmla="*/ 448 h 836"/>
                <a:gd name="T26" fmla="*/ 288 w 425"/>
                <a:gd name="T27" fmla="*/ 518 h 836"/>
                <a:gd name="T28" fmla="*/ 302 w 425"/>
                <a:gd name="T29" fmla="*/ 593 h 836"/>
                <a:gd name="T30" fmla="*/ 311 w 425"/>
                <a:gd name="T31" fmla="*/ 684 h 836"/>
                <a:gd name="T32" fmla="*/ 296 w 425"/>
                <a:gd name="T33" fmla="*/ 771 h 836"/>
                <a:gd name="T34" fmla="*/ 253 w 425"/>
                <a:gd name="T35" fmla="*/ 793 h 836"/>
                <a:gd name="T36" fmla="*/ 206 w 425"/>
                <a:gd name="T37" fmla="*/ 786 h 836"/>
                <a:gd name="T38" fmla="*/ 136 w 425"/>
                <a:gd name="T39" fmla="*/ 800 h 836"/>
                <a:gd name="T40" fmla="*/ 66 w 425"/>
                <a:gd name="T41" fmla="*/ 836 h 836"/>
                <a:gd name="T42" fmla="*/ 32 w 425"/>
                <a:gd name="T43" fmla="*/ 829 h 836"/>
                <a:gd name="T44" fmla="*/ 0 w 425"/>
                <a:gd name="T45" fmla="*/ 800 h 836"/>
                <a:gd name="T46" fmla="*/ 14 w 425"/>
                <a:gd name="T47" fmla="*/ 786 h 836"/>
                <a:gd name="T48" fmla="*/ 52 w 425"/>
                <a:gd name="T49" fmla="*/ 774 h 836"/>
                <a:gd name="T50" fmla="*/ 139 w 425"/>
                <a:gd name="T51" fmla="*/ 757 h 836"/>
                <a:gd name="T52" fmla="*/ 218 w 425"/>
                <a:gd name="T53" fmla="*/ 757 h 836"/>
                <a:gd name="T54" fmla="*/ 244 w 425"/>
                <a:gd name="T55" fmla="*/ 757 h 836"/>
                <a:gd name="T56" fmla="*/ 261 w 425"/>
                <a:gd name="T57" fmla="*/ 735 h 836"/>
                <a:gd name="T58" fmla="*/ 270 w 425"/>
                <a:gd name="T59" fmla="*/ 692 h 836"/>
                <a:gd name="T60" fmla="*/ 259 w 425"/>
                <a:gd name="T61" fmla="*/ 605 h 836"/>
                <a:gd name="T62" fmla="*/ 232 w 425"/>
                <a:gd name="T63" fmla="*/ 521 h 836"/>
                <a:gd name="T64" fmla="*/ 192 w 425"/>
                <a:gd name="T65" fmla="*/ 475 h 836"/>
                <a:gd name="T66" fmla="*/ 154 w 425"/>
                <a:gd name="T67" fmla="*/ 431 h 836"/>
                <a:gd name="T68" fmla="*/ 130 w 425"/>
                <a:gd name="T69" fmla="*/ 369 h 836"/>
                <a:gd name="T70" fmla="*/ 136 w 425"/>
                <a:gd name="T71" fmla="*/ 304 h 836"/>
                <a:gd name="T72" fmla="*/ 165 w 425"/>
                <a:gd name="T73" fmla="*/ 239 h 836"/>
                <a:gd name="T74" fmla="*/ 215 w 425"/>
                <a:gd name="T75" fmla="*/ 181 h 836"/>
                <a:gd name="T76" fmla="*/ 267 w 425"/>
                <a:gd name="T77" fmla="*/ 12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5"/>
                <a:gd name="T118" fmla="*/ 0 h 836"/>
                <a:gd name="T119" fmla="*/ 425 w 425"/>
                <a:gd name="T120" fmla="*/ 836 h 8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5" h="836">
                  <a:moveTo>
                    <a:pt x="267" y="121"/>
                  </a:moveTo>
                  <a:lnTo>
                    <a:pt x="305" y="70"/>
                  </a:lnTo>
                  <a:lnTo>
                    <a:pt x="363" y="0"/>
                  </a:lnTo>
                  <a:lnTo>
                    <a:pt x="419" y="7"/>
                  </a:lnTo>
                  <a:lnTo>
                    <a:pt x="425" y="63"/>
                  </a:lnTo>
                  <a:lnTo>
                    <a:pt x="407" y="94"/>
                  </a:lnTo>
                  <a:lnTo>
                    <a:pt x="372" y="130"/>
                  </a:lnTo>
                  <a:lnTo>
                    <a:pt x="302" y="181"/>
                  </a:lnTo>
                  <a:lnTo>
                    <a:pt x="250" y="231"/>
                  </a:lnTo>
                  <a:lnTo>
                    <a:pt x="224" y="275"/>
                  </a:lnTo>
                  <a:lnTo>
                    <a:pt x="197" y="330"/>
                  </a:lnTo>
                  <a:lnTo>
                    <a:pt x="206" y="403"/>
                  </a:lnTo>
                  <a:lnTo>
                    <a:pt x="253" y="448"/>
                  </a:lnTo>
                  <a:lnTo>
                    <a:pt x="288" y="518"/>
                  </a:lnTo>
                  <a:lnTo>
                    <a:pt x="302" y="593"/>
                  </a:lnTo>
                  <a:lnTo>
                    <a:pt x="311" y="684"/>
                  </a:lnTo>
                  <a:lnTo>
                    <a:pt x="296" y="771"/>
                  </a:lnTo>
                  <a:lnTo>
                    <a:pt x="253" y="793"/>
                  </a:lnTo>
                  <a:lnTo>
                    <a:pt x="206" y="786"/>
                  </a:lnTo>
                  <a:lnTo>
                    <a:pt x="136" y="800"/>
                  </a:lnTo>
                  <a:lnTo>
                    <a:pt x="66" y="836"/>
                  </a:lnTo>
                  <a:lnTo>
                    <a:pt x="32" y="829"/>
                  </a:lnTo>
                  <a:lnTo>
                    <a:pt x="0" y="800"/>
                  </a:lnTo>
                  <a:lnTo>
                    <a:pt x="14" y="786"/>
                  </a:lnTo>
                  <a:lnTo>
                    <a:pt x="52" y="774"/>
                  </a:lnTo>
                  <a:lnTo>
                    <a:pt x="139" y="757"/>
                  </a:lnTo>
                  <a:lnTo>
                    <a:pt x="218" y="757"/>
                  </a:lnTo>
                  <a:lnTo>
                    <a:pt x="244" y="757"/>
                  </a:lnTo>
                  <a:lnTo>
                    <a:pt x="261" y="735"/>
                  </a:lnTo>
                  <a:lnTo>
                    <a:pt x="270" y="692"/>
                  </a:lnTo>
                  <a:lnTo>
                    <a:pt x="259" y="605"/>
                  </a:lnTo>
                  <a:lnTo>
                    <a:pt x="232" y="521"/>
                  </a:lnTo>
                  <a:lnTo>
                    <a:pt x="192" y="475"/>
                  </a:lnTo>
                  <a:lnTo>
                    <a:pt x="154" y="431"/>
                  </a:lnTo>
                  <a:lnTo>
                    <a:pt x="130" y="369"/>
                  </a:lnTo>
                  <a:lnTo>
                    <a:pt x="136" y="304"/>
                  </a:lnTo>
                  <a:lnTo>
                    <a:pt x="165" y="239"/>
                  </a:lnTo>
                  <a:lnTo>
                    <a:pt x="215" y="181"/>
                  </a:lnTo>
                  <a:lnTo>
                    <a:pt x="267" y="121"/>
                  </a:lnTo>
                  <a:close/>
                </a:path>
              </a:pathLst>
            </a:custGeom>
            <a:solidFill>
              <a:srgbClr val="FF6600"/>
            </a:solidFill>
            <a:ln w="9525">
              <a:noFill/>
              <a:round/>
              <a:headEnd/>
              <a:tailEnd/>
            </a:ln>
          </p:spPr>
          <p:txBody>
            <a:bodyPr/>
            <a:lstStyle/>
            <a:p>
              <a:endParaRPr lang="en-US"/>
            </a:p>
          </p:txBody>
        </p:sp>
        <p:sp>
          <p:nvSpPr>
            <p:cNvPr id="10296" name="Freeform 31"/>
            <p:cNvSpPr>
              <a:spLocks/>
            </p:cNvSpPr>
            <p:nvPr/>
          </p:nvSpPr>
          <p:spPr bwMode="auto">
            <a:xfrm>
              <a:off x="3033" y="2618"/>
              <a:ext cx="364" cy="816"/>
            </a:xfrm>
            <a:custGeom>
              <a:avLst/>
              <a:gdLst>
                <a:gd name="T0" fmla="*/ 149 w 364"/>
                <a:gd name="T1" fmla="*/ 130 h 816"/>
                <a:gd name="T2" fmla="*/ 67 w 364"/>
                <a:gd name="T3" fmla="*/ 99 h 816"/>
                <a:gd name="T4" fmla="*/ 18 w 364"/>
                <a:gd name="T5" fmla="*/ 72 h 816"/>
                <a:gd name="T6" fmla="*/ 0 w 364"/>
                <a:gd name="T7" fmla="*/ 34 h 816"/>
                <a:gd name="T8" fmla="*/ 27 w 364"/>
                <a:gd name="T9" fmla="*/ 7 h 816"/>
                <a:gd name="T10" fmla="*/ 85 w 364"/>
                <a:gd name="T11" fmla="*/ 0 h 816"/>
                <a:gd name="T12" fmla="*/ 129 w 364"/>
                <a:gd name="T13" fmla="*/ 12 h 816"/>
                <a:gd name="T14" fmla="*/ 216 w 364"/>
                <a:gd name="T15" fmla="*/ 84 h 816"/>
                <a:gd name="T16" fmla="*/ 295 w 364"/>
                <a:gd name="T17" fmla="*/ 142 h 816"/>
                <a:gd name="T18" fmla="*/ 338 w 364"/>
                <a:gd name="T19" fmla="*/ 208 h 816"/>
                <a:gd name="T20" fmla="*/ 350 w 364"/>
                <a:gd name="T21" fmla="*/ 258 h 816"/>
                <a:gd name="T22" fmla="*/ 364 w 364"/>
                <a:gd name="T23" fmla="*/ 319 h 816"/>
                <a:gd name="T24" fmla="*/ 356 w 364"/>
                <a:gd name="T25" fmla="*/ 389 h 816"/>
                <a:gd name="T26" fmla="*/ 295 w 364"/>
                <a:gd name="T27" fmla="*/ 471 h 816"/>
                <a:gd name="T28" fmla="*/ 242 w 364"/>
                <a:gd name="T29" fmla="*/ 529 h 816"/>
                <a:gd name="T30" fmla="*/ 193 w 364"/>
                <a:gd name="T31" fmla="*/ 599 h 816"/>
                <a:gd name="T32" fmla="*/ 155 w 364"/>
                <a:gd name="T33" fmla="*/ 635 h 816"/>
                <a:gd name="T34" fmla="*/ 123 w 364"/>
                <a:gd name="T35" fmla="*/ 671 h 816"/>
                <a:gd name="T36" fmla="*/ 123 w 364"/>
                <a:gd name="T37" fmla="*/ 693 h 816"/>
                <a:gd name="T38" fmla="*/ 155 w 364"/>
                <a:gd name="T39" fmla="*/ 700 h 816"/>
                <a:gd name="T40" fmla="*/ 219 w 364"/>
                <a:gd name="T41" fmla="*/ 710 h 816"/>
                <a:gd name="T42" fmla="*/ 286 w 364"/>
                <a:gd name="T43" fmla="*/ 732 h 816"/>
                <a:gd name="T44" fmla="*/ 341 w 364"/>
                <a:gd name="T45" fmla="*/ 773 h 816"/>
                <a:gd name="T46" fmla="*/ 330 w 364"/>
                <a:gd name="T47" fmla="*/ 797 h 816"/>
                <a:gd name="T48" fmla="*/ 280 w 364"/>
                <a:gd name="T49" fmla="*/ 816 h 816"/>
                <a:gd name="T50" fmla="*/ 242 w 364"/>
                <a:gd name="T51" fmla="*/ 797 h 816"/>
                <a:gd name="T52" fmla="*/ 201 w 364"/>
                <a:gd name="T53" fmla="*/ 760 h 816"/>
                <a:gd name="T54" fmla="*/ 155 w 364"/>
                <a:gd name="T55" fmla="*/ 739 h 816"/>
                <a:gd name="T56" fmla="*/ 114 w 364"/>
                <a:gd name="T57" fmla="*/ 729 h 816"/>
                <a:gd name="T58" fmla="*/ 79 w 364"/>
                <a:gd name="T59" fmla="*/ 724 h 816"/>
                <a:gd name="T60" fmla="*/ 50 w 364"/>
                <a:gd name="T61" fmla="*/ 717 h 816"/>
                <a:gd name="T62" fmla="*/ 41 w 364"/>
                <a:gd name="T63" fmla="*/ 707 h 816"/>
                <a:gd name="T64" fmla="*/ 44 w 364"/>
                <a:gd name="T65" fmla="*/ 686 h 816"/>
                <a:gd name="T66" fmla="*/ 97 w 364"/>
                <a:gd name="T67" fmla="*/ 642 h 816"/>
                <a:gd name="T68" fmla="*/ 184 w 364"/>
                <a:gd name="T69" fmla="*/ 563 h 816"/>
                <a:gd name="T70" fmla="*/ 260 w 364"/>
                <a:gd name="T71" fmla="*/ 456 h 816"/>
                <a:gd name="T72" fmla="*/ 289 w 364"/>
                <a:gd name="T73" fmla="*/ 403 h 816"/>
                <a:gd name="T74" fmla="*/ 306 w 364"/>
                <a:gd name="T75" fmla="*/ 345 h 816"/>
                <a:gd name="T76" fmla="*/ 303 w 364"/>
                <a:gd name="T77" fmla="*/ 273 h 816"/>
                <a:gd name="T78" fmla="*/ 271 w 364"/>
                <a:gd name="T79" fmla="*/ 215 h 816"/>
                <a:gd name="T80" fmla="*/ 225 w 364"/>
                <a:gd name="T81" fmla="*/ 167 h 816"/>
                <a:gd name="T82" fmla="*/ 149 w 364"/>
                <a:gd name="T83" fmla="*/ 130 h 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4"/>
                <a:gd name="T127" fmla="*/ 0 h 816"/>
                <a:gd name="T128" fmla="*/ 364 w 364"/>
                <a:gd name="T129" fmla="*/ 816 h 8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4" h="816">
                  <a:moveTo>
                    <a:pt x="149" y="130"/>
                  </a:moveTo>
                  <a:lnTo>
                    <a:pt x="67" y="99"/>
                  </a:lnTo>
                  <a:lnTo>
                    <a:pt x="18" y="72"/>
                  </a:lnTo>
                  <a:lnTo>
                    <a:pt x="0" y="34"/>
                  </a:lnTo>
                  <a:lnTo>
                    <a:pt x="27" y="7"/>
                  </a:lnTo>
                  <a:lnTo>
                    <a:pt x="85" y="0"/>
                  </a:lnTo>
                  <a:lnTo>
                    <a:pt x="129" y="12"/>
                  </a:lnTo>
                  <a:lnTo>
                    <a:pt x="216" y="84"/>
                  </a:lnTo>
                  <a:lnTo>
                    <a:pt x="295" y="142"/>
                  </a:lnTo>
                  <a:lnTo>
                    <a:pt x="338" y="208"/>
                  </a:lnTo>
                  <a:lnTo>
                    <a:pt x="350" y="258"/>
                  </a:lnTo>
                  <a:lnTo>
                    <a:pt x="364" y="319"/>
                  </a:lnTo>
                  <a:lnTo>
                    <a:pt x="356" y="389"/>
                  </a:lnTo>
                  <a:lnTo>
                    <a:pt x="295" y="471"/>
                  </a:lnTo>
                  <a:lnTo>
                    <a:pt x="242" y="529"/>
                  </a:lnTo>
                  <a:lnTo>
                    <a:pt x="193" y="599"/>
                  </a:lnTo>
                  <a:lnTo>
                    <a:pt x="155" y="635"/>
                  </a:lnTo>
                  <a:lnTo>
                    <a:pt x="123" y="671"/>
                  </a:lnTo>
                  <a:lnTo>
                    <a:pt x="123" y="693"/>
                  </a:lnTo>
                  <a:lnTo>
                    <a:pt x="155" y="700"/>
                  </a:lnTo>
                  <a:lnTo>
                    <a:pt x="219" y="710"/>
                  </a:lnTo>
                  <a:lnTo>
                    <a:pt x="286" y="732"/>
                  </a:lnTo>
                  <a:lnTo>
                    <a:pt x="341" y="773"/>
                  </a:lnTo>
                  <a:lnTo>
                    <a:pt x="330" y="797"/>
                  </a:lnTo>
                  <a:lnTo>
                    <a:pt x="280" y="816"/>
                  </a:lnTo>
                  <a:lnTo>
                    <a:pt x="242" y="797"/>
                  </a:lnTo>
                  <a:lnTo>
                    <a:pt x="201" y="760"/>
                  </a:lnTo>
                  <a:lnTo>
                    <a:pt x="155" y="739"/>
                  </a:lnTo>
                  <a:lnTo>
                    <a:pt x="114" y="729"/>
                  </a:lnTo>
                  <a:lnTo>
                    <a:pt x="79" y="724"/>
                  </a:lnTo>
                  <a:lnTo>
                    <a:pt x="50" y="717"/>
                  </a:lnTo>
                  <a:lnTo>
                    <a:pt x="41" y="707"/>
                  </a:lnTo>
                  <a:lnTo>
                    <a:pt x="44" y="686"/>
                  </a:lnTo>
                  <a:lnTo>
                    <a:pt x="97" y="642"/>
                  </a:lnTo>
                  <a:lnTo>
                    <a:pt x="184" y="563"/>
                  </a:lnTo>
                  <a:lnTo>
                    <a:pt x="260" y="456"/>
                  </a:lnTo>
                  <a:lnTo>
                    <a:pt x="289" y="403"/>
                  </a:lnTo>
                  <a:lnTo>
                    <a:pt x="306" y="345"/>
                  </a:lnTo>
                  <a:lnTo>
                    <a:pt x="303" y="273"/>
                  </a:lnTo>
                  <a:lnTo>
                    <a:pt x="271" y="215"/>
                  </a:lnTo>
                  <a:lnTo>
                    <a:pt x="225" y="167"/>
                  </a:lnTo>
                  <a:lnTo>
                    <a:pt x="149" y="130"/>
                  </a:lnTo>
                  <a:close/>
                </a:path>
              </a:pathLst>
            </a:custGeom>
            <a:solidFill>
              <a:srgbClr val="FF6600"/>
            </a:solidFill>
            <a:ln w="9525">
              <a:noFill/>
              <a:round/>
              <a:headEnd/>
              <a:tailEnd/>
            </a:ln>
          </p:spPr>
          <p:txBody>
            <a:bodyPr/>
            <a:lstStyle/>
            <a:p>
              <a:endParaRPr lang="en-US"/>
            </a:p>
          </p:txBody>
        </p:sp>
      </p:grpSp>
      <p:grpSp>
        <p:nvGrpSpPr>
          <p:cNvPr id="6" name="Group 32"/>
          <p:cNvGrpSpPr>
            <a:grpSpLocks/>
          </p:cNvGrpSpPr>
          <p:nvPr/>
        </p:nvGrpSpPr>
        <p:grpSpPr bwMode="auto">
          <a:xfrm flipH="1">
            <a:off x="425450" y="4572000"/>
            <a:ext cx="873125" cy="1143000"/>
            <a:chOff x="4436" y="1826"/>
            <a:chExt cx="1323" cy="1738"/>
          </a:xfrm>
        </p:grpSpPr>
        <p:sp>
          <p:nvSpPr>
            <p:cNvPr id="10285" name="Freeform 33"/>
            <p:cNvSpPr>
              <a:spLocks/>
            </p:cNvSpPr>
            <p:nvPr/>
          </p:nvSpPr>
          <p:spPr bwMode="auto">
            <a:xfrm>
              <a:off x="5016" y="2404"/>
              <a:ext cx="308" cy="614"/>
            </a:xfrm>
            <a:custGeom>
              <a:avLst/>
              <a:gdLst>
                <a:gd name="T0" fmla="*/ 73 w 308"/>
                <a:gd name="T1" fmla="*/ 49 h 614"/>
                <a:gd name="T2" fmla="*/ 106 w 308"/>
                <a:gd name="T3" fmla="*/ 13 h 614"/>
                <a:gd name="T4" fmla="*/ 169 w 308"/>
                <a:gd name="T5" fmla="*/ 0 h 614"/>
                <a:gd name="T6" fmla="*/ 223 w 308"/>
                <a:gd name="T7" fmla="*/ 13 h 614"/>
                <a:gd name="T8" fmla="*/ 253 w 308"/>
                <a:gd name="T9" fmla="*/ 33 h 614"/>
                <a:gd name="T10" fmla="*/ 277 w 308"/>
                <a:gd name="T11" fmla="*/ 73 h 614"/>
                <a:gd name="T12" fmla="*/ 298 w 308"/>
                <a:gd name="T13" fmla="*/ 144 h 614"/>
                <a:gd name="T14" fmla="*/ 308 w 308"/>
                <a:gd name="T15" fmla="*/ 221 h 614"/>
                <a:gd name="T16" fmla="*/ 308 w 308"/>
                <a:gd name="T17" fmla="*/ 360 h 614"/>
                <a:gd name="T18" fmla="*/ 277 w 308"/>
                <a:gd name="T19" fmla="*/ 480 h 614"/>
                <a:gd name="T20" fmla="*/ 232 w 308"/>
                <a:gd name="T21" fmla="*/ 548 h 614"/>
                <a:gd name="T22" fmla="*/ 187 w 308"/>
                <a:gd name="T23" fmla="*/ 587 h 614"/>
                <a:gd name="T24" fmla="*/ 136 w 308"/>
                <a:gd name="T25" fmla="*/ 614 h 614"/>
                <a:gd name="T26" fmla="*/ 64 w 308"/>
                <a:gd name="T27" fmla="*/ 611 h 614"/>
                <a:gd name="T28" fmla="*/ 7 w 308"/>
                <a:gd name="T29" fmla="*/ 570 h 614"/>
                <a:gd name="T30" fmla="*/ 0 w 308"/>
                <a:gd name="T31" fmla="*/ 521 h 614"/>
                <a:gd name="T32" fmla="*/ 28 w 308"/>
                <a:gd name="T33" fmla="*/ 448 h 614"/>
                <a:gd name="T34" fmla="*/ 52 w 308"/>
                <a:gd name="T35" fmla="*/ 366 h 614"/>
                <a:gd name="T36" fmla="*/ 61 w 308"/>
                <a:gd name="T37" fmla="*/ 259 h 614"/>
                <a:gd name="T38" fmla="*/ 46 w 308"/>
                <a:gd name="T39" fmla="*/ 169 h 614"/>
                <a:gd name="T40" fmla="*/ 46 w 308"/>
                <a:gd name="T41" fmla="*/ 103 h 614"/>
                <a:gd name="T42" fmla="*/ 73 w 308"/>
                <a:gd name="T43" fmla="*/ 49 h 6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8"/>
                <a:gd name="T67" fmla="*/ 0 h 614"/>
                <a:gd name="T68" fmla="*/ 308 w 308"/>
                <a:gd name="T69" fmla="*/ 614 h 6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8" h="614">
                  <a:moveTo>
                    <a:pt x="73" y="49"/>
                  </a:moveTo>
                  <a:lnTo>
                    <a:pt x="106" y="13"/>
                  </a:lnTo>
                  <a:lnTo>
                    <a:pt x="169" y="0"/>
                  </a:lnTo>
                  <a:lnTo>
                    <a:pt x="223" y="13"/>
                  </a:lnTo>
                  <a:lnTo>
                    <a:pt x="253" y="33"/>
                  </a:lnTo>
                  <a:lnTo>
                    <a:pt x="277" y="73"/>
                  </a:lnTo>
                  <a:lnTo>
                    <a:pt x="298" y="144"/>
                  </a:lnTo>
                  <a:lnTo>
                    <a:pt x="308" y="221"/>
                  </a:lnTo>
                  <a:lnTo>
                    <a:pt x="308" y="360"/>
                  </a:lnTo>
                  <a:lnTo>
                    <a:pt x="277" y="480"/>
                  </a:lnTo>
                  <a:lnTo>
                    <a:pt x="232" y="548"/>
                  </a:lnTo>
                  <a:lnTo>
                    <a:pt x="187" y="587"/>
                  </a:lnTo>
                  <a:lnTo>
                    <a:pt x="136" y="614"/>
                  </a:lnTo>
                  <a:lnTo>
                    <a:pt x="64" y="611"/>
                  </a:lnTo>
                  <a:lnTo>
                    <a:pt x="7" y="570"/>
                  </a:lnTo>
                  <a:lnTo>
                    <a:pt x="0" y="521"/>
                  </a:lnTo>
                  <a:lnTo>
                    <a:pt x="28" y="448"/>
                  </a:lnTo>
                  <a:lnTo>
                    <a:pt x="52" y="366"/>
                  </a:lnTo>
                  <a:lnTo>
                    <a:pt x="61" y="259"/>
                  </a:lnTo>
                  <a:lnTo>
                    <a:pt x="46" y="169"/>
                  </a:lnTo>
                  <a:lnTo>
                    <a:pt x="46" y="103"/>
                  </a:lnTo>
                  <a:lnTo>
                    <a:pt x="73" y="49"/>
                  </a:lnTo>
                  <a:close/>
                </a:path>
              </a:pathLst>
            </a:custGeom>
            <a:solidFill>
              <a:srgbClr val="000000"/>
            </a:solidFill>
            <a:ln w="9525">
              <a:noFill/>
              <a:round/>
              <a:headEnd/>
              <a:tailEnd/>
            </a:ln>
          </p:spPr>
          <p:txBody>
            <a:bodyPr/>
            <a:lstStyle/>
            <a:p>
              <a:endParaRPr lang="en-US"/>
            </a:p>
          </p:txBody>
        </p:sp>
        <p:sp>
          <p:nvSpPr>
            <p:cNvPr id="10286" name="Freeform 34"/>
            <p:cNvSpPr>
              <a:spLocks/>
            </p:cNvSpPr>
            <p:nvPr/>
          </p:nvSpPr>
          <p:spPr bwMode="auto">
            <a:xfrm>
              <a:off x="5135" y="2950"/>
              <a:ext cx="353" cy="605"/>
            </a:xfrm>
            <a:custGeom>
              <a:avLst/>
              <a:gdLst>
                <a:gd name="T0" fmla="*/ 117 w 353"/>
                <a:gd name="T1" fmla="*/ 25 h 605"/>
                <a:gd name="T2" fmla="*/ 75 w 353"/>
                <a:gd name="T3" fmla="*/ 0 h 605"/>
                <a:gd name="T4" fmla="*/ 21 w 353"/>
                <a:gd name="T5" fmla="*/ 0 h 605"/>
                <a:gd name="T6" fmla="*/ 0 w 353"/>
                <a:gd name="T7" fmla="*/ 33 h 605"/>
                <a:gd name="T8" fmla="*/ 9 w 353"/>
                <a:gd name="T9" fmla="*/ 82 h 605"/>
                <a:gd name="T10" fmla="*/ 57 w 353"/>
                <a:gd name="T11" fmla="*/ 130 h 605"/>
                <a:gd name="T12" fmla="*/ 156 w 353"/>
                <a:gd name="T13" fmla="*/ 174 h 605"/>
                <a:gd name="T14" fmla="*/ 270 w 353"/>
                <a:gd name="T15" fmla="*/ 268 h 605"/>
                <a:gd name="T16" fmla="*/ 288 w 353"/>
                <a:gd name="T17" fmla="*/ 309 h 605"/>
                <a:gd name="T18" fmla="*/ 279 w 353"/>
                <a:gd name="T19" fmla="*/ 329 h 605"/>
                <a:gd name="T20" fmla="*/ 192 w 353"/>
                <a:gd name="T21" fmla="*/ 391 h 605"/>
                <a:gd name="T22" fmla="*/ 90 w 353"/>
                <a:gd name="T23" fmla="*/ 465 h 605"/>
                <a:gd name="T24" fmla="*/ 66 w 353"/>
                <a:gd name="T25" fmla="*/ 497 h 605"/>
                <a:gd name="T26" fmla="*/ 66 w 353"/>
                <a:gd name="T27" fmla="*/ 530 h 605"/>
                <a:gd name="T28" fmla="*/ 144 w 353"/>
                <a:gd name="T29" fmla="*/ 565 h 605"/>
                <a:gd name="T30" fmla="*/ 264 w 353"/>
                <a:gd name="T31" fmla="*/ 605 h 605"/>
                <a:gd name="T32" fmla="*/ 306 w 353"/>
                <a:gd name="T33" fmla="*/ 605 h 605"/>
                <a:gd name="T34" fmla="*/ 353 w 353"/>
                <a:gd name="T35" fmla="*/ 578 h 605"/>
                <a:gd name="T36" fmla="*/ 353 w 353"/>
                <a:gd name="T37" fmla="*/ 557 h 605"/>
                <a:gd name="T38" fmla="*/ 318 w 353"/>
                <a:gd name="T39" fmla="*/ 546 h 605"/>
                <a:gd name="T40" fmla="*/ 165 w 353"/>
                <a:gd name="T41" fmla="*/ 530 h 605"/>
                <a:gd name="T42" fmla="*/ 108 w 353"/>
                <a:gd name="T43" fmla="*/ 516 h 605"/>
                <a:gd name="T44" fmla="*/ 102 w 353"/>
                <a:gd name="T45" fmla="*/ 492 h 605"/>
                <a:gd name="T46" fmla="*/ 201 w 353"/>
                <a:gd name="T47" fmla="*/ 424 h 605"/>
                <a:gd name="T48" fmla="*/ 309 w 353"/>
                <a:gd name="T49" fmla="*/ 359 h 605"/>
                <a:gd name="T50" fmla="*/ 333 w 353"/>
                <a:gd name="T51" fmla="*/ 335 h 605"/>
                <a:gd name="T52" fmla="*/ 342 w 353"/>
                <a:gd name="T53" fmla="*/ 301 h 605"/>
                <a:gd name="T54" fmla="*/ 333 w 353"/>
                <a:gd name="T55" fmla="*/ 255 h 605"/>
                <a:gd name="T56" fmla="*/ 300 w 353"/>
                <a:gd name="T57" fmla="*/ 220 h 605"/>
                <a:gd name="T58" fmla="*/ 192 w 353"/>
                <a:gd name="T59" fmla="*/ 101 h 605"/>
                <a:gd name="T60" fmla="*/ 117 w 353"/>
                <a:gd name="T61" fmla="*/ 25 h 6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3"/>
                <a:gd name="T94" fmla="*/ 0 h 605"/>
                <a:gd name="T95" fmla="*/ 353 w 353"/>
                <a:gd name="T96" fmla="*/ 605 h 6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3" h="605">
                  <a:moveTo>
                    <a:pt x="117" y="25"/>
                  </a:moveTo>
                  <a:lnTo>
                    <a:pt x="75" y="0"/>
                  </a:lnTo>
                  <a:lnTo>
                    <a:pt x="21" y="0"/>
                  </a:lnTo>
                  <a:lnTo>
                    <a:pt x="0" y="33"/>
                  </a:lnTo>
                  <a:lnTo>
                    <a:pt x="9" y="82"/>
                  </a:lnTo>
                  <a:lnTo>
                    <a:pt x="57" y="130"/>
                  </a:lnTo>
                  <a:lnTo>
                    <a:pt x="156" y="174"/>
                  </a:lnTo>
                  <a:lnTo>
                    <a:pt x="270" y="268"/>
                  </a:lnTo>
                  <a:lnTo>
                    <a:pt x="288" y="309"/>
                  </a:lnTo>
                  <a:lnTo>
                    <a:pt x="279" y="329"/>
                  </a:lnTo>
                  <a:lnTo>
                    <a:pt x="192" y="391"/>
                  </a:lnTo>
                  <a:lnTo>
                    <a:pt x="90" y="465"/>
                  </a:lnTo>
                  <a:lnTo>
                    <a:pt x="66" y="497"/>
                  </a:lnTo>
                  <a:lnTo>
                    <a:pt x="66" y="530"/>
                  </a:lnTo>
                  <a:lnTo>
                    <a:pt x="144" y="565"/>
                  </a:lnTo>
                  <a:lnTo>
                    <a:pt x="264" y="605"/>
                  </a:lnTo>
                  <a:lnTo>
                    <a:pt x="306" y="605"/>
                  </a:lnTo>
                  <a:lnTo>
                    <a:pt x="353" y="578"/>
                  </a:lnTo>
                  <a:lnTo>
                    <a:pt x="353" y="557"/>
                  </a:lnTo>
                  <a:lnTo>
                    <a:pt x="318" y="546"/>
                  </a:lnTo>
                  <a:lnTo>
                    <a:pt x="165" y="530"/>
                  </a:lnTo>
                  <a:lnTo>
                    <a:pt x="108" y="516"/>
                  </a:lnTo>
                  <a:lnTo>
                    <a:pt x="102" y="492"/>
                  </a:lnTo>
                  <a:lnTo>
                    <a:pt x="201" y="424"/>
                  </a:lnTo>
                  <a:lnTo>
                    <a:pt x="309" y="359"/>
                  </a:lnTo>
                  <a:lnTo>
                    <a:pt x="333" y="335"/>
                  </a:lnTo>
                  <a:lnTo>
                    <a:pt x="342" y="301"/>
                  </a:lnTo>
                  <a:lnTo>
                    <a:pt x="333" y="255"/>
                  </a:lnTo>
                  <a:lnTo>
                    <a:pt x="300" y="220"/>
                  </a:lnTo>
                  <a:lnTo>
                    <a:pt x="192" y="101"/>
                  </a:lnTo>
                  <a:lnTo>
                    <a:pt x="117" y="25"/>
                  </a:lnTo>
                  <a:close/>
                </a:path>
              </a:pathLst>
            </a:custGeom>
            <a:solidFill>
              <a:srgbClr val="000000"/>
            </a:solidFill>
            <a:ln w="9525">
              <a:noFill/>
              <a:round/>
              <a:headEnd/>
              <a:tailEnd/>
            </a:ln>
          </p:spPr>
          <p:txBody>
            <a:bodyPr/>
            <a:lstStyle/>
            <a:p>
              <a:endParaRPr lang="en-US"/>
            </a:p>
          </p:txBody>
        </p:sp>
        <p:sp>
          <p:nvSpPr>
            <p:cNvPr id="10287" name="Freeform 35"/>
            <p:cNvSpPr>
              <a:spLocks/>
            </p:cNvSpPr>
            <p:nvPr/>
          </p:nvSpPr>
          <p:spPr bwMode="auto">
            <a:xfrm>
              <a:off x="4671" y="2920"/>
              <a:ext cx="439" cy="644"/>
            </a:xfrm>
            <a:custGeom>
              <a:avLst/>
              <a:gdLst>
                <a:gd name="T0" fmla="*/ 238 w 439"/>
                <a:gd name="T1" fmla="*/ 87 h 644"/>
                <a:gd name="T2" fmla="*/ 309 w 439"/>
                <a:gd name="T3" fmla="*/ 32 h 644"/>
                <a:gd name="T4" fmla="*/ 375 w 439"/>
                <a:gd name="T5" fmla="*/ 0 h 644"/>
                <a:gd name="T6" fmla="*/ 417 w 439"/>
                <a:gd name="T7" fmla="*/ 5 h 644"/>
                <a:gd name="T8" fmla="*/ 439 w 439"/>
                <a:gd name="T9" fmla="*/ 32 h 644"/>
                <a:gd name="T10" fmla="*/ 439 w 439"/>
                <a:gd name="T11" fmla="*/ 62 h 644"/>
                <a:gd name="T12" fmla="*/ 426 w 439"/>
                <a:gd name="T13" fmla="*/ 95 h 644"/>
                <a:gd name="T14" fmla="*/ 381 w 439"/>
                <a:gd name="T15" fmla="*/ 114 h 644"/>
                <a:gd name="T16" fmla="*/ 290 w 439"/>
                <a:gd name="T17" fmla="*/ 160 h 644"/>
                <a:gd name="T18" fmla="*/ 235 w 439"/>
                <a:gd name="T19" fmla="*/ 217 h 644"/>
                <a:gd name="T20" fmla="*/ 199 w 439"/>
                <a:gd name="T21" fmla="*/ 285 h 644"/>
                <a:gd name="T22" fmla="*/ 190 w 439"/>
                <a:gd name="T23" fmla="*/ 325 h 644"/>
                <a:gd name="T24" fmla="*/ 238 w 439"/>
                <a:gd name="T25" fmla="*/ 375 h 644"/>
                <a:gd name="T26" fmla="*/ 290 w 439"/>
                <a:gd name="T27" fmla="*/ 446 h 644"/>
                <a:gd name="T28" fmla="*/ 327 w 439"/>
                <a:gd name="T29" fmla="*/ 511 h 644"/>
                <a:gd name="T30" fmla="*/ 336 w 439"/>
                <a:gd name="T31" fmla="*/ 552 h 644"/>
                <a:gd name="T32" fmla="*/ 336 w 439"/>
                <a:gd name="T33" fmla="*/ 576 h 644"/>
                <a:gd name="T34" fmla="*/ 312 w 439"/>
                <a:gd name="T35" fmla="*/ 592 h 644"/>
                <a:gd name="T36" fmla="*/ 235 w 439"/>
                <a:gd name="T37" fmla="*/ 595 h 644"/>
                <a:gd name="T38" fmla="*/ 120 w 439"/>
                <a:gd name="T39" fmla="*/ 619 h 644"/>
                <a:gd name="T40" fmla="*/ 99 w 439"/>
                <a:gd name="T41" fmla="*/ 641 h 644"/>
                <a:gd name="T42" fmla="*/ 81 w 439"/>
                <a:gd name="T43" fmla="*/ 644 h 644"/>
                <a:gd name="T44" fmla="*/ 0 w 439"/>
                <a:gd name="T45" fmla="*/ 619 h 644"/>
                <a:gd name="T46" fmla="*/ 0 w 439"/>
                <a:gd name="T47" fmla="*/ 595 h 644"/>
                <a:gd name="T48" fmla="*/ 36 w 439"/>
                <a:gd name="T49" fmla="*/ 576 h 644"/>
                <a:gd name="T50" fmla="*/ 181 w 439"/>
                <a:gd name="T51" fmla="*/ 552 h 644"/>
                <a:gd name="T52" fmla="*/ 257 w 439"/>
                <a:gd name="T53" fmla="*/ 560 h 644"/>
                <a:gd name="T54" fmla="*/ 294 w 439"/>
                <a:gd name="T55" fmla="*/ 560 h 644"/>
                <a:gd name="T56" fmla="*/ 303 w 439"/>
                <a:gd name="T57" fmla="*/ 546 h 644"/>
                <a:gd name="T58" fmla="*/ 272 w 439"/>
                <a:gd name="T59" fmla="*/ 486 h 644"/>
                <a:gd name="T60" fmla="*/ 208 w 439"/>
                <a:gd name="T61" fmla="*/ 408 h 644"/>
                <a:gd name="T62" fmla="*/ 163 w 439"/>
                <a:gd name="T63" fmla="*/ 351 h 644"/>
                <a:gd name="T64" fmla="*/ 145 w 439"/>
                <a:gd name="T65" fmla="*/ 317 h 644"/>
                <a:gd name="T66" fmla="*/ 145 w 439"/>
                <a:gd name="T67" fmla="*/ 268 h 644"/>
                <a:gd name="T68" fmla="*/ 175 w 439"/>
                <a:gd name="T69" fmla="*/ 187 h 644"/>
                <a:gd name="T70" fmla="*/ 202 w 439"/>
                <a:gd name="T71" fmla="*/ 136 h 644"/>
                <a:gd name="T72" fmla="*/ 238 w 439"/>
                <a:gd name="T73" fmla="*/ 87 h 6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9"/>
                <a:gd name="T112" fmla="*/ 0 h 644"/>
                <a:gd name="T113" fmla="*/ 439 w 439"/>
                <a:gd name="T114" fmla="*/ 644 h 6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9" h="644">
                  <a:moveTo>
                    <a:pt x="238" y="87"/>
                  </a:moveTo>
                  <a:lnTo>
                    <a:pt x="309" y="32"/>
                  </a:lnTo>
                  <a:lnTo>
                    <a:pt x="375" y="0"/>
                  </a:lnTo>
                  <a:lnTo>
                    <a:pt x="417" y="5"/>
                  </a:lnTo>
                  <a:lnTo>
                    <a:pt x="439" y="32"/>
                  </a:lnTo>
                  <a:lnTo>
                    <a:pt x="439" y="62"/>
                  </a:lnTo>
                  <a:lnTo>
                    <a:pt x="426" y="95"/>
                  </a:lnTo>
                  <a:lnTo>
                    <a:pt x="381" y="114"/>
                  </a:lnTo>
                  <a:lnTo>
                    <a:pt x="290" y="160"/>
                  </a:lnTo>
                  <a:lnTo>
                    <a:pt x="235" y="217"/>
                  </a:lnTo>
                  <a:lnTo>
                    <a:pt x="199" y="285"/>
                  </a:lnTo>
                  <a:lnTo>
                    <a:pt x="190" y="325"/>
                  </a:lnTo>
                  <a:lnTo>
                    <a:pt x="238" y="375"/>
                  </a:lnTo>
                  <a:lnTo>
                    <a:pt x="290" y="446"/>
                  </a:lnTo>
                  <a:lnTo>
                    <a:pt x="327" y="511"/>
                  </a:lnTo>
                  <a:lnTo>
                    <a:pt x="336" y="552"/>
                  </a:lnTo>
                  <a:lnTo>
                    <a:pt x="336" y="576"/>
                  </a:lnTo>
                  <a:lnTo>
                    <a:pt x="312" y="592"/>
                  </a:lnTo>
                  <a:lnTo>
                    <a:pt x="235" y="595"/>
                  </a:lnTo>
                  <a:lnTo>
                    <a:pt x="120" y="619"/>
                  </a:lnTo>
                  <a:lnTo>
                    <a:pt x="99" y="641"/>
                  </a:lnTo>
                  <a:lnTo>
                    <a:pt x="81" y="644"/>
                  </a:lnTo>
                  <a:lnTo>
                    <a:pt x="0" y="619"/>
                  </a:lnTo>
                  <a:lnTo>
                    <a:pt x="0" y="595"/>
                  </a:lnTo>
                  <a:lnTo>
                    <a:pt x="36" y="576"/>
                  </a:lnTo>
                  <a:lnTo>
                    <a:pt x="181" y="552"/>
                  </a:lnTo>
                  <a:lnTo>
                    <a:pt x="257" y="560"/>
                  </a:lnTo>
                  <a:lnTo>
                    <a:pt x="294" y="560"/>
                  </a:lnTo>
                  <a:lnTo>
                    <a:pt x="303" y="546"/>
                  </a:lnTo>
                  <a:lnTo>
                    <a:pt x="272" y="486"/>
                  </a:lnTo>
                  <a:lnTo>
                    <a:pt x="208" y="408"/>
                  </a:lnTo>
                  <a:lnTo>
                    <a:pt x="163" y="351"/>
                  </a:lnTo>
                  <a:lnTo>
                    <a:pt x="145" y="317"/>
                  </a:lnTo>
                  <a:lnTo>
                    <a:pt x="145" y="268"/>
                  </a:lnTo>
                  <a:lnTo>
                    <a:pt x="175" y="187"/>
                  </a:lnTo>
                  <a:lnTo>
                    <a:pt x="202" y="136"/>
                  </a:lnTo>
                  <a:lnTo>
                    <a:pt x="238" y="87"/>
                  </a:lnTo>
                  <a:close/>
                </a:path>
              </a:pathLst>
            </a:custGeom>
            <a:solidFill>
              <a:srgbClr val="000000"/>
            </a:solidFill>
            <a:ln w="9525">
              <a:noFill/>
              <a:round/>
              <a:headEnd/>
              <a:tailEnd/>
            </a:ln>
          </p:spPr>
          <p:txBody>
            <a:bodyPr/>
            <a:lstStyle/>
            <a:p>
              <a:endParaRPr lang="en-US"/>
            </a:p>
          </p:txBody>
        </p:sp>
        <p:sp>
          <p:nvSpPr>
            <p:cNvPr id="10288" name="Freeform 36"/>
            <p:cNvSpPr>
              <a:spLocks/>
            </p:cNvSpPr>
            <p:nvPr/>
          </p:nvSpPr>
          <p:spPr bwMode="auto">
            <a:xfrm>
              <a:off x="4436" y="2405"/>
              <a:ext cx="593" cy="481"/>
            </a:xfrm>
            <a:custGeom>
              <a:avLst/>
              <a:gdLst>
                <a:gd name="T0" fmla="*/ 355 w 593"/>
                <a:gd name="T1" fmla="*/ 481 h 481"/>
                <a:gd name="T2" fmla="*/ 392 w 593"/>
                <a:gd name="T3" fmla="*/ 477 h 481"/>
                <a:gd name="T4" fmla="*/ 403 w 593"/>
                <a:gd name="T5" fmla="*/ 450 h 481"/>
                <a:gd name="T6" fmla="*/ 413 w 593"/>
                <a:gd name="T7" fmla="*/ 353 h 481"/>
                <a:gd name="T8" fmla="*/ 468 w 593"/>
                <a:gd name="T9" fmla="*/ 238 h 481"/>
                <a:gd name="T10" fmla="*/ 526 w 593"/>
                <a:gd name="T11" fmla="*/ 186 h 481"/>
                <a:gd name="T12" fmla="*/ 593 w 593"/>
                <a:gd name="T13" fmla="*/ 132 h 481"/>
                <a:gd name="T14" fmla="*/ 587 w 593"/>
                <a:gd name="T15" fmla="*/ 94 h 481"/>
                <a:gd name="T16" fmla="*/ 547 w 593"/>
                <a:gd name="T17" fmla="*/ 74 h 481"/>
                <a:gd name="T18" fmla="*/ 497 w 593"/>
                <a:gd name="T19" fmla="*/ 94 h 481"/>
                <a:gd name="T20" fmla="*/ 441 w 593"/>
                <a:gd name="T21" fmla="*/ 149 h 481"/>
                <a:gd name="T22" fmla="*/ 390 w 593"/>
                <a:gd name="T23" fmla="*/ 269 h 481"/>
                <a:gd name="T24" fmla="*/ 368 w 593"/>
                <a:gd name="T25" fmla="*/ 363 h 481"/>
                <a:gd name="T26" fmla="*/ 353 w 593"/>
                <a:gd name="T27" fmla="*/ 412 h 481"/>
                <a:gd name="T28" fmla="*/ 311 w 593"/>
                <a:gd name="T29" fmla="*/ 394 h 481"/>
                <a:gd name="T30" fmla="*/ 264 w 593"/>
                <a:gd name="T31" fmla="*/ 314 h 481"/>
                <a:gd name="T32" fmla="*/ 225 w 593"/>
                <a:gd name="T33" fmla="*/ 202 h 481"/>
                <a:gd name="T34" fmla="*/ 232 w 593"/>
                <a:gd name="T35" fmla="*/ 152 h 481"/>
                <a:gd name="T36" fmla="*/ 254 w 593"/>
                <a:gd name="T37" fmla="*/ 99 h 481"/>
                <a:gd name="T38" fmla="*/ 263 w 593"/>
                <a:gd name="T39" fmla="*/ 60 h 481"/>
                <a:gd name="T40" fmla="*/ 167 w 593"/>
                <a:gd name="T41" fmla="*/ 58 h 481"/>
                <a:gd name="T42" fmla="*/ 71 w 593"/>
                <a:gd name="T43" fmla="*/ 42 h 481"/>
                <a:gd name="T44" fmla="*/ 26 w 593"/>
                <a:gd name="T45" fmla="*/ 0 h 481"/>
                <a:gd name="T46" fmla="*/ 0 w 593"/>
                <a:gd name="T47" fmla="*/ 20 h 481"/>
                <a:gd name="T48" fmla="*/ 35 w 593"/>
                <a:gd name="T49" fmla="*/ 92 h 481"/>
                <a:gd name="T50" fmla="*/ 112 w 593"/>
                <a:gd name="T51" fmla="*/ 100 h 481"/>
                <a:gd name="T52" fmla="*/ 195 w 593"/>
                <a:gd name="T53" fmla="*/ 108 h 481"/>
                <a:gd name="T54" fmla="*/ 197 w 593"/>
                <a:gd name="T55" fmla="*/ 171 h 481"/>
                <a:gd name="T56" fmla="*/ 205 w 593"/>
                <a:gd name="T57" fmla="*/ 244 h 481"/>
                <a:gd name="T58" fmla="*/ 233 w 593"/>
                <a:gd name="T59" fmla="*/ 327 h 481"/>
                <a:gd name="T60" fmla="*/ 268 w 593"/>
                <a:gd name="T61" fmla="*/ 408 h 481"/>
                <a:gd name="T62" fmla="*/ 321 w 593"/>
                <a:gd name="T63" fmla="*/ 462 h 481"/>
                <a:gd name="T64" fmla="*/ 355 w 593"/>
                <a:gd name="T65" fmla="*/ 481 h 4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93"/>
                <a:gd name="T100" fmla="*/ 0 h 481"/>
                <a:gd name="T101" fmla="*/ 593 w 593"/>
                <a:gd name="T102" fmla="*/ 481 h 4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93" h="481">
                  <a:moveTo>
                    <a:pt x="355" y="481"/>
                  </a:moveTo>
                  <a:lnTo>
                    <a:pt x="392" y="477"/>
                  </a:lnTo>
                  <a:lnTo>
                    <a:pt x="403" y="450"/>
                  </a:lnTo>
                  <a:lnTo>
                    <a:pt x="413" y="353"/>
                  </a:lnTo>
                  <a:lnTo>
                    <a:pt x="468" y="238"/>
                  </a:lnTo>
                  <a:lnTo>
                    <a:pt x="526" y="186"/>
                  </a:lnTo>
                  <a:lnTo>
                    <a:pt x="593" y="132"/>
                  </a:lnTo>
                  <a:lnTo>
                    <a:pt x="587" y="94"/>
                  </a:lnTo>
                  <a:lnTo>
                    <a:pt x="547" y="74"/>
                  </a:lnTo>
                  <a:lnTo>
                    <a:pt x="497" y="94"/>
                  </a:lnTo>
                  <a:lnTo>
                    <a:pt x="441" y="149"/>
                  </a:lnTo>
                  <a:lnTo>
                    <a:pt x="390" y="269"/>
                  </a:lnTo>
                  <a:lnTo>
                    <a:pt x="368" y="363"/>
                  </a:lnTo>
                  <a:lnTo>
                    <a:pt x="353" y="412"/>
                  </a:lnTo>
                  <a:lnTo>
                    <a:pt x="311" y="394"/>
                  </a:lnTo>
                  <a:lnTo>
                    <a:pt x="264" y="314"/>
                  </a:lnTo>
                  <a:lnTo>
                    <a:pt x="225" y="202"/>
                  </a:lnTo>
                  <a:lnTo>
                    <a:pt x="232" y="152"/>
                  </a:lnTo>
                  <a:lnTo>
                    <a:pt x="254" y="99"/>
                  </a:lnTo>
                  <a:lnTo>
                    <a:pt x="263" y="60"/>
                  </a:lnTo>
                  <a:lnTo>
                    <a:pt x="167" y="58"/>
                  </a:lnTo>
                  <a:lnTo>
                    <a:pt x="71" y="42"/>
                  </a:lnTo>
                  <a:lnTo>
                    <a:pt x="26" y="0"/>
                  </a:lnTo>
                  <a:lnTo>
                    <a:pt x="0" y="20"/>
                  </a:lnTo>
                  <a:lnTo>
                    <a:pt x="35" y="92"/>
                  </a:lnTo>
                  <a:lnTo>
                    <a:pt x="112" y="100"/>
                  </a:lnTo>
                  <a:lnTo>
                    <a:pt x="195" y="108"/>
                  </a:lnTo>
                  <a:lnTo>
                    <a:pt x="197" y="171"/>
                  </a:lnTo>
                  <a:lnTo>
                    <a:pt x="205" y="244"/>
                  </a:lnTo>
                  <a:lnTo>
                    <a:pt x="233" y="327"/>
                  </a:lnTo>
                  <a:lnTo>
                    <a:pt x="268" y="408"/>
                  </a:lnTo>
                  <a:lnTo>
                    <a:pt x="321" y="462"/>
                  </a:lnTo>
                  <a:lnTo>
                    <a:pt x="355" y="481"/>
                  </a:lnTo>
                  <a:close/>
                </a:path>
              </a:pathLst>
            </a:custGeom>
            <a:solidFill>
              <a:srgbClr val="000000"/>
            </a:solidFill>
            <a:ln w="9525">
              <a:noFill/>
              <a:round/>
              <a:headEnd/>
              <a:tailEnd/>
            </a:ln>
          </p:spPr>
          <p:txBody>
            <a:bodyPr/>
            <a:lstStyle/>
            <a:p>
              <a:endParaRPr lang="en-US"/>
            </a:p>
          </p:txBody>
        </p:sp>
        <p:sp>
          <p:nvSpPr>
            <p:cNvPr id="10289" name="Freeform 37"/>
            <p:cNvSpPr>
              <a:spLocks/>
            </p:cNvSpPr>
            <p:nvPr/>
          </p:nvSpPr>
          <p:spPr bwMode="auto">
            <a:xfrm>
              <a:off x="5322" y="1826"/>
              <a:ext cx="437" cy="650"/>
            </a:xfrm>
            <a:custGeom>
              <a:avLst/>
              <a:gdLst>
                <a:gd name="T0" fmla="*/ 0 w 437"/>
                <a:gd name="T1" fmla="*/ 644 h 650"/>
                <a:gd name="T2" fmla="*/ 0 w 437"/>
                <a:gd name="T3" fmla="*/ 601 h 650"/>
                <a:gd name="T4" fmla="*/ 27 w 437"/>
                <a:gd name="T5" fmla="*/ 568 h 650"/>
                <a:gd name="T6" fmla="*/ 145 w 437"/>
                <a:gd name="T7" fmla="*/ 530 h 650"/>
                <a:gd name="T8" fmla="*/ 292 w 437"/>
                <a:gd name="T9" fmla="*/ 498 h 650"/>
                <a:gd name="T10" fmla="*/ 376 w 437"/>
                <a:gd name="T11" fmla="*/ 479 h 650"/>
                <a:gd name="T12" fmla="*/ 386 w 437"/>
                <a:gd name="T13" fmla="*/ 462 h 650"/>
                <a:gd name="T14" fmla="*/ 346 w 437"/>
                <a:gd name="T15" fmla="*/ 414 h 650"/>
                <a:gd name="T16" fmla="*/ 267 w 437"/>
                <a:gd name="T17" fmla="*/ 343 h 650"/>
                <a:gd name="T18" fmla="*/ 186 w 437"/>
                <a:gd name="T19" fmla="*/ 283 h 650"/>
                <a:gd name="T20" fmla="*/ 121 w 437"/>
                <a:gd name="T21" fmla="*/ 250 h 650"/>
                <a:gd name="T22" fmla="*/ 85 w 437"/>
                <a:gd name="T23" fmla="*/ 217 h 650"/>
                <a:gd name="T24" fmla="*/ 82 w 437"/>
                <a:gd name="T25" fmla="*/ 193 h 650"/>
                <a:gd name="T26" fmla="*/ 103 w 437"/>
                <a:gd name="T27" fmla="*/ 171 h 650"/>
                <a:gd name="T28" fmla="*/ 154 w 437"/>
                <a:gd name="T29" fmla="*/ 160 h 650"/>
                <a:gd name="T30" fmla="*/ 219 w 437"/>
                <a:gd name="T31" fmla="*/ 119 h 650"/>
                <a:gd name="T32" fmla="*/ 228 w 437"/>
                <a:gd name="T33" fmla="*/ 79 h 650"/>
                <a:gd name="T34" fmla="*/ 228 w 437"/>
                <a:gd name="T35" fmla="*/ 22 h 650"/>
                <a:gd name="T36" fmla="*/ 222 w 437"/>
                <a:gd name="T37" fmla="*/ 0 h 650"/>
                <a:gd name="T38" fmla="*/ 246 w 437"/>
                <a:gd name="T39" fmla="*/ 5 h 650"/>
                <a:gd name="T40" fmla="*/ 280 w 437"/>
                <a:gd name="T41" fmla="*/ 54 h 650"/>
                <a:gd name="T42" fmla="*/ 292 w 437"/>
                <a:gd name="T43" fmla="*/ 106 h 650"/>
                <a:gd name="T44" fmla="*/ 255 w 437"/>
                <a:gd name="T45" fmla="*/ 144 h 650"/>
                <a:gd name="T46" fmla="*/ 222 w 437"/>
                <a:gd name="T47" fmla="*/ 155 h 650"/>
                <a:gd name="T48" fmla="*/ 158 w 437"/>
                <a:gd name="T49" fmla="*/ 185 h 650"/>
                <a:gd name="T50" fmla="*/ 145 w 437"/>
                <a:gd name="T51" fmla="*/ 201 h 650"/>
                <a:gd name="T52" fmla="*/ 154 w 437"/>
                <a:gd name="T53" fmla="*/ 217 h 650"/>
                <a:gd name="T54" fmla="*/ 213 w 437"/>
                <a:gd name="T55" fmla="*/ 262 h 650"/>
                <a:gd name="T56" fmla="*/ 274 w 437"/>
                <a:gd name="T57" fmla="*/ 286 h 650"/>
                <a:gd name="T58" fmla="*/ 355 w 437"/>
                <a:gd name="T59" fmla="*/ 348 h 650"/>
                <a:gd name="T60" fmla="*/ 410 w 437"/>
                <a:gd name="T61" fmla="*/ 422 h 650"/>
                <a:gd name="T62" fmla="*/ 437 w 437"/>
                <a:gd name="T63" fmla="*/ 479 h 650"/>
                <a:gd name="T64" fmla="*/ 428 w 437"/>
                <a:gd name="T65" fmla="*/ 498 h 650"/>
                <a:gd name="T66" fmla="*/ 410 w 437"/>
                <a:gd name="T67" fmla="*/ 511 h 650"/>
                <a:gd name="T68" fmla="*/ 340 w 437"/>
                <a:gd name="T69" fmla="*/ 536 h 650"/>
                <a:gd name="T70" fmla="*/ 201 w 437"/>
                <a:gd name="T71" fmla="*/ 577 h 650"/>
                <a:gd name="T72" fmla="*/ 112 w 437"/>
                <a:gd name="T73" fmla="*/ 612 h 650"/>
                <a:gd name="T74" fmla="*/ 55 w 437"/>
                <a:gd name="T75" fmla="*/ 642 h 650"/>
                <a:gd name="T76" fmla="*/ 18 w 437"/>
                <a:gd name="T77" fmla="*/ 650 h 650"/>
                <a:gd name="T78" fmla="*/ 0 w 437"/>
                <a:gd name="T79" fmla="*/ 644 h 6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37"/>
                <a:gd name="T121" fmla="*/ 0 h 650"/>
                <a:gd name="T122" fmla="*/ 437 w 437"/>
                <a:gd name="T123" fmla="*/ 650 h 6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37" h="650">
                  <a:moveTo>
                    <a:pt x="0" y="644"/>
                  </a:moveTo>
                  <a:lnTo>
                    <a:pt x="0" y="601"/>
                  </a:lnTo>
                  <a:lnTo>
                    <a:pt x="27" y="568"/>
                  </a:lnTo>
                  <a:lnTo>
                    <a:pt x="145" y="530"/>
                  </a:lnTo>
                  <a:lnTo>
                    <a:pt x="292" y="498"/>
                  </a:lnTo>
                  <a:lnTo>
                    <a:pt x="376" y="479"/>
                  </a:lnTo>
                  <a:lnTo>
                    <a:pt x="386" y="462"/>
                  </a:lnTo>
                  <a:lnTo>
                    <a:pt x="346" y="414"/>
                  </a:lnTo>
                  <a:lnTo>
                    <a:pt x="267" y="343"/>
                  </a:lnTo>
                  <a:lnTo>
                    <a:pt x="186" y="283"/>
                  </a:lnTo>
                  <a:lnTo>
                    <a:pt x="121" y="250"/>
                  </a:lnTo>
                  <a:lnTo>
                    <a:pt x="85" y="217"/>
                  </a:lnTo>
                  <a:lnTo>
                    <a:pt x="82" y="193"/>
                  </a:lnTo>
                  <a:lnTo>
                    <a:pt x="103" y="171"/>
                  </a:lnTo>
                  <a:lnTo>
                    <a:pt x="154" y="160"/>
                  </a:lnTo>
                  <a:lnTo>
                    <a:pt x="219" y="119"/>
                  </a:lnTo>
                  <a:lnTo>
                    <a:pt x="228" y="79"/>
                  </a:lnTo>
                  <a:lnTo>
                    <a:pt x="228" y="22"/>
                  </a:lnTo>
                  <a:lnTo>
                    <a:pt x="222" y="0"/>
                  </a:lnTo>
                  <a:lnTo>
                    <a:pt x="246" y="5"/>
                  </a:lnTo>
                  <a:lnTo>
                    <a:pt x="280" y="54"/>
                  </a:lnTo>
                  <a:lnTo>
                    <a:pt x="292" y="106"/>
                  </a:lnTo>
                  <a:lnTo>
                    <a:pt x="255" y="144"/>
                  </a:lnTo>
                  <a:lnTo>
                    <a:pt x="222" y="155"/>
                  </a:lnTo>
                  <a:lnTo>
                    <a:pt x="158" y="185"/>
                  </a:lnTo>
                  <a:lnTo>
                    <a:pt x="145" y="201"/>
                  </a:lnTo>
                  <a:lnTo>
                    <a:pt x="154" y="217"/>
                  </a:lnTo>
                  <a:lnTo>
                    <a:pt x="213" y="262"/>
                  </a:lnTo>
                  <a:lnTo>
                    <a:pt x="274" y="286"/>
                  </a:lnTo>
                  <a:lnTo>
                    <a:pt x="355" y="348"/>
                  </a:lnTo>
                  <a:lnTo>
                    <a:pt x="410" y="422"/>
                  </a:lnTo>
                  <a:lnTo>
                    <a:pt x="437" y="479"/>
                  </a:lnTo>
                  <a:lnTo>
                    <a:pt x="428" y="498"/>
                  </a:lnTo>
                  <a:lnTo>
                    <a:pt x="410" y="511"/>
                  </a:lnTo>
                  <a:lnTo>
                    <a:pt x="340" y="536"/>
                  </a:lnTo>
                  <a:lnTo>
                    <a:pt x="201" y="577"/>
                  </a:lnTo>
                  <a:lnTo>
                    <a:pt x="112" y="612"/>
                  </a:lnTo>
                  <a:lnTo>
                    <a:pt x="55" y="642"/>
                  </a:lnTo>
                  <a:lnTo>
                    <a:pt x="18" y="650"/>
                  </a:lnTo>
                  <a:lnTo>
                    <a:pt x="0" y="644"/>
                  </a:lnTo>
                  <a:close/>
                </a:path>
              </a:pathLst>
            </a:custGeom>
            <a:solidFill>
              <a:srgbClr val="000000"/>
            </a:solidFill>
            <a:ln w="9525">
              <a:noFill/>
              <a:round/>
              <a:headEnd/>
              <a:tailEnd/>
            </a:ln>
          </p:spPr>
          <p:txBody>
            <a:bodyPr/>
            <a:lstStyle/>
            <a:p>
              <a:endParaRPr lang="en-US"/>
            </a:p>
          </p:txBody>
        </p:sp>
        <p:sp>
          <p:nvSpPr>
            <p:cNvPr id="10290" name="Freeform 38"/>
            <p:cNvSpPr>
              <a:spLocks/>
            </p:cNvSpPr>
            <p:nvPr/>
          </p:nvSpPr>
          <p:spPr bwMode="auto">
            <a:xfrm>
              <a:off x="4893" y="1923"/>
              <a:ext cx="341" cy="463"/>
            </a:xfrm>
            <a:custGeom>
              <a:avLst/>
              <a:gdLst>
                <a:gd name="T0" fmla="*/ 70 w 341"/>
                <a:gd name="T1" fmla="*/ 376 h 463"/>
                <a:gd name="T2" fmla="*/ 109 w 341"/>
                <a:gd name="T3" fmla="*/ 417 h 463"/>
                <a:gd name="T4" fmla="*/ 173 w 341"/>
                <a:gd name="T5" fmla="*/ 455 h 463"/>
                <a:gd name="T6" fmla="*/ 227 w 341"/>
                <a:gd name="T7" fmla="*/ 463 h 463"/>
                <a:gd name="T8" fmla="*/ 268 w 341"/>
                <a:gd name="T9" fmla="*/ 455 h 463"/>
                <a:gd name="T10" fmla="*/ 317 w 341"/>
                <a:gd name="T11" fmla="*/ 423 h 463"/>
                <a:gd name="T12" fmla="*/ 335 w 341"/>
                <a:gd name="T13" fmla="*/ 357 h 463"/>
                <a:gd name="T14" fmla="*/ 341 w 341"/>
                <a:gd name="T15" fmla="*/ 308 h 463"/>
                <a:gd name="T16" fmla="*/ 326 w 341"/>
                <a:gd name="T17" fmla="*/ 262 h 463"/>
                <a:gd name="T18" fmla="*/ 298 w 341"/>
                <a:gd name="T19" fmla="*/ 205 h 463"/>
                <a:gd name="T20" fmla="*/ 272 w 341"/>
                <a:gd name="T21" fmla="*/ 155 h 463"/>
                <a:gd name="T22" fmla="*/ 268 w 341"/>
                <a:gd name="T23" fmla="*/ 144 h 463"/>
                <a:gd name="T24" fmla="*/ 280 w 341"/>
                <a:gd name="T25" fmla="*/ 87 h 463"/>
                <a:gd name="T26" fmla="*/ 317 w 341"/>
                <a:gd name="T27" fmla="*/ 30 h 463"/>
                <a:gd name="T28" fmla="*/ 323 w 341"/>
                <a:gd name="T29" fmla="*/ 13 h 463"/>
                <a:gd name="T30" fmla="*/ 304 w 341"/>
                <a:gd name="T31" fmla="*/ 0 h 463"/>
                <a:gd name="T32" fmla="*/ 280 w 341"/>
                <a:gd name="T33" fmla="*/ 0 h 463"/>
                <a:gd name="T34" fmla="*/ 254 w 341"/>
                <a:gd name="T35" fmla="*/ 74 h 463"/>
                <a:gd name="T36" fmla="*/ 242 w 341"/>
                <a:gd name="T37" fmla="*/ 122 h 463"/>
                <a:gd name="T38" fmla="*/ 209 w 341"/>
                <a:gd name="T39" fmla="*/ 90 h 463"/>
                <a:gd name="T40" fmla="*/ 181 w 341"/>
                <a:gd name="T41" fmla="*/ 65 h 463"/>
                <a:gd name="T42" fmla="*/ 124 w 341"/>
                <a:gd name="T43" fmla="*/ 46 h 463"/>
                <a:gd name="T44" fmla="*/ 82 w 341"/>
                <a:gd name="T45" fmla="*/ 46 h 463"/>
                <a:gd name="T46" fmla="*/ 18 w 341"/>
                <a:gd name="T47" fmla="*/ 74 h 463"/>
                <a:gd name="T48" fmla="*/ 0 w 341"/>
                <a:gd name="T49" fmla="*/ 152 h 463"/>
                <a:gd name="T50" fmla="*/ 15 w 341"/>
                <a:gd name="T51" fmla="*/ 254 h 463"/>
                <a:gd name="T52" fmla="*/ 43 w 341"/>
                <a:gd name="T53" fmla="*/ 349 h 463"/>
                <a:gd name="T54" fmla="*/ 70 w 341"/>
                <a:gd name="T55" fmla="*/ 376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463"/>
                <a:gd name="T86" fmla="*/ 341 w 34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463">
                  <a:moveTo>
                    <a:pt x="70" y="376"/>
                  </a:moveTo>
                  <a:lnTo>
                    <a:pt x="109" y="417"/>
                  </a:lnTo>
                  <a:lnTo>
                    <a:pt x="173" y="455"/>
                  </a:lnTo>
                  <a:lnTo>
                    <a:pt x="227" y="463"/>
                  </a:lnTo>
                  <a:lnTo>
                    <a:pt x="268" y="455"/>
                  </a:lnTo>
                  <a:lnTo>
                    <a:pt x="317" y="423"/>
                  </a:lnTo>
                  <a:lnTo>
                    <a:pt x="335" y="357"/>
                  </a:lnTo>
                  <a:lnTo>
                    <a:pt x="341" y="308"/>
                  </a:lnTo>
                  <a:lnTo>
                    <a:pt x="326" y="262"/>
                  </a:lnTo>
                  <a:lnTo>
                    <a:pt x="298" y="205"/>
                  </a:lnTo>
                  <a:lnTo>
                    <a:pt x="272" y="155"/>
                  </a:lnTo>
                  <a:lnTo>
                    <a:pt x="268" y="144"/>
                  </a:lnTo>
                  <a:lnTo>
                    <a:pt x="280" y="87"/>
                  </a:lnTo>
                  <a:lnTo>
                    <a:pt x="317" y="30"/>
                  </a:lnTo>
                  <a:lnTo>
                    <a:pt x="323" y="13"/>
                  </a:lnTo>
                  <a:lnTo>
                    <a:pt x="304" y="0"/>
                  </a:lnTo>
                  <a:lnTo>
                    <a:pt x="280" y="0"/>
                  </a:lnTo>
                  <a:lnTo>
                    <a:pt x="254" y="74"/>
                  </a:lnTo>
                  <a:lnTo>
                    <a:pt x="242" y="122"/>
                  </a:lnTo>
                  <a:lnTo>
                    <a:pt x="209" y="90"/>
                  </a:lnTo>
                  <a:lnTo>
                    <a:pt x="181" y="65"/>
                  </a:lnTo>
                  <a:lnTo>
                    <a:pt x="124" y="46"/>
                  </a:lnTo>
                  <a:lnTo>
                    <a:pt x="82" y="46"/>
                  </a:lnTo>
                  <a:lnTo>
                    <a:pt x="18" y="74"/>
                  </a:lnTo>
                  <a:lnTo>
                    <a:pt x="0" y="152"/>
                  </a:lnTo>
                  <a:lnTo>
                    <a:pt x="15" y="254"/>
                  </a:lnTo>
                  <a:lnTo>
                    <a:pt x="43" y="349"/>
                  </a:lnTo>
                  <a:lnTo>
                    <a:pt x="70" y="376"/>
                  </a:lnTo>
                  <a:close/>
                </a:path>
              </a:pathLst>
            </a:custGeom>
            <a:solidFill>
              <a:srgbClr val="000000"/>
            </a:solidFill>
            <a:ln w="9525">
              <a:noFill/>
              <a:round/>
              <a:headEnd/>
              <a:tailEnd/>
            </a:ln>
          </p:spPr>
          <p:txBody>
            <a:bodyPr/>
            <a:lstStyle/>
            <a:p>
              <a:endParaRPr lang="en-US"/>
            </a:p>
          </p:txBody>
        </p:sp>
      </p:grpSp>
      <p:grpSp>
        <p:nvGrpSpPr>
          <p:cNvPr id="7" name="Group 39"/>
          <p:cNvGrpSpPr>
            <a:grpSpLocks/>
          </p:cNvGrpSpPr>
          <p:nvPr/>
        </p:nvGrpSpPr>
        <p:grpSpPr bwMode="auto">
          <a:xfrm>
            <a:off x="2846388" y="1066800"/>
            <a:ext cx="931862" cy="1608138"/>
            <a:chOff x="3457" y="1199"/>
            <a:chExt cx="1295" cy="2245"/>
          </a:xfrm>
        </p:grpSpPr>
        <p:sp>
          <p:nvSpPr>
            <p:cNvPr id="10279" name="Freeform 40"/>
            <p:cNvSpPr>
              <a:spLocks/>
            </p:cNvSpPr>
            <p:nvPr/>
          </p:nvSpPr>
          <p:spPr bwMode="auto">
            <a:xfrm>
              <a:off x="3936" y="1497"/>
              <a:ext cx="442" cy="387"/>
            </a:xfrm>
            <a:custGeom>
              <a:avLst/>
              <a:gdLst>
                <a:gd name="T0" fmla="*/ 153 w 442"/>
                <a:gd name="T1" fmla="*/ 93 h 387"/>
                <a:gd name="T2" fmla="*/ 176 w 442"/>
                <a:gd name="T3" fmla="*/ 41 h 387"/>
                <a:gd name="T4" fmla="*/ 238 w 442"/>
                <a:gd name="T5" fmla="*/ 7 h 387"/>
                <a:gd name="T6" fmla="*/ 281 w 442"/>
                <a:gd name="T7" fmla="*/ 0 h 387"/>
                <a:gd name="T8" fmla="*/ 328 w 442"/>
                <a:gd name="T9" fmla="*/ 0 h 387"/>
                <a:gd name="T10" fmla="*/ 407 w 442"/>
                <a:gd name="T11" fmla="*/ 29 h 387"/>
                <a:gd name="T12" fmla="*/ 442 w 442"/>
                <a:gd name="T13" fmla="*/ 105 h 387"/>
                <a:gd name="T14" fmla="*/ 425 w 442"/>
                <a:gd name="T15" fmla="*/ 206 h 387"/>
                <a:gd name="T16" fmla="*/ 369 w 442"/>
                <a:gd name="T17" fmla="*/ 293 h 387"/>
                <a:gd name="T18" fmla="*/ 311 w 442"/>
                <a:gd name="T19" fmla="*/ 353 h 387"/>
                <a:gd name="T20" fmla="*/ 249 w 442"/>
                <a:gd name="T21" fmla="*/ 379 h 387"/>
                <a:gd name="T22" fmla="*/ 202 w 442"/>
                <a:gd name="T23" fmla="*/ 387 h 387"/>
                <a:gd name="T24" fmla="*/ 153 w 442"/>
                <a:gd name="T25" fmla="*/ 372 h 387"/>
                <a:gd name="T26" fmla="*/ 115 w 442"/>
                <a:gd name="T27" fmla="*/ 331 h 387"/>
                <a:gd name="T28" fmla="*/ 97 w 442"/>
                <a:gd name="T29" fmla="*/ 279 h 387"/>
                <a:gd name="T30" fmla="*/ 100 w 442"/>
                <a:gd name="T31" fmla="*/ 223 h 387"/>
                <a:gd name="T32" fmla="*/ 118 w 442"/>
                <a:gd name="T33" fmla="*/ 156 h 387"/>
                <a:gd name="T34" fmla="*/ 126 w 442"/>
                <a:gd name="T35" fmla="*/ 144 h 387"/>
                <a:gd name="T36" fmla="*/ 12 w 442"/>
                <a:gd name="T37" fmla="*/ 72 h 387"/>
                <a:gd name="T38" fmla="*/ 0 w 442"/>
                <a:gd name="T39" fmla="*/ 55 h 387"/>
                <a:gd name="T40" fmla="*/ 0 w 442"/>
                <a:gd name="T41" fmla="*/ 33 h 387"/>
                <a:gd name="T42" fmla="*/ 27 w 442"/>
                <a:gd name="T43" fmla="*/ 21 h 387"/>
                <a:gd name="T44" fmla="*/ 153 w 442"/>
                <a:gd name="T45" fmla="*/ 93 h 3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2"/>
                <a:gd name="T70" fmla="*/ 0 h 387"/>
                <a:gd name="T71" fmla="*/ 442 w 442"/>
                <a:gd name="T72" fmla="*/ 387 h 3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2" h="387">
                  <a:moveTo>
                    <a:pt x="153" y="93"/>
                  </a:moveTo>
                  <a:lnTo>
                    <a:pt x="176" y="41"/>
                  </a:lnTo>
                  <a:lnTo>
                    <a:pt x="238" y="7"/>
                  </a:lnTo>
                  <a:lnTo>
                    <a:pt x="281" y="0"/>
                  </a:lnTo>
                  <a:lnTo>
                    <a:pt x="328" y="0"/>
                  </a:lnTo>
                  <a:lnTo>
                    <a:pt x="407" y="29"/>
                  </a:lnTo>
                  <a:lnTo>
                    <a:pt x="442" y="105"/>
                  </a:lnTo>
                  <a:lnTo>
                    <a:pt x="425" y="206"/>
                  </a:lnTo>
                  <a:lnTo>
                    <a:pt x="369" y="293"/>
                  </a:lnTo>
                  <a:lnTo>
                    <a:pt x="311" y="353"/>
                  </a:lnTo>
                  <a:lnTo>
                    <a:pt x="249" y="379"/>
                  </a:lnTo>
                  <a:lnTo>
                    <a:pt x="202" y="387"/>
                  </a:lnTo>
                  <a:lnTo>
                    <a:pt x="153" y="372"/>
                  </a:lnTo>
                  <a:lnTo>
                    <a:pt x="115" y="331"/>
                  </a:lnTo>
                  <a:lnTo>
                    <a:pt x="97" y="279"/>
                  </a:lnTo>
                  <a:lnTo>
                    <a:pt x="100" y="223"/>
                  </a:lnTo>
                  <a:lnTo>
                    <a:pt x="118" y="156"/>
                  </a:lnTo>
                  <a:lnTo>
                    <a:pt x="126" y="144"/>
                  </a:lnTo>
                  <a:lnTo>
                    <a:pt x="12" y="72"/>
                  </a:lnTo>
                  <a:lnTo>
                    <a:pt x="0" y="55"/>
                  </a:lnTo>
                  <a:lnTo>
                    <a:pt x="0" y="33"/>
                  </a:lnTo>
                  <a:lnTo>
                    <a:pt x="27" y="21"/>
                  </a:lnTo>
                  <a:lnTo>
                    <a:pt x="153" y="93"/>
                  </a:lnTo>
                  <a:close/>
                </a:path>
              </a:pathLst>
            </a:custGeom>
            <a:solidFill>
              <a:schemeClr val="accent1"/>
            </a:solidFill>
            <a:ln w="9525">
              <a:noFill/>
              <a:round/>
              <a:headEnd/>
              <a:tailEnd/>
            </a:ln>
          </p:spPr>
          <p:txBody>
            <a:bodyPr/>
            <a:lstStyle/>
            <a:p>
              <a:endParaRPr lang="en-US"/>
            </a:p>
          </p:txBody>
        </p:sp>
        <p:sp>
          <p:nvSpPr>
            <p:cNvPr id="10280" name="Freeform 41"/>
            <p:cNvSpPr>
              <a:spLocks/>
            </p:cNvSpPr>
            <p:nvPr/>
          </p:nvSpPr>
          <p:spPr bwMode="auto">
            <a:xfrm>
              <a:off x="4226" y="2012"/>
              <a:ext cx="526" cy="741"/>
            </a:xfrm>
            <a:custGeom>
              <a:avLst/>
              <a:gdLst>
                <a:gd name="T0" fmla="*/ 64 w 526"/>
                <a:gd name="T1" fmla="*/ 12 h 741"/>
                <a:gd name="T2" fmla="*/ 186 w 526"/>
                <a:gd name="T3" fmla="*/ 43 h 741"/>
                <a:gd name="T4" fmla="*/ 317 w 526"/>
                <a:gd name="T5" fmla="*/ 120 h 741"/>
                <a:gd name="T6" fmla="*/ 393 w 526"/>
                <a:gd name="T7" fmla="*/ 187 h 741"/>
                <a:gd name="T8" fmla="*/ 471 w 526"/>
                <a:gd name="T9" fmla="*/ 267 h 741"/>
                <a:gd name="T10" fmla="*/ 509 w 526"/>
                <a:gd name="T11" fmla="*/ 324 h 741"/>
                <a:gd name="T12" fmla="*/ 526 w 526"/>
                <a:gd name="T13" fmla="*/ 401 h 741"/>
                <a:gd name="T14" fmla="*/ 515 w 526"/>
                <a:gd name="T15" fmla="*/ 433 h 741"/>
                <a:gd name="T16" fmla="*/ 474 w 526"/>
                <a:gd name="T17" fmla="*/ 473 h 741"/>
                <a:gd name="T18" fmla="*/ 375 w 526"/>
                <a:gd name="T19" fmla="*/ 498 h 741"/>
                <a:gd name="T20" fmla="*/ 271 w 526"/>
                <a:gd name="T21" fmla="*/ 512 h 741"/>
                <a:gd name="T22" fmla="*/ 213 w 526"/>
                <a:gd name="T23" fmla="*/ 517 h 741"/>
                <a:gd name="T24" fmla="*/ 230 w 526"/>
                <a:gd name="T25" fmla="*/ 553 h 741"/>
                <a:gd name="T26" fmla="*/ 291 w 526"/>
                <a:gd name="T27" fmla="*/ 613 h 741"/>
                <a:gd name="T28" fmla="*/ 343 w 526"/>
                <a:gd name="T29" fmla="*/ 649 h 741"/>
                <a:gd name="T30" fmla="*/ 401 w 526"/>
                <a:gd name="T31" fmla="*/ 685 h 741"/>
                <a:gd name="T32" fmla="*/ 410 w 526"/>
                <a:gd name="T33" fmla="*/ 719 h 741"/>
                <a:gd name="T34" fmla="*/ 384 w 526"/>
                <a:gd name="T35" fmla="*/ 741 h 741"/>
                <a:gd name="T36" fmla="*/ 340 w 526"/>
                <a:gd name="T37" fmla="*/ 726 h 741"/>
                <a:gd name="T38" fmla="*/ 247 w 526"/>
                <a:gd name="T39" fmla="*/ 639 h 741"/>
                <a:gd name="T40" fmla="*/ 201 w 526"/>
                <a:gd name="T41" fmla="*/ 591 h 741"/>
                <a:gd name="T42" fmla="*/ 169 w 526"/>
                <a:gd name="T43" fmla="*/ 517 h 741"/>
                <a:gd name="T44" fmla="*/ 178 w 526"/>
                <a:gd name="T45" fmla="*/ 490 h 741"/>
                <a:gd name="T46" fmla="*/ 227 w 526"/>
                <a:gd name="T47" fmla="*/ 481 h 741"/>
                <a:gd name="T48" fmla="*/ 314 w 526"/>
                <a:gd name="T49" fmla="*/ 476 h 741"/>
                <a:gd name="T50" fmla="*/ 396 w 526"/>
                <a:gd name="T51" fmla="*/ 459 h 741"/>
                <a:gd name="T52" fmla="*/ 439 w 526"/>
                <a:gd name="T53" fmla="*/ 437 h 741"/>
                <a:gd name="T54" fmla="*/ 471 w 526"/>
                <a:gd name="T55" fmla="*/ 404 h 741"/>
                <a:gd name="T56" fmla="*/ 471 w 526"/>
                <a:gd name="T57" fmla="*/ 372 h 741"/>
                <a:gd name="T58" fmla="*/ 457 w 526"/>
                <a:gd name="T59" fmla="*/ 317 h 741"/>
                <a:gd name="T60" fmla="*/ 422 w 526"/>
                <a:gd name="T61" fmla="*/ 281 h 741"/>
                <a:gd name="T62" fmla="*/ 393 w 526"/>
                <a:gd name="T63" fmla="*/ 242 h 741"/>
                <a:gd name="T64" fmla="*/ 349 w 526"/>
                <a:gd name="T65" fmla="*/ 214 h 741"/>
                <a:gd name="T66" fmla="*/ 291 w 526"/>
                <a:gd name="T67" fmla="*/ 166 h 741"/>
                <a:gd name="T68" fmla="*/ 221 w 526"/>
                <a:gd name="T69" fmla="*/ 129 h 741"/>
                <a:gd name="T70" fmla="*/ 157 w 526"/>
                <a:gd name="T71" fmla="*/ 113 h 741"/>
                <a:gd name="T72" fmla="*/ 79 w 526"/>
                <a:gd name="T73" fmla="*/ 101 h 741"/>
                <a:gd name="T74" fmla="*/ 30 w 526"/>
                <a:gd name="T75" fmla="*/ 84 h 741"/>
                <a:gd name="T76" fmla="*/ 0 w 526"/>
                <a:gd name="T77" fmla="*/ 55 h 741"/>
                <a:gd name="T78" fmla="*/ 0 w 526"/>
                <a:gd name="T79" fmla="*/ 14 h 741"/>
                <a:gd name="T80" fmla="*/ 30 w 526"/>
                <a:gd name="T81" fmla="*/ 0 h 741"/>
                <a:gd name="T82" fmla="*/ 88 w 526"/>
                <a:gd name="T83" fmla="*/ 12 h 741"/>
                <a:gd name="T84" fmla="*/ 96 w 526"/>
                <a:gd name="T85" fmla="*/ 14 h 741"/>
                <a:gd name="T86" fmla="*/ 64 w 526"/>
                <a:gd name="T87" fmla="*/ 12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26"/>
                <a:gd name="T133" fmla="*/ 0 h 741"/>
                <a:gd name="T134" fmla="*/ 526 w 526"/>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26" h="741">
                  <a:moveTo>
                    <a:pt x="64" y="12"/>
                  </a:moveTo>
                  <a:lnTo>
                    <a:pt x="186" y="43"/>
                  </a:lnTo>
                  <a:lnTo>
                    <a:pt x="317" y="120"/>
                  </a:lnTo>
                  <a:lnTo>
                    <a:pt x="393" y="187"/>
                  </a:lnTo>
                  <a:lnTo>
                    <a:pt x="471" y="267"/>
                  </a:lnTo>
                  <a:lnTo>
                    <a:pt x="509" y="324"/>
                  </a:lnTo>
                  <a:lnTo>
                    <a:pt x="526" y="401"/>
                  </a:lnTo>
                  <a:lnTo>
                    <a:pt x="515" y="433"/>
                  </a:lnTo>
                  <a:lnTo>
                    <a:pt x="474" y="473"/>
                  </a:lnTo>
                  <a:lnTo>
                    <a:pt x="375" y="498"/>
                  </a:lnTo>
                  <a:lnTo>
                    <a:pt x="271" y="512"/>
                  </a:lnTo>
                  <a:lnTo>
                    <a:pt x="213" y="517"/>
                  </a:lnTo>
                  <a:lnTo>
                    <a:pt x="230" y="553"/>
                  </a:lnTo>
                  <a:lnTo>
                    <a:pt x="291" y="613"/>
                  </a:lnTo>
                  <a:lnTo>
                    <a:pt x="343" y="649"/>
                  </a:lnTo>
                  <a:lnTo>
                    <a:pt x="401" y="685"/>
                  </a:lnTo>
                  <a:lnTo>
                    <a:pt x="410" y="719"/>
                  </a:lnTo>
                  <a:lnTo>
                    <a:pt x="384" y="741"/>
                  </a:lnTo>
                  <a:lnTo>
                    <a:pt x="340" y="726"/>
                  </a:lnTo>
                  <a:lnTo>
                    <a:pt x="247" y="639"/>
                  </a:lnTo>
                  <a:lnTo>
                    <a:pt x="201" y="591"/>
                  </a:lnTo>
                  <a:lnTo>
                    <a:pt x="169" y="517"/>
                  </a:lnTo>
                  <a:lnTo>
                    <a:pt x="178" y="490"/>
                  </a:lnTo>
                  <a:lnTo>
                    <a:pt x="227" y="481"/>
                  </a:lnTo>
                  <a:lnTo>
                    <a:pt x="314" y="476"/>
                  </a:lnTo>
                  <a:lnTo>
                    <a:pt x="396" y="459"/>
                  </a:lnTo>
                  <a:lnTo>
                    <a:pt x="439" y="437"/>
                  </a:lnTo>
                  <a:lnTo>
                    <a:pt x="471" y="404"/>
                  </a:lnTo>
                  <a:lnTo>
                    <a:pt x="471" y="372"/>
                  </a:lnTo>
                  <a:lnTo>
                    <a:pt x="457" y="317"/>
                  </a:lnTo>
                  <a:lnTo>
                    <a:pt x="422" y="281"/>
                  </a:lnTo>
                  <a:lnTo>
                    <a:pt x="393" y="242"/>
                  </a:lnTo>
                  <a:lnTo>
                    <a:pt x="349" y="214"/>
                  </a:lnTo>
                  <a:lnTo>
                    <a:pt x="291" y="166"/>
                  </a:lnTo>
                  <a:lnTo>
                    <a:pt x="221" y="129"/>
                  </a:lnTo>
                  <a:lnTo>
                    <a:pt x="157" y="113"/>
                  </a:lnTo>
                  <a:lnTo>
                    <a:pt x="79" y="101"/>
                  </a:lnTo>
                  <a:lnTo>
                    <a:pt x="30" y="84"/>
                  </a:lnTo>
                  <a:lnTo>
                    <a:pt x="0" y="55"/>
                  </a:lnTo>
                  <a:lnTo>
                    <a:pt x="0" y="14"/>
                  </a:lnTo>
                  <a:lnTo>
                    <a:pt x="30" y="0"/>
                  </a:lnTo>
                  <a:lnTo>
                    <a:pt x="88" y="12"/>
                  </a:lnTo>
                  <a:lnTo>
                    <a:pt x="96" y="14"/>
                  </a:lnTo>
                  <a:lnTo>
                    <a:pt x="64" y="12"/>
                  </a:lnTo>
                  <a:close/>
                </a:path>
              </a:pathLst>
            </a:custGeom>
            <a:solidFill>
              <a:schemeClr val="accent1"/>
            </a:solidFill>
            <a:ln w="9525">
              <a:noFill/>
              <a:round/>
              <a:headEnd/>
              <a:tailEnd/>
            </a:ln>
          </p:spPr>
          <p:txBody>
            <a:bodyPr/>
            <a:lstStyle/>
            <a:p>
              <a:endParaRPr lang="en-US"/>
            </a:p>
          </p:txBody>
        </p:sp>
        <p:sp>
          <p:nvSpPr>
            <p:cNvPr id="10281" name="Freeform 42"/>
            <p:cNvSpPr>
              <a:spLocks/>
            </p:cNvSpPr>
            <p:nvPr/>
          </p:nvSpPr>
          <p:spPr bwMode="auto">
            <a:xfrm>
              <a:off x="3457" y="1199"/>
              <a:ext cx="610" cy="840"/>
            </a:xfrm>
            <a:custGeom>
              <a:avLst/>
              <a:gdLst>
                <a:gd name="T0" fmla="*/ 558 w 610"/>
                <a:gd name="T1" fmla="*/ 722 h 840"/>
                <a:gd name="T2" fmla="*/ 604 w 610"/>
                <a:gd name="T3" fmla="*/ 760 h 840"/>
                <a:gd name="T4" fmla="*/ 610 w 610"/>
                <a:gd name="T5" fmla="*/ 797 h 840"/>
                <a:gd name="T6" fmla="*/ 593 w 610"/>
                <a:gd name="T7" fmla="*/ 833 h 840"/>
                <a:gd name="T8" fmla="*/ 543 w 610"/>
                <a:gd name="T9" fmla="*/ 840 h 840"/>
                <a:gd name="T10" fmla="*/ 479 w 610"/>
                <a:gd name="T11" fmla="*/ 768 h 840"/>
                <a:gd name="T12" fmla="*/ 453 w 610"/>
                <a:gd name="T13" fmla="*/ 707 h 840"/>
                <a:gd name="T14" fmla="*/ 404 w 610"/>
                <a:gd name="T15" fmla="*/ 630 h 840"/>
                <a:gd name="T16" fmla="*/ 357 w 610"/>
                <a:gd name="T17" fmla="*/ 543 h 840"/>
                <a:gd name="T18" fmla="*/ 314 w 610"/>
                <a:gd name="T19" fmla="*/ 471 h 840"/>
                <a:gd name="T20" fmla="*/ 253 w 610"/>
                <a:gd name="T21" fmla="*/ 381 h 840"/>
                <a:gd name="T22" fmla="*/ 177 w 610"/>
                <a:gd name="T23" fmla="*/ 297 h 840"/>
                <a:gd name="T24" fmla="*/ 116 w 610"/>
                <a:gd name="T25" fmla="*/ 224 h 840"/>
                <a:gd name="T26" fmla="*/ 87 w 610"/>
                <a:gd name="T27" fmla="*/ 203 h 840"/>
                <a:gd name="T28" fmla="*/ 61 w 610"/>
                <a:gd name="T29" fmla="*/ 203 h 840"/>
                <a:gd name="T30" fmla="*/ 20 w 610"/>
                <a:gd name="T31" fmla="*/ 188 h 840"/>
                <a:gd name="T32" fmla="*/ 9 w 610"/>
                <a:gd name="T33" fmla="*/ 157 h 840"/>
                <a:gd name="T34" fmla="*/ 0 w 610"/>
                <a:gd name="T35" fmla="*/ 101 h 840"/>
                <a:gd name="T36" fmla="*/ 9 w 610"/>
                <a:gd name="T37" fmla="*/ 48 h 840"/>
                <a:gd name="T38" fmla="*/ 29 w 610"/>
                <a:gd name="T39" fmla="*/ 14 h 840"/>
                <a:gd name="T40" fmla="*/ 55 w 610"/>
                <a:gd name="T41" fmla="*/ 0 h 840"/>
                <a:gd name="T42" fmla="*/ 90 w 610"/>
                <a:gd name="T43" fmla="*/ 19 h 840"/>
                <a:gd name="T44" fmla="*/ 107 w 610"/>
                <a:gd name="T45" fmla="*/ 7 h 840"/>
                <a:gd name="T46" fmla="*/ 122 w 610"/>
                <a:gd name="T47" fmla="*/ 34 h 840"/>
                <a:gd name="T48" fmla="*/ 134 w 610"/>
                <a:gd name="T49" fmla="*/ 101 h 840"/>
                <a:gd name="T50" fmla="*/ 125 w 610"/>
                <a:gd name="T51" fmla="*/ 135 h 840"/>
                <a:gd name="T52" fmla="*/ 131 w 610"/>
                <a:gd name="T53" fmla="*/ 188 h 840"/>
                <a:gd name="T54" fmla="*/ 160 w 610"/>
                <a:gd name="T55" fmla="*/ 224 h 840"/>
                <a:gd name="T56" fmla="*/ 229 w 610"/>
                <a:gd name="T57" fmla="*/ 302 h 840"/>
                <a:gd name="T58" fmla="*/ 282 w 610"/>
                <a:gd name="T59" fmla="*/ 355 h 840"/>
                <a:gd name="T60" fmla="*/ 334 w 610"/>
                <a:gd name="T61" fmla="*/ 420 h 840"/>
                <a:gd name="T62" fmla="*/ 366 w 610"/>
                <a:gd name="T63" fmla="*/ 463 h 840"/>
                <a:gd name="T64" fmla="*/ 430 w 610"/>
                <a:gd name="T65" fmla="*/ 533 h 840"/>
                <a:gd name="T66" fmla="*/ 479 w 610"/>
                <a:gd name="T67" fmla="*/ 616 h 840"/>
                <a:gd name="T68" fmla="*/ 526 w 610"/>
                <a:gd name="T69" fmla="*/ 710 h 840"/>
                <a:gd name="T70" fmla="*/ 558 w 610"/>
                <a:gd name="T71" fmla="*/ 722 h 84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0"/>
                <a:gd name="T109" fmla="*/ 0 h 840"/>
                <a:gd name="T110" fmla="*/ 610 w 610"/>
                <a:gd name="T111" fmla="*/ 840 h 84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0" h="840">
                  <a:moveTo>
                    <a:pt x="558" y="722"/>
                  </a:moveTo>
                  <a:lnTo>
                    <a:pt x="604" y="760"/>
                  </a:lnTo>
                  <a:lnTo>
                    <a:pt x="610" y="797"/>
                  </a:lnTo>
                  <a:lnTo>
                    <a:pt x="593" y="833"/>
                  </a:lnTo>
                  <a:lnTo>
                    <a:pt x="543" y="840"/>
                  </a:lnTo>
                  <a:lnTo>
                    <a:pt x="479" y="768"/>
                  </a:lnTo>
                  <a:lnTo>
                    <a:pt x="453" y="707"/>
                  </a:lnTo>
                  <a:lnTo>
                    <a:pt x="404" y="630"/>
                  </a:lnTo>
                  <a:lnTo>
                    <a:pt x="357" y="543"/>
                  </a:lnTo>
                  <a:lnTo>
                    <a:pt x="314" y="471"/>
                  </a:lnTo>
                  <a:lnTo>
                    <a:pt x="253" y="381"/>
                  </a:lnTo>
                  <a:lnTo>
                    <a:pt x="177" y="297"/>
                  </a:lnTo>
                  <a:lnTo>
                    <a:pt x="116" y="224"/>
                  </a:lnTo>
                  <a:lnTo>
                    <a:pt x="87" y="203"/>
                  </a:lnTo>
                  <a:lnTo>
                    <a:pt x="61" y="203"/>
                  </a:lnTo>
                  <a:lnTo>
                    <a:pt x="20" y="188"/>
                  </a:lnTo>
                  <a:lnTo>
                    <a:pt x="9" y="157"/>
                  </a:lnTo>
                  <a:lnTo>
                    <a:pt x="0" y="101"/>
                  </a:lnTo>
                  <a:lnTo>
                    <a:pt x="9" y="48"/>
                  </a:lnTo>
                  <a:lnTo>
                    <a:pt x="29" y="14"/>
                  </a:lnTo>
                  <a:lnTo>
                    <a:pt x="55" y="0"/>
                  </a:lnTo>
                  <a:lnTo>
                    <a:pt x="90" y="19"/>
                  </a:lnTo>
                  <a:lnTo>
                    <a:pt x="107" y="7"/>
                  </a:lnTo>
                  <a:lnTo>
                    <a:pt x="122" y="34"/>
                  </a:lnTo>
                  <a:lnTo>
                    <a:pt x="134" y="101"/>
                  </a:lnTo>
                  <a:lnTo>
                    <a:pt x="125" y="135"/>
                  </a:lnTo>
                  <a:lnTo>
                    <a:pt x="131" y="188"/>
                  </a:lnTo>
                  <a:lnTo>
                    <a:pt x="160" y="224"/>
                  </a:lnTo>
                  <a:lnTo>
                    <a:pt x="229" y="302"/>
                  </a:lnTo>
                  <a:lnTo>
                    <a:pt x="282" y="355"/>
                  </a:lnTo>
                  <a:lnTo>
                    <a:pt x="334" y="420"/>
                  </a:lnTo>
                  <a:lnTo>
                    <a:pt x="366" y="463"/>
                  </a:lnTo>
                  <a:lnTo>
                    <a:pt x="430" y="533"/>
                  </a:lnTo>
                  <a:lnTo>
                    <a:pt x="479" y="616"/>
                  </a:lnTo>
                  <a:lnTo>
                    <a:pt x="526" y="710"/>
                  </a:lnTo>
                  <a:lnTo>
                    <a:pt x="558" y="722"/>
                  </a:lnTo>
                  <a:close/>
                </a:path>
              </a:pathLst>
            </a:custGeom>
            <a:solidFill>
              <a:schemeClr val="accent1"/>
            </a:solidFill>
            <a:ln w="9525">
              <a:noFill/>
              <a:round/>
              <a:headEnd/>
              <a:tailEnd/>
            </a:ln>
          </p:spPr>
          <p:txBody>
            <a:bodyPr/>
            <a:lstStyle/>
            <a:p>
              <a:endParaRPr lang="en-US"/>
            </a:p>
          </p:txBody>
        </p:sp>
        <p:sp>
          <p:nvSpPr>
            <p:cNvPr id="10282" name="Freeform 43"/>
            <p:cNvSpPr>
              <a:spLocks/>
            </p:cNvSpPr>
            <p:nvPr/>
          </p:nvSpPr>
          <p:spPr bwMode="auto">
            <a:xfrm>
              <a:off x="3919" y="1915"/>
              <a:ext cx="375" cy="768"/>
            </a:xfrm>
            <a:custGeom>
              <a:avLst/>
              <a:gdLst>
                <a:gd name="T0" fmla="*/ 12 w 375"/>
                <a:gd name="T1" fmla="*/ 202 h 768"/>
                <a:gd name="T2" fmla="*/ 52 w 375"/>
                <a:gd name="T3" fmla="*/ 101 h 768"/>
                <a:gd name="T4" fmla="*/ 87 w 375"/>
                <a:gd name="T5" fmla="*/ 53 h 768"/>
                <a:gd name="T6" fmla="*/ 148 w 375"/>
                <a:gd name="T7" fmla="*/ 3 h 768"/>
                <a:gd name="T8" fmla="*/ 201 w 375"/>
                <a:gd name="T9" fmla="*/ 0 h 768"/>
                <a:gd name="T10" fmla="*/ 256 w 375"/>
                <a:gd name="T11" fmla="*/ 15 h 768"/>
                <a:gd name="T12" fmla="*/ 305 w 375"/>
                <a:gd name="T13" fmla="*/ 51 h 768"/>
                <a:gd name="T14" fmla="*/ 305 w 375"/>
                <a:gd name="T15" fmla="*/ 118 h 768"/>
                <a:gd name="T16" fmla="*/ 282 w 375"/>
                <a:gd name="T17" fmla="*/ 176 h 768"/>
                <a:gd name="T18" fmla="*/ 282 w 375"/>
                <a:gd name="T19" fmla="*/ 282 h 768"/>
                <a:gd name="T20" fmla="*/ 291 w 375"/>
                <a:gd name="T21" fmla="*/ 443 h 768"/>
                <a:gd name="T22" fmla="*/ 334 w 375"/>
                <a:gd name="T23" fmla="*/ 542 h 768"/>
                <a:gd name="T24" fmla="*/ 375 w 375"/>
                <a:gd name="T25" fmla="*/ 621 h 768"/>
                <a:gd name="T26" fmla="*/ 375 w 375"/>
                <a:gd name="T27" fmla="*/ 682 h 768"/>
                <a:gd name="T28" fmla="*/ 331 w 375"/>
                <a:gd name="T29" fmla="*/ 739 h 768"/>
                <a:gd name="T30" fmla="*/ 296 w 375"/>
                <a:gd name="T31" fmla="*/ 766 h 768"/>
                <a:gd name="T32" fmla="*/ 244 w 375"/>
                <a:gd name="T33" fmla="*/ 768 h 768"/>
                <a:gd name="T34" fmla="*/ 183 w 375"/>
                <a:gd name="T35" fmla="*/ 768 h 768"/>
                <a:gd name="T36" fmla="*/ 116 w 375"/>
                <a:gd name="T37" fmla="*/ 751 h 768"/>
                <a:gd name="T38" fmla="*/ 52 w 375"/>
                <a:gd name="T39" fmla="*/ 650 h 768"/>
                <a:gd name="T40" fmla="*/ 17 w 375"/>
                <a:gd name="T41" fmla="*/ 530 h 768"/>
                <a:gd name="T42" fmla="*/ 0 w 375"/>
                <a:gd name="T43" fmla="*/ 436 h 768"/>
                <a:gd name="T44" fmla="*/ 0 w 375"/>
                <a:gd name="T45" fmla="*/ 325 h 768"/>
                <a:gd name="T46" fmla="*/ 12 w 375"/>
                <a:gd name="T47" fmla="*/ 202 h 7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5"/>
                <a:gd name="T73" fmla="*/ 0 h 768"/>
                <a:gd name="T74" fmla="*/ 375 w 375"/>
                <a:gd name="T75" fmla="*/ 768 h 7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5" h="768">
                  <a:moveTo>
                    <a:pt x="12" y="202"/>
                  </a:moveTo>
                  <a:lnTo>
                    <a:pt x="52" y="101"/>
                  </a:lnTo>
                  <a:lnTo>
                    <a:pt x="87" y="53"/>
                  </a:lnTo>
                  <a:lnTo>
                    <a:pt x="148" y="3"/>
                  </a:lnTo>
                  <a:lnTo>
                    <a:pt x="201" y="0"/>
                  </a:lnTo>
                  <a:lnTo>
                    <a:pt x="256" y="15"/>
                  </a:lnTo>
                  <a:lnTo>
                    <a:pt x="305" y="51"/>
                  </a:lnTo>
                  <a:lnTo>
                    <a:pt x="305" y="118"/>
                  </a:lnTo>
                  <a:lnTo>
                    <a:pt x="282" y="176"/>
                  </a:lnTo>
                  <a:lnTo>
                    <a:pt x="282" y="282"/>
                  </a:lnTo>
                  <a:lnTo>
                    <a:pt x="291" y="443"/>
                  </a:lnTo>
                  <a:lnTo>
                    <a:pt x="334" y="542"/>
                  </a:lnTo>
                  <a:lnTo>
                    <a:pt x="375" y="621"/>
                  </a:lnTo>
                  <a:lnTo>
                    <a:pt x="375" y="682"/>
                  </a:lnTo>
                  <a:lnTo>
                    <a:pt x="331" y="739"/>
                  </a:lnTo>
                  <a:lnTo>
                    <a:pt x="296" y="766"/>
                  </a:lnTo>
                  <a:lnTo>
                    <a:pt x="244" y="768"/>
                  </a:lnTo>
                  <a:lnTo>
                    <a:pt x="183" y="768"/>
                  </a:lnTo>
                  <a:lnTo>
                    <a:pt x="116" y="751"/>
                  </a:lnTo>
                  <a:lnTo>
                    <a:pt x="52" y="650"/>
                  </a:lnTo>
                  <a:lnTo>
                    <a:pt x="17" y="530"/>
                  </a:lnTo>
                  <a:lnTo>
                    <a:pt x="0" y="436"/>
                  </a:lnTo>
                  <a:lnTo>
                    <a:pt x="0" y="325"/>
                  </a:lnTo>
                  <a:lnTo>
                    <a:pt x="12" y="202"/>
                  </a:lnTo>
                  <a:close/>
                </a:path>
              </a:pathLst>
            </a:custGeom>
            <a:solidFill>
              <a:schemeClr val="accent1"/>
            </a:solidFill>
            <a:ln w="9525">
              <a:noFill/>
              <a:round/>
              <a:headEnd/>
              <a:tailEnd/>
            </a:ln>
          </p:spPr>
          <p:txBody>
            <a:bodyPr/>
            <a:lstStyle/>
            <a:p>
              <a:endParaRPr lang="en-US"/>
            </a:p>
          </p:txBody>
        </p:sp>
        <p:sp>
          <p:nvSpPr>
            <p:cNvPr id="10283" name="Freeform 44"/>
            <p:cNvSpPr>
              <a:spLocks/>
            </p:cNvSpPr>
            <p:nvPr/>
          </p:nvSpPr>
          <p:spPr bwMode="auto">
            <a:xfrm>
              <a:off x="4061" y="2569"/>
              <a:ext cx="317" cy="805"/>
            </a:xfrm>
            <a:custGeom>
              <a:avLst/>
              <a:gdLst>
                <a:gd name="T0" fmla="*/ 174 w 317"/>
                <a:gd name="T1" fmla="*/ 14 h 805"/>
                <a:gd name="T2" fmla="*/ 134 w 317"/>
                <a:gd name="T3" fmla="*/ 0 h 805"/>
                <a:gd name="T4" fmla="*/ 96 w 317"/>
                <a:gd name="T5" fmla="*/ 19 h 805"/>
                <a:gd name="T6" fmla="*/ 73 w 317"/>
                <a:gd name="T7" fmla="*/ 87 h 805"/>
                <a:gd name="T8" fmla="*/ 96 w 317"/>
                <a:gd name="T9" fmla="*/ 196 h 805"/>
                <a:gd name="T10" fmla="*/ 134 w 317"/>
                <a:gd name="T11" fmla="*/ 254 h 805"/>
                <a:gd name="T12" fmla="*/ 174 w 317"/>
                <a:gd name="T13" fmla="*/ 355 h 805"/>
                <a:gd name="T14" fmla="*/ 195 w 317"/>
                <a:gd name="T15" fmla="*/ 406 h 805"/>
                <a:gd name="T16" fmla="*/ 195 w 317"/>
                <a:gd name="T17" fmla="*/ 471 h 805"/>
                <a:gd name="T18" fmla="*/ 142 w 317"/>
                <a:gd name="T19" fmla="*/ 536 h 805"/>
                <a:gd name="T20" fmla="*/ 70 w 317"/>
                <a:gd name="T21" fmla="*/ 606 h 805"/>
                <a:gd name="T22" fmla="*/ 26 w 317"/>
                <a:gd name="T23" fmla="*/ 643 h 805"/>
                <a:gd name="T24" fmla="*/ 0 w 317"/>
                <a:gd name="T25" fmla="*/ 672 h 805"/>
                <a:gd name="T26" fmla="*/ 0 w 317"/>
                <a:gd name="T27" fmla="*/ 703 h 805"/>
                <a:gd name="T28" fmla="*/ 29 w 317"/>
                <a:gd name="T29" fmla="*/ 708 h 805"/>
                <a:gd name="T30" fmla="*/ 99 w 317"/>
                <a:gd name="T31" fmla="*/ 723 h 805"/>
                <a:gd name="T32" fmla="*/ 201 w 317"/>
                <a:gd name="T33" fmla="*/ 766 h 805"/>
                <a:gd name="T34" fmla="*/ 230 w 317"/>
                <a:gd name="T35" fmla="*/ 797 h 805"/>
                <a:gd name="T36" fmla="*/ 270 w 317"/>
                <a:gd name="T37" fmla="*/ 805 h 805"/>
                <a:gd name="T38" fmla="*/ 317 w 317"/>
                <a:gd name="T39" fmla="*/ 768 h 805"/>
                <a:gd name="T40" fmla="*/ 288 w 317"/>
                <a:gd name="T41" fmla="*/ 752 h 805"/>
                <a:gd name="T42" fmla="*/ 177 w 317"/>
                <a:gd name="T43" fmla="*/ 718 h 805"/>
                <a:gd name="T44" fmla="*/ 105 w 317"/>
                <a:gd name="T45" fmla="*/ 701 h 805"/>
                <a:gd name="T46" fmla="*/ 52 w 317"/>
                <a:gd name="T47" fmla="*/ 681 h 805"/>
                <a:gd name="T48" fmla="*/ 52 w 317"/>
                <a:gd name="T49" fmla="*/ 674 h 805"/>
                <a:gd name="T50" fmla="*/ 61 w 317"/>
                <a:gd name="T51" fmla="*/ 657 h 805"/>
                <a:gd name="T52" fmla="*/ 96 w 317"/>
                <a:gd name="T53" fmla="*/ 623 h 805"/>
                <a:gd name="T54" fmla="*/ 195 w 317"/>
                <a:gd name="T55" fmla="*/ 551 h 805"/>
                <a:gd name="T56" fmla="*/ 253 w 317"/>
                <a:gd name="T57" fmla="*/ 490 h 805"/>
                <a:gd name="T58" fmla="*/ 265 w 317"/>
                <a:gd name="T59" fmla="*/ 447 h 805"/>
                <a:gd name="T60" fmla="*/ 256 w 317"/>
                <a:gd name="T61" fmla="*/ 384 h 805"/>
                <a:gd name="T62" fmla="*/ 230 w 317"/>
                <a:gd name="T63" fmla="*/ 333 h 805"/>
                <a:gd name="T64" fmla="*/ 195 w 317"/>
                <a:gd name="T65" fmla="*/ 261 h 805"/>
                <a:gd name="T66" fmla="*/ 183 w 317"/>
                <a:gd name="T67" fmla="*/ 186 h 805"/>
                <a:gd name="T68" fmla="*/ 183 w 317"/>
                <a:gd name="T69" fmla="*/ 113 h 805"/>
                <a:gd name="T70" fmla="*/ 183 w 317"/>
                <a:gd name="T71" fmla="*/ 48 h 805"/>
                <a:gd name="T72" fmla="*/ 174 w 317"/>
                <a:gd name="T73" fmla="*/ 14 h 8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805"/>
                <a:gd name="T113" fmla="*/ 317 w 317"/>
                <a:gd name="T114" fmla="*/ 805 h 8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805">
                  <a:moveTo>
                    <a:pt x="174" y="14"/>
                  </a:moveTo>
                  <a:lnTo>
                    <a:pt x="134" y="0"/>
                  </a:lnTo>
                  <a:lnTo>
                    <a:pt x="96" y="19"/>
                  </a:lnTo>
                  <a:lnTo>
                    <a:pt x="73" y="87"/>
                  </a:lnTo>
                  <a:lnTo>
                    <a:pt x="96" y="196"/>
                  </a:lnTo>
                  <a:lnTo>
                    <a:pt x="134" y="254"/>
                  </a:lnTo>
                  <a:lnTo>
                    <a:pt x="174" y="355"/>
                  </a:lnTo>
                  <a:lnTo>
                    <a:pt x="195" y="406"/>
                  </a:lnTo>
                  <a:lnTo>
                    <a:pt x="195" y="471"/>
                  </a:lnTo>
                  <a:lnTo>
                    <a:pt x="142" y="536"/>
                  </a:lnTo>
                  <a:lnTo>
                    <a:pt x="70" y="606"/>
                  </a:lnTo>
                  <a:lnTo>
                    <a:pt x="26" y="643"/>
                  </a:lnTo>
                  <a:lnTo>
                    <a:pt x="0" y="672"/>
                  </a:lnTo>
                  <a:lnTo>
                    <a:pt x="0" y="703"/>
                  </a:lnTo>
                  <a:lnTo>
                    <a:pt x="29" y="708"/>
                  </a:lnTo>
                  <a:lnTo>
                    <a:pt x="99" y="723"/>
                  </a:lnTo>
                  <a:lnTo>
                    <a:pt x="201" y="766"/>
                  </a:lnTo>
                  <a:lnTo>
                    <a:pt x="230" y="797"/>
                  </a:lnTo>
                  <a:lnTo>
                    <a:pt x="270" y="805"/>
                  </a:lnTo>
                  <a:lnTo>
                    <a:pt x="317" y="768"/>
                  </a:lnTo>
                  <a:lnTo>
                    <a:pt x="288" y="752"/>
                  </a:lnTo>
                  <a:lnTo>
                    <a:pt x="177" y="718"/>
                  </a:lnTo>
                  <a:lnTo>
                    <a:pt x="105" y="701"/>
                  </a:lnTo>
                  <a:lnTo>
                    <a:pt x="52" y="681"/>
                  </a:lnTo>
                  <a:lnTo>
                    <a:pt x="52" y="674"/>
                  </a:lnTo>
                  <a:lnTo>
                    <a:pt x="61" y="657"/>
                  </a:lnTo>
                  <a:lnTo>
                    <a:pt x="96" y="623"/>
                  </a:lnTo>
                  <a:lnTo>
                    <a:pt x="195" y="551"/>
                  </a:lnTo>
                  <a:lnTo>
                    <a:pt x="253" y="490"/>
                  </a:lnTo>
                  <a:lnTo>
                    <a:pt x="265" y="447"/>
                  </a:lnTo>
                  <a:lnTo>
                    <a:pt x="256" y="384"/>
                  </a:lnTo>
                  <a:lnTo>
                    <a:pt x="230" y="333"/>
                  </a:lnTo>
                  <a:lnTo>
                    <a:pt x="195" y="261"/>
                  </a:lnTo>
                  <a:lnTo>
                    <a:pt x="183" y="186"/>
                  </a:lnTo>
                  <a:lnTo>
                    <a:pt x="183" y="113"/>
                  </a:lnTo>
                  <a:lnTo>
                    <a:pt x="183" y="48"/>
                  </a:lnTo>
                  <a:lnTo>
                    <a:pt x="174" y="14"/>
                  </a:lnTo>
                  <a:close/>
                </a:path>
              </a:pathLst>
            </a:custGeom>
            <a:solidFill>
              <a:schemeClr val="accent1"/>
            </a:solidFill>
            <a:ln w="9525">
              <a:noFill/>
              <a:round/>
              <a:headEnd/>
              <a:tailEnd/>
            </a:ln>
          </p:spPr>
          <p:txBody>
            <a:bodyPr/>
            <a:lstStyle/>
            <a:p>
              <a:endParaRPr lang="en-US"/>
            </a:p>
          </p:txBody>
        </p:sp>
        <p:sp>
          <p:nvSpPr>
            <p:cNvPr id="10284" name="Freeform 45"/>
            <p:cNvSpPr>
              <a:spLocks/>
            </p:cNvSpPr>
            <p:nvPr/>
          </p:nvSpPr>
          <p:spPr bwMode="auto">
            <a:xfrm>
              <a:off x="3868" y="2574"/>
              <a:ext cx="259" cy="870"/>
            </a:xfrm>
            <a:custGeom>
              <a:avLst/>
              <a:gdLst>
                <a:gd name="T0" fmla="*/ 132 w 259"/>
                <a:gd name="T1" fmla="*/ 135 h 870"/>
                <a:gd name="T2" fmla="*/ 164 w 259"/>
                <a:gd name="T3" fmla="*/ 44 h 870"/>
                <a:gd name="T4" fmla="*/ 201 w 259"/>
                <a:gd name="T5" fmla="*/ 0 h 870"/>
                <a:gd name="T6" fmla="*/ 227 w 259"/>
                <a:gd name="T7" fmla="*/ 0 h 870"/>
                <a:gd name="T8" fmla="*/ 259 w 259"/>
                <a:gd name="T9" fmla="*/ 22 h 870"/>
                <a:gd name="T10" fmla="*/ 250 w 259"/>
                <a:gd name="T11" fmla="*/ 99 h 870"/>
                <a:gd name="T12" fmla="*/ 224 w 259"/>
                <a:gd name="T13" fmla="*/ 164 h 870"/>
                <a:gd name="T14" fmla="*/ 166 w 259"/>
                <a:gd name="T15" fmla="*/ 232 h 870"/>
                <a:gd name="T16" fmla="*/ 115 w 259"/>
                <a:gd name="T17" fmla="*/ 341 h 870"/>
                <a:gd name="T18" fmla="*/ 86 w 259"/>
                <a:gd name="T19" fmla="*/ 404 h 870"/>
                <a:gd name="T20" fmla="*/ 71 w 259"/>
                <a:gd name="T21" fmla="*/ 464 h 870"/>
                <a:gd name="T22" fmla="*/ 80 w 259"/>
                <a:gd name="T23" fmla="*/ 527 h 870"/>
                <a:gd name="T24" fmla="*/ 103 w 259"/>
                <a:gd name="T25" fmla="*/ 602 h 870"/>
                <a:gd name="T26" fmla="*/ 123 w 259"/>
                <a:gd name="T27" fmla="*/ 643 h 870"/>
                <a:gd name="T28" fmla="*/ 141 w 259"/>
                <a:gd name="T29" fmla="*/ 701 h 870"/>
                <a:gd name="T30" fmla="*/ 138 w 259"/>
                <a:gd name="T31" fmla="*/ 725 h 870"/>
                <a:gd name="T32" fmla="*/ 97 w 259"/>
                <a:gd name="T33" fmla="*/ 817 h 870"/>
                <a:gd name="T34" fmla="*/ 86 w 259"/>
                <a:gd name="T35" fmla="*/ 868 h 870"/>
                <a:gd name="T36" fmla="*/ 51 w 259"/>
                <a:gd name="T37" fmla="*/ 870 h 870"/>
                <a:gd name="T38" fmla="*/ 8 w 259"/>
                <a:gd name="T39" fmla="*/ 846 h 870"/>
                <a:gd name="T40" fmla="*/ 2 w 259"/>
                <a:gd name="T41" fmla="*/ 824 h 870"/>
                <a:gd name="T42" fmla="*/ 20 w 259"/>
                <a:gd name="T43" fmla="*/ 798 h 870"/>
                <a:gd name="T44" fmla="*/ 69 w 259"/>
                <a:gd name="T45" fmla="*/ 747 h 870"/>
                <a:gd name="T46" fmla="*/ 97 w 259"/>
                <a:gd name="T47" fmla="*/ 718 h 870"/>
                <a:gd name="T48" fmla="*/ 103 w 259"/>
                <a:gd name="T49" fmla="*/ 694 h 870"/>
                <a:gd name="T50" fmla="*/ 86 w 259"/>
                <a:gd name="T51" fmla="*/ 650 h 870"/>
                <a:gd name="T52" fmla="*/ 54 w 259"/>
                <a:gd name="T53" fmla="*/ 595 h 870"/>
                <a:gd name="T54" fmla="*/ 25 w 259"/>
                <a:gd name="T55" fmla="*/ 529 h 870"/>
                <a:gd name="T56" fmla="*/ 8 w 259"/>
                <a:gd name="T57" fmla="*/ 483 h 870"/>
                <a:gd name="T58" fmla="*/ 0 w 259"/>
                <a:gd name="T59" fmla="*/ 428 h 870"/>
                <a:gd name="T60" fmla="*/ 25 w 259"/>
                <a:gd name="T61" fmla="*/ 370 h 870"/>
                <a:gd name="T62" fmla="*/ 63 w 259"/>
                <a:gd name="T63" fmla="*/ 290 h 870"/>
                <a:gd name="T64" fmla="*/ 115 w 259"/>
                <a:gd name="T65" fmla="*/ 201 h 870"/>
                <a:gd name="T66" fmla="*/ 132 w 259"/>
                <a:gd name="T67" fmla="*/ 135 h 8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9"/>
                <a:gd name="T103" fmla="*/ 0 h 870"/>
                <a:gd name="T104" fmla="*/ 259 w 259"/>
                <a:gd name="T105" fmla="*/ 870 h 87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9" h="870">
                  <a:moveTo>
                    <a:pt x="132" y="135"/>
                  </a:moveTo>
                  <a:lnTo>
                    <a:pt x="164" y="44"/>
                  </a:lnTo>
                  <a:lnTo>
                    <a:pt x="201" y="0"/>
                  </a:lnTo>
                  <a:lnTo>
                    <a:pt x="227" y="0"/>
                  </a:lnTo>
                  <a:lnTo>
                    <a:pt x="259" y="22"/>
                  </a:lnTo>
                  <a:lnTo>
                    <a:pt x="250" y="99"/>
                  </a:lnTo>
                  <a:lnTo>
                    <a:pt x="224" y="164"/>
                  </a:lnTo>
                  <a:lnTo>
                    <a:pt x="166" y="232"/>
                  </a:lnTo>
                  <a:lnTo>
                    <a:pt x="115" y="341"/>
                  </a:lnTo>
                  <a:lnTo>
                    <a:pt x="86" y="404"/>
                  </a:lnTo>
                  <a:lnTo>
                    <a:pt x="71" y="464"/>
                  </a:lnTo>
                  <a:lnTo>
                    <a:pt x="80" y="527"/>
                  </a:lnTo>
                  <a:lnTo>
                    <a:pt x="103" y="602"/>
                  </a:lnTo>
                  <a:lnTo>
                    <a:pt x="123" y="643"/>
                  </a:lnTo>
                  <a:lnTo>
                    <a:pt x="141" y="701"/>
                  </a:lnTo>
                  <a:lnTo>
                    <a:pt x="138" y="725"/>
                  </a:lnTo>
                  <a:lnTo>
                    <a:pt x="97" y="817"/>
                  </a:lnTo>
                  <a:lnTo>
                    <a:pt x="86" y="868"/>
                  </a:lnTo>
                  <a:lnTo>
                    <a:pt x="51" y="870"/>
                  </a:lnTo>
                  <a:lnTo>
                    <a:pt x="8" y="846"/>
                  </a:lnTo>
                  <a:lnTo>
                    <a:pt x="2" y="824"/>
                  </a:lnTo>
                  <a:lnTo>
                    <a:pt x="20" y="798"/>
                  </a:lnTo>
                  <a:lnTo>
                    <a:pt x="69" y="747"/>
                  </a:lnTo>
                  <a:lnTo>
                    <a:pt x="97" y="718"/>
                  </a:lnTo>
                  <a:lnTo>
                    <a:pt x="103" y="694"/>
                  </a:lnTo>
                  <a:lnTo>
                    <a:pt x="86" y="650"/>
                  </a:lnTo>
                  <a:lnTo>
                    <a:pt x="54" y="595"/>
                  </a:lnTo>
                  <a:lnTo>
                    <a:pt x="25" y="529"/>
                  </a:lnTo>
                  <a:lnTo>
                    <a:pt x="8" y="483"/>
                  </a:lnTo>
                  <a:lnTo>
                    <a:pt x="0" y="428"/>
                  </a:lnTo>
                  <a:lnTo>
                    <a:pt x="25" y="370"/>
                  </a:lnTo>
                  <a:lnTo>
                    <a:pt x="63" y="290"/>
                  </a:lnTo>
                  <a:lnTo>
                    <a:pt x="115" y="201"/>
                  </a:lnTo>
                  <a:lnTo>
                    <a:pt x="132" y="135"/>
                  </a:lnTo>
                  <a:close/>
                </a:path>
              </a:pathLst>
            </a:custGeom>
            <a:solidFill>
              <a:schemeClr val="accent1"/>
            </a:solidFill>
            <a:ln w="9525">
              <a:noFill/>
              <a:round/>
              <a:headEnd/>
              <a:tailEnd/>
            </a:ln>
          </p:spPr>
          <p:txBody>
            <a:bodyPr/>
            <a:lstStyle/>
            <a:p>
              <a:endParaRPr lang="en-US"/>
            </a:p>
          </p:txBody>
        </p:sp>
      </p:grpSp>
      <p:graphicFrame>
        <p:nvGraphicFramePr>
          <p:cNvPr id="10243" name="Object 46"/>
          <p:cNvGraphicFramePr>
            <a:graphicFrameLocks noChangeAspect="1"/>
          </p:cNvGraphicFramePr>
          <p:nvPr/>
        </p:nvGraphicFramePr>
        <p:xfrm>
          <a:off x="2254250" y="3989388"/>
          <a:ext cx="1098550" cy="1344612"/>
        </p:xfrm>
        <a:graphic>
          <a:graphicData uri="http://schemas.openxmlformats.org/presentationml/2006/ole">
            <p:oleObj spid="_x0000_s11267" name="Clip" r:id="rId5" imgW="3212280" imgH="3935520" progId="">
              <p:embed/>
            </p:oleObj>
          </a:graphicData>
        </a:graphic>
      </p:graphicFrame>
      <p:grpSp>
        <p:nvGrpSpPr>
          <p:cNvPr id="8" name="Group 47"/>
          <p:cNvGrpSpPr>
            <a:grpSpLocks/>
          </p:cNvGrpSpPr>
          <p:nvPr/>
        </p:nvGrpSpPr>
        <p:grpSpPr bwMode="auto">
          <a:xfrm>
            <a:off x="4921250" y="2971800"/>
            <a:ext cx="836613" cy="1244600"/>
            <a:chOff x="6153" y="1883"/>
            <a:chExt cx="1269" cy="1888"/>
          </a:xfrm>
        </p:grpSpPr>
        <p:sp>
          <p:nvSpPr>
            <p:cNvPr id="10273" name="Freeform 48"/>
            <p:cNvSpPr>
              <a:spLocks/>
            </p:cNvSpPr>
            <p:nvPr/>
          </p:nvSpPr>
          <p:spPr bwMode="auto">
            <a:xfrm>
              <a:off x="6818" y="1957"/>
              <a:ext cx="399" cy="482"/>
            </a:xfrm>
            <a:custGeom>
              <a:avLst/>
              <a:gdLst>
                <a:gd name="T0" fmla="*/ 27 w 399"/>
                <a:gd name="T1" fmla="*/ 231 h 482"/>
                <a:gd name="T2" fmla="*/ 57 w 399"/>
                <a:gd name="T3" fmla="*/ 162 h 482"/>
                <a:gd name="T4" fmla="*/ 120 w 399"/>
                <a:gd name="T5" fmla="*/ 90 h 482"/>
                <a:gd name="T6" fmla="*/ 183 w 399"/>
                <a:gd name="T7" fmla="*/ 45 h 482"/>
                <a:gd name="T8" fmla="*/ 252 w 399"/>
                <a:gd name="T9" fmla="*/ 9 h 482"/>
                <a:gd name="T10" fmla="*/ 318 w 399"/>
                <a:gd name="T11" fmla="*/ 0 h 482"/>
                <a:gd name="T12" fmla="*/ 363 w 399"/>
                <a:gd name="T13" fmla="*/ 15 h 482"/>
                <a:gd name="T14" fmla="*/ 390 w 399"/>
                <a:gd name="T15" fmla="*/ 51 h 482"/>
                <a:gd name="T16" fmla="*/ 399 w 399"/>
                <a:gd name="T17" fmla="*/ 96 h 482"/>
                <a:gd name="T18" fmla="*/ 390 w 399"/>
                <a:gd name="T19" fmla="*/ 153 h 482"/>
                <a:gd name="T20" fmla="*/ 369 w 399"/>
                <a:gd name="T21" fmla="*/ 216 h 482"/>
                <a:gd name="T22" fmla="*/ 318 w 399"/>
                <a:gd name="T23" fmla="*/ 276 h 482"/>
                <a:gd name="T24" fmla="*/ 261 w 399"/>
                <a:gd name="T25" fmla="*/ 342 h 482"/>
                <a:gd name="T26" fmla="*/ 297 w 399"/>
                <a:gd name="T27" fmla="*/ 459 h 482"/>
                <a:gd name="T28" fmla="*/ 288 w 399"/>
                <a:gd name="T29" fmla="*/ 482 h 482"/>
                <a:gd name="T30" fmla="*/ 270 w 399"/>
                <a:gd name="T31" fmla="*/ 477 h 482"/>
                <a:gd name="T32" fmla="*/ 225 w 399"/>
                <a:gd name="T33" fmla="*/ 384 h 482"/>
                <a:gd name="T34" fmla="*/ 162 w 399"/>
                <a:gd name="T35" fmla="*/ 423 h 482"/>
                <a:gd name="T36" fmla="*/ 84 w 399"/>
                <a:gd name="T37" fmla="*/ 438 h 482"/>
                <a:gd name="T38" fmla="*/ 36 w 399"/>
                <a:gd name="T39" fmla="*/ 432 h 482"/>
                <a:gd name="T40" fmla="*/ 3 w 399"/>
                <a:gd name="T41" fmla="*/ 396 h 482"/>
                <a:gd name="T42" fmla="*/ 0 w 399"/>
                <a:gd name="T43" fmla="*/ 339 h 482"/>
                <a:gd name="T44" fmla="*/ 0 w 399"/>
                <a:gd name="T45" fmla="*/ 288 h 482"/>
                <a:gd name="T46" fmla="*/ 27 w 399"/>
                <a:gd name="T47" fmla="*/ 231 h 48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99"/>
                <a:gd name="T73" fmla="*/ 0 h 482"/>
                <a:gd name="T74" fmla="*/ 399 w 399"/>
                <a:gd name="T75" fmla="*/ 482 h 48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99" h="482">
                  <a:moveTo>
                    <a:pt x="27" y="231"/>
                  </a:moveTo>
                  <a:lnTo>
                    <a:pt x="57" y="162"/>
                  </a:lnTo>
                  <a:lnTo>
                    <a:pt x="120" y="90"/>
                  </a:lnTo>
                  <a:lnTo>
                    <a:pt x="183" y="45"/>
                  </a:lnTo>
                  <a:lnTo>
                    <a:pt x="252" y="9"/>
                  </a:lnTo>
                  <a:lnTo>
                    <a:pt x="318" y="0"/>
                  </a:lnTo>
                  <a:lnTo>
                    <a:pt x="363" y="15"/>
                  </a:lnTo>
                  <a:lnTo>
                    <a:pt x="390" y="51"/>
                  </a:lnTo>
                  <a:lnTo>
                    <a:pt x="399" y="96"/>
                  </a:lnTo>
                  <a:lnTo>
                    <a:pt x="390" y="153"/>
                  </a:lnTo>
                  <a:lnTo>
                    <a:pt x="369" y="216"/>
                  </a:lnTo>
                  <a:lnTo>
                    <a:pt x="318" y="276"/>
                  </a:lnTo>
                  <a:lnTo>
                    <a:pt x="261" y="342"/>
                  </a:lnTo>
                  <a:lnTo>
                    <a:pt x="297" y="459"/>
                  </a:lnTo>
                  <a:lnTo>
                    <a:pt x="288" y="482"/>
                  </a:lnTo>
                  <a:lnTo>
                    <a:pt x="270" y="477"/>
                  </a:lnTo>
                  <a:lnTo>
                    <a:pt x="225" y="384"/>
                  </a:lnTo>
                  <a:lnTo>
                    <a:pt x="162" y="423"/>
                  </a:lnTo>
                  <a:lnTo>
                    <a:pt x="84" y="438"/>
                  </a:lnTo>
                  <a:lnTo>
                    <a:pt x="36" y="432"/>
                  </a:lnTo>
                  <a:lnTo>
                    <a:pt x="3" y="396"/>
                  </a:lnTo>
                  <a:lnTo>
                    <a:pt x="0" y="339"/>
                  </a:lnTo>
                  <a:lnTo>
                    <a:pt x="0" y="288"/>
                  </a:lnTo>
                  <a:lnTo>
                    <a:pt x="27" y="231"/>
                  </a:lnTo>
                  <a:close/>
                </a:path>
              </a:pathLst>
            </a:custGeom>
            <a:solidFill>
              <a:srgbClr val="000000"/>
            </a:solidFill>
            <a:ln w="9525">
              <a:noFill/>
              <a:round/>
              <a:headEnd/>
              <a:tailEnd/>
            </a:ln>
          </p:spPr>
          <p:txBody>
            <a:bodyPr/>
            <a:lstStyle/>
            <a:p>
              <a:endParaRPr lang="en-US"/>
            </a:p>
          </p:txBody>
        </p:sp>
        <p:sp>
          <p:nvSpPr>
            <p:cNvPr id="10274" name="Freeform 49"/>
            <p:cNvSpPr>
              <a:spLocks/>
            </p:cNvSpPr>
            <p:nvPr/>
          </p:nvSpPr>
          <p:spPr bwMode="auto">
            <a:xfrm>
              <a:off x="6479" y="1883"/>
              <a:ext cx="448" cy="540"/>
            </a:xfrm>
            <a:custGeom>
              <a:avLst/>
              <a:gdLst>
                <a:gd name="T0" fmla="*/ 185 w 448"/>
                <a:gd name="T1" fmla="*/ 388 h 540"/>
                <a:gd name="T2" fmla="*/ 203 w 448"/>
                <a:gd name="T3" fmla="*/ 406 h 540"/>
                <a:gd name="T4" fmla="*/ 215 w 448"/>
                <a:gd name="T5" fmla="*/ 439 h 540"/>
                <a:gd name="T6" fmla="*/ 221 w 448"/>
                <a:gd name="T7" fmla="*/ 505 h 540"/>
                <a:gd name="T8" fmla="*/ 179 w 448"/>
                <a:gd name="T9" fmla="*/ 540 h 540"/>
                <a:gd name="T10" fmla="*/ 122 w 448"/>
                <a:gd name="T11" fmla="*/ 511 h 540"/>
                <a:gd name="T12" fmla="*/ 99 w 448"/>
                <a:gd name="T13" fmla="*/ 421 h 540"/>
                <a:gd name="T14" fmla="*/ 42 w 448"/>
                <a:gd name="T15" fmla="*/ 278 h 540"/>
                <a:gd name="T16" fmla="*/ 15 w 448"/>
                <a:gd name="T17" fmla="*/ 153 h 540"/>
                <a:gd name="T18" fmla="*/ 0 w 448"/>
                <a:gd name="T19" fmla="*/ 36 h 540"/>
                <a:gd name="T20" fmla="*/ 15 w 448"/>
                <a:gd name="T21" fmla="*/ 0 h 540"/>
                <a:gd name="T22" fmla="*/ 36 w 448"/>
                <a:gd name="T23" fmla="*/ 0 h 540"/>
                <a:gd name="T24" fmla="*/ 140 w 448"/>
                <a:gd name="T25" fmla="*/ 30 h 540"/>
                <a:gd name="T26" fmla="*/ 275 w 448"/>
                <a:gd name="T27" fmla="*/ 81 h 540"/>
                <a:gd name="T28" fmla="*/ 311 w 448"/>
                <a:gd name="T29" fmla="*/ 84 h 540"/>
                <a:gd name="T30" fmla="*/ 340 w 448"/>
                <a:gd name="T31" fmla="*/ 75 h 540"/>
                <a:gd name="T32" fmla="*/ 364 w 448"/>
                <a:gd name="T33" fmla="*/ 117 h 540"/>
                <a:gd name="T34" fmla="*/ 448 w 448"/>
                <a:gd name="T35" fmla="*/ 179 h 540"/>
                <a:gd name="T36" fmla="*/ 448 w 448"/>
                <a:gd name="T37" fmla="*/ 197 h 540"/>
                <a:gd name="T38" fmla="*/ 430 w 448"/>
                <a:gd name="T39" fmla="*/ 206 h 540"/>
                <a:gd name="T40" fmla="*/ 367 w 448"/>
                <a:gd name="T41" fmla="*/ 153 h 540"/>
                <a:gd name="T42" fmla="*/ 346 w 448"/>
                <a:gd name="T43" fmla="*/ 171 h 540"/>
                <a:gd name="T44" fmla="*/ 269 w 448"/>
                <a:gd name="T45" fmla="*/ 191 h 540"/>
                <a:gd name="T46" fmla="*/ 224 w 448"/>
                <a:gd name="T47" fmla="*/ 171 h 540"/>
                <a:gd name="T48" fmla="*/ 230 w 448"/>
                <a:gd name="T49" fmla="*/ 129 h 540"/>
                <a:gd name="T50" fmla="*/ 188 w 448"/>
                <a:gd name="T51" fmla="*/ 99 h 540"/>
                <a:gd name="T52" fmla="*/ 113 w 448"/>
                <a:gd name="T53" fmla="*/ 72 h 540"/>
                <a:gd name="T54" fmla="*/ 60 w 448"/>
                <a:gd name="T55" fmla="*/ 57 h 540"/>
                <a:gd name="T56" fmla="*/ 60 w 448"/>
                <a:gd name="T57" fmla="*/ 99 h 540"/>
                <a:gd name="T58" fmla="*/ 72 w 448"/>
                <a:gd name="T59" fmla="*/ 191 h 540"/>
                <a:gd name="T60" fmla="*/ 96 w 448"/>
                <a:gd name="T61" fmla="*/ 260 h 540"/>
                <a:gd name="T62" fmla="*/ 131 w 448"/>
                <a:gd name="T63" fmla="*/ 335 h 540"/>
                <a:gd name="T64" fmla="*/ 185 w 448"/>
                <a:gd name="T65" fmla="*/ 388 h 5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48"/>
                <a:gd name="T100" fmla="*/ 0 h 540"/>
                <a:gd name="T101" fmla="*/ 448 w 448"/>
                <a:gd name="T102" fmla="*/ 540 h 5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48" h="540">
                  <a:moveTo>
                    <a:pt x="185" y="388"/>
                  </a:moveTo>
                  <a:lnTo>
                    <a:pt x="203" y="406"/>
                  </a:lnTo>
                  <a:lnTo>
                    <a:pt x="215" y="439"/>
                  </a:lnTo>
                  <a:lnTo>
                    <a:pt x="221" y="505"/>
                  </a:lnTo>
                  <a:lnTo>
                    <a:pt x="179" y="540"/>
                  </a:lnTo>
                  <a:lnTo>
                    <a:pt x="122" y="511"/>
                  </a:lnTo>
                  <a:lnTo>
                    <a:pt x="99" y="421"/>
                  </a:lnTo>
                  <a:lnTo>
                    <a:pt x="42" y="278"/>
                  </a:lnTo>
                  <a:lnTo>
                    <a:pt x="15" y="153"/>
                  </a:lnTo>
                  <a:lnTo>
                    <a:pt x="0" y="36"/>
                  </a:lnTo>
                  <a:lnTo>
                    <a:pt x="15" y="0"/>
                  </a:lnTo>
                  <a:lnTo>
                    <a:pt x="36" y="0"/>
                  </a:lnTo>
                  <a:lnTo>
                    <a:pt x="140" y="30"/>
                  </a:lnTo>
                  <a:lnTo>
                    <a:pt x="275" y="81"/>
                  </a:lnTo>
                  <a:lnTo>
                    <a:pt x="311" y="84"/>
                  </a:lnTo>
                  <a:lnTo>
                    <a:pt x="340" y="75"/>
                  </a:lnTo>
                  <a:lnTo>
                    <a:pt x="364" y="117"/>
                  </a:lnTo>
                  <a:lnTo>
                    <a:pt x="448" y="179"/>
                  </a:lnTo>
                  <a:lnTo>
                    <a:pt x="448" y="197"/>
                  </a:lnTo>
                  <a:lnTo>
                    <a:pt x="430" y="206"/>
                  </a:lnTo>
                  <a:lnTo>
                    <a:pt x="367" y="153"/>
                  </a:lnTo>
                  <a:lnTo>
                    <a:pt x="346" y="171"/>
                  </a:lnTo>
                  <a:lnTo>
                    <a:pt x="269" y="191"/>
                  </a:lnTo>
                  <a:lnTo>
                    <a:pt x="224" y="171"/>
                  </a:lnTo>
                  <a:lnTo>
                    <a:pt x="230" y="129"/>
                  </a:lnTo>
                  <a:lnTo>
                    <a:pt x="188" y="99"/>
                  </a:lnTo>
                  <a:lnTo>
                    <a:pt x="113" y="72"/>
                  </a:lnTo>
                  <a:lnTo>
                    <a:pt x="60" y="57"/>
                  </a:lnTo>
                  <a:lnTo>
                    <a:pt x="60" y="99"/>
                  </a:lnTo>
                  <a:lnTo>
                    <a:pt x="72" y="191"/>
                  </a:lnTo>
                  <a:lnTo>
                    <a:pt x="96" y="260"/>
                  </a:lnTo>
                  <a:lnTo>
                    <a:pt x="131" y="335"/>
                  </a:lnTo>
                  <a:lnTo>
                    <a:pt x="185" y="388"/>
                  </a:lnTo>
                  <a:close/>
                </a:path>
              </a:pathLst>
            </a:custGeom>
            <a:solidFill>
              <a:srgbClr val="000000"/>
            </a:solidFill>
            <a:ln w="9525">
              <a:noFill/>
              <a:round/>
              <a:headEnd/>
              <a:tailEnd/>
            </a:ln>
          </p:spPr>
          <p:txBody>
            <a:bodyPr/>
            <a:lstStyle/>
            <a:p>
              <a:endParaRPr lang="en-US"/>
            </a:p>
          </p:txBody>
        </p:sp>
        <p:sp>
          <p:nvSpPr>
            <p:cNvPr id="10275" name="Freeform 50"/>
            <p:cNvSpPr>
              <a:spLocks/>
            </p:cNvSpPr>
            <p:nvPr/>
          </p:nvSpPr>
          <p:spPr bwMode="auto">
            <a:xfrm>
              <a:off x="6795" y="2232"/>
              <a:ext cx="627" cy="457"/>
            </a:xfrm>
            <a:custGeom>
              <a:avLst/>
              <a:gdLst>
                <a:gd name="T0" fmla="*/ 95 w 627"/>
                <a:gd name="T1" fmla="*/ 276 h 457"/>
                <a:gd name="T2" fmla="*/ 53 w 627"/>
                <a:gd name="T3" fmla="*/ 243 h 457"/>
                <a:gd name="T4" fmla="*/ 14 w 627"/>
                <a:gd name="T5" fmla="*/ 243 h 457"/>
                <a:gd name="T6" fmla="*/ 0 w 627"/>
                <a:gd name="T7" fmla="*/ 279 h 457"/>
                <a:gd name="T8" fmla="*/ 14 w 627"/>
                <a:gd name="T9" fmla="*/ 348 h 457"/>
                <a:gd name="T10" fmla="*/ 104 w 627"/>
                <a:gd name="T11" fmla="*/ 402 h 457"/>
                <a:gd name="T12" fmla="*/ 268 w 627"/>
                <a:gd name="T13" fmla="*/ 450 h 457"/>
                <a:gd name="T14" fmla="*/ 301 w 627"/>
                <a:gd name="T15" fmla="*/ 457 h 457"/>
                <a:gd name="T16" fmla="*/ 337 w 627"/>
                <a:gd name="T17" fmla="*/ 457 h 457"/>
                <a:gd name="T18" fmla="*/ 403 w 627"/>
                <a:gd name="T19" fmla="*/ 457 h 457"/>
                <a:gd name="T20" fmla="*/ 519 w 627"/>
                <a:gd name="T21" fmla="*/ 420 h 457"/>
                <a:gd name="T22" fmla="*/ 624 w 627"/>
                <a:gd name="T23" fmla="*/ 387 h 457"/>
                <a:gd name="T24" fmla="*/ 627 w 627"/>
                <a:gd name="T25" fmla="*/ 366 h 457"/>
                <a:gd name="T26" fmla="*/ 573 w 627"/>
                <a:gd name="T27" fmla="*/ 243 h 457"/>
                <a:gd name="T28" fmla="*/ 510 w 627"/>
                <a:gd name="T29" fmla="*/ 150 h 457"/>
                <a:gd name="T30" fmla="*/ 474 w 627"/>
                <a:gd name="T31" fmla="*/ 105 h 457"/>
                <a:gd name="T32" fmla="*/ 474 w 627"/>
                <a:gd name="T33" fmla="*/ 72 h 457"/>
                <a:gd name="T34" fmla="*/ 420 w 627"/>
                <a:gd name="T35" fmla="*/ 72 h 457"/>
                <a:gd name="T36" fmla="*/ 340 w 627"/>
                <a:gd name="T37" fmla="*/ 0 h 457"/>
                <a:gd name="T38" fmla="*/ 319 w 627"/>
                <a:gd name="T39" fmla="*/ 0 h 457"/>
                <a:gd name="T40" fmla="*/ 319 w 627"/>
                <a:gd name="T41" fmla="*/ 24 h 457"/>
                <a:gd name="T42" fmla="*/ 394 w 627"/>
                <a:gd name="T43" fmla="*/ 78 h 457"/>
                <a:gd name="T44" fmla="*/ 394 w 627"/>
                <a:gd name="T45" fmla="*/ 108 h 457"/>
                <a:gd name="T46" fmla="*/ 412 w 627"/>
                <a:gd name="T47" fmla="*/ 186 h 457"/>
                <a:gd name="T48" fmla="*/ 447 w 627"/>
                <a:gd name="T49" fmla="*/ 195 h 457"/>
                <a:gd name="T50" fmla="*/ 483 w 627"/>
                <a:gd name="T51" fmla="*/ 198 h 457"/>
                <a:gd name="T52" fmla="*/ 525 w 627"/>
                <a:gd name="T53" fmla="*/ 249 h 457"/>
                <a:gd name="T54" fmla="*/ 552 w 627"/>
                <a:gd name="T55" fmla="*/ 339 h 457"/>
                <a:gd name="T56" fmla="*/ 534 w 627"/>
                <a:gd name="T57" fmla="*/ 369 h 457"/>
                <a:gd name="T58" fmla="*/ 453 w 627"/>
                <a:gd name="T59" fmla="*/ 393 h 457"/>
                <a:gd name="T60" fmla="*/ 376 w 627"/>
                <a:gd name="T61" fmla="*/ 396 h 457"/>
                <a:gd name="T62" fmla="*/ 313 w 627"/>
                <a:gd name="T63" fmla="*/ 396 h 457"/>
                <a:gd name="T64" fmla="*/ 232 w 627"/>
                <a:gd name="T65" fmla="*/ 375 h 457"/>
                <a:gd name="T66" fmla="*/ 158 w 627"/>
                <a:gd name="T67" fmla="*/ 333 h 457"/>
                <a:gd name="T68" fmla="*/ 95 w 627"/>
                <a:gd name="T69" fmla="*/ 276 h 45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7"/>
                <a:gd name="T106" fmla="*/ 0 h 457"/>
                <a:gd name="T107" fmla="*/ 627 w 627"/>
                <a:gd name="T108" fmla="*/ 457 h 45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7" h="457">
                  <a:moveTo>
                    <a:pt x="95" y="276"/>
                  </a:moveTo>
                  <a:lnTo>
                    <a:pt x="53" y="243"/>
                  </a:lnTo>
                  <a:lnTo>
                    <a:pt x="14" y="243"/>
                  </a:lnTo>
                  <a:lnTo>
                    <a:pt x="0" y="279"/>
                  </a:lnTo>
                  <a:lnTo>
                    <a:pt x="14" y="348"/>
                  </a:lnTo>
                  <a:lnTo>
                    <a:pt x="104" y="402"/>
                  </a:lnTo>
                  <a:lnTo>
                    <a:pt x="268" y="450"/>
                  </a:lnTo>
                  <a:lnTo>
                    <a:pt x="301" y="457"/>
                  </a:lnTo>
                  <a:lnTo>
                    <a:pt x="337" y="457"/>
                  </a:lnTo>
                  <a:lnTo>
                    <a:pt x="403" y="457"/>
                  </a:lnTo>
                  <a:lnTo>
                    <a:pt x="519" y="420"/>
                  </a:lnTo>
                  <a:lnTo>
                    <a:pt x="624" y="387"/>
                  </a:lnTo>
                  <a:lnTo>
                    <a:pt x="627" y="366"/>
                  </a:lnTo>
                  <a:lnTo>
                    <a:pt x="573" y="243"/>
                  </a:lnTo>
                  <a:lnTo>
                    <a:pt x="510" y="150"/>
                  </a:lnTo>
                  <a:lnTo>
                    <a:pt x="474" y="105"/>
                  </a:lnTo>
                  <a:lnTo>
                    <a:pt x="474" y="72"/>
                  </a:lnTo>
                  <a:lnTo>
                    <a:pt x="420" y="72"/>
                  </a:lnTo>
                  <a:lnTo>
                    <a:pt x="340" y="0"/>
                  </a:lnTo>
                  <a:lnTo>
                    <a:pt x="319" y="0"/>
                  </a:lnTo>
                  <a:lnTo>
                    <a:pt x="319" y="24"/>
                  </a:lnTo>
                  <a:lnTo>
                    <a:pt x="394" y="78"/>
                  </a:lnTo>
                  <a:lnTo>
                    <a:pt x="394" y="108"/>
                  </a:lnTo>
                  <a:lnTo>
                    <a:pt x="412" y="186"/>
                  </a:lnTo>
                  <a:lnTo>
                    <a:pt x="447" y="195"/>
                  </a:lnTo>
                  <a:lnTo>
                    <a:pt x="483" y="198"/>
                  </a:lnTo>
                  <a:lnTo>
                    <a:pt x="525" y="249"/>
                  </a:lnTo>
                  <a:lnTo>
                    <a:pt x="552" y="339"/>
                  </a:lnTo>
                  <a:lnTo>
                    <a:pt x="534" y="369"/>
                  </a:lnTo>
                  <a:lnTo>
                    <a:pt x="453" y="393"/>
                  </a:lnTo>
                  <a:lnTo>
                    <a:pt x="376" y="396"/>
                  </a:lnTo>
                  <a:lnTo>
                    <a:pt x="313" y="396"/>
                  </a:lnTo>
                  <a:lnTo>
                    <a:pt x="232" y="375"/>
                  </a:lnTo>
                  <a:lnTo>
                    <a:pt x="158" y="333"/>
                  </a:lnTo>
                  <a:lnTo>
                    <a:pt x="95" y="276"/>
                  </a:lnTo>
                  <a:close/>
                </a:path>
              </a:pathLst>
            </a:custGeom>
            <a:solidFill>
              <a:srgbClr val="000000"/>
            </a:solidFill>
            <a:ln w="9525">
              <a:noFill/>
              <a:round/>
              <a:headEnd/>
              <a:tailEnd/>
            </a:ln>
          </p:spPr>
          <p:txBody>
            <a:bodyPr/>
            <a:lstStyle/>
            <a:p>
              <a:endParaRPr lang="en-US"/>
            </a:p>
          </p:txBody>
        </p:sp>
        <p:sp>
          <p:nvSpPr>
            <p:cNvPr id="10276" name="Freeform 51"/>
            <p:cNvSpPr>
              <a:spLocks/>
            </p:cNvSpPr>
            <p:nvPr/>
          </p:nvSpPr>
          <p:spPr bwMode="auto">
            <a:xfrm>
              <a:off x="6342" y="2338"/>
              <a:ext cx="495" cy="737"/>
            </a:xfrm>
            <a:custGeom>
              <a:avLst/>
              <a:gdLst>
                <a:gd name="T0" fmla="*/ 135 w 495"/>
                <a:gd name="T1" fmla="*/ 47 h 737"/>
                <a:gd name="T2" fmla="*/ 201 w 495"/>
                <a:gd name="T3" fmla="*/ 17 h 737"/>
                <a:gd name="T4" fmla="*/ 279 w 495"/>
                <a:gd name="T5" fmla="*/ 2 h 737"/>
                <a:gd name="T6" fmla="*/ 372 w 495"/>
                <a:gd name="T7" fmla="*/ 0 h 737"/>
                <a:gd name="T8" fmla="*/ 426 w 495"/>
                <a:gd name="T9" fmla="*/ 11 h 737"/>
                <a:gd name="T10" fmla="*/ 486 w 495"/>
                <a:gd name="T11" fmla="*/ 47 h 737"/>
                <a:gd name="T12" fmla="*/ 495 w 495"/>
                <a:gd name="T13" fmla="*/ 83 h 737"/>
                <a:gd name="T14" fmla="*/ 489 w 495"/>
                <a:gd name="T15" fmla="*/ 128 h 737"/>
                <a:gd name="T16" fmla="*/ 462 w 495"/>
                <a:gd name="T17" fmla="*/ 170 h 737"/>
                <a:gd name="T18" fmla="*/ 432 w 495"/>
                <a:gd name="T19" fmla="*/ 191 h 737"/>
                <a:gd name="T20" fmla="*/ 381 w 495"/>
                <a:gd name="T21" fmla="*/ 215 h 737"/>
                <a:gd name="T22" fmla="*/ 333 w 495"/>
                <a:gd name="T23" fmla="*/ 251 h 737"/>
                <a:gd name="T24" fmla="*/ 309 w 495"/>
                <a:gd name="T25" fmla="*/ 290 h 737"/>
                <a:gd name="T26" fmla="*/ 297 w 495"/>
                <a:gd name="T27" fmla="*/ 362 h 737"/>
                <a:gd name="T28" fmla="*/ 315 w 495"/>
                <a:gd name="T29" fmla="*/ 416 h 737"/>
                <a:gd name="T30" fmla="*/ 351 w 495"/>
                <a:gd name="T31" fmla="*/ 470 h 737"/>
                <a:gd name="T32" fmla="*/ 378 w 495"/>
                <a:gd name="T33" fmla="*/ 548 h 737"/>
                <a:gd name="T34" fmla="*/ 381 w 495"/>
                <a:gd name="T35" fmla="*/ 638 h 737"/>
                <a:gd name="T36" fmla="*/ 363 w 495"/>
                <a:gd name="T37" fmla="*/ 692 h 737"/>
                <a:gd name="T38" fmla="*/ 318 w 495"/>
                <a:gd name="T39" fmla="*/ 728 h 737"/>
                <a:gd name="T40" fmla="*/ 264 w 495"/>
                <a:gd name="T41" fmla="*/ 737 h 737"/>
                <a:gd name="T42" fmla="*/ 183 w 495"/>
                <a:gd name="T43" fmla="*/ 713 h 737"/>
                <a:gd name="T44" fmla="*/ 111 w 495"/>
                <a:gd name="T45" fmla="*/ 659 h 737"/>
                <a:gd name="T46" fmla="*/ 63 w 495"/>
                <a:gd name="T47" fmla="*/ 593 h 737"/>
                <a:gd name="T48" fmla="*/ 18 w 495"/>
                <a:gd name="T49" fmla="*/ 488 h 737"/>
                <a:gd name="T50" fmla="*/ 0 w 495"/>
                <a:gd name="T51" fmla="*/ 359 h 737"/>
                <a:gd name="T52" fmla="*/ 12 w 495"/>
                <a:gd name="T53" fmla="*/ 245 h 737"/>
                <a:gd name="T54" fmla="*/ 45 w 495"/>
                <a:gd name="T55" fmla="*/ 146 h 737"/>
                <a:gd name="T56" fmla="*/ 90 w 495"/>
                <a:gd name="T57" fmla="*/ 89 h 737"/>
                <a:gd name="T58" fmla="*/ 135 w 495"/>
                <a:gd name="T59" fmla="*/ 47 h 73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95"/>
                <a:gd name="T91" fmla="*/ 0 h 737"/>
                <a:gd name="T92" fmla="*/ 495 w 495"/>
                <a:gd name="T93" fmla="*/ 737 h 73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95" h="737">
                  <a:moveTo>
                    <a:pt x="135" y="47"/>
                  </a:moveTo>
                  <a:lnTo>
                    <a:pt x="201" y="17"/>
                  </a:lnTo>
                  <a:lnTo>
                    <a:pt x="279" y="2"/>
                  </a:lnTo>
                  <a:lnTo>
                    <a:pt x="372" y="0"/>
                  </a:lnTo>
                  <a:lnTo>
                    <a:pt x="426" y="11"/>
                  </a:lnTo>
                  <a:lnTo>
                    <a:pt x="486" y="47"/>
                  </a:lnTo>
                  <a:lnTo>
                    <a:pt x="495" y="83"/>
                  </a:lnTo>
                  <a:lnTo>
                    <a:pt x="489" y="128"/>
                  </a:lnTo>
                  <a:lnTo>
                    <a:pt x="462" y="170"/>
                  </a:lnTo>
                  <a:lnTo>
                    <a:pt x="432" y="191"/>
                  </a:lnTo>
                  <a:lnTo>
                    <a:pt x="381" y="215"/>
                  </a:lnTo>
                  <a:lnTo>
                    <a:pt x="333" y="251"/>
                  </a:lnTo>
                  <a:lnTo>
                    <a:pt x="309" y="290"/>
                  </a:lnTo>
                  <a:lnTo>
                    <a:pt x="297" y="362"/>
                  </a:lnTo>
                  <a:lnTo>
                    <a:pt x="315" y="416"/>
                  </a:lnTo>
                  <a:lnTo>
                    <a:pt x="351" y="470"/>
                  </a:lnTo>
                  <a:lnTo>
                    <a:pt x="378" y="548"/>
                  </a:lnTo>
                  <a:lnTo>
                    <a:pt x="381" y="638"/>
                  </a:lnTo>
                  <a:lnTo>
                    <a:pt x="363" y="692"/>
                  </a:lnTo>
                  <a:lnTo>
                    <a:pt x="318" y="728"/>
                  </a:lnTo>
                  <a:lnTo>
                    <a:pt x="264" y="737"/>
                  </a:lnTo>
                  <a:lnTo>
                    <a:pt x="183" y="713"/>
                  </a:lnTo>
                  <a:lnTo>
                    <a:pt x="111" y="659"/>
                  </a:lnTo>
                  <a:lnTo>
                    <a:pt x="63" y="593"/>
                  </a:lnTo>
                  <a:lnTo>
                    <a:pt x="18" y="488"/>
                  </a:lnTo>
                  <a:lnTo>
                    <a:pt x="0" y="359"/>
                  </a:lnTo>
                  <a:lnTo>
                    <a:pt x="12" y="245"/>
                  </a:lnTo>
                  <a:lnTo>
                    <a:pt x="45" y="146"/>
                  </a:lnTo>
                  <a:lnTo>
                    <a:pt x="90" y="89"/>
                  </a:lnTo>
                  <a:lnTo>
                    <a:pt x="135" y="47"/>
                  </a:lnTo>
                  <a:close/>
                </a:path>
              </a:pathLst>
            </a:custGeom>
            <a:solidFill>
              <a:srgbClr val="000000"/>
            </a:solidFill>
            <a:ln w="9525">
              <a:noFill/>
              <a:round/>
              <a:headEnd/>
              <a:tailEnd/>
            </a:ln>
          </p:spPr>
          <p:txBody>
            <a:bodyPr/>
            <a:lstStyle/>
            <a:p>
              <a:endParaRPr lang="en-US"/>
            </a:p>
          </p:txBody>
        </p:sp>
        <p:sp>
          <p:nvSpPr>
            <p:cNvPr id="10277" name="Freeform 52"/>
            <p:cNvSpPr>
              <a:spLocks/>
            </p:cNvSpPr>
            <p:nvPr/>
          </p:nvSpPr>
          <p:spPr bwMode="auto">
            <a:xfrm>
              <a:off x="6153" y="2925"/>
              <a:ext cx="550" cy="846"/>
            </a:xfrm>
            <a:custGeom>
              <a:avLst/>
              <a:gdLst>
                <a:gd name="T0" fmla="*/ 480 w 550"/>
                <a:gd name="T1" fmla="*/ 183 h 846"/>
                <a:gd name="T2" fmla="*/ 423 w 550"/>
                <a:gd name="T3" fmla="*/ 111 h 846"/>
                <a:gd name="T4" fmla="*/ 345 w 550"/>
                <a:gd name="T5" fmla="*/ 9 h 846"/>
                <a:gd name="T6" fmla="*/ 282 w 550"/>
                <a:gd name="T7" fmla="*/ 0 h 846"/>
                <a:gd name="T8" fmla="*/ 237 w 550"/>
                <a:gd name="T9" fmla="*/ 9 h 846"/>
                <a:gd name="T10" fmla="*/ 225 w 550"/>
                <a:gd name="T11" fmla="*/ 54 h 846"/>
                <a:gd name="T12" fmla="*/ 255 w 550"/>
                <a:gd name="T13" fmla="*/ 120 h 846"/>
                <a:gd name="T14" fmla="*/ 351 w 550"/>
                <a:gd name="T15" fmla="*/ 201 h 846"/>
                <a:gd name="T16" fmla="*/ 435 w 550"/>
                <a:gd name="T17" fmla="*/ 281 h 846"/>
                <a:gd name="T18" fmla="*/ 471 w 550"/>
                <a:gd name="T19" fmla="*/ 323 h 846"/>
                <a:gd name="T20" fmla="*/ 471 w 550"/>
                <a:gd name="T21" fmla="*/ 344 h 846"/>
                <a:gd name="T22" fmla="*/ 444 w 550"/>
                <a:gd name="T23" fmla="*/ 395 h 846"/>
                <a:gd name="T24" fmla="*/ 381 w 550"/>
                <a:gd name="T25" fmla="*/ 452 h 846"/>
                <a:gd name="T26" fmla="*/ 300 w 550"/>
                <a:gd name="T27" fmla="*/ 488 h 846"/>
                <a:gd name="T28" fmla="*/ 210 w 550"/>
                <a:gd name="T29" fmla="*/ 506 h 846"/>
                <a:gd name="T30" fmla="*/ 126 w 550"/>
                <a:gd name="T31" fmla="*/ 521 h 846"/>
                <a:gd name="T32" fmla="*/ 75 w 550"/>
                <a:gd name="T33" fmla="*/ 530 h 846"/>
                <a:gd name="T34" fmla="*/ 27 w 550"/>
                <a:gd name="T35" fmla="*/ 524 h 846"/>
                <a:gd name="T36" fmla="*/ 0 w 550"/>
                <a:gd name="T37" fmla="*/ 542 h 846"/>
                <a:gd name="T38" fmla="*/ 0 w 550"/>
                <a:gd name="T39" fmla="*/ 577 h 846"/>
                <a:gd name="T40" fmla="*/ 18 w 550"/>
                <a:gd name="T41" fmla="*/ 592 h 846"/>
                <a:gd name="T42" fmla="*/ 126 w 550"/>
                <a:gd name="T43" fmla="*/ 628 h 846"/>
                <a:gd name="T44" fmla="*/ 216 w 550"/>
                <a:gd name="T45" fmla="*/ 682 h 846"/>
                <a:gd name="T46" fmla="*/ 291 w 550"/>
                <a:gd name="T47" fmla="*/ 766 h 846"/>
                <a:gd name="T48" fmla="*/ 315 w 550"/>
                <a:gd name="T49" fmla="*/ 811 h 846"/>
                <a:gd name="T50" fmla="*/ 324 w 550"/>
                <a:gd name="T51" fmla="*/ 844 h 846"/>
                <a:gd name="T52" fmla="*/ 360 w 550"/>
                <a:gd name="T53" fmla="*/ 846 h 846"/>
                <a:gd name="T54" fmla="*/ 417 w 550"/>
                <a:gd name="T55" fmla="*/ 829 h 846"/>
                <a:gd name="T56" fmla="*/ 414 w 550"/>
                <a:gd name="T57" fmla="*/ 784 h 846"/>
                <a:gd name="T58" fmla="*/ 354 w 550"/>
                <a:gd name="T59" fmla="*/ 718 h 846"/>
                <a:gd name="T60" fmla="*/ 279 w 550"/>
                <a:gd name="T61" fmla="*/ 658 h 846"/>
                <a:gd name="T62" fmla="*/ 216 w 550"/>
                <a:gd name="T63" fmla="*/ 622 h 846"/>
                <a:gd name="T64" fmla="*/ 147 w 550"/>
                <a:gd name="T65" fmla="*/ 595 h 846"/>
                <a:gd name="T66" fmla="*/ 99 w 550"/>
                <a:gd name="T67" fmla="*/ 577 h 846"/>
                <a:gd name="T68" fmla="*/ 102 w 550"/>
                <a:gd name="T69" fmla="*/ 568 h 846"/>
                <a:gd name="T70" fmla="*/ 201 w 550"/>
                <a:gd name="T71" fmla="*/ 557 h 846"/>
                <a:gd name="T72" fmla="*/ 300 w 550"/>
                <a:gd name="T73" fmla="*/ 539 h 846"/>
                <a:gd name="T74" fmla="*/ 390 w 550"/>
                <a:gd name="T75" fmla="*/ 512 h 846"/>
                <a:gd name="T76" fmla="*/ 444 w 550"/>
                <a:gd name="T77" fmla="*/ 488 h 846"/>
                <a:gd name="T78" fmla="*/ 504 w 550"/>
                <a:gd name="T79" fmla="*/ 431 h 846"/>
                <a:gd name="T80" fmla="*/ 534 w 550"/>
                <a:gd name="T81" fmla="*/ 368 h 846"/>
                <a:gd name="T82" fmla="*/ 550 w 550"/>
                <a:gd name="T83" fmla="*/ 308 h 846"/>
                <a:gd name="T84" fmla="*/ 540 w 550"/>
                <a:gd name="T85" fmla="*/ 261 h 846"/>
                <a:gd name="T86" fmla="*/ 507 w 550"/>
                <a:gd name="T87" fmla="*/ 225 h 846"/>
                <a:gd name="T88" fmla="*/ 480 w 550"/>
                <a:gd name="T89" fmla="*/ 183 h 84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0"/>
                <a:gd name="T136" fmla="*/ 0 h 846"/>
                <a:gd name="T137" fmla="*/ 550 w 550"/>
                <a:gd name="T138" fmla="*/ 846 h 84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0" h="846">
                  <a:moveTo>
                    <a:pt x="480" y="183"/>
                  </a:moveTo>
                  <a:lnTo>
                    <a:pt x="423" y="111"/>
                  </a:lnTo>
                  <a:lnTo>
                    <a:pt x="345" y="9"/>
                  </a:lnTo>
                  <a:lnTo>
                    <a:pt x="282" y="0"/>
                  </a:lnTo>
                  <a:lnTo>
                    <a:pt x="237" y="9"/>
                  </a:lnTo>
                  <a:lnTo>
                    <a:pt x="225" y="54"/>
                  </a:lnTo>
                  <a:lnTo>
                    <a:pt x="255" y="120"/>
                  </a:lnTo>
                  <a:lnTo>
                    <a:pt x="351" y="201"/>
                  </a:lnTo>
                  <a:lnTo>
                    <a:pt x="435" y="281"/>
                  </a:lnTo>
                  <a:lnTo>
                    <a:pt x="471" y="323"/>
                  </a:lnTo>
                  <a:lnTo>
                    <a:pt x="471" y="344"/>
                  </a:lnTo>
                  <a:lnTo>
                    <a:pt x="444" y="395"/>
                  </a:lnTo>
                  <a:lnTo>
                    <a:pt x="381" y="452"/>
                  </a:lnTo>
                  <a:lnTo>
                    <a:pt x="300" y="488"/>
                  </a:lnTo>
                  <a:lnTo>
                    <a:pt x="210" y="506"/>
                  </a:lnTo>
                  <a:lnTo>
                    <a:pt x="126" y="521"/>
                  </a:lnTo>
                  <a:lnTo>
                    <a:pt x="75" y="530"/>
                  </a:lnTo>
                  <a:lnTo>
                    <a:pt x="27" y="524"/>
                  </a:lnTo>
                  <a:lnTo>
                    <a:pt x="0" y="542"/>
                  </a:lnTo>
                  <a:lnTo>
                    <a:pt x="0" y="577"/>
                  </a:lnTo>
                  <a:lnTo>
                    <a:pt x="18" y="592"/>
                  </a:lnTo>
                  <a:lnTo>
                    <a:pt x="126" y="628"/>
                  </a:lnTo>
                  <a:lnTo>
                    <a:pt x="216" y="682"/>
                  </a:lnTo>
                  <a:lnTo>
                    <a:pt x="291" y="766"/>
                  </a:lnTo>
                  <a:lnTo>
                    <a:pt x="315" y="811"/>
                  </a:lnTo>
                  <a:lnTo>
                    <a:pt x="324" y="844"/>
                  </a:lnTo>
                  <a:lnTo>
                    <a:pt x="360" y="846"/>
                  </a:lnTo>
                  <a:lnTo>
                    <a:pt x="417" y="829"/>
                  </a:lnTo>
                  <a:lnTo>
                    <a:pt x="414" y="784"/>
                  </a:lnTo>
                  <a:lnTo>
                    <a:pt x="354" y="718"/>
                  </a:lnTo>
                  <a:lnTo>
                    <a:pt x="279" y="658"/>
                  </a:lnTo>
                  <a:lnTo>
                    <a:pt x="216" y="622"/>
                  </a:lnTo>
                  <a:lnTo>
                    <a:pt x="147" y="595"/>
                  </a:lnTo>
                  <a:lnTo>
                    <a:pt x="99" y="577"/>
                  </a:lnTo>
                  <a:lnTo>
                    <a:pt x="102" y="568"/>
                  </a:lnTo>
                  <a:lnTo>
                    <a:pt x="201" y="557"/>
                  </a:lnTo>
                  <a:lnTo>
                    <a:pt x="300" y="539"/>
                  </a:lnTo>
                  <a:lnTo>
                    <a:pt x="390" y="512"/>
                  </a:lnTo>
                  <a:lnTo>
                    <a:pt x="444" y="488"/>
                  </a:lnTo>
                  <a:lnTo>
                    <a:pt x="504" y="431"/>
                  </a:lnTo>
                  <a:lnTo>
                    <a:pt x="534" y="368"/>
                  </a:lnTo>
                  <a:lnTo>
                    <a:pt x="550" y="308"/>
                  </a:lnTo>
                  <a:lnTo>
                    <a:pt x="540" y="261"/>
                  </a:lnTo>
                  <a:lnTo>
                    <a:pt x="507" y="225"/>
                  </a:lnTo>
                  <a:lnTo>
                    <a:pt x="480" y="183"/>
                  </a:lnTo>
                  <a:close/>
                </a:path>
              </a:pathLst>
            </a:custGeom>
            <a:solidFill>
              <a:srgbClr val="000000"/>
            </a:solidFill>
            <a:ln w="9525">
              <a:noFill/>
              <a:round/>
              <a:headEnd/>
              <a:tailEnd/>
            </a:ln>
          </p:spPr>
          <p:txBody>
            <a:bodyPr/>
            <a:lstStyle/>
            <a:p>
              <a:endParaRPr lang="en-US"/>
            </a:p>
          </p:txBody>
        </p:sp>
        <p:sp>
          <p:nvSpPr>
            <p:cNvPr id="10278" name="Freeform 53"/>
            <p:cNvSpPr>
              <a:spLocks/>
            </p:cNvSpPr>
            <p:nvPr/>
          </p:nvSpPr>
          <p:spPr bwMode="auto">
            <a:xfrm>
              <a:off x="6611" y="2860"/>
              <a:ext cx="460" cy="891"/>
            </a:xfrm>
            <a:custGeom>
              <a:avLst/>
              <a:gdLst>
                <a:gd name="T0" fmla="*/ 57 w 460"/>
                <a:gd name="T1" fmla="*/ 0 h 891"/>
                <a:gd name="T2" fmla="*/ 3 w 460"/>
                <a:gd name="T3" fmla="*/ 2 h 891"/>
                <a:gd name="T4" fmla="*/ 0 w 460"/>
                <a:gd name="T5" fmla="*/ 44 h 891"/>
                <a:gd name="T6" fmla="*/ 18 w 460"/>
                <a:gd name="T7" fmla="*/ 89 h 891"/>
                <a:gd name="T8" fmla="*/ 63 w 460"/>
                <a:gd name="T9" fmla="*/ 143 h 891"/>
                <a:gd name="T10" fmla="*/ 108 w 460"/>
                <a:gd name="T11" fmla="*/ 200 h 891"/>
                <a:gd name="T12" fmla="*/ 155 w 460"/>
                <a:gd name="T13" fmla="*/ 325 h 891"/>
                <a:gd name="T14" fmla="*/ 170 w 460"/>
                <a:gd name="T15" fmla="*/ 412 h 891"/>
                <a:gd name="T16" fmla="*/ 164 w 460"/>
                <a:gd name="T17" fmla="*/ 493 h 891"/>
                <a:gd name="T18" fmla="*/ 137 w 460"/>
                <a:gd name="T19" fmla="*/ 600 h 891"/>
                <a:gd name="T20" fmla="*/ 108 w 460"/>
                <a:gd name="T21" fmla="*/ 693 h 891"/>
                <a:gd name="T22" fmla="*/ 81 w 460"/>
                <a:gd name="T23" fmla="*/ 789 h 891"/>
                <a:gd name="T24" fmla="*/ 63 w 460"/>
                <a:gd name="T25" fmla="*/ 834 h 891"/>
                <a:gd name="T26" fmla="*/ 54 w 460"/>
                <a:gd name="T27" fmla="*/ 879 h 891"/>
                <a:gd name="T28" fmla="*/ 75 w 460"/>
                <a:gd name="T29" fmla="*/ 891 h 891"/>
                <a:gd name="T30" fmla="*/ 128 w 460"/>
                <a:gd name="T31" fmla="*/ 873 h 891"/>
                <a:gd name="T32" fmla="*/ 227 w 460"/>
                <a:gd name="T33" fmla="*/ 855 h 891"/>
                <a:gd name="T34" fmla="*/ 317 w 460"/>
                <a:gd name="T35" fmla="*/ 864 h 891"/>
                <a:gd name="T36" fmla="*/ 406 w 460"/>
                <a:gd name="T37" fmla="*/ 891 h 891"/>
                <a:gd name="T38" fmla="*/ 424 w 460"/>
                <a:gd name="T39" fmla="*/ 888 h 891"/>
                <a:gd name="T40" fmla="*/ 460 w 460"/>
                <a:gd name="T41" fmla="*/ 834 h 891"/>
                <a:gd name="T42" fmla="*/ 460 w 460"/>
                <a:gd name="T43" fmla="*/ 810 h 891"/>
                <a:gd name="T44" fmla="*/ 385 w 460"/>
                <a:gd name="T45" fmla="*/ 798 h 891"/>
                <a:gd name="T46" fmla="*/ 290 w 460"/>
                <a:gd name="T47" fmla="*/ 798 h 891"/>
                <a:gd name="T48" fmla="*/ 200 w 460"/>
                <a:gd name="T49" fmla="*/ 816 h 891"/>
                <a:gd name="T50" fmla="*/ 116 w 460"/>
                <a:gd name="T51" fmla="*/ 843 h 891"/>
                <a:gd name="T52" fmla="*/ 108 w 460"/>
                <a:gd name="T53" fmla="*/ 828 h 891"/>
                <a:gd name="T54" fmla="*/ 125 w 460"/>
                <a:gd name="T55" fmla="*/ 789 h 891"/>
                <a:gd name="T56" fmla="*/ 173 w 460"/>
                <a:gd name="T57" fmla="*/ 675 h 891"/>
                <a:gd name="T58" fmla="*/ 206 w 460"/>
                <a:gd name="T59" fmla="*/ 559 h 891"/>
                <a:gd name="T60" fmla="*/ 224 w 460"/>
                <a:gd name="T61" fmla="*/ 457 h 891"/>
                <a:gd name="T62" fmla="*/ 224 w 460"/>
                <a:gd name="T63" fmla="*/ 403 h 891"/>
                <a:gd name="T64" fmla="*/ 215 w 460"/>
                <a:gd name="T65" fmla="*/ 322 h 891"/>
                <a:gd name="T66" fmla="*/ 191 w 460"/>
                <a:gd name="T67" fmla="*/ 245 h 891"/>
                <a:gd name="T68" fmla="*/ 170 w 460"/>
                <a:gd name="T69" fmla="*/ 191 h 891"/>
                <a:gd name="T70" fmla="*/ 137 w 460"/>
                <a:gd name="T71" fmla="*/ 119 h 891"/>
                <a:gd name="T72" fmla="*/ 102 w 460"/>
                <a:gd name="T73" fmla="*/ 35 h 891"/>
                <a:gd name="T74" fmla="*/ 57 w 460"/>
                <a:gd name="T75" fmla="*/ 0 h 89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60"/>
                <a:gd name="T115" fmla="*/ 0 h 891"/>
                <a:gd name="T116" fmla="*/ 460 w 460"/>
                <a:gd name="T117" fmla="*/ 891 h 89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60" h="891">
                  <a:moveTo>
                    <a:pt x="57" y="0"/>
                  </a:moveTo>
                  <a:lnTo>
                    <a:pt x="3" y="2"/>
                  </a:lnTo>
                  <a:lnTo>
                    <a:pt x="0" y="44"/>
                  </a:lnTo>
                  <a:lnTo>
                    <a:pt x="18" y="89"/>
                  </a:lnTo>
                  <a:lnTo>
                    <a:pt x="63" y="143"/>
                  </a:lnTo>
                  <a:lnTo>
                    <a:pt x="108" y="200"/>
                  </a:lnTo>
                  <a:lnTo>
                    <a:pt x="155" y="325"/>
                  </a:lnTo>
                  <a:lnTo>
                    <a:pt x="170" y="412"/>
                  </a:lnTo>
                  <a:lnTo>
                    <a:pt x="164" y="493"/>
                  </a:lnTo>
                  <a:lnTo>
                    <a:pt x="137" y="600"/>
                  </a:lnTo>
                  <a:lnTo>
                    <a:pt x="108" y="693"/>
                  </a:lnTo>
                  <a:lnTo>
                    <a:pt x="81" y="789"/>
                  </a:lnTo>
                  <a:lnTo>
                    <a:pt x="63" y="834"/>
                  </a:lnTo>
                  <a:lnTo>
                    <a:pt x="54" y="879"/>
                  </a:lnTo>
                  <a:lnTo>
                    <a:pt x="75" y="891"/>
                  </a:lnTo>
                  <a:lnTo>
                    <a:pt x="128" y="873"/>
                  </a:lnTo>
                  <a:lnTo>
                    <a:pt x="227" y="855"/>
                  </a:lnTo>
                  <a:lnTo>
                    <a:pt x="317" y="864"/>
                  </a:lnTo>
                  <a:lnTo>
                    <a:pt x="406" y="891"/>
                  </a:lnTo>
                  <a:lnTo>
                    <a:pt x="424" y="888"/>
                  </a:lnTo>
                  <a:lnTo>
                    <a:pt x="460" y="834"/>
                  </a:lnTo>
                  <a:lnTo>
                    <a:pt x="460" y="810"/>
                  </a:lnTo>
                  <a:lnTo>
                    <a:pt x="385" y="798"/>
                  </a:lnTo>
                  <a:lnTo>
                    <a:pt x="290" y="798"/>
                  </a:lnTo>
                  <a:lnTo>
                    <a:pt x="200" y="816"/>
                  </a:lnTo>
                  <a:lnTo>
                    <a:pt x="116" y="843"/>
                  </a:lnTo>
                  <a:lnTo>
                    <a:pt x="108" y="828"/>
                  </a:lnTo>
                  <a:lnTo>
                    <a:pt x="125" y="789"/>
                  </a:lnTo>
                  <a:lnTo>
                    <a:pt x="173" y="675"/>
                  </a:lnTo>
                  <a:lnTo>
                    <a:pt x="206" y="559"/>
                  </a:lnTo>
                  <a:lnTo>
                    <a:pt x="224" y="457"/>
                  </a:lnTo>
                  <a:lnTo>
                    <a:pt x="224" y="403"/>
                  </a:lnTo>
                  <a:lnTo>
                    <a:pt x="215" y="322"/>
                  </a:lnTo>
                  <a:lnTo>
                    <a:pt x="191" y="245"/>
                  </a:lnTo>
                  <a:lnTo>
                    <a:pt x="170" y="191"/>
                  </a:lnTo>
                  <a:lnTo>
                    <a:pt x="137" y="119"/>
                  </a:lnTo>
                  <a:lnTo>
                    <a:pt x="102" y="35"/>
                  </a:lnTo>
                  <a:lnTo>
                    <a:pt x="57" y="0"/>
                  </a:lnTo>
                  <a:close/>
                </a:path>
              </a:pathLst>
            </a:custGeom>
            <a:solidFill>
              <a:srgbClr val="000000"/>
            </a:solidFill>
            <a:ln w="9525">
              <a:noFill/>
              <a:round/>
              <a:headEnd/>
              <a:tailEnd/>
            </a:ln>
          </p:spPr>
          <p:txBody>
            <a:bodyPr/>
            <a:lstStyle/>
            <a:p>
              <a:endParaRPr lang="en-US"/>
            </a:p>
          </p:txBody>
        </p:sp>
      </p:grpSp>
      <p:grpSp>
        <p:nvGrpSpPr>
          <p:cNvPr id="9" name="Group 54"/>
          <p:cNvGrpSpPr>
            <a:grpSpLocks/>
          </p:cNvGrpSpPr>
          <p:nvPr/>
        </p:nvGrpSpPr>
        <p:grpSpPr bwMode="auto">
          <a:xfrm>
            <a:off x="4387850" y="4800600"/>
            <a:ext cx="731838" cy="1444625"/>
            <a:chOff x="2297" y="1096"/>
            <a:chExt cx="1167" cy="2322"/>
          </a:xfrm>
        </p:grpSpPr>
        <p:sp>
          <p:nvSpPr>
            <p:cNvPr id="10267" name="Freeform 55"/>
            <p:cNvSpPr>
              <a:spLocks/>
            </p:cNvSpPr>
            <p:nvPr/>
          </p:nvSpPr>
          <p:spPr bwMode="auto">
            <a:xfrm>
              <a:off x="2669" y="1226"/>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FFCC00"/>
            </a:solidFill>
            <a:ln w="9525">
              <a:noFill/>
              <a:round/>
              <a:headEnd/>
              <a:tailEnd/>
            </a:ln>
          </p:spPr>
          <p:txBody>
            <a:bodyPr/>
            <a:lstStyle/>
            <a:p>
              <a:endParaRPr lang="en-US"/>
            </a:p>
          </p:txBody>
        </p:sp>
        <p:sp>
          <p:nvSpPr>
            <p:cNvPr id="10268" name="Freeform 56"/>
            <p:cNvSpPr>
              <a:spLocks/>
            </p:cNvSpPr>
            <p:nvPr/>
          </p:nvSpPr>
          <p:spPr bwMode="auto">
            <a:xfrm>
              <a:off x="2297" y="1096"/>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FFCC00"/>
            </a:solidFill>
            <a:ln w="9525">
              <a:noFill/>
              <a:round/>
              <a:headEnd/>
              <a:tailEnd/>
            </a:ln>
          </p:spPr>
          <p:txBody>
            <a:bodyPr/>
            <a:lstStyle/>
            <a:p>
              <a:endParaRPr lang="en-US"/>
            </a:p>
          </p:txBody>
        </p:sp>
        <p:sp>
          <p:nvSpPr>
            <p:cNvPr id="10269" name="Freeform 57"/>
            <p:cNvSpPr>
              <a:spLocks/>
            </p:cNvSpPr>
            <p:nvPr/>
          </p:nvSpPr>
          <p:spPr bwMode="auto">
            <a:xfrm>
              <a:off x="2793" y="1770"/>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FFCC00"/>
            </a:solidFill>
            <a:ln w="9525">
              <a:noFill/>
              <a:round/>
              <a:headEnd/>
              <a:tailEnd/>
            </a:ln>
          </p:spPr>
          <p:txBody>
            <a:bodyPr/>
            <a:lstStyle/>
            <a:p>
              <a:endParaRPr lang="en-US"/>
            </a:p>
          </p:txBody>
        </p:sp>
        <p:sp>
          <p:nvSpPr>
            <p:cNvPr id="10270" name="Freeform 58"/>
            <p:cNvSpPr>
              <a:spLocks/>
            </p:cNvSpPr>
            <p:nvPr/>
          </p:nvSpPr>
          <p:spPr bwMode="auto">
            <a:xfrm>
              <a:off x="2920" y="1791"/>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FFCC00"/>
            </a:solidFill>
            <a:ln w="9525">
              <a:noFill/>
              <a:round/>
              <a:headEnd/>
              <a:tailEnd/>
            </a:ln>
          </p:spPr>
          <p:txBody>
            <a:bodyPr/>
            <a:lstStyle/>
            <a:p>
              <a:endParaRPr lang="en-US"/>
            </a:p>
          </p:txBody>
        </p:sp>
        <p:sp>
          <p:nvSpPr>
            <p:cNvPr id="10271" name="Freeform 59"/>
            <p:cNvSpPr>
              <a:spLocks/>
            </p:cNvSpPr>
            <p:nvPr/>
          </p:nvSpPr>
          <p:spPr bwMode="auto">
            <a:xfrm>
              <a:off x="2953" y="2455"/>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FFCC00"/>
            </a:solidFill>
            <a:ln w="9525">
              <a:noFill/>
              <a:round/>
              <a:headEnd/>
              <a:tailEnd/>
            </a:ln>
          </p:spPr>
          <p:txBody>
            <a:bodyPr/>
            <a:lstStyle/>
            <a:p>
              <a:endParaRPr lang="en-US"/>
            </a:p>
          </p:txBody>
        </p:sp>
        <p:sp>
          <p:nvSpPr>
            <p:cNvPr id="10272" name="Freeform 60"/>
            <p:cNvSpPr>
              <a:spLocks/>
            </p:cNvSpPr>
            <p:nvPr/>
          </p:nvSpPr>
          <p:spPr bwMode="auto">
            <a:xfrm>
              <a:off x="2632" y="2453"/>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FFCC00"/>
            </a:solidFill>
            <a:ln w="9525">
              <a:noFill/>
              <a:round/>
              <a:headEnd/>
              <a:tailEnd/>
            </a:ln>
          </p:spPr>
          <p:txBody>
            <a:bodyPr/>
            <a:lstStyle/>
            <a:p>
              <a:endParaRPr lang="en-US"/>
            </a:p>
          </p:txBody>
        </p:sp>
      </p:grpSp>
      <p:grpSp>
        <p:nvGrpSpPr>
          <p:cNvPr id="10" name="Group 61"/>
          <p:cNvGrpSpPr>
            <a:grpSpLocks/>
          </p:cNvGrpSpPr>
          <p:nvPr/>
        </p:nvGrpSpPr>
        <p:grpSpPr bwMode="auto">
          <a:xfrm>
            <a:off x="7588250" y="1476375"/>
            <a:ext cx="895350" cy="1571625"/>
            <a:chOff x="2304" y="961"/>
            <a:chExt cx="1417" cy="2474"/>
          </a:xfrm>
        </p:grpSpPr>
        <p:sp>
          <p:nvSpPr>
            <p:cNvPr id="10261" name="Freeform 62"/>
            <p:cNvSpPr>
              <a:spLocks/>
            </p:cNvSpPr>
            <p:nvPr/>
          </p:nvSpPr>
          <p:spPr bwMode="auto">
            <a:xfrm>
              <a:off x="2986" y="1534"/>
              <a:ext cx="283" cy="404"/>
            </a:xfrm>
            <a:custGeom>
              <a:avLst/>
              <a:gdLst>
                <a:gd name="T0" fmla="*/ 3 w 283"/>
                <a:gd name="T1" fmla="*/ 207 h 404"/>
                <a:gd name="T2" fmla="*/ 12 w 283"/>
                <a:gd name="T3" fmla="*/ 162 h 404"/>
                <a:gd name="T4" fmla="*/ 38 w 283"/>
                <a:gd name="T5" fmla="*/ 122 h 404"/>
                <a:gd name="T6" fmla="*/ 73 w 283"/>
                <a:gd name="T7" fmla="*/ 101 h 404"/>
                <a:gd name="T8" fmla="*/ 108 w 283"/>
                <a:gd name="T9" fmla="*/ 84 h 404"/>
                <a:gd name="T10" fmla="*/ 117 w 283"/>
                <a:gd name="T11" fmla="*/ 0 h 404"/>
                <a:gd name="T12" fmla="*/ 149 w 283"/>
                <a:gd name="T13" fmla="*/ 9 h 404"/>
                <a:gd name="T14" fmla="*/ 143 w 283"/>
                <a:gd name="T15" fmla="*/ 88 h 404"/>
                <a:gd name="T16" fmla="*/ 178 w 283"/>
                <a:gd name="T17" fmla="*/ 94 h 404"/>
                <a:gd name="T18" fmla="*/ 230 w 283"/>
                <a:gd name="T19" fmla="*/ 118 h 404"/>
                <a:gd name="T20" fmla="*/ 271 w 283"/>
                <a:gd name="T21" fmla="*/ 175 h 404"/>
                <a:gd name="T22" fmla="*/ 283 w 283"/>
                <a:gd name="T23" fmla="*/ 235 h 404"/>
                <a:gd name="T24" fmla="*/ 274 w 283"/>
                <a:gd name="T25" fmla="*/ 302 h 404"/>
                <a:gd name="T26" fmla="*/ 254 w 283"/>
                <a:gd name="T27" fmla="*/ 361 h 404"/>
                <a:gd name="T28" fmla="*/ 204 w 283"/>
                <a:gd name="T29" fmla="*/ 393 h 404"/>
                <a:gd name="T30" fmla="*/ 152 w 283"/>
                <a:gd name="T31" fmla="*/ 404 h 404"/>
                <a:gd name="T32" fmla="*/ 82 w 283"/>
                <a:gd name="T33" fmla="*/ 404 h 404"/>
                <a:gd name="T34" fmla="*/ 38 w 283"/>
                <a:gd name="T35" fmla="*/ 366 h 404"/>
                <a:gd name="T36" fmla="*/ 3 w 283"/>
                <a:gd name="T37" fmla="*/ 308 h 404"/>
                <a:gd name="T38" fmla="*/ 0 w 283"/>
                <a:gd name="T39" fmla="*/ 265 h 404"/>
                <a:gd name="T40" fmla="*/ 0 w 283"/>
                <a:gd name="T41" fmla="*/ 235 h 404"/>
                <a:gd name="T42" fmla="*/ 3 w 283"/>
                <a:gd name="T43" fmla="*/ 207 h 4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3"/>
                <a:gd name="T67" fmla="*/ 0 h 404"/>
                <a:gd name="T68" fmla="*/ 283 w 283"/>
                <a:gd name="T69" fmla="*/ 404 h 4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3" h="404">
                  <a:moveTo>
                    <a:pt x="3" y="207"/>
                  </a:moveTo>
                  <a:lnTo>
                    <a:pt x="12" y="162"/>
                  </a:lnTo>
                  <a:lnTo>
                    <a:pt x="38" y="122"/>
                  </a:lnTo>
                  <a:lnTo>
                    <a:pt x="73" y="101"/>
                  </a:lnTo>
                  <a:lnTo>
                    <a:pt x="108" y="84"/>
                  </a:lnTo>
                  <a:lnTo>
                    <a:pt x="117" y="0"/>
                  </a:lnTo>
                  <a:lnTo>
                    <a:pt x="149" y="9"/>
                  </a:lnTo>
                  <a:lnTo>
                    <a:pt x="143" y="88"/>
                  </a:lnTo>
                  <a:lnTo>
                    <a:pt x="178" y="94"/>
                  </a:lnTo>
                  <a:lnTo>
                    <a:pt x="230" y="118"/>
                  </a:lnTo>
                  <a:lnTo>
                    <a:pt x="271" y="175"/>
                  </a:lnTo>
                  <a:lnTo>
                    <a:pt x="283" y="235"/>
                  </a:lnTo>
                  <a:lnTo>
                    <a:pt x="274" y="302"/>
                  </a:lnTo>
                  <a:lnTo>
                    <a:pt x="254" y="361"/>
                  </a:lnTo>
                  <a:lnTo>
                    <a:pt x="204" y="393"/>
                  </a:lnTo>
                  <a:lnTo>
                    <a:pt x="152" y="404"/>
                  </a:lnTo>
                  <a:lnTo>
                    <a:pt x="82" y="404"/>
                  </a:lnTo>
                  <a:lnTo>
                    <a:pt x="38" y="366"/>
                  </a:lnTo>
                  <a:lnTo>
                    <a:pt x="3" y="308"/>
                  </a:lnTo>
                  <a:lnTo>
                    <a:pt x="0" y="265"/>
                  </a:lnTo>
                  <a:lnTo>
                    <a:pt x="0" y="235"/>
                  </a:lnTo>
                  <a:lnTo>
                    <a:pt x="3" y="207"/>
                  </a:lnTo>
                  <a:close/>
                </a:path>
              </a:pathLst>
            </a:custGeom>
            <a:solidFill>
              <a:srgbClr val="FFCC00"/>
            </a:solidFill>
            <a:ln w="9525">
              <a:noFill/>
              <a:round/>
              <a:headEnd/>
              <a:tailEnd/>
            </a:ln>
          </p:spPr>
          <p:txBody>
            <a:bodyPr/>
            <a:lstStyle/>
            <a:p>
              <a:endParaRPr lang="en-US"/>
            </a:p>
          </p:txBody>
        </p:sp>
        <p:sp>
          <p:nvSpPr>
            <p:cNvPr id="10262" name="Freeform 63"/>
            <p:cNvSpPr>
              <a:spLocks/>
            </p:cNvSpPr>
            <p:nvPr/>
          </p:nvSpPr>
          <p:spPr bwMode="auto">
            <a:xfrm>
              <a:off x="2952" y="1961"/>
              <a:ext cx="357" cy="738"/>
            </a:xfrm>
            <a:custGeom>
              <a:avLst/>
              <a:gdLst>
                <a:gd name="T0" fmla="*/ 133 w 357"/>
                <a:gd name="T1" fmla="*/ 12 h 738"/>
                <a:gd name="T2" fmla="*/ 174 w 357"/>
                <a:gd name="T3" fmla="*/ 0 h 738"/>
                <a:gd name="T4" fmla="*/ 221 w 357"/>
                <a:gd name="T5" fmla="*/ 7 h 738"/>
                <a:gd name="T6" fmla="*/ 279 w 357"/>
                <a:gd name="T7" fmla="*/ 48 h 738"/>
                <a:gd name="T8" fmla="*/ 325 w 357"/>
                <a:gd name="T9" fmla="*/ 130 h 738"/>
                <a:gd name="T10" fmla="*/ 348 w 357"/>
                <a:gd name="T11" fmla="*/ 210 h 738"/>
                <a:gd name="T12" fmla="*/ 357 w 357"/>
                <a:gd name="T13" fmla="*/ 304 h 738"/>
                <a:gd name="T14" fmla="*/ 348 w 357"/>
                <a:gd name="T15" fmla="*/ 405 h 738"/>
                <a:gd name="T16" fmla="*/ 305 w 357"/>
                <a:gd name="T17" fmla="*/ 535 h 738"/>
                <a:gd name="T18" fmla="*/ 290 w 357"/>
                <a:gd name="T19" fmla="*/ 543 h 738"/>
                <a:gd name="T20" fmla="*/ 226 w 357"/>
                <a:gd name="T21" fmla="*/ 651 h 738"/>
                <a:gd name="T22" fmla="*/ 194 w 357"/>
                <a:gd name="T23" fmla="*/ 714 h 738"/>
                <a:gd name="T24" fmla="*/ 142 w 357"/>
                <a:gd name="T25" fmla="*/ 736 h 738"/>
                <a:gd name="T26" fmla="*/ 64 w 357"/>
                <a:gd name="T27" fmla="*/ 738 h 738"/>
                <a:gd name="T28" fmla="*/ 3 w 357"/>
                <a:gd name="T29" fmla="*/ 714 h 738"/>
                <a:gd name="T30" fmla="*/ 0 w 357"/>
                <a:gd name="T31" fmla="*/ 666 h 738"/>
                <a:gd name="T32" fmla="*/ 26 w 357"/>
                <a:gd name="T33" fmla="*/ 601 h 738"/>
                <a:gd name="T34" fmla="*/ 43 w 357"/>
                <a:gd name="T35" fmla="*/ 562 h 738"/>
                <a:gd name="T36" fmla="*/ 70 w 357"/>
                <a:gd name="T37" fmla="*/ 519 h 738"/>
                <a:gd name="T38" fmla="*/ 87 w 357"/>
                <a:gd name="T39" fmla="*/ 475 h 738"/>
                <a:gd name="T40" fmla="*/ 96 w 357"/>
                <a:gd name="T41" fmla="*/ 405 h 738"/>
                <a:gd name="T42" fmla="*/ 78 w 357"/>
                <a:gd name="T43" fmla="*/ 326 h 738"/>
                <a:gd name="T44" fmla="*/ 61 w 357"/>
                <a:gd name="T45" fmla="*/ 260 h 738"/>
                <a:gd name="T46" fmla="*/ 46 w 357"/>
                <a:gd name="T47" fmla="*/ 210 h 738"/>
                <a:gd name="T48" fmla="*/ 46 w 357"/>
                <a:gd name="T49" fmla="*/ 128 h 738"/>
                <a:gd name="T50" fmla="*/ 55 w 357"/>
                <a:gd name="T51" fmla="*/ 92 h 738"/>
                <a:gd name="T52" fmla="*/ 78 w 357"/>
                <a:gd name="T53" fmla="*/ 43 h 738"/>
                <a:gd name="T54" fmla="*/ 131 w 357"/>
                <a:gd name="T55" fmla="*/ 12 h 738"/>
                <a:gd name="T56" fmla="*/ 131 w 357"/>
                <a:gd name="T57" fmla="*/ 14 h 738"/>
                <a:gd name="T58" fmla="*/ 133 w 357"/>
                <a:gd name="T59" fmla="*/ 12 h 7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738"/>
                <a:gd name="T92" fmla="*/ 357 w 357"/>
                <a:gd name="T93" fmla="*/ 738 h 7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738">
                  <a:moveTo>
                    <a:pt x="133" y="12"/>
                  </a:moveTo>
                  <a:lnTo>
                    <a:pt x="174" y="0"/>
                  </a:lnTo>
                  <a:lnTo>
                    <a:pt x="221" y="7"/>
                  </a:lnTo>
                  <a:lnTo>
                    <a:pt x="279" y="48"/>
                  </a:lnTo>
                  <a:lnTo>
                    <a:pt x="325" y="130"/>
                  </a:lnTo>
                  <a:lnTo>
                    <a:pt x="348" y="210"/>
                  </a:lnTo>
                  <a:lnTo>
                    <a:pt x="357" y="304"/>
                  </a:lnTo>
                  <a:lnTo>
                    <a:pt x="348" y="405"/>
                  </a:lnTo>
                  <a:lnTo>
                    <a:pt x="305" y="535"/>
                  </a:lnTo>
                  <a:lnTo>
                    <a:pt x="290" y="543"/>
                  </a:lnTo>
                  <a:lnTo>
                    <a:pt x="226" y="651"/>
                  </a:lnTo>
                  <a:lnTo>
                    <a:pt x="194" y="714"/>
                  </a:lnTo>
                  <a:lnTo>
                    <a:pt x="142" y="736"/>
                  </a:lnTo>
                  <a:lnTo>
                    <a:pt x="64" y="738"/>
                  </a:lnTo>
                  <a:lnTo>
                    <a:pt x="3" y="714"/>
                  </a:lnTo>
                  <a:lnTo>
                    <a:pt x="0" y="666"/>
                  </a:lnTo>
                  <a:lnTo>
                    <a:pt x="26" y="601"/>
                  </a:lnTo>
                  <a:lnTo>
                    <a:pt x="43" y="562"/>
                  </a:lnTo>
                  <a:lnTo>
                    <a:pt x="70" y="519"/>
                  </a:lnTo>
                  <a:lnTo>
                    <a:pt x="87" y="475"/>
                  </a:lnTo>
                  <a:lnTo>
                    <a:pt x="96" y="405"/>
                  </a:lnTo>
                  <a:lnTo>
                    <a:pt x="78" y="326"/>
                  </a:lnTo>
                  <a:lnTo>
                    <a:pt x="61" y="260"/>
                  </a:lnTo>
                  <a:lnTo>
                    <a:pt x="46" y="210"/>
                  </a:lnTo>
                  <a:lnTo>
                    <a:pt x="46" y="128"/>
                  </a:lnTo>
                  <a:lnTo>
                    <a:pt x="55" y="92"/>
                  </a:lnTo>
                  <a:lnTo>
                    <a:pt x="78" y="43"/>
                  </a:lnTo>
                  <a:lnTo>
                    <a:pt x="131" y="12"/>
                  </a:lnTo>
                  <a:lnTo>
                    <a:pt x="131" y="14"/>
                  </a:lnTo>
                  <a:lnTo>
                    <a:pt x="133" y="12"/>
                  </a:lnTo>
                  <a:close/>
                </a:path>
              </a:pathLst>
            </a:custGeom>
            <a:solidFill>
              <a:srgbClr val="FFCC00"/>
            </a:solidFill>
            <a:ln w="9525">
              <a:noFill/>
              <a:round/>
              <a:headEnd/>
              <a:tailEnd/>
            </a:ln>
          </p:spPr>
          <p:txBody>
            <a:bodyPr/>
            <a:lstStyle/>
            <a:p>
              <a:endParaRPr lang="en-US"/>
            </a:p>
          </p:txBody>
        </p:sp>
        <p:sp>
          <p:nvSpPr>
            <p:cNvPr id="10263" name="Freeform 64"/>
            <p:cNvSpPr>
              <a:spLocks/>
            </p:cNvSpPr>
            <p:nvPr/>
          </p:nvSpPr>
          <p:spPr bwMode="auto">
            <a:xfrm>
              <a:off x="2304" y="1263"/>
              <a:ext cx="721" cy="883"/>
            </a:xfrm>
            <a:custGeom>
              <a:avLst/>
              <a:gdLst>
                <a:gd name="T0" fmla="*/ 642 w 721"/>
                <a:gd name="T1" fmla="*/ 747 h 883"/>
                <a:gd name="T2" fmla="*/ 694 w 721"/>
                <a:gd name="T3" fmla="*/ 776 h 883"/>
                <a:gd name="T4" fmla="*/ 721 w 721"/>
                <a:gd name="T5" fmla="*/ 813 h 883"/>
                <a:gd name="T6" fmla="*/ 715 w 721"/>
                <a:gd name="T7" fmla="*/ 854 h 883"/>
                <a:gd name="T8" fmla="*/ 686 w 721"/>
                <a:gd name="T9" fmla="*/ 883 h 883"/>
                <a:gd name="T10" fmla="*/ 654 w 721"/>
                <a:gd name="T11" fmla="*/ 878 h 883"/>
                <a:gd name="T12" fmla="*/ 584 w 721"/>
                <a:gd name="T13" fmla="*/ 827 h 883"/>
                <a:gd name="T14" fmla="*/ 476 w 721"/>
                <a:gd name="T15" fmla="*/ 723 h 883"/>
                <a:gd name="T16" fmla="*/ 380 w 721"/>
                <a:gd name="T17" fmla="*/ 617 h 883"/>
                <a:gd name="T18" fmla="*/ 305 w 721"/>
                <a:gd name="T19" fmla="*/ 516 h 883"/>
                <a:gd name="T20" fmla="*/ 244 w 721"/>
                <a:gd name="T21" fmla="*/ 419 h 883"/>
                <a:gd name="T22" fmla="*/ 200 w 721"/>
                <a:gd name="T23" fmla="*/ 320 h 883"/>
                <a:gd name="T24" fmla="*/ 171 w 721"/>
                <a:gd name="T25" fmla="*/ 226 h 883"/>
                <a:gd name="T26" fmla="*/ 162 w 721"/>
                <a:gd name="T27" fmla="*/ 183 h 883"/>
                <a:gd name="T28" fmla="*/ 87 w 721"/>
                <a:gd name="T29" fmla="*/ 151 h 883"/>
                <a:gd name="T30" fmla="*/ 0 w 721"/>
                <a:gd name="T31" fmla="*/ 139 h 883"/>
                <a:gd name="T32" fmla="*/ 5 w 721"/>
                <a:gd name="T33" fmla="*/ 123 h 883"/>
                <a:gd name="T34" fmla="*/ 87 w 721"/>
                <a:gd name="T35" fmla="*/ 125 h 883"/>
                <a:gd name="T36" fmla="*/ 122 w 721"/>
                <a:gd name="T37" fmla="*/ 125 h 883"/>
                <a:gd name="T38" fmla="*/ 87 w 721"/>
                <a:gd name="T39" fmla="*/ 96 h 883"/>
                <a:gd name="T40" fmla="*/ 49 w 721"/>
                <a:gd name="T41" fmla="*/ 67 h 883"/>
                <a:gd name="T42" fmla="*/ 26 w 721"/>
                <a:gd name="T43" fmla="*/ 57 h 883"/>
                <a:gd name="T44" fmla="*/ 43 w 721"/>
                <a:gd name="T45" fmla="*/ 38 h 883"/>
                <a:gd name="T46" fmla="*/ 75 w 721"/>
                <a:gd name="T47" fmla="*/ 67 h 883"/>
                <a:gd name="T48" fmla="*/ 145 w 721"/>
                <a:gd name="T49" fmla="*/ 89 h 883"/>
                <a:gd name="T50" fmla="*/ 145 w 721"/>
                <a:gd name="T51" fmla="*/ 50 h 883"/>
                <a:gd name="T52" fmla="*/ 127 w 721"/>
                <a:gd name="T53" fmla="*/ 14 h 883"/>
                <a:gd name="T54" fmla="*/ 127 w 721"/>
                <a:gd name="T55" fmla="*/ 0 h 883"/>
                <a:gd name="T56" fmla="*/ 145 w 721"/>
                <a:gd name="T57" fmla="*/ 0 h 883"/>
                <a:gd name="T58" fmla="*/ 174 w 721"/>
                <a:gd name="T59" fmla="*/ 50 h 883"/>
                <a:gd name="T60" fmla="*/ 200 w 721"/>
                <a:gd name="T61" fmla="*/ 89 h 883"/>
                <a:gd name="T62" fmla="*/ 226 w 721"/>
                <a:gd name="T63" fmla="*/ 50 h 883"/>
                <a:gd name="T64" fmla="*/ 232 w 721"/>
                <a:gd name="T65" fmla="*/ 2 h 883"/>
                <a:gd name="T66" fmla="*/ 258 w 721"/>
                <a:gd name="T67" fmla="*/ 2 h 883"/>
                <a:gd name="T68" fmla="*/ 250 w 721"/>
                <a:gd name="T69" fmla="*/ 89 h 883"/>
                <a:gd name="T70" fmla="*/ 200 w 721"/>
                <a:gd name="T71" fmla="*/ 159 h 883"/>
                <a:gd name="T72" fmla="*/ 209 w 721"/>
                <a:gd name="T73" fmla="*/ 248 h 883"/>
                <a:gd name="T74" fmla="*/ 252 w 721"/>
                <a:gd name="T75" fmla="*/ 347 h 883"/>
                <a:gd name="T76" fmla="*/ 319 w 721"/>
                <a:gd name="T77" fmla="*/ 443 h 883"/>
                <a:gd name="T78" fmla="*/ 407 w 721"/>
                <a:gd name="T79" fmla="*/ 557 h 883"/>
                <a:gd name="T80" fmla="*/ 488 w 721"/>
                <a:gd name="T81" fmla="*/ 644 h 883"/>
                <a:gd name="T82" fmla="*/ 581 w 721"/>
                <a:gd name="T83" fmla="*/ 716 h 883"/>
                <a:gd name="T84" fmla="*/ 642 w 721"/>
                <a:gd name="T85" fmla="*/ 747 h 8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21"/>
                <a:gd name="T130" fmla="*/ 0 h 883"/>
                <a:gd name="T131" fmla="*/ 721 w 721"/>
                <a:gd name="T132" fmla="*/ 883 h 8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21" h="883">
                  <a:moveTo>
                    <a:pt x="642" y="747"/>
                  </a:moveTo>
                  <a:lnTo>
                    <a:pt x="694" y="776"/>
                  </a:lnTo>
                  <a:lnTo>
                    <a:pt x="721" y="813"/>
                  </a:lnTo>
                  <a:lnTo>
                    <a:pt x="715" y="854"/>
                  </a:lnTo>
                  <a:lnTo>
                    <a:pt x="686" y="883"/>
                  </a:lnTo>
                  <a:lnTo>
                    <a:pt x="654" y="878"/>
                  </a:lnTo>
                  <a:lnTo>
                    <a:pt x="584" y="827"/>
                  </a:lnTo>
                  <a:lnTo>
                    <a:pt x="476" y="723"/>
                  </a:lnTo>
                  <a:lnTo>
                    <a:pt x="380" y="617"/>
                  </a:lnTo>
                  <a:lnTo>
                    <a:pt x="305" y="516"/>
                  </a:lnTo>
                  <a:lnTo>
                    <a:pt x="244" y="419"/>
                  </a:lnTo>
                  <a:lnTo>
                    <a:pt x="200" y="320"/>
                  </a:lnTo>
                  <a:lnTo>
                    <a:pt x="171" y="226"/>
                  </a:lnTo>
                  <a:lnTo>
                    <a:pt x="162" y="183"/>
                  </a:lnTo>
                  <a:lnTo>
                    <a:pt x="87" y="151"/>
                  </a:lnTo>
                  <a:lnTo>
                    <a:pt x="0" y="139"/>
                  </a:lnTo>
                  <a:lnTo>
                    <a:pt x="5" y="123"/>
                  </a:lnTo>
                  <a:lnTo>
                    <a:pt x="87" y="125"/>
                  </a:lnTo>
                  <a:lnTo>
                    <a:pt x="122" y="125"/>
                  </a:lnTo>
                  <a:lnTo>
                    <a:pt x="87" y="96"/>
                  </a:lnTo>
                  <a:lnTo>
                    <a:pt x="49" y="67"/>
                  </a:lnTo>
                  <a:lnTo>
                    <a:pt x="26" y="57"/>
                  </a:lnTo>
                  <a:lnTo>
                    <a:pt x="43" y="38"/>
                  </a:lnTo>
                  <a:lnTo>
                    <a:pt x="75" y="67"/>
                  </a:lnTo>
                  <a:lnTo>
                    <a:pt x="145" y="89"/>
                  </a:lnTo>
                  <a:lnTo>
                    <a:pt x="145" y="50"/>
                  </a:lnTo>
                  <a:lnTo>
                    <a:pt x="127" y="14"/>
                  </a:lnTo>
                  <a:lnTo>
                    <a:pt x="127" y="0"/>
                  </a:lnTo>
                  <a:lnTo>
                    <a:pt x="145" y="0"/>
                  </a:lnTo>
                  <a:lnTo>
                    <a:pt x="174" y="50"/>
                  </a:lnTo>
                  <a:lnTo>
                    <a:pt x="200" y="89"/>
                  </a:lnTo>
                  <a:lnTo>
                    <a:pt x="226" y="50"/>
                  </a:lnTo>
                  <a:lnTo>
                    <a:pt x="232" y="2"/>
                  </a:lnTo>
                  <a:lnTo>
                    <a:pt x="258" y="2"/>
                  </a:lnTo>
                  <a:lnTo>
                    <a:pt x="250" y="89"/>
                  </a:lnTo>
                  <a:lnTo>
                    <a:pt x="200" y="159"/>
                  </a:lnTo>
                  <a:lnTo>
                    <a:pt x="209" y="248"/>
                  </a:lnTo>
                  <a:lnTo>
                    <a:pt x="252" y="347"/>
                  </a:lnTo>
                  <a:lnTo>
                    <a:pt x="319" y="443"/>
                  </a:lnTo>
                  <a:lnTo>
                    <a:pt x="407" y="557"/>
                  </a:lnTo>
                  <a:lnTo>
                    <a:pt x="488" y="644"/>
                  </a:lnTo>
                  <a:lnTo>
                    <a:pt x="581" y="716"/>
                  </a:lnTo>
                  <a:lnTo>
                    <a:pt x="642" y="747"/>
                  </a:lnTo>
                  <a:close/>
                </a:path>
              </a:pathLst>
            </a:custGeom>
            <a:solidFill>
              <a:srgbClr val="FFCC00"/>
            </a:solidFill>
            <a:ln w="9525">
              <a:noFill/>
              <a:round/>
              <a:headEnd/>
              <a:tailEnd/>
            </a:ln>
          </p:spPr>
          <p:txBody>
            <a:bodyPr/>
            <a:lstStyle/>
            <a:p>
              <a:endParaRPr lang="en-US"/>
            </a:p>
          </p:txBody>
        </p:sp>
        <p:sp>
          <p:nvSpPr>
            <p:cNvPr id="10264" name="Freeform 65"/>
            <p:cNvSpPr>
              <a:spLocks/>
            </p:cNvSpPr>
            <p:nvPr/>
          </p:nvSpPr>
          <p:spPr bwMode="auto">
            <a:xfrm>
              <a:off x="3188" y="961"/>
              <a:ext cx="533" cy="1143"/>
            </a:xfrm>
            <a:custGeom>
              <a:avLst/>
              <a:gdLst>
                <a:gd name="T0" fmla="*/ 26 w 533"/>
                <a:gd name="T1" fmla="*/ 1058 h 1143"/>
                <a:gd name="T2" fmla="*/ 79 w 533"/>
                <a:gd name="T3" fmla="*/ 990 h 1143"/>
                <a:gd name="T4" fmla="*/ 163 w 533"/>
                <a:gd name="T5" fmla="*/ 882 h 1143"/>
                <a:gd name="T6" fmla="*/ 201 w 533"/>
                <a:gd name="T7" fmla="*/ 780 h 1143"/>
                <a:gd name="T8" fmla="*/ 250 w 533"/>
                <a:gd name="T9" fmla="*/ 613 h 1143"/>
                <a:gd name="T10" fmla="*/ 294 w 533"/>
                <a:gd name="T11" fmla="*/ 469 h 1143"/>
                <a:gd name="T12" fmla="*/ 312 w 533"/>
                <a:gd name="T13" fmla="*/ 345 h 1143"/>
                <a:gd name="T14" fmla="*/ 341 w 533"/>
                <a:gd name="T15" fmla="*/ 203 h 1143"/>
                <a:gd name="T16" fmla="*/ 332 w 533"/>
                <a:gd name="T17" fmla="*/ 145 h 1143"/>
                <a:gd name="T18" fmla="*/ 280 w 533"/>
                <a:gd name="T19" fmla="*/ 99 h 1143"/>
                <a:gd name="T20" fmla="*/ 250 w 533"/>
                <a:gd name="T21" fmla="*/ 50 h 1143"/>
                <a:gd name="T22" fmla="*/ 271 w 533"/>
                <a:gd name="T23" fmla="*/ 29 h 1143"/>
                <a:gd name="T24" fmla="*/ 294 w 533"/>
                <a:gd name="T25" fmla="*/ 70 h 1143"/>
                <a:gd name="T26" fmla="*/ 332 w 533"/>
                <a:gd name="T27" fmla="*/ 92 h 1143"/>
                <a:gd name="T28" fmla="*/ 332 w 533"/>
                <a:gd name="T29" fmla="*/ 58 h 1143"/>
                <a:gd name="T30" fmla="*/ 332 w 533"/>
                <a:gd name="T31" fmla="*/ 0 h 1143"/>
                <a:gd name="T32" fmla="*/ 349 w 533"/>
                <a:gd name="T33" fmla="*/ 0 h 1143"/>
                <a:gd name="T34" fmla="*/ 364 w 533"/>
                <a:gd name="T35" fmla="*/ 58 h 1143"/>
                <a:gd name="T36" fmla="*/ 376 w 533"/>
                <a:gd name="T37" fmla="*/ 87 h 1143"/>
                <a:gd name="T38" fmla="*/ 419 w 533"/>
                <a:gd name="T39" fmla="*/ 43 h 1143"/>
                <a:gd name="T40" fmla="*/ 437 w 533"/>
                <a:gd name="T41" fmla="*/ 0 h 1143"/>
                <a:gd name="T42" fmla="*/ 463 w 533"/>
                <a:gd name="T43" fmla="*/ 19 h 1143"/>
                <a:gd name="T44" fmla="*/ 437 w 533"/>
                <a:gd name="T45" fmla="*/ 65 h 1143"/>
                <a:gd name="T46" fmla="*/ 411 w 533"/>
                <a:gd name="T47" fmla="*/ 108 h 1143"/>
                <a:gd name="T48" fmla="*/ 486 w 533"/>
                <a:gd name="T49" fmla="*/ 94 h 1143"/>
                <a:gd name="T50" fmla="*/ 524 w 533"/>
                <a:gd name="T51" fmla="*/ 72 h 1143"/>
                <a:gd name="T52" fmla="*/ 533 w 533"/>
                <a:gd name="T53" fmla="*/ 87 h 1143"/>
                <a:gd name="T54" fmla="*/ 495 w 533"/>
                <a:gd name="T55" fmla="*/ 113 h 1143"/>
                <a:gd name="T56" fmla="*/ 451 w 533"/>
                <a:gd name="T57" fmla="*/ 128 h 1143"/>
                <a:gd name="T58" fmla="*/ 408 w 533"/>
                <a:gd name="T59" fmla="*/ 159 h 1143"/>
                <a:gd name="T60" fmla="*/ 382 w 533"/>
                <a:gd name="T61" fmla="*/ 215 h 1143"/>
                <a:gd name="T62" fmla="*/ 355 w 533"/>
                <a:gd name="T63" fmla="*/ 311 h 1143"/>
                <a:gd name="T64" fmla="*/ 329 w 533"/>
                <a:gd name="T65" fmla="*/ 464 h 1143"/>
                <a:gd name="T66" fmla="*/ 303 w 533"/>
                <a:gd name="T67" fmla="*/ 587 h 1143"/>
                <a:gd name="T68" fmla="*/ 271 w 533"/>
                <a:gd name="T69" fmla="*/ 703 h 1143"/>
                <a:gd name="T70" fmla="*/ 233 w 533"/>
                <a:gd name="T71" fmla="*/ 831 h 1143"/>
                <a:gd name="T72" fmla="*/ 189 w 533"/>
                <a:gd name="T73" fmla="*/ 947 h 1143"/>
                <a:gd name="T74" fmla="*/ 128 w 533"/>
                <a:gd name="T75" fmla="*/ 1044 h 1143"/>
                <a:gd name="T76" fmla="*/ 67 w 533"/>
                <a:gd name="T77" fmla="*/ 1114 h 1143"/>
                <a:gd name="T78" fmla="*/ 23 w 533"/>
                <a:gd name="T79" fmla="*/ 1143 h 1143"/>
                <a:gd name="T80" fmla="*/ 6 w 533"/>
                <a:gd name="T81" fmla="*/ 1128 h 1143"/>
                <a:gd name="T82" fmla="*/ 0 w 533"/>
                <a:gd name="T83" fmla="*/ 1099 h 1143"/>
                <a:gd name="T84" fmla="*/ 26 w 533"/>
                <a:gd name="T85" fmla="*/ 1058 h 1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3"/>
                <a:gd name="T130" fmla="*/ 0 h 1143"/>
                <a:gd name="T131" fmla="*/ 533 w 533"/>
                <a:gd name="T132" fmla="*/ 1143 h 1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3" h="1143">
                  <a:moveTo>
                    <a:pt x="26" y="1058"/>
                  </a:moveTo>
                  <a:lnTo>
                    <a:pt x="79" y="990"/>
                  </a:lnTo>
                  <a:lnTo>
                    <a:pt x="163" y="882"/>
                  </a:lnTo>
                  <a:lnTo>
                    <a:pt x="201" y="780"/>
                  </a:lnTo>
                  <a:lnTo>
                    <a:pt x="250" y="613"/>
                  </a:lnTo>
                  <a:lnTo>
                    <a:pt x="294" y="469"/>
                  </a:lnTo>
                  <a:lnTo>
                    <a:pt x="312" y="345"/>
                  </a:lnTo>
                  <a:lnTo>
                    <a:pt x="341" y="203"/>
                  </a:lnTo>
                  <a:lnTo>
                    <a:pt x="332" y="145"/>
                  </a:lnTo>
                  <a:lnTo>
                    <a:pt x="280" y="99"/>
                  </a:lnTo>
                  <a:lnTo>
                    <a:pt x="250" y="50"/>
                  </a:lnTo>
                  <a:lnTo>
                    <a:pt x="271" y="29"/>
                  </a:lnTo>
                  <a:lnTo>
                    <a:pt x="294" y="70"/>
                  </a:lnTo>
                  <a:lnTo>
                    <a:pt x="332" y="92"/>
                  </a:lnTo>
                  <a:lnTo>
                    <a:pt x="332" y="58"/>
                  </a:lnTo>
                  <a:lnTo>
                    <a:pt x="332" y="0"/>
                  </a:lnTo>
                  <a:lnTo>
                    <a:pt x="349" y="0"/>
                  </a:lnTo>
                  <a:lnTo>
                    <a:pt x="364" y="58"/>
                  </a:lnTo>
                  <a:lnTo>
                    <a:pt x="376" y="87"/>
                  </a:lnTo>
                  <a:lnTo>
                    <a:pt x="419" y="43"/>
                  </a:lnTo>
                  <a:lnTo>
                    <a:pt x="437" y="0"/>
                  </a:lnTo>
                  <a:lnTo>
                    <a:pt x="463" y="19"/>
                  </a:lnTo>
                  <a:lnTo>
                    <a:pt x="437" y="65"/>
                  </a:lnTo>
                  <a:lnTo>
                    <a:pt x="411" y="108"/>
                  </a:lnTo>
                  <a:lnTo>
                    <a:pt x="486" y="94"/>
                  </a:lnTo>
                  <a:lnTo>
                    <a:pt x="524" y="72"/>
                  </a:lnTo>
                  <a:lnTo>
                    <a:pt x="533" y="87"/>
                  </a:lnTo>
                  <a:lnTo>
                    <a:pt x="495" y="113"/>
                  </a:lnTo>
                  <a:lnTo>
                    <a:pt x="451" y="128"/>
                  </a:lnTo>
                  <a:lnTo>
                    <a:pt x="408" y="159"/>
                  </a:lnTo>
                  <a:lnTo>
                    <a:pt x="382" y="215"/>
                  </a:lnTo>
                  <a:lnTo>
                    <a:pt x="355" y="311"/>
                  </a:lnTo>
                  <a:lnTo>
                    <a:pt x="329" y="464"/>
                  </a:lnTo>
                  <a:lnTo>
                    <a:pt x="303" y="587"/>
                  </a:lnTo>
                  <a:lnTo>
                    <a:pt x="271" y="703"/>
                  </a:lnTo>
                  <a:lnTo>
                    <a:pt x="233" y="831"/>
                  </a:lnTo>
                  <a:lnTo>
                    <a:pt x="189" y="947"/>
                  </a:lnTo>
                  <a:lnTo>
                    <a:pt x="128" y="1044"/>
                  </a:lnTo>
                  <a:lnTo>
                    <a:pt x="67" y="1114"/>
                  </a:lnTo>
                  <a:lnTo>
                    <a:pt x="23" y="1143"/>
                  </a:lnTo>
                  <a:lnTo>
                    <a:pt x="6" y="1128"/>
                  </a:lnTo>
                  <a:lnTo>
                    <a:pt x="0" y="1099"/>
                  </a:lnTo>
                  <a:lnTo>
                    <a:pt x="26" y="1058"/>
                  </a:lnTo>
                  <a:close/>
                </a:path>
              </a:pathLst>
            </a:custGeom>
            <a:solidFill>
              <a:srgbClr val="FFCC00"/>
            </a:solidFill>
            <a:ln w="9525">
              <a:noFill/>
              <a:round/>
              <a:headEnd/>
              <a:tailEnd/>
            </a:ln>
          </p:spPr>
          <p:txBody>
            <a:bodyPr/>
            <a:lstStyle/>
            <a:p>
              <a:endParaRPr lang="en-US"/>
            </a:p>
          </p:txBody>
        </p:sp>
        <p:sp>
          <p:nvSpPr>
            <p:cNvPr id="10265" name="Freeform 66"/>
            <p:cNvSpPr>
              <a:spLocks/>
            </p:cNvSpPr>
            <p:nvPr/>
          </p:nvSpPr>
          <p:spPr bwMode="auto">
            <a:xfrm>
              <a:off x="2621" y="2599"/>
              <a:ext cx="425" cy="836"/>
            </a:xfrm>
            <a:custGeom>
              <a:avLst/>
              <a:gdLst>
                <a:gd name="T0" fmla="*/ 267 w 425"/>
                <a:gd name="T1" fmla="*/ 121 h 836"/>
                <a:gd name="T2" fmla="*/ 305 w 425"/>
                <a:gd name="T3" fmla="*/ 70 h 836"/>
                <a:gd name="T4" fmla="*/ 363 w 425"/>
                <a:gd name="T5" fmla="*/ 0 h 836"/>
                <a:gd name="T6" fmla="*/ 419 w 425"/>
                <a:gd name="T7" fmla="*/ 7 h 836"/>
                <a:gd name="T8" fmla="*/ 425 w 425"/>
                <a:gd name="T9" fmla="*/ 63 h 836"/>
                <a:gd name="T10" fmla="*/ 407 w 425"/>
                <a:gd name="T11" fmla="*/ 94 h 836"/>
                <a:gd name="T12" fmla="*/ 372 w 425"/>
                <a:gd name="T13" fmla="*/ 130 h 836"/>
                <a:gd name="T14" fmla="*/ 302 w 425"/>
                <a:gd name="T15" fmla="*/ 181 h 836"/>
                <a:gd name="T16" fmla="*/ 250 w 425"/>
                <a:gd name="T17" fmla="*/ 231 h 836"/>
                <a:gd name="T18" fmla="*/ 224 w 425"/>
                <a:gd name="T19" fmla="*/ 275 h 836"/>
                <a:gd name="T20" fmla="*/ 197 w 425"/>
                <a:gd name="T21" fmla="*/ 330 h 836"/>
                <a:gd name="T22" fmla="*/ 206 w 425"/>
                <a:gd name="T23" fmla="*/ 403 h 836"/>
                <a:gd name="T24" fmla="*/ 253 w 425"/>
                <a:gd name="T25" fmla="*/ 448 h 836"/>
                <a:gd name="T26" fmla="*/ 288 w 425"/>
                <a:gd name="T27" fmla="*/ 518 h 836"/>
                <a:gd name="T28" fmla="*/ 302 w 425"/>
                <a:gd name="T29" fmla="*/ 593 h 836"/>
                <a:gd name="T30" fmla="*/ 311 w 425"/>
                <a:gd name="T31" fmla="*/ 684 h 836"/>
                <a:gd name="T32" fmla="*/ 296 w 425"/>
                <a:gd name="T33" fmla="*/ 771 h 836"/>
                <a:gd name="T34" fmla="*/ 253 w 425"/>
                <a:gd name="T35" fmla="*/ 793 h 836"/>
                <a:gd name="T36" fmla="*/ 206 w 425"/>
                <a:gd name="T37" fmla="*/ 786 h 836"/>
                <a:gd name="T38" fmla="*/ 136 w 425"/>
                <a:gd name="T39" fmla="*/ 800 h 836"/>
                <a:gd name="T40" fmla="*/ 66 w 425"/>
                <a:gd name="T41" fmla="*/ 836 h 836"/>
                <a:gd name="T42" fmla="*/ 32 w 425"/>
                <a:gd name="T43" fmla="*/ 829 h 836"/>
                <a:gd name="T44" fmla="*/ 0 w 425"/>
                <a:gd name="T45" fmla="*/ 800 h 836"/>
                <a:gd name="T46" fmla="*/ 14 w 425"/>
                <a:gd name="T47" fmla="*/ 786 h 836"/>
                <a:gd name="T48" fmla="*/ 52 w 425"/>
                <a:gd name="T49" fmla="*/ 774 h 836"/>
                <a:gd name="T50" fmla="*/ 139 w 425"/>
                <a:gd name="T51" fmla="*/ 757 h 836"/>
                <a:gd name="T52" fmla="*/ 218 w 425"/>
                <a:gd name="T53" fmla="*/ 757 h 836"/>
                <a:gd name="T54" fmla="*/ 244 w 425"/>
                <a:gd name="T55" fmla="*/ 757 h 836"/>
                <a:gd name="T56" fmla="*/ 261 w 425"/>
                <a:gd name="T57" fmla="*/ 735 h 836"/>
                <a:gd name="T58" fmla="*/ 270 w 425"/>
                <a:gd name="T59" fmla="*/ 692 h 836"/>
                <a:gd name="T60" fmla="*/ 259 w 425"/>
                <a:gd name="T61" fmla="*/ 605 h 836"/>
                <a:gd name="T62" fmla="*/ 232 w 425"/>
                <a:gd name="T63" fmla="*/ 521 h 836"/>
                <a:gd name="T64" fmla="*/ 192 w 425"/>
                <a:gd name="T65" fmla="*/ 475 h 836"/>
                <a:gd name="T66" fmla="*/ 154 w 425"/>
                <a:gd name="T67" fmla="*/ 431 h 836"/>
                <a:gd name="T68" fmla="*/ 130 w 425"/>
                <a:gd name="T69" fmla="*/ 369 h 836"/>
                <a:gd name="T70" fmla="*/ 136 w 425"/>
                <a:gd name="T71" fmla="*/ 304 h 836"/>
                <a:gd name="T72" fmla="*/ 165 w 425"/>
                <a:gd name="T73" fmla="*/ 239 h 836"/>
                <a:gd name="T74" fmla="*/ 215 w 425"/>
                <a:gd name="T75" fmla="*/ 181 h 836"/>
                <a:gd name="T76" fmla="*/ 267 w 425"/>
                <a:gd name="T77" fmla="*/ 12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5"/>
                <a:gd name="T118" fmla="*/ 0 h 836"/>
                <a:gd name="T119" fmla="*/ 425 w 425"/>
                <a:gd name="T120" fmla="*/ 836 h 8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5" h="836">
                  <a:moveTo>
                    <a:pt x="267" y="121"/>
                  </a:moveTo>
                  <a:lnTo>
                    <a:pt x="305" y="70"/>
                  </a:lnTo>
                  <a:lnTo>
                    <a:pt x="363" y="0"/>
                  </a:lnTo>
                  <a:lnTo>
                    <a:pt x="419" y="7"/>
                  </a:lnTo>
                  <a:lnTo>
                    <a:pt x="425" y="63"/>
                  </a:lnTo>
                  <a:lnTo>
                    <a:pt x="407" y="94"/>
                  </a:lnTo>
                  <a:lnTo>
                    <a:pt x="372" y="130"/>
                  </a:lnTo>
                  <a:lnTo>
                    <a:pt x="302" y="181"/>
                  </a:lnTo>
                  <a:lnTo>
                    <a:pt x="250" y="231"/>
                  </a:lnTo>
                  <a:lnTo>
                    <a:pt x="224" y="275"/>
                  </a:lnTo>
                  <a:lnTo>
                    <a:pt x="197" y="330"/>
                  </a:lnTo>
                  <a:lnTo>
                    <a:pt x="206" y="403"/>
                  </a:lnTo>
                  <a:lnTo>
                    <a:pt x="253" y="448"/>
                  </a:lnTo>
                  <a:lnTo>
                    <a:pt x="288" y="518"/>
                  </a:lnTo>
                  <a:lnTo>
                    <a:pt x="302" y="593"/>
                  </a:lnTo>
                  <a:lnTo>
                    <a:pt x="311" y="684"/>
                  </a:lnTo>
                  <a:lnTo>
                    <a:pt x="296" y="771"/>
                  </a:lnTo>
                  <a:lnTo>
                    <a:pt x="253" y="793"/>
                  </a:lnTo>
                  <a:lnTo>
                    <a:pt x="206" y="786"/>
                  </a:lnTo>
                  <a:lnTo>
                    <a:pt x="136" y="800"/>
                  </a:lnTo>
                  <a:lnTo>
                    <a:pt x="66" y="836"/>
                  </a:lnTo>
                  <a:lnTo>
                    <a:pt x="32" y="829"/>
                  </a:lnTo>
                  <a:lnTo>
                    <a:pt x="0" y="800"/>
                  </a:lnTo>
                  <a:lnTo>
                    <a:pt x="14" y="786"/>
                  </a:lnTo>
                  <a:lnTo>
                    <a:pt x="52" y="774"/>
                  </a:lnTo>
                  <a:lnTo>
                    <a:pt x="139" y="757"/>
                  </a:lnTo>
                  <a:lnTo>
                    <a:pt x="218" y="757"/>
                  </a:lnTo>
                  <a:lnTo>
                    <a:pt x="244" y="757"/>
                  </a:lnTo>
                  <a:lnTo>
                    <a:pt x="261" y="735"/>
                  </a:lnTo>
                  <a:lnTo>
                    <a:pt x="270" y="692"/>
                  </a:lnTo>
                  <a:lnTo>
                    <a:pt x="259" y="605"/>
                  </a:lnTo>
                  <a:lnTo>
                    <a:pt x="232" y="521"/>
                  </a:lnTo>
                  <a:lnTo>
                    <a:pt x="192" y="475"/>
                  </a:lnTo>
                  <a:lnTo>
                    <a:pt x="154" y="431"/>
                  </a:lnTo>
                  <a:lnTo>
                    <a:pt x="130" y="369"/>
                  </a:lnTo>
                  <a:lnTo>
                    <a:pt x="136" y="304"/>
                  </a:lnTo>
                  <a:lnTo>
                    <a:pt x="165" y="239"/>
                  </a:lnTo>
                  <a:lnTo>
                    <a:pt x="215" y="181"/>
                  </a:lnTo>
                  <a:lnTo>
                    <a:pt x="267" y="121"/>
                  </a:lnTo>
                  <a:close/>
                </a:path>
              </a:pathLst>
            </a:custGeom>
            <a:solidFill>
              <a:srgbClr val="FFCC00"/>
            </a:solidFill>
            <a:ln w="9525">
              <a:noFill/>
              <a:round/>
              <a:headEnd/>
              <a:tailEnd/>
            </a:ln>
          </p:spPr>
          <p:txBody>
            <a:bodyPr/>
            <a:lstStyle/>
            <a:p>
              <a:endParaRPr lang="en-US"/>
            </a:p>
          </p:txBody>
        </p:sp>
        <p:sp>
          <p:nvSpPr>
            <p:cNvPr id="10266" name="Freeform 67"/>
            <p:cNvSpPr>
              <a:spLocks/>
            </p:cNvSpPr>
            <p:nvPr/>
          </p:nvSpPr>
          <p:spPr bwMode="auto">
            <a:xfrm>
              <a:off x="3033" y="2618"/>
              <a:ext cx="364" cy="816"/>
            </a:xfrm>
            <a:custGeom>
              <a:avLst/>
              <a:gdLst>
                <a:gd name="T0" fmla="*/ 149 w 364"/>
                <a:gd name="T1" fmla="*/ 130 h 816"/>
                <a:gd name="T2" fmla="*/ 67 w 364"/>
                <a:gd name="T3" fmla="*/ 99 h 816"/>
                <a:gd name="T4" fmla="*/ 18 w 364"/>
                <a:gd name="T5" fmla="*/ 72 h 816"/>
                <a:gd name="T6" fmla="*/ 0 w 364"/>
                <a:gd name="T7" fmla="*/ 34 h 816"/>
                <a:gd name="T8" fmla="*/ 27 w 364"/>
                <a:gd name="T9" fmla="*/ 7 h 816"/>
                <a:gd name="T10" fmla="*/ 85 w 364"/>
                <a:gd name="T11" fmla="*/ 0 h 816"/>
                <a:gd name="T12" fmla="*/ 129 w 364"/>
                <a:gd name="T13" fmla="*/ 12 h 816"/>
                <a:gd name="T14" fmla="*/ 216 w 364"/>
                <a:gd name="T15" fmla="*/ 84 h 816"/>
                <a:gd name="T16" fmla="*/ 295 w 364"/>
                <a:gd name="T17" fmla="*/ 142 h 816"/>
                <a:gd name="T18" fmla="*/ 338 w 364"/>
                <a:gd name="T19" fmla="*/ 208 h 816"/>
                <a:gd name="T20" fmla="*/ 350 w 364"/>
                <a:gd name="T21" fmla="*/ 258 h 816"/>
                <a:gd name="T22" fmla="*/ 364 w 364"/>
                <a:gd name="T23" fmla="*/ 319 h 816"/>
                <a:gd name="T24" fmla="*/ 356 w 364"/>
                <a:gd name="T25" fmla="*/ 389 h 816"/>
                <a:gd name="T26" fmla="*/ 295 w 364"/>
                <a:gd name="T27" fmla="*/ 471 h 816"/>
                <a:gd name="T28" fmla="*/ 242 w 364"/>
                <a:gd name="T29" fmla="*/ 529 h 816"/>
                <a:gd name="T30" fmla="*/ 193 w 364"/>
                <a:gd name="T31" fmla="*/ 599 h 816"/>
                <a:gd name="T32" fmla="*/ 155 w 364"/>
                <a:gd name="T33" fmla="*/ 635 h 816"/>
                <a:gd name="T34" fmla="*/ 123 w 364"/>
                <a:gd name="T35" fmla="*/ 671 h 816"/>
                <a:gd name="T36" fmla="*/ 123 w 364"/>
                <a:gd name="T37" fmla="*/ 693 h 816"/>
                <a:gd name="T38" fmla="*/ 155 w 364"/>
                <a:gd name="T39" fmla="*/ 700 h 816"/>
                <a:gd name="T40" fmla="*/ 219 w 364"/>
                <a:gd name="T41" fmla="*/ 710 h 816"/>
                <a:gd name="T42" fmla="*/ 286 w 364"/>
                <a:gd name="T43" fmla="*/ 732 h 816"/>
                <a:gd name="T44" fmla="*/ 341 w 364"/>
                <a:gd name="T45" fmla="*/ 773 h 816"/>
                <a:gd name="T46" fmla="*/ 330 w 364"/>
                <a:gd name="T47" fmla="*/ 797 h 816"/>
                <a:gd name="T48" fmla="*/ 280 w 364"/>
                <a:gd name="T49" fmla="*/ 816 h 816"/>
                <a:gd name="T50" fmla="*/ 242 w 364"/>
                <a:gd name="T51" fmla="*/ 797 h 816"/>
                <a:gd name="T52" fmla="*/ 201 w 364"/>
                <a:gd name="T53" fmla="*/ 760 h 816"/>
                <a:gd name="T54" fmla="*/ 155 w 364"/>
                <a:gd name="T55" fmla="*/ 739 h 816"/>
                <a:gd name="T56" fmla="*/ 114 w 364"/>
                <a:gd name="T57" fmla="*/ 729 h 816"/>
                <a:gd name="T58" fmla="*/ 79 w 364"/>
                <a:gd name="T59" fmla="*/ 724 h 816"/>
                <a:gd name="T60" fmla="*/ 50 w 364"/>
                <a:gd name="T61" fmla="*/ 717 h 816"/>
                <a:gd name="T62" fmla="*/ 41 w 364"/>
                <a:gd name="T63" fmla="*/ 707 h 816"/>
                <a:gd name="T64" fmla="*/ 44 w 364"/>
                <a:gd name="T65" fmla="*/ 686 h 816"/>
                <a:gd name="T66" fmla="*/ 97 w 364"/>
                <a:gd name="T67" fmla="*/ 642 h 816"/>
                <a:gd name="T68" fmla="*/ 184 w 364"/>
                <a:gd name="T69" fmla="*/ 563 h 816"/>
                <a:gd name="T70" fmla="*/ 260 w 364"/>
                <a:gd name="T71" fmla="*/ 456 h 816"/>
                <a:gd name="T72" fmla="*/ 289 w 364"/>
                <a:gd name="T73" fmla="*/ 403 h 816"/>
                <a:gd name="T74" fmla="*/ 306 w 364"/>
                <a:gd name="T75" fmla="*/ 345 h 816"/>
                <a:gd name="T76" fmla="*/ 303 w 364"/>
                <a:gd name="T77" fmla="*/ 273 h 816"/>
                <a:gd name="T78" fmla="*/ 271 w 364"/>
                <a:gd name="T79" fmla="*/ 215 h 816"/>
                <a:gd name="T80" fmla="*/ 225 w 364"/>
                <a:gd name="T81" fmla="*/ 167 h 816"/>
                <a:gd name="T82" fmla="*/ 149 w 364"/>
                <a:gd name="T83" fmla="*/ 130 h 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4"/>
                <a:gd name="T127" fmla="*/ 0 h 816"/>
                <a:gd name="T128" fmla="*/ 364 w 364"/>
                <a:gd name="T129" fmla="*/ 816 h 8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4" h="816">
                  <a:moveTo>
                    <a:pt x="149" y="130"/>
                  </a:moveTo>
                  <a:lnTo>
                    <a:pt x="67" y="99"/>
                  </a:lnTo>
                  <a:lnTo>
                    <a:pt x="18" y="72"/>
                  </a:lnTo>
                  <a:lnTo>
                    <a:pt x="0" y="34"/>
                  </a:lnTo>
                  <a:lnTo>
                    <a:pt x="27" y="7"/>
                  </a:lnTo>
                  <a:lnTo>
                    <a:pt x="85" y="0"/>
                  </a:lnTo>
                  <a:lnTo>
                    <a:pt x="129" y="12"/>
                  </a:lnTo>
                  <a:lnTo>
                    <a:pt x="216" y="84"/>
                  </a:lnTo>
                  <a:lnTo>
                    <a:pt x="295" y="142"/>
                  </a:lnTo>
                  <a:lnTo>
                    <a:pt x="338" y="208"/>
                  </a:lnTo>
                  <a:lnTo>
                    <a:pt x="350" y="258"/>
                  </a:lnTo>
                  <a:lnTo>
                    <a:pt x="364" y="319"/>
                  </a:lnTo>
                  <a:lnTo>
                    <a:pt x="356" y="389"/>
                  </a:lnTo>
                  <a:lnTo>
                    <a:pt x="295" y="471"/>
                  </a:lnTo>
                  <a:lnTo>
                    <a:pt x="242" y="529"/>
                  </a:lnTo>
                  <a:lnTo>
                    <a:pt x="193" y="599"/>
                  </a:lnTo>
                  <a:lnTo>
                    <a:pt x="155" y="635"/>
                  </a:lnTo>
                  <a:lnTo>
                    <a:pt x="123" y="671"/>
                  </a:lnTo>
                  <a:lnTo>
                    <a:pt x="123" y="693"/>
                  </a:lnTo>
                  <a:lnTo>
                    <a:pt x="155" y="700"/>
                  </a:lnTo>
                  <a:lnTo>
                    <a:pt x="219" y="710"/>
                  </a:lnTo>
                  <a:lnTo>
                    <a:pt x="286" y="732"/>
                  </a:lnTo>
                  <a:lnTo>
                    <a:pt x="341" y="773"/>
                  </a:lnTo>
                  <a:lnTo>
                    <a:pt x="330" y="797"/>
                  </a:lnTo>
                  <a:lnTo>
                    <a:pt x="280" y="816"/>
                  </a:lnTo>
                  <a:lnTo>
                    <a:pt x="242" y="797"/>
                  </a:lnTo>
                  <a:lnTo>
                    <a:pt x="201" y="760"/>
                  </a:lnTo>
                  <a:lnTo>
                    <a:pt x="155" y="739"/>
                  </a:lnTo>
                  <a:lnTo>
                    <a:pt x="114" y="729"/>
                  </a:lnTo>
                  <a:lnTo>
                    <a:pt x="79" y="724"/>
                  </a:lnTo>
                  <a:lnTo>
                    <a:pt x="50" y="717"/>
                  </a:lnTo>
                  <a:lnTo>
                    <a:pt x="41" y="707"/>
                  </a:lnTo>
                  <a:lnTo>
                    <a:pt x="44" y="686"/>
                  </a:lnTo>
                  <a:lnTo>
                    <a:pt x="97" y="642"/>
                  </a:lnTo>
                  <a:lnTo>
                    <a:pt x="184" y="563"/>
                  </a:lnTo>
                  <a:lnTo>
                    <a:pt x="260" y="456"/>
                  </a:lnTo>
                  <a:lnTo>
                    <a:pt x="289" y="403"/>
                  </a:lnTo>
                  <a:lnTo>
                    <a:pt x="306" y="345"/>
                  </a:lnTo>
                  <a:lnTo>
                    <a:pt x="303" y="273"/>
                  </a:lnTo>
                  <a:lnTo>
                    <a:pt x="271" y="215"/>
                  </a:lnTo>
                  <a:lnTo>
                    <a:pt x="225" y="167"/>
                  </a:lnTo>
                  <a:lnTo>
                    <a:pt x="149" y="130"/>
                  </a:lnTo>
                  <a:close/>
                </a:path>
              </a:pathLst>
            </a:custGeom>
            <a:solidFill>
              <a:srgbClr val="FFCC00"/>
            </a:solidFill>
            <a:ln w="9525">
              <a:noFill/>
              <a:round/>
              <a:headEnd/>
              <a:tailEnd/>
            </a:ln>
          </p:spPr>
          <p:txBody>
            <a:bodyPr/>
            <a:lstStyle/>
            <a:p>
              <a:endParaRPr lang="en-US"/>
            </a:p>
          </p:txBody>
        </p:sp>
      </p:grpSp>
      <p:grpSp>
        <p:nvGrpSpPr>
          <p:cNvPr id="11" name="Group 68"/>
          <p:cNvGrpSpPr>
            <a:grpSpLocks/>
          </p:cNvGrpSpPr>
          <p:nvPr/>
        </p:nvGrpSpPr>
        <p:grpSpPr bwMode="auto">
          <a:xfrm>
            <a:off x="7512050" y="3022600"/>
            <a:ext cx="762000" cy="1473200"/>
            <a:chOff x="6153" y="1883"/>
            <a:chExt cx="1269" cy="1888"/>
          </a:xfrm>
        </p:grpSpPr>
        <p:sp>
          <p:nvSpPr>
            <p:cNvPr id="10255" name="Freeform 69"/>
            <p:cNvSpPr>
              <a:spLocks/>
            </p:cNvSpPr>
            <p:nvPr/>
          </p:nvSpPr>
          <p:spPr bwMode="auto">
            <a:xfrm>
              <a:off x="6818" y="1957"/>
              <a:ext cx="399" cy="482"/>
            </a:xfrm>
            <a:custGeom>
              <a:avLst/>
              <a:gdLst>
                <a:gd name="T0" fmla="*/ 27 w 399"/>
                <a:gd name="T1" fmla="*/ 231 h 482"/>
                <a:gd name="T2" fmla="*/ 57 w 399"/>
                <a:gd name="T3" fmla="*/ 162 h 482"/>
                <a:gd name="T4" fmla="*/ 120 w 399"/>
                <a:gd name="T5" fmla="*/ 90 h 482"/>
                <a:gd name="T6" fmla="*/ 183 w 399"/>
                <a:gd name="T7" fmla="*/ 45 h 482"/>
                <a:gd name="T8" fmla="*/ 252 w 399"/>
                <a:gd name="T9" fmla="*/ 9 h 482"/>
                <a:gd name="T10" fmla="*/ 318 w 399"/>
                <a:gd name="T11" fmla="*/ 0 h 482"/>
                <a:gd name="T12" fmla="*/ 363 w 399"/>
                <a:gd name="T13" fmla="*/ 15 h 482"/>
                <a:gd name="T14" fmla="*/ 390 w 399"/>
                <a:gd name="T15" fmla="*/ 51 h 482"/>
                <a:gd name="T16" fmla="*/ 399 w 399"/>
                <a:gd name="T17" fmla="*/ 96 h 482"/>
                <a:gd name="T18" fmla="*/ 390 w 399"/>
                <a:gd name="T19" fmla="*/ 153 h 482"/>
                <a:gd name="T20" fmla="*/ 369 w 399"/>
                <a:gd name="T21" fmla="*/ 216 h 482"/>
                <a:gd name="T22" fmla="*/ 318 w 399"/>
                <a:gd name="T23" fmla="*/ 276 h 482"/>
                <a:gd name="T24" fmla="*/ 261 w 399"/>
                <a:gd name="T25" fmla="*/ 342 h 482"/>
                <a:gd name="T26" fmla="*/ 297 w 399"/>
                <a:gd name="T27" fmla="*/ 459 h 482"/>
                <a:gd name="T28" fmla="*/ 288 w 399"/>
                <a:gd name="T29" fmla="*/ 482 h 482"/>
                <a:gd name="T30" fmla="*/ 270 w 399"/>
                <a:gd name="T31" fmla="*/ 477 h 482"/>
                <a:gd name="T32" fmla="*/ 225 w 399"/>
                <a:gd name="T33" fmla="*/ 384 h 482"/>
                <a:gd name="T34" fmla="*/ 162 w 399"/>
                <a:gd name="T35" fmla="*/ 423 h 482"/>
                <a:gd name="T36" fmla="*/ 84 w 399"/>
                <a:gd name="T37" fmla="*/ 438 h 482"/>
                <a:gd name="T38" fmla="*/ 36 w 399"/>
                <a:gd name="T39" fmla="*/ 432 h 482"/>
                <a:gd name="T40" fmla="*/ 3 w 399"/>
                <a:gd name="T41" fmla="*/ 396 h 482"/>
                <a:gd name="T42" fmla="*/ 0 w 399"/>
                <a:gd name="T43" fmla="*/ 339 h 482"/>
                <a:gd name="T44" fmla="*/ 0 w 399"/>
                <a:gd name="T45" fmla="*/ 288 h 482"/>
                <a:gd name="T46" fmla="*/ 27 w 399"/>
                <a:gd name="T47" fmla="*/ 231 h 48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99"/>
                <a:gd name="T73" fmla="*/ 0 h 482"/>
                <a:gd name="T74" fmla="*/ 399 w 399"/>
                <a:gd name="T75" fmla="*/ 482 h 48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99" h="482">
                  <a:moveTo>
                    <a:pt x="27" y="231"/>
                  </a:moveTo>
                  <a:lnTo>
                    <a:pt x="57" y="162"/>
                  </a:lnTo>
                  <a:lnTo>
                    <a:pt x="120" y="90"/>
                  </a:lnTo>
                  <a:lnTo>
                    <a:pt x="183" y="45"/>
                  </a:lnTo>
                  <a:lnTo>
                    <a:pt x="252" y="9"/>
                  </a:lnTo>
                  <a:lnTo>
                    <a:pt x="318" y="0"/>
                  </a:lnTo>
                  <a:lnTo>
                    <a:pt x="363" y="15"/>
                  </a:lnTo>
                  <a:lnTo>
                    <a:pt x="390" y="51"/>
                  </a:lnTo>
                  <a:lnTo>
                    <a:pt x="399" y="96"/>
                  </a:lnTo>
                  <a:lnTo>
                    <a:pt x="390" y="153"/>
                  </a:lnTo>
                  <a:lnTo>
                    <a:pt x="369" y="216"/>
                  </a:lnTo>
                  <a:lnTo>
                    <a:pt x="318" y="276"/>
                  </a:lnTo>
                  <a:lnTo>
                    <a:pt x="261" y="342"/>
                  </a:lnTo>
                  <a:lnTo>
                    <a:pt x="297" y="459"/>
                  </a:lnTo>
                  <a:lnTo>
                    <a:pt x="288" y="482"/>
                  </a:lnTo>
                  <a:lnTo>
                    <a:pt x="270" y="477"/>
                  </a:lnTo>
                  <a:lnTo>
                    <a:pt x="225" y="384"/>
                  </a:lnTo>
                  <a:lnTo>
                    <a:pt x="162" y="423"/>
                  </a:lnTo>
                  <a:lnTo>
                    <a:pt x="84" y="438"/>
                  </a:lnTo>
                  <a:lnTo>
                    <a:pt x="36" y="432"/>
                  </a:lnTo>
                  <a:lnTo>
                    <a:pt x="3" y="396"/>
                  </a:lnTo>
                  <a:lnTo>
                    <a:pt x="0" y="339"/>
                  </a:lnTo>
                  <a:lnTo>
                    <a:pt x="0" y="288"/>
                  </a:lnTo>
                  <a:lnTo>
                    <a:pt x="27" y="231"/>
                  </a:lnTo>
                  <a:close/>
                </a:path>
              </a:pathLst>
            </a:custGeom>
            <a:solidFill>
              <a:srgbClr val="CC99FF"/>
            </a:solidFill>
            <a:ln w="9525">
              <a:noFill/>
              <a:round/>
              <a:headEnd/>
              <a:tailEnd/>
            </a:ln>
          </p:spPr>
          <p:txBody>
            <a:bodyPr/>
            <a:lstStyle/>
            <a:p>
              <a:endParaRPr lang="en-US"/>
            </a:p>
          </p:txBody>
        </p:sp>
        <p:sp>
          <p:nvSpPr>
            <p:cNvPr id="10256" name="Freeform 70"/>
            <p:cNvSpPr>
              <a:spLocks/>
            </p:cNvSpPr>
            <p:nvPr/>
          </p:nvSpPr>
          <p:spPr bwMode="auto">
            <a:xfrm>
              <a:off x="6479" y="1883"/>
              <a:ext cx="448" cy="540"/>
            </a:xfrm>
            <a:custGeom>
              <a:avLst/>
              <a:gdLst>
                <a:gd name="T0" fmla="*/ 185 w 448"/>
                <a:gd name="T1" fmla="*/ 388 h 540"/>
                <a:gd name="T2" fmla="*/ 203 w 448"/>
                <a:gd name="T3" fmla="*/ 406 h 540"/>
                <a:gd name="T4" fmla="*/ 215 w 448"/>
                <a:gd name="T5" fmla="*/ 439 h 540"/>
                <a:gd name="T6" fmla="*/ 221 w 448"/>
                <a:gd name="T7" fmla="*/ 505 h 540"/>
                <a:gd name="T8" fmla="*/ 179 w 448"/>
                <a:gd name="T9" fmla="*/ 540 h 540"/>
                <a:gd name="T10" fmla="*/ 122 w 448"/>
                <a:gd name="T11" fmla="*/ 511 h 540"/>
                <a:gd name="T12" fmla="*/ 99 w 448"/>
                <a:gd name="T13" fmla="*/ 421 h 540"/>
                <a:gd name="T14" fmla="*/ 42 w 448"/>
                <a:gd name="T15" fmla="*/ 278 h 540"/>
                <a:gd name="T16" fmla="*/ 15 w 448"/>
                <a:gd name="T17" fmla="*/ 153 h 540"/>
                <a:gd name="T18" fmla="*/ 0 w 448"/>
                <a:gd name="T19" fmla="*/ 36 h 540"/>
                <a:gd name="T20" fmla="*/ 15 w 448"/>
                <a:gd name="T21" fmla="*/ 0 h 540"/>
                <a:gd name="T22" fmla="*/ 36 w 448"/>
                <a:gd name="T23" fmla="*/ 0 h 540"/>
                <a:gd name="T24" fmla="*/ 140 w 448"/>
                <a:gd name="T25" fmla="*/ 30 h 540"/>
                <a:gd name="T26" fmla="*/ 275 w 448"/>
                <a:gd name="T27" fmla="*/ 81 h 540"/>
                <a:gd name="T28" fmla="*/ 311 w 448"/>
                <a:gd name="T29" fmla="*/ 84 h 540"/>
                <a:gd name="T30" fmla="*/ 340 w 448"/>
                <a:gd name="T31" fmla="*/ 75 h 540"/>
                <a:gd name="T32" fmla="*/ 364 w 448"/>
                <a:gd name="T33" fmla="*/ 117 h 540"/>
                <a:gd name="T34" fmla="*/ 448 w 448"/>
                <a:gd name="T35" fmla="*/ 179 h 540"/>
                <a:gd name="T36" fmla="*/ 448 w 448"/>
                <a:gd name="T37" fmla="*/ 197 h 540"/>
                <a:gd name="T38" fmla="*/ 430 w 448"/>
                <a:gd name="T39" fmla="*/ 206 h 540"/>
                <a:gd name="T40" fmla="*/ 367 w 448"/>
                <a:gd name="T41" fmla="*/ 153 h 540"/>
                <a:gd name="T42" fmla="*/ 346 w 448"/>
                <a:gd name="T43" fmla="*/ 171 h 540"/>
                <a:gd name="T44" fmla="*/ 269 w 448"/>
                <a:gd name="T45" fmla="*/ 191 h 540"/>
                <a:gd name="T46" fmla="*/ 224 w 448"/>
                <a:gd name="T47" fmla="*/ 171 h 540"/>
                <a:gd name="T48" fmla="*/ 230 w 448"/>
                <a:gd name="T49" fmla="*/ 129 h 540"/>
                <a:gd name="T50" fmla="*/ 188 w 448"/>
                <a:gd name="T51" fmla="*/ 99 h 540"/>
                <a:gd name="T52" fmla="*/ 113 w 448"/>
                <a:gd name="T53" fmla="*/ 72 h 540"/>
                <a:gd name="T54" fmla="*/ 60 w 448"/>
                <a:gd name="T55" fmla="*/ 57 h 540"/>
                <a:gd name="T56" fmla="*/ 60 w 448"/>
                <a:gd name="T57" fmla="*/ 99 h 540"/>
                <a:gd name="T58" fmla="*/ 72 w 448"/>
                <a:gd name="T59" fmla="*/ 191 h 540"/>
                <a:gd name="T60" fmla="*/ 96 w 448"/>
                <a:gd name="T61" fmla="*/ 260 h 540"/>
                <a:gd name="T62" fmla="*/ 131 w 448"/>
                <a:gd name="T63" fmla="*/ 335 h 540"/>
                <a:gd name="T64" fmla="*/ 185 w 448"/>
                <a:gd name="T65" fmla="*/ 388 h 5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48"/>
                <a:gd name="T100" fmla="*/ 0 h 540"/>
                <a:gd name="T101" fmla="*/ 448 w 448"/>
                <a:gd name="T102" fmla="*/ 540 h 5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48" h="540">
                  <a:moveTo>
                    <a:pt x="185" y="388"/>
                  </a:moveTo>
                  <a:lnTo>
                    <a:pt x="203" y="406"/>
                  </a:lnTo>
                  <a:lnTo>
                    <a:pt x="215" y="439"/>
                  </a:lnTo>
                  <a:lnTo>
                    <a:pt x="221" y="505"/>
                  </a:lnTo>
                  <a:lnTo>
                    <a:pt x="179" y="540"/>
                  </a:lnTo>
                  <a:lnTo>
                    <a:pt x="122" y="511"/>
                  </a:lnTo>
                  <a:lnTo>
                    <a:pt x="99" y="421"/>
                  </a:lnTo>
                  <a:lnTo>
                    <a:pt x="42" y="278"/>
                  </a:lnTo>
                  <a:lnTo>
                    <a:pt x="15" y="153"/>
                  </a:lnTo>
                  <a:lnTo>
                    <a:pt x="0" y="36"/>
                  </a:lnTo>
                  <a:lnTo>
                    <a:pt x="15" y="0"/>
                  </a:lnTo>
                  <a:lnTo>
                    <a:pt x="36" y="0"/>
                  </a:lnTo>
                  <a:lnTo>
                    <a:pt x="140" y="30"/>
                  </a:lnTo>
                  <a:lnTo>
                    <a:pt x="275" y="81"/>
                  </a:lnTo>
                  <a:lnTo>
                    <a:pt x="311" y="84"/>
                  </a:lnTo>
                  <a:lnTo>
                    <a:pt x="340" y="75"/>
                  </a:lnTo>
                  <a:lnTo>
                    <a:pt x="364" y="117"/>
                  </a:lnTo>
                  <a:lnTo>
                    <a:pt x="448" y="179"/>
                  </a:lnTo>
                  <a:lnTo>
                    <a:pt x="448" y="197"/>
                  </a:lnTo>
                  <a:lnTo>
                    <a:pt x="430" y="206"/>
                  </a:lnTo>
                  <a:lnTo>
                    <a:pt x="367" y="153"/>
                  </a:lnTo>
                  <a:lnTo>
                    <a:pt x="346" y="171"/>
                  </a:lnTo>
                  <a:lnTo>
                    <a:pt x="269" y="191"/>
                  </a:lnTo>
                  <a:lnTo>
                    <a:pt x="224" y="171"/>
                  </a:lnTo>
                  <a:lnTo>
                    <a:pt x="230" y="129"/>
                  </a:lnTo>
                  <a:lnTo>
                    <a:pt x="188" y="99"/>
                  </a:lnTo>
                  <a:lnTo>
                    <a:pt x="113" y="72"/>
                  </a:lnTo>
                  <a:lnTo>
                    <a:pt x="60" y="57"/>
                  </a:lnTo>
                  <a:lnTo>
                    <a:pt x="60" y="99"/>
                  </a:lnTo>
                  <a:lnTo>
                    <a:pt x="72" y="191"/>
                  </a:lnTo>
                  <a:lnTo>
                    <a:pt x="96" y="260"/>
                  </a:lnTo>
                  <a:lnTo>
                    <a:pt x="131" y="335"/>
                  </a:lnTo>
                  <a:lnTo>
                    <a:pt x="185" y="388"/>
                  </a:lnTo>
                  <a:close/>
                </a:path>
              </a:pathLst>
            </a:custGeom>
            <a:solidFill>
              <a:srgbClr val="CC99FF"/>
            </a:solidFill>
            <a:ln w="9525">
              <a:noFill/>
              <a:round/>
              <a:headEnd/>
              <a:tailEnd/>
            </a:ln>
          </p:spPr>
          <p:txBody>
            <a:bodyPr/>
            <a:lstStyle/>
            <a:p>
              <a:endParaRPr lang="en-US"/>
            </a:p>
          </p:txBody>
        </p:sp>
        <p:sp>
          <p:nvSpPr>
            <p:cNvPr id="10257" name="Freeform 71"/>
            <p:cNvSpPr>
              <a:spLocks/>
            </p:cNvSpPr>
            <p:nvPr/>
          </p:nvSpPr>
          <p:spPr bwMode="auto">
            <a:xfrm>
              <a:off x="6795" y="2232"/>
              <a:ext cx="627" cy="457"/>
            </a:xfrm>
            <a:custGeom>
              <a:avLst/>
              <a:gdLst>
                <a:gd name="T0" fmla="*/ 95 w 627"/>
                <a:gd name="T1" fmla="*/ 276 h 457"/>
                <a:gd name="T2" fmla="*/ 53 w 627"/>
                <a:gd name="T3" fmla="*/ 243 h 457"/>
                <a:gd name="T4" fmla="*/ 14 w 627"/>
                <a:gd name="T5" fmla="*/ 243 h 457"/>
                <a:gd name="T6" fmla="*/ 0 w 627"/>
                <a:gd name="T7" fmla="*/ 279 h 457"/>
                <a:gd name="T8" fmla="*/ 14 w 627"/>
                <a:gd name="T9" fmla="*/ 348 h 457"/>
                <a:gd name="T10" fmla="*/ 104 w 627"/>
                <a:gd name="T11" fmla="*/ 402 h 457"/>
                <a:gd name="T12" fmla="*/ 268 w 627"/>
                <a:gd name="T13" fmla="*/ 450 h 457"/>
                <a:gd name="T14" fmla="*/ 301 w 627"/>
                <a:gd name="T15" fmla="*/ 457 h 457"/>
                <a:gd name="T16" fmla="*/ 337 w 627"/>
                <a:gd name="T17" fmla="*/ 457 h 457"/>
                <a:gd name="T18" fmla="*/ 403 w 627"/>
                <a:gd name="T19" fmla="*/ 457 h 457"/>
                <a:gd name="T20" fmla="*/ 519 w 627"/>
                <a:gd name="T21" fmla="*/ 420 h 457"/>
                <a:gd name="T22" fmla="*/ 624 w 627"/>
                <a:gd name="T23" fmla="*/ 387 h 457"/>
                <a:gd name="T24" fmla="*/ 627 w 627"/>
                <a:gd name="T25" fmla="*/ 366 h 457"/>
                <a:gd name="T26" fmla="*/ 573 w 627"/>
                <a:gd name="T27" fmla="*/ 243 h 457"/>
                <a:gd name="T28" fmla="*/ 510 w 627"/>
                <a:gd name="T29" fmla="*/ 150 h 457"/>
                <a:gd name="T30" fmla="*/ 474 w 627"/>
                <a:gd name="T31" fmla="*/ 105 h 457"/>
                <a:gd name="T32" fmla="*/ 474 w 627"/>
                <a:gd name="T33" fmla="*/ 72 h 457"/>
                <a:gd name="T34" fmla="*/ 420 w 627"/>
                <a:gd name="T35" fmla="*/ 72 h 457"/>
                <a:gd name="T36" fmla="*/ 340 w 627"/>
                <a:gd name="T37" fmla="*/ 0 h 457"/>
                <a:gd name="T38" fmla="*/ 319 w 627"/>
                <a:gd name="T39" fmla="*/ 0 h 457"/>
                <a:gd name="T40" fmla="*/ 319 w 627"/>
                <a:gd name="T41" fmla="*/ 24 h 457"/>
                <a:gd name="T42" fmla="*/ 394 w 627"/>
                <a:gd name="T43" fmla="*/ 78 h 457"/>
                <a:gd name="T44" fmla="*/ 394 w 627"/>
                <a:gd name="T45" fmla="*/ 108 h 457"/>
                <a:gd name="T46" fmla="*/ 412 w 627"/>
                <a:gd name="T47" fmla="*/ 186 h 457"/>
                <a:gd name="T48" fmla="*/ 447 w 627"/>
                <a:gd name="T49" fmla="*/ 195 h 457"/>
                <a:gd name="T50" fmla="*/ 483 w 627"/>
                <a:gd name="T51" fmla="*/ 198 h 457"/>
                <a:gd name="T52" fmla="*/ 525 w 627"/>
                <a:gd name="T53" fmla="*/ 249 h 457"/>
                <a:gd name="T54" fmla="*/ 552 w 627"/>
                <a:gd name="T55" fmla="*/ 339 h 457"/>
                <a:gd name="T56" fmla="*/ 534 w 627"/>
                <a:gd name="T57" fmla="*/ 369 h 457"/>
                <a:gd name="T58" fmla="*/ 453 w 627"/>
                <a:gd name="T59" fmla="*/ 393 h 457"/>
                <a:gd name="T60" fmla="*/ 376 w 627"/>
                <a:gd name="T61" fmla="*/ 396 h 457"/>
                <a:gd name="T62" fmla="*/ 313 w 627"/>
                <a:gd name="T63" fmla="*/ 396 h 457"/>
                <a:gd name="T64" fmla="*/ 232 w 627"/>
                <a:gd name="T65" fmla="*/ 375 h 457"/>
                <a:gd name="T66" fmla="*/ 158 w 627"/>
                <a:gd name="T67" fmla="*/ 333 h 457"/>
                <a:gd name="T68" fmla="*/ 95 w 627"/>
                <a:gd name="T69" fmla="*/ 276 h 45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7"/>
                <a:gd name="T106" fmla="*/ 0 h 457"/>
                <a:gd name="T107" fmla="*/ 627 w 627"/>
                <a:gd name="T108" fmla="*/ 457 h 45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7" h="457">
                  <a:moveTo>
                    <a:pt x="95" y="276"/>
                  </a:moveTo>
                  <a:lnTo>
                    <a:pt x="53" y="243"/>
                  </a:lnTo>
                  <a:lnTo>
                    <a:pt x="14" y="243"/>
                  </a:lnTo>
                  <a:lnTo>
                    <a:pt x="0" y="279"/>
                  </a:lnTo>
                  <a:lnTo>
                    <a:pt x="14" y="348"/>
                  </a:lnTo>
                  <a:lnTo>
                    <a:pt x="104" y="402"/>
                  </a:lnTo>
                  <a:lnTo>
                    <a:pt x="268" y="450"/>
                  </a:lnTo>
                  <a:lnTo>
                    <a:pt x="301" y="457"/>
                  </a:lnTo>
                  <a:lnTo>
                    <a:pt x="337" y="457"/>
                  </a:lnTo>
                  <a:lnTo>
                    <a:pt x="403" y="457"/>
                  </a:lnTo>
                  <a:lnTo>
                    <a:pt x="519" y="420"/>
                  </a:lnTo>
                  <a:lnTo>
                    <a:pt x="624" y="387"/>
                  </a:lnTo>
                  <a:lnTo>
                    <a:pt x="627" y="366"/>
                  </a:lnTo>
                  <a:lnTo>
                    <a:pt x="573" y="243"/>
                  </a:lnTo>
                  <a:lnTo>
                    <a:pt x="510" y="150"/>
                  </a:lnTo>
                  <a:lnTo>
                    <a:pt x="474" y="105"/>
                  </a:lnTo>
                  <a:lnTo>
                    <a:pt x="474" y="72"/>
                  </a:lnTo>
                  <a:lnTo>
                    <a:pt x="420" y="72"/>
                  </a:lnTo>
                  <a:lnTo>
                    <a:pt x="340" y="0"/>
                  </a:lnTo>
                  <a:lnTo>
                    <a:pt x="319" y="0"/>
                  </a:lnTo>
                  <a:lnTo>
                    <a:pt x="319" y="24"/>
                  </a:lnTo>
                  <a:lnTo>
                    <a:pt x="394" y="78"/>
                  </a:lnTo>
                  <a:lnTo>
                    <a:pt x="394" y="108"/>
                  </a:lnTo>
                  <a:lnTo>
                    <a:pt x="412" y="186"/>
                  </a:lnTo>
                  <a:lnTo>
                    <a:pt x="447" y="195"/>
                  </a:lnTo>
                  <a:lnTo>
                    <a:pt x="483" y="198"/>
                  </a:lnTo>
                  <a:lnTo>
                    <a:pt x="525" y="249"/>
                  </a:lnTo>
                  <a:lnTo>
                    <a:pt x="552" y="339"/>
                  </a:lnTo>
                  <a:lnTo>
                    <a:pt x="534" y="369"/>
                  </a:lnTo>
                  <a:lnTo>
                    <a:pt x="453" y="393"/>
                  </a:lnTo>
                  <a:lnTo>
                    <a:pt x="376" y="396"/>
                  </a:lnTo>
                  <a:lnTo>
                    <a:pt x="313" y="396"/>
                  </a:lnTo>
                  <a:lnTo>
                    <a:pt x="232" y="375"/>
                  </a:lnTo>
                  <a:lnTo>
                    <a:pt x="158" y="333"/>
                  </a:lnTo>
                  <a:lnTo>
                    <a:pt x="95" y="276"/>
                  </a:lnTo>
                  <a:close/>
                </a:path>
              </a:pathLst>
            </a:custGeom>
            <a:solidFill>
              <a:srgbClr val="CC99FF"/>
            </a:solidFill>
            <a:ln w="9525">
              <a:noFill/>
              <a:round/>
              <a:headEnd/>
              <a:tailEnd/>
            </a:ln>
          </p:spPr>
          <p:txBody>
            <a:bodyPr/>
            <a:lstStyle/>
            <a:p>
              <a:endParaRPr lang="en-US"/>
            </a:p>
          </p:txBody>
        </p:sp>
        <p:sp>
          <p:nvSpPr>
            <p:cNvPr id="10258" name="Freeform 72"/>
            <p:cNvSpPr>
              <a:spLocks/>
            </p:cNvSpPr>
            <p:nvPr/>
          </p:nvSpPr>
          <p:spPr bwMode="auto">
            <a:xfrm>
              <a:off x="6342" y="2338"/>
              <a:ext cx="495" cy="737"/>
            </a:xfrm>
            <a:custGeom>
              <a:avLst/>
              <a:gdLst>
                <a:gd name="T0" fmla="*/ 135 w 495"/>
                <a:gd name="T1" fmla="*/ 47 h 737"/>
                <a:gd name="T2" fmla="*/ 201 w 495"/>
                <a:gd name="T3" fmla="*/ 17 h 737"/>
                <a:gd name="T4" fmla="*/ 279 w 495"/>
                <a:gd name="T5" fmla="*/ 2 h 737"/>
                <a:gd name="T6" fmla="*/ 372 w 495"/>
                <a:gd name="T7" fmla="*/ 0 h 737"/>
                <a:gd name="T8" fmla="*/ 426 w 495"/>
                <a:gd name="T9" fmla="*/ 11 h 737"/>
                <a:gd name="T10" fmla="*/ 486 w 495"/>
                <a:gd name="T11" fmla="*/ 47 h 737"/>
                <a:gd name="T12" fmla="*/ 495 w 495"/>
                <a:gd name="T13" fmla="*/ 83 h 737"/>
                <a:gd name="T14" fmla="*/ 489 w 495"/>
                <a:gd name="T15" fmla="*/ 128 h 737"/>
                <a:gd name="T16" fmla="*/ 462 w 495"/>
                <a:gd name="T17" fmla="*/ 170 h 737"/>
                <a:gd name="T18" fmla="*/ 432 w 495"/>
                <a:gd name="T19" fmla="*/ 191 h 737"/>
                <a:gd name="T20" fmla="*/ 381 w 495"/>
                <a:gd name="T21" fmla="*/ 215 h 737"/>
                <a:gd name="T22" fmla="*/ 333 w 495"/>
                <a:gd name="T23" fmla="*/ 251 h 737"/>
                <a:gd name="T24" fmla="*/ 309 w 495"/>
                <a:gd name="T25" fmla="*/ 290 h 737"/>
                <a:gd name="T26" fmla="*/ 297 w 495"/>
                <a:gd name="T27" fmla="*/ 362 h 737"/>
                <a:gd name="T28" fmla="*/ 315 w 495"/>
                <a:gd name="T29" fmla="*/ 416 h 737"/>
                <a:gd name="T30" fmla="*/ 351 w 495"/>
                <a:gd name="T31" fmla="*/ 470 h 737"/>
                <a:gd name="T32" fmla="*/ 378 w 495"/>
                <a:gd name="T33" fmla="*/ 548 h 737"/>
                <a:gd name="T34" fmla="*/ 381 w 495"/>
                <a:gd name="T35" fmla="*/ 638 h 737"/>
                <a:gd name="T36" fmla="*/ 363 w 495"/>
                <a:gd name="T37" fmla="*/ 692 h 737"/>
                <a:gd name="T38" fmla="*/ 318 w 495"/>
                <a:gd name="T39" fmla="*/ 728 h 737"/>
                <a:gd name="T40" fmla="*/ 264 w 495"/>
                <a:gd name="T41" fmla="*/ 737 h 737"/>
                <a:gd name="T42" fmla="*/ 183 w 495"/>
                <a:gd name="T43" fmla="*/ 713 h 737"/>
                <a:gd name="T44" fmla="*/ 111 w 495"/>
                <a:gd name="T45" fmla="*/ 659 h 737"/>
                <a:gd name="T46" fmla="*/ 63 w 495"/>
                <a:gd name="T47" fmla="*/ 593 h 737"/>
                <a:gd name="T48" fmla="*/ 18 w 495"/>
                <a:gd name="T49" fmla="*/ 488 h 737"/>
                <a:gd name="T50" fmla="*/ 0 w 495"/>
                <a:gd name="T51" fmla="*/ 359 h 737"/>
                <a:gd name="T52" fmla="*/ 12 w 495"/>
                <a:gd name="T53" fmla="*/ 245 h 737"/>
                <a:gd name="T54" fmla="*/ 45 w 495"/>
                <a:gd name="T55" fmla="*/ 146 h 737"/>
                <a:gd name="T56" fmla="*/ 90 w 495"/>
                <a:gd name="T57" fmla="*/ 89 h 737"/>
                <a:gd name="T58" fmla="*/ 135 w 495"/>
                <a:gd name="T59" fmla="*/ 47 h 73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95"/>
                <a:gd name="T91" fmla="*/ 0 h 737"/>
                <a:gd name="T92" fmla="*/ 495 w 495"/>
                <a:gd name="T93" fmla="*/ 737 h 73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95" h="737">
                  <a:moveTo>
                    <a:pt x="135" y="47"/>
                  </a:moveTo>
                  <a:lnTo>
                    <a:pt x="201" y="17"/>
                  </a:lnTo>
                  <a:lnTo>
                    <a:pt x="279" y="2"/>
                  </a:lnTo>
                  <a:lnTo>
                    <a:pt x="372" y="0"/>
                  </a:lnTo>
                  <a:lnTo>
                    <a:pt x="426" y="11"/>
                  </a:lnTo>
                  <a:lnTo>
                    <a:pt x="486" y="47"/>
                  </a:lnTo>
                  <a:lnTo>
                    <a:pt x="495" y="83"/>
                  </a:lnTo>
                  <a:lnTo>
                    <a:pt x="489" y="128"/>
                  </a:lnTo>
                  <a:lnTo>
                    <a:pt x="462" y="170"/>
                  </a:lnTo>
                  <a:lnTo>
                    <a:pt x="432" y="191"/>
                  </a:lnTo>
                  <a:lnTo>
                    <a:pt x="381" y="215"/>
                  </a:lnTo>
                  <a:lnTo>
                    <a:pt x="333" y="251"/>
                  </a:lnTo>
                  <a:lnTo>
                    <a:pt x="309" y="290"/>
                  </a:lnTo>
                  <a:lnTo>
                    <a:pt x="297" y="362"/>
                  </a:lnTo>
                  <a:lnTo>
                    <a:pt x="315" y="416"/>
                  </a:lnTo>
                  <a:lnTo>
                    <a:pt x="351" y="470"/>
                  </a:lnTo>
                  <a:lnTo>
                    <a:pt x="378" y="548"/>
                  </a:lnTo>
                  <a:lnTo>
                    <a:pt x="381" y="638"/>
                  </a:lnTo>
                  <a:lnTo>
                    <a:pt x="363" y="692"/>
                  </a:lnTo>
                  <a:lnTo>
                    <a:pt x="318" y="728"/>
                  </a:lnTo>
                  <a:lnTo>
                    <a:pt x="264" y="737"/>
                  </a:lnTo>
                  <a:lnTo>
                    <a:pt x="183" y="713"/>
                  </a:lnTo>
                  <a:lnTo>
                    <a:pt x="111" y="659"/>
                  </a:lnTo>
                  <a:lnTo>
                    <a:pt x="63" y="593"/>
                  </a:lnTo>
                  <a:lnTo>
                    <a:pt x="18" y="488"/>
                  </a:lnTo>
                  <a:lnTo>
                    <a:pt x="0" y="359"/>
                  </a:lnTo>
                  <a:lnTo>
                    <a:pt x="12" y="245"/>
                  </a:lnTo>
                  <a:lnTo>
                    <a:pt x="45" y="146"/>
                  </a:lnTo>
                  <a:lnTo>
                    <a:pt x="90" y="89"/>
                  </a:lnTo>
                  <a:lnTo>
                    <a:pt x="135" y="47"/>
                  </a:lnTo>
                  <a:close/>
                </a:path>
              </a:pathLst>
            </a:custGeom>
            <a:solidFill>
              <a:srgbClr val="CC99FF"/>
            </a:solidFill>
            <a:ln w="9525">
              <a:noFill/>
              <a:round/>
              <a:headEnd/>
              <a:tailEnd/>
            </a:ln>
          </p:spPr>
          <p:txBody>
            <a:bodyPr/>
            <a:lstStyle/>
            <a:p>
              <a:endParaRPr lang="en-US"/>
            </a:p>
          </p:txBody>
        </p:sp>
        <p:sp>
          <p:nvSpPr>
            <p:cNvPr id="10259" name="Freeform 73"/>
            <p:cNvSpPr>
              <a:spLocks/>
            </p:cNvSpPr>
            <p:nvPr/>
          </p:nvSpPr>
          <p:spPr bwMode="auto">
            <a:xfrm>
              <a:off x="6153" y="2925"/>
              <a:ext cx="550" cy="846"/>
            </a:xfrm>
            <a:custGeom>
              <a:avLst/>
              <a:gdLst>
                <a:gd name="T0" fmla="*/ 480 w 550"/>
                <a:gd name="T1" fmla="*/ 183 h 846"/>
                <a:gd name="T2" fmla="*/ 423 w 550"/>
                <a:gd name="T3" fmla="*/ 111 h 846"/>
                <a:gd name="T4" fmla="*/ 345 w 550"/>
                <a:gd name="T5" fmla="*/ 9 h 846"/>
                <a:gd name="T6" fmla="*/ 282 w 550"/>
                <a:gd name="T7" fmla="*/ 0 h 846"/>
                <a:gd name="T8" fmla="*/ 237 w 550"/>
                <a:gd name="T9" fmla="*/ 9 h 846"/>
                <a:gd name="T10" fmla="*/ 225 w 550"/>
                <a:gd name="T11" fmla="*/ 54 h 846"/>
                <a:gd name="T12" fmla="*/ 255 w 550"/>
                <a:gd name="T13" fmla="*/ 120 h 846"/>
                <a:gd name="T14" fmla="*/ 351 w 550"/>
                <a:gd name="T15" fmla="*/ 201 h 846"/>
                <a:gd name="T16" fmla="*/ 435 w 550"/>
                <a:gd name="T17" fmla="*/ 281 h 846"/>
                <a:gd name="T18" fmla="*/ 471 w 550"/>
                <a:gd name="T19" fmla="*/ 323 h 846"/>
                <a:gd name="T20" fmla="*/ 471 w 550"/>
                <a:gd name="T21" fmla="*/ 344 h 846"/>
                <a:gd name="T22" fmla="*/ 444 w 550"/>
                <a:gd name="T23" fmla="*/ 395 h 846"/>
                <a:gd name="T24" fmla="*/ 381 w 550"/>
                <a:gd name="T25" fmla="*/ 452 h 846"/>
                <a:gd name="T26" fmla="*/ 300 w 550"/>
                <a:gd name="T27" fmla="*/ 488 h 846"/>
                <a:gd name="T28" fmla="*/ 210 w 550"/>
                <a:gd name="T29" fmla="*/ 506 h 846"/>
                <a:gd name="T30" fmla="*/ 126 w 550"/>
                <a:gd name="T31" fmla="*/ 521 h 846"/>
                <a:gd name="T32" fmla="*/ 75 w 550"/>
                <a:gd name="T33" fmla="*/ 530 h 846"/>
                <a:gd name="T34" fmla="*/ 27 w 550"/>
                <a:gd name="T35" fmla="*/ 524 h 846"/>
                <a:gd name="T36" fmla="*/ 0 w 550"/>
                <a:gd name="T37" fmla="*/ 542 h 846"/>
                <a:gd name="T38" fmla="*/ 0 w 550"/>
                <a:gd name="T39" fmla="*/ 577 h 846"/>
                <a:gd name="T40" fmla="*/ 18 w 550"/>
                <a:gd name="T41" fmla="*/ 592 h 846"/>
                <a:gd name="T42" fmla="*/ 126 w 550"/>
                <a:gd name="T43" fmla="*/ 628 h 846"/>
                <a:gd name="T44" fmla="*/ 216 w 550"/>
                <a:gd name="T45" fmla="*/ 682 h 846"/>
                <a:gd name="T46" fmla="*/ 291 w 550"/>
                <a:gd name="T47" fmla="*/ 766 h 846"/>
                <a:gd name="T48" fmla="*/ 315 w 550"/>
                <a:gd name="T49" fmla="*/ 811 h 846"/>
                <a:gd name="T50" fmla="*/ 324 w 550"/>
                <a:gd name="T51" fmla="*/ 844 h 846"/>
                <a:gd name="T52" fmla="*/ 360 w 550"/>
                <a:gd name="T53" fmla="*/ 846 h 846"/>
                <a:gd name="T54" fmla="*/ 417 w 550"/>
                <a:gd name="T55" fmla="*/ 829 h 846"/>
                <a:gd name="T56" fmla="*/ 414 w 550"/>
                <a:gd name="T57" fmla="*/ 784 h 846"/>
                <a:gd name="T58" fmla="*/ 354 w 550"/>
                <a:gd name="T59" fmla="*/ 718 h 846"/>
                <a:gd name="T60" fmla="*/ 279 w 550"/>
                <a:gd name="T61" fmla="*/ 658 h 846"/>
                <a:gd name="T62" fmla="*/ 216 w 550"/>
                <a:gd name="T63" fmla="*/ 622 h 846"/>
                <a:gd name="T64" fmla="*/ 147 w 550"/>
                <a:gd name="T65" fmla="*/ 595 h 846"/>
                <a:gd name="T66" fmla="*/ 99 w 550"/>
                <a:gd name="T67" fmla="*/ 577 h 846"/>
                <a:gd name="T68" fmla="*/ 102 w 550"/>
                <a:gd name="T69" fmla="*/ 568 h 846"/>
                <a:gd name="T70" fmla="*/ 201 w 550"/>
                <a:gd name="T71" fmla="*/ 557 h 846"/>
                <a:gd name="T72" fmla="*/ 300 w 550"/>
                <a:gd name="T73" fmla="*/ 539 h 846"/>
                <a:gd name="T74" fmla="*/ 390 w 550"/>
                <a:gd name="T75" fmla="*/ 512 h 846"/>
                <a:gd name="T76" fmla="*/ 444 w 550"/>
                <a:gd name="T77" fmla="*/ 488 h 846"/>
                <a:gd name="T78" fmla="*/ 504 w 550"/>
                <a:gd name="T79" fmla="*/ 431 h 846"/>
                <a:gd name="T80" fmla="*/ 534 w 550"/>
                <a:gd name="T81" fmla="*/ 368 h 846"/>
                <a:gd name="T82" fmla="*/ 550 w 550"/>
                <a:gd name="T83" fmla="*/ 308 h 846"/>
                <a:gd name="T84" fmla="*/ 540 w 550"/>
                <a:gd name="T85" fmla="*/ 261 h 846"/>
                <a:gd name="T86" fmla="*/ 507 w 550"/>
                <a:gd name="T87" fmla="*/ 225 h 846"/>
                <a:gd name="T88" fmla="*/ 480 w 550"/>
                <a:gd name="T89" fmla="*/ 183 h 84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0"/>
                <a:gd name="T136" fmla="*/ 0 h 846"/>
                <a:gd name="T137" fmla="*/ 550 w 550"/>
                <a:gd name="T138" fmla="*/ 846 h 84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0" h="846">
                  <a:moveTo>
                    <a:pt x="480" y="183"/>
                  </a:moveTo>
                  <a:lnTo>
                    <a:pt x="423" y="111"/>
                  </a:lnTo>
                  <a:lnTo>
                    <a:pt x="345" y="9"/>
                  </a:lnTo>
                  <a:lnTo>
                    <a:pt x="282" y="0"/>
                  </a:lnTo>
                  <a:lnTo>
                    <a:pt x="237" y="9"/>
                  </a:lnTo>
                  <a:lnTo>
                    <a:pt x="225" y="54"/>
                  </a:lnTo>
                  <a:lnTo>
                    <a:pt x="255" y="120"/>
                  </a:lnTo>
                  <a:lnTo>
                    <a:pt x="351" y="201"/>
                  </a:lnTo>
                  <a:lnTo>
                    <a:pt x="435" y="281"/>
                  </a:lnTo>
                  <a:lnTo>
                    <a:pt x="471" y="323"/>
                  </a:lnTo>
                  <a:lnTo>
                    <a:pt x="471" y="344"/>
                  </a:lnTo>
                  <a:lnTo>
                    <a:pt x="444" y="395"/>
                  </a:lnTo>
                  <a:lnTo>
                    <a:pt x="381" y="452"/>
                  </a:lnTo>
                  <a:lnTo>
                    <a:pt x="300" y="488"/>
                  </a:lnTo>
                  <a:lnTo>
                    <a:pt x="210" y="506"/>
                  </a:lnTo>
                  <a:lnTo>
                    <a:pt x="126" y="521"/>
                  </a:lnTo>
                  <a:lnTo>
                    <a:pt x="75" y="530"/>
                  </a:lnTo>
                  <a:lnTo>
                    <a:pt x="27" y="524"/>
                  </a:lnTo>
                  <a:lnTo>
                    <a:pt x="0" y="542"/>
                  </a:lnTo>
                  <a:lnTo>
                    <a:pt x="0" y="577"/>
                  </a:lnTo>
                  <a:lnTo>
                    <a:pt x="18" y="592"/>
                  </a:lnTo>
                  <a:lnTo>
                    <a:pt x="126" y="628"/>
                  </a:lnTo>
                  <a:lnTo>
                    <a:pt x="216" y="682"/>
                  </a:lnTo>
                  <a:lnTo>
                    <a:pt x="291" y="766"/>
                  </a:lnTo>
                  <a:lnTo>
                    <a:pt x="315" y="811"/>
                  </a:lnTo>
                  <a:lnTo>
                    <a:pt x="324" y="844"/>
                  </a:lnTo>
                  <a:lnTo>
                    <a:pt x="360" y="846"/>
                  </a:lnTo>
                  <a:lnTo>
                    <a:pt x="417" y="829"/>
                  </a:lnTo>
                  <a:lnTo>
                    <a:pt x="414" y="784"/>
                  </a:lnTo>
                  <a:lnTo>
                    <a:pt x="354" y="718"/>
                  </a:lnTo>
                  <a:lnTo>
                    <a:pt x="279" y="658"/>
                  </a:lnTo>
                  <a:lnTo>
                    <a:pt x="216" y="622"/>
                  </a:lnTo>
                  <a:lnTo>
                    <a:pt x="147" y="595"/>
                  </a:lnTo>
                  <a:lnTo>
                    <a:pt x="99" y="577"/>
                  </a:lnTo>
                  <a:lnTo>
                    <a:pt x="102" y="568"/>
                  </a:lnTo>
                  <a:lnTo>
                    <a:pt x="201" y="557"/>
                  </a:lnTo>
                  <a:lnTo>
                    <a:pt x="300" y="539"/>
                  </a:lnTo>
                  <a:lnTo>
                    <a:pt x="390" y="512"/>
                  </a:lnTo>
                  <a:lnTo>
                    <a:pt x="444" y="488"/>
                  </a:lnTo>
                  <a:lnTo>
                    <a:pt x="504" y="431"/>
                  </a:lnTo>
                  <a:lnTo>
                    <a:pt x="534" y="368"/>
                  </a:lnTo>
                  <a:lnTo>
                    <a:pt x="550" y="308"/>
                  </a:lnTo>
                  <a:lnTo>
                    <a:pt x="540" y="261"/>
                  </a:lnTo>
                  <a:lnTo>
                    <a:pt x="507" y="225"/>
                  </a:lnTo>
                  <a:lnTo>
                    <a:pt x="480" y="183"/>
                  </a:lnTo>
                  <a:close/>
                </a:path>
              </a:pathLst>
            </a:custGeom>
            <a:solidFill>
              <a:srgbClr val="CC99FF"/>
            </a:solidFill>
            <a:ln w="9525">
              <a:noFill/>
              <a:round/>
              <a:headEnd/>
              <a:tailEnd/>
            </a:ln>
          </p:spPr>
          <p:txBody>
            <a:bodyPr/>
            <a:lstStyle/>
            <a:p>
              <a:endParaRPr lang="en-US"/>
            </a:p>
          </p:txBody>
        </p:sp>
        <p:sp>
          <p:nvSpPr>
            <p:cNvPr id="10260" name="Freeform 74"/>
            <p:cNvSpPr>
              <a:spLocks/>
            </p:cNvSpPr>
            <p:nvPr/>
          </p:nvSpPr>
          <p:spPr bwMode="auto">
            <a:xfrm>
              <a:off x="6611" y="2860"/>
              <a:ext cx="460" cy="891"/>
            </a:xfrm>
            <a:custGeom>
              <a:avLst/>
              <a:gdLst>
                <a:gd name="T0" fmla="*/ 57 w 460"/>
                <a:gd name="T1" fmla="*/ 0 h 891"/>
                <a:gd name="T2" fmla="*/ 3 w 460"/>
                <a:gd name="T3" fmla="*/ 2 h 891"/>
                <a:gd name="T4" fmla="*/ 0 w 460"/>
                <a:gd name="T5" fmla="*/ 44 h 891"/>
                <a:gd name="T6" fmla="*/ 18 w 460"/>
                <a:gd name="T7" fmla="*/ 89 h 891"/>
                <a:gd name="T8" fmla="*/ 63 w 460"/>
                <a:gd name="T9" fmla="*/ 143 h 891"/>
                <a:gd name="T10" fmla="*/ 108 w 460"/>
                <a:gd name="T11" fmla="*/ 200 h 891"/>
                <a:gd name="T12" fmla="*/ 155 w 460"/>
                <a:gd name="T13" fmla="*/ 325 h 891"/>
                <a:gd name="T14" fmla="*/ 170 w 460"/>
                <a:gd name="T15" fmla="*/ 412 h 891"/>
                <a:gd name="T16" fmla="*/ 164 w 460"/>
                <a:gd name="T17" fmla="*/ 493 h 891"/>
                <a:gd name="T18" fmla="*/ 137 w 460"/>
                <a:gd name="T19" fmla="*/ 600 h 891"/>
                <a:gd name="T20" fmla="*/ 108 w 460"/>
                <a:gd name="T21" fmla="*/ 693 h 891"/>
                <a:gd name="T22" fmla="*/ 81 w 460"/>
                <a:gd name="T23" fmla="*/ 789 h 891"/>
                <a:gd name="T24" fmla="*/ 63 w 460"/>
                <a:gd name="T25" fmla="*/ 834 h 891"/>
                <a:gd name="T26" fmla="*/ 54 w 460"/>
                <a:gd name="T27" fmla="*/ 879 h 891"/>
                <a:gd name="T28" fmla="*/ 75 w 460"/>
                <a:gd name="T29" fmla="*/ 891 h 891"/>
                <a:gd name="T30" fmla="*/ 128 w 460"/>
                <a:gd name="T31" fmla="*/ 873 h 891"/>
                <a:gd name="T32" fmla="*/ 227 w 460"/>
                <a:gd name="T33" fmla="*/ 855 h 891"/>
                <a:gd name="T34" fmla="*/ 317 w 460"/>
                <a:gd name="T35" fmla="*/ 864 h 891"/>
                <a:gd name="T36" fmla="*/ 406 w 460"/>
                <a:gd name="T37" fmla="*/ 891 h 891"/>
                <a:gd name="T38" fmla="*/ 424 w 460"/>
                <a:gd name="T39" fmla="*/ 888 h 891"/>
                <a:gd name="T40" fmla="*/ 460 w 460"/>
                <a:gd name="T41" fmla="*/ 834 h 891"/>
                <a:gd name="T42" fmla="*/ 460 w 460"/>
                <a:gd name="T43" fmla="*/ 810 h 891"/>
                <a:gd name="T44" fmla="*/ 385 w 460"/>
                <a:gd name="T45" fmla="*/ 798 h 891"/>
                <a:gd name="T46" fmla="*/ 290 w 460"/>
                <a:gd name="T47" fmla="*/ 798 h 891"/>
                <a:gd name="T48" fmla="*/ 200 w 460"/>
                <a:gd name="T49" fmla="*/ 816 h 891"/>
                <a:gd name="T50" fmla="*/ 116 w 460"/>
                <a:gd name="T51" fmla="*/ 843 h 891"/>
                <a:gd name="T52" fmla="*/ 108 w 460"/>
                <a:gd name="T53" fmla="*/ 828 h 891"/>
                <a:gd name="T54" fmla="*/ 125 w 460"/>
                <a:gd name="T55" fmla="*/ 789 h 891"/>
                <a:gd name="T56" fmla="*/ 173 w 460"/>
                <a:gd name="T57" fmla="*/ 675 h 891"/>
                <a:gd name="T58" fmla="*/ 206 w 460"/>
                <a:gd name="T59" fmla="*/ 559 h 891"/>
                <a:gd name="T60" fmla="*/ 224 w 460"/>
                <a:gd name="T61" fmla="*/ 457 h 891"/>
                <a:gd name="T62" fmla="*/ 224 w 460"/>
                <a:gd name="T63" fmla="*/ 403 h 891"/>
                <a:gd name="T64" fmla="*/ 215 w 460"/>
                <a:gd name="T65" fmla="*/ 322 h 891"/>
                <a:gd name="T66" fmla="*/ 191 w 460"/>
                <a:gd name="T67" fmla="*/ 245 h 891"/>
                <a:gd name="T68" fmla="*/ 170 w 460"/>
                <a:gd name="T69" fmla="*/ 191 h 891"/>
                <a:gd name="T70" fmla="*/ 137 w 460"/>
                <a:gd name="T71" fmla="*/ 119 h 891"/>
                <a:gd name="T72" fmla="*/ 102 w 460"/>
                <a:gd name="T73" fmla="*/ 35 h 891"/>
                <a:gd name="T74" fmla="*/ 57 w 460"/>
                <a:gd name="T75" fmla="*/ 0 h 89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60"/>
                <a:gd name="T115" fmla="*/ 0 h 891"/>
                <a:gd name="T116" fmla="*/ 460 w 460"/>
                <a:gd name="T117" fmla="*/ 891 h 89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60" h="891">
                  <a:moveTo>
                    <a:pt x="57" y="0"/>
                  </a:moveTo>
                  <a:lnTo>
                    <a:pt x="3" y="2"/>
                  </a:lnTo>
                  <a:lnTo>
                    <a:pt x="0" y="44"/>
                  </a:lnTo>
                  <a:lnTo>
                    <a:pt x="18" y="89"/>
                  </a:lnTo>
                  <a:lnTo>
                    <a:pt x="63" y="143"/>
                  </a:lnTo>
                  <a:lnTo>
                    <a:pt x="108" y="200"/>
                  </a:lnTo>
                  <a:lnTo>
                    <a:pt x="155" y="325"/>
                  </a:lnTo>
                  <a:lnTo>
                    <a:pt x="170" y="412"/>
                  </a:lnTo>
                  <a:lnTo>
                    <a:pt x="164" y="493"/>
                  </a:lnTo>
                  <a:lnTo>
                    <a:pt x="137" y="600"/>
                  </a:lnTo>
                  <a:lnTo>
                    <a:pt x="108" y="693"/>
                  </a:lnTo>
                  <a:lnTo>
                    <a:pt x="81" y="789"/>
                  </a:lnTo>
                  <a:lnTo>
                    <a:pt x="63" y="834"/>
                  </a:lnTo>
                  <a:lnTo>
                    <a:pt x="54" y="879"/>
                  </a:lnTo>
                  <a:lnTo>
                    <a:pt x="75" y="891"/>
                  </a:lnTo>
                  <a:lnTo>
                    <a:pt x="128" y="873"/>
                  </a:lnTo>
                  <a:lnTo>
                    <a:pt x="227" y="855"/>
                  </a:lnTo>
                  <a:lnTo>
                    <a:pt x="317" y="864"/>
                  </a:lnTo>
                  <a:lnTo>
                    <a:pt x="406" y="891"/>
                  </a:lnTo>
                  <a:lnTo>
                    <a:pt x="424" y="888"/>
                  </a:lnTo>
                  <a:lnTo>
                    <a:pt x="460" y="834"/>
                  </a:lnTo>
                  <a:lnTo>
                    <a:pt x="460" y="810"/>
                  </a:lnTo>
                  <a:lnTo>
                    <a:pt x="385" y="798"/>
                  </a:lnTo>
                  <a:lnTo>
                    <a:pt x="290" y="798"/>
                  </a:lnTo>
                  <a:lnTo>
                    <a:pt x="200" y="816"/>
                  </a:lnTo>
                  <a:lnTo>
                    <a:pt x="116" y="843"/>
                  </a:lnTo>
                  <a:lnTo>
                    <a:pt x="108" y="828"/>
                  </a:lnTo>
                  <a:lnTo>
                    <a:pt x="125" y="789"/>
                  </a:lnTo>
                  <a:lnTo>
                    <a:pt x="173" y="675"/>
                  </a:lnTo>
                  <a:lnTo>
                    <a:pt x="206" y="559"/>
                  </a:lnTo>
                  <a:lnTo>
                    <a:pt x="224" y="457"/>
                  </a:lnTo>
                  <a:lnTo>
                    <a:pt x="224" y="403"/>
                  </a:lnTo>
                  <a:lnTo>
                    <a:pt x="215" y="322"/>
                  </a:lnTo>
                  <a:lnTo>
                    <a:pt x="191" y="245"/>
                  </a:lnTo>
                  <a:lnTo>
                    <a:pt x="170" y="191"/>
                  </a:lnTo>
                  <a:lnTo>
                    <a:pt x="137" y="119"/>
                  </a:lnTo>
                  <a:lnTo>
                    <a:pt x="102" y="35"/>
                  </a:lnTo>
                  <a:lnTo>
                    <a:pt x="57" y="0"/>
                  </a:lnTo>
                  <a:close/>
                </a:path>
              </a:pathLst>
            </a:custGeom>
            <a:solidFill>
              <a:srgbClr val="CC99FF"/>
            </a:solidFill>
            <a:ln w="9525">
              <a:noFill/>
              <a:round/>
              <a:headEnd/>
              <a:tailEnd/>
            </a:ln>
          </p:spPr>
          <p:txBody>
            <a:bodyPr/>
            <a:lstStyle/>
            <a:p>
              <a:endParaRPr lang="en-US"/>
            </a:p>
          </p:txBody>
        </p:sp>
      </p:grpSp>
      <p:sp>
        <p:nvSpPr>
          <p:cNvPr id="76" name="Footer Placeholder 75"/>
          <p:cNvSpPr>
            <a:spLocks noGrp="1"/>
          </p:cNvSpPr>
          <p:nvPr>
            <p:ph type="ftr" sz="quarter" idx="11"/>
          </p:nvPr>
        </p:nvSpPr>
        <p:spPr/>
        <p:txBody>
          <a:bodyPr/>
          <a:lstStyle/>
          <a:p>
            <a:endParaRPr lang="en-US"/>
          </a:p>
        </p:txBody>
      </p:sp>
      <p:sp>
        <p:nvSpPr>
          <p:cNvPr id="75" name="Slide Number Placeholder 74"/>
          <p:cNvSpPr>
            <a:spLocks noGrp="1"/>
          </p:cNvSpPr>
          <p:nvPr>
            <p:ph type="sldNum" sz="quarter" idx="12"/>
          </p:nvPr>
        </p:nvSpPr>
        <p:spPr/>
        <p:txBody>
          <a:bodyPr/>
          <a:lstStyle/>
          <a:p>
            <a:fld id="{7CAEF368-AA4C-467E-AB90-321306548686}" type="slidenum">
              <a:rPr lang="en-US" smtClean="0"/>
              <a:pPr/>
              <a:t>50</a:t>
            </a:fld>
            <a:endParaRPr lang="en-US"/>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66750" y="361950"/>
            <a:ext cx="7772400" cy="1143000"/>
          </a:xfrm>
        </p:spPr>
        <p:txBody>
          <a:bodyPr>
            <a:normAutofit/>
          </a:bodyPr>
          <a:lstStyle/>
          <a:p>
            <a:pPr eaLnBrk="1" hangingPunct="1"/>
            <a:r>
              <a:rPr lang="en-US" altLang="en-US" sz="3200" dirty="0" smtClean="0">
                <a:solidFill>
                  <a:schemeClr val="tx2">
                    <a:satMod val="200000"/>
                  </a:schemeClr>
                </a:solidFill>
              </a:rPr>
              <a:t>Stratified Random Sampling</a:t>
            </a:r>
          </a:p>
        </p:txBody>
      </p:sp>
      <p:sp>
        <p:nvSpPr>
          <p:cNvPr id="48131" name="Rectangle 3"/>
          <p:cNvSpPr>
            <a:spLocks noGrp="1" noChangeArrowheads="1"/>
          </p:cNvSpPr>
          <p:nvPr>
            <p:ph idx="1"/>
          </p:nvPr>
        </p:nvSpPr>
        <p:spPr>
          <a:xfrm>
            <a:off x="666750" y="1554163"/>
            <a:ext cx="7772400" cy="4114800"/>
          </a:xfrm>
        </p:spPr>
        <p:txBody>
          <a:bodyPr/>
          <a:lstStyle/>
          <a:p>
            <a:pPr eaLnBrk="1" hangingPunct="1"/>
            <a:r>
              <a:rPr lang="en-US" sz="2800" b="1" smtClean="0">
                <a:solidFill>
                  <a:srgbClr val="003366"/>
                </a:solidFill>
              </a:rPr>
              <a:t>Proportionate stratified sample</a:t>
            </a:r>
            <a:r>
              <a:rPr lang="en-US" sz="2800" smtClean="0"/>
              <a:t> – The size of the sample selected from each subgroup is proportional to the size of that subgroup in the entire population. (Self weighting)</a:t>
            </a:r>
          </a:p>
          <a:p>
            <a:pPr eaLnBrk="1" hangingPunct="1"/>
            <a:r>
              <a:rPr lang="en-US" sz="2800" b="1" smtClean="0">
                <a:solidFill>
                  <a:srgbClr val="003366"/>
                </a:solidFill>
              </a:rPr>
              <a:t>Disproportionate stratified sample</a:t>
            </a:r>
            <a:r>
              <a:rPr lang="en-US" sz="2800" smtClean="0"/>
              <a:t> – The size of the sample selected from each subgroup is disproportional to the size of that subgroup in the population. (needs weights) </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fontScale="85000" lnSpcReduction="20000"/>
          </a:bodyPr>
          <a:lstStyle/>
          <a:p>
            <a:fld id="{7CAEF368-AA4C-467E-AB90-321306548686}" type="slidenum">
              <a:rPr lang="en-US" smtClean="0"/>
              <a:pPr/>
              <a:t>51</a:t>
            </a:fld>
            <a:endParaRPr lang="en-US"/>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66750" y="325438"/>
            <a:ext cx="7772400" cy="1143000"/>
          </a:xfrm>
        </p:spPr>
        <p:txBody>
          <a:bodyPr>
            <a:normAutofit/>
          </a:bodyPr>
          <a:lstStyle/>
          <a:p>
            <a:r>
              <a:rPr lang="en-US" altLang="en-US" sz="3200" dirty="0" smtClean="0">
                <a:solidFill>
                  <a:schemeClr val="tx2">
                    <a:satMod val="200000"/>
                  </a:schemeClr>
                </a:solidFill>
              </a:rPr>
              <a:t>Stratified Random Sampling</a:t>
            </a:r>
          </a:p>
        </p:txBody>
      </p:sp>
      <p:sp>
        <p:nvSpPr>
          <p:cNvPr id="50179" name="Rectangle 3"/>
          <p:cNvSpPr>
            <a:spLocks noGrp="1" noChangeArrowheads="1"/>
          </p:cNvSpPr>
          <p:nvPr>
            <p:ph idx="1"/>
          </p:nvPr>
        </p:nvSpPr>
        <p:spPr/>
        <p:txBody>
          <a:bodyPr/>
          <a:lstStyle/>
          <a:p>
            <a:pPr eaLnBrk="1" hangingPunct="1"/>
            <a:r>
              <a:rPr lang="en-US" b="1" smtClean="0">
                <a:solidFill>
                  <a:srgbClr val="003366"/>
                </a:solidFill>
              </a:rPr>
              <a:t>Stratified random sample</a:t>
            </a:r>
            <a:r>
              <a:rPr lang="en-US" smtClean="0"/>
              <a:t> – A method of sampling obtained by (1) dividing the population into subgroups based on one or more variables central to our analysis and (2) then drawing a simple random sample from each of the subgroups</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fontScale="85000" lnSpcReduction="20000"/>
          </a:bodyPr>
          <a:lstStyle/>
          <a:p>
            <a:fld id="{7CAEF368-AA4C-467E-AB90-321306548686}" type="slidenum">
              <a:rPr lang="en-US" smtClean="0"/>
              <a:pPr/>
              <a:t>52</a:t>
            </a:fld>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5638800" y="2438400"/>
            <a:ext cx="2971800" cy="4114800"/>
          </a:xfrm>
          <a:prstGeom prst="rect">
            <a:avLst/>
          </a:prstGeom>
          <a:noFill/>
          <a:ln w="12700">
            <a:noFill/>
            <a:miter lim="800000"/>
            <a:headEnd/>
            <a:tailEnd/>
          </a:ln>
        </p:spPr>
        <p:txBody>
          <a:bodyPr lIns="90488" tIns="44450" rIns="90488" bIns="44450"/>
          <a:lstStyle/>
          <a:p>
            <a:pPr marL="571500" indent="-571500">
              <a:spcBef>
                <a:spcPct val="20000"/>
              </a:spcBef>
            </a:pPr>
            <a:endParaRPr lang="en-US" sz="2800"/>
          </a:p>
          <a:p>
            <a:pPr marL="571500" indent="-571500" eaLnBrk="1" hangingPunct="1">
              <a:spcBef>
                <a:spcPct val="300000"/>
              </a:spcBef>
            </a:pPr>
            <a:endParaRPr lang="en-US" sz="2800"/>
          </a:p>
        </p:txBody>
      </p:sp>
      <p:sp>
        <p:nvSpPr>
          <p:cNvPr id="6148" name="Rectangle 4"/>
          <p:cNvSpPr>
            <a:spLocks noGrp="1" noChangeArrowheads="1"/>
          </p:cNvSpPr>
          <p:nvPr>
            <p:ph type="title"/>
          </p:nvPr>
        </p:nvSpPr>
        <p:spPr>
          <a:xfrm>
            <a:off x="457200" y="512763"/>
            <a:ext cx="8229600" cy="914400"/>
          </a:xfrm>
        </p:spPr>
        <p:txBody>
          <a:bodyPr>
            <a:normAutofit/>
          </a:bodyPr>
          <a:lstStyle/>
          <a:p>
            <a:pPr>
              <a:defRPr/>
            </a:pPr>
            <a:r>
              <a:rPr lang="en-US" altLang="en-US" sz="3200" dirty="0" smtClean="0">
                <a:solidFill>
                  <a:schemeClr val="tx2">
                    <a:satMod val="200000"/>
                  </a:schemeClr>
                </a:solidFill>
              </a:rPr>
              <a:t>A Simple Application</a:t>
            </a:r>
          </a:p>
        </p:txBody>
      </p:sp>
      <p:sp>
        <p:nvSpPr>
          <p:cNvPr id="23556" name="Rectangle 6"/>
          <p:cNvSpPr>
            <a:spLocks noGrp="1" noChangeArrowheads="1"/>
          </p:cNvSpPr>
          <p:nvPr>
            <p:ph sz="half" idx="1"/>
          </p:nvPr>
        </p:nvSpPr>
        <p:spPr>
          <a:xfrm>
            <a:off x="533400" y="1905000"/>
            <a:ext cx="4495800" cy="4114800"/>
          </a:xfrm>
        </p:spPr>
        <p:txBody>
          <a:bodyPr>
            <a:normAutofit/>
          </a:bodyPr>
          <a:lstStyle/>
          <a:p>
            <a:pPr marL="457200" indent="-457200" eaLnBrk="1" hangingPunct="1">
              <a:lnSpc>
                <a:spcPct val="90000"/>
              </a:lnSpc>
              <a:buFontTx/>
              <a:buAutoNum type="arabicPeriod"/>
            </a:pPr>
            <a:r>
              <a:rPr lang="en-US" sz="1800" b="1" dirty="0" smtClean="0"/>
              <a:t>Do female undergraduates perform better than male undergraduates in examination?</a:t>
            </a:r>
          </a:p>
          <a:p>
            <a:pPr marL="457200" indent="-457200" eaLnBrk="1" hangingPunct="1">
              <a:lnSpc>
                <a:spcPct val="90000"/>
              </a:lnSpc>
              <a:buFontTx/>
              <a:buAutoNum type="arabicPeriod"/>
            </a:pPr>
            <a:r>
              <a:rPr lang="en-US" sz="1800" b="1" dirty="0" smtClean="0"/>
              <a:t>Identify the target group of undergraduates.</a:t>
            </a:r>
          </a:p>
          <a:p>
            <a:pPr marL="457200" indent="-457200" eaLnBrk="1" hangingPunct="1">
              <a:lnSpc>
                <a:spcPct val="90000"/>
              </a:lnSpc>
              <a:buFontTx/>
              <a:buAutoNum type="arabicPeriod"/>
            </a:pPr>
            <a:r>
              <a:rPr lang="en-US" sz="1800" b="1" dirty="0" smtClean="0"/>
              <a:t>Collect their examination marks.</a:t>
            </a:r>
          </a:p>
          <a:p>
            <a:pPr marL="457200" indent="-457200" eaLnBrk="1" hangingPunct="1">
              <a:lnSpc>
                <a:spcPct val="90000"/>
              </a:lnSpc>
              <a:spcBef>
                <a:spcPct val="60000"/>
              </a:spcBef>
              <a:buFontTx/>
              <a:buAutoNum type="arabicPeriod" startAt="4"/>
            </a:pPr>
            <a:r>
              <a:rPr lang="en-US" sz="1800" b="1" dirty="0" smtClean="0"/>
              <a:t>Presenting Data in the form of charts, graphs or tables</a:t>
            </a:r>
          </a:p>
          <a:p>
            <a:pPr marL="457200" indent="-457200" eaLnBrk="1" hangingPunct="1">
              <a:lnSpc>
                <a:spcPct val="90000"/>
              </a:lnSpc>
              <a:spcBef>
                <a:spcPct val="60000"/>
              </a:spcBef>
              <a:buFontTx/>
              <a:buAutoNum type="arabicPeriod" startAt="4"/>
            </a:pPr>
            <a:r>
              <a:rPr lang="en-US" sz="1800" b="1" dirty="0" smtClean="0"/>
              <a:t>Make a data analysis so as to find the answer to the question. Give suggestions as to why it happens</a:t>
            </a:r>
          </a:p>
          <a:p>
            <a:pPr marL="457200" indent="-457200" eaLnBrk="1" hangingPunct="1">
              <a:lnSpc>
                <a:spcPct val="90000"/>
              </a:lnSpc>
              <a:spcBef>
                <a:spcPct val="60000"/>
              </a:spcBef>
              <a:buFontTx/>
              <a:buAutoNum type="arabicPeriod" startAt="4"/>
            </a:pPr>
            <a:r>
              <a:rPr lang="en-US" sz="1800" b="1" dirty="0" smtClean="0"/>
              <a:t>Send the final results to policy makers for decision-making.</a:t>
            </a:r>
          </a:p>
          <a:p>
            <a:pPr marL="457200" indent="-457200" eaLnBrk="1" hangingPunct="1">
              <a:lnSpc>
                <a:spcPct val="90000"/>
              </a:lnSpc>
              <a:spcBef>
                <a:spcPct val="60000"/>
              </a:spcBef>
              <a:buFontTx/>
              <a:buNone/>
            </a:pPr>
            <a:endParaRPr lang="en-US" sz="2000" b="1" dirty="0" smtClean="0"/>
          </a:p>
        </p:txBody>
      </p:sp>
      <p:sp>
        <p:nvSpPr>
          <p:cNvPr id="23557" name="Rectangle 3"/>
          <p:cNvSpPr>
            <a:spLocks noGrp="1" noChangeArrowheads="1"/>
          </p:cNvSpPr>
          <p:nvPr>
            <p:ph sz="half" idx="2"/>
          </p:nvPr>
        </p:nvSpPr>
        <p:spPr>
          <a:xfrm>
            <a:off x="4656138" y="1770063"/>
            <a:ext cx="4038600" cy="4525962"/>
          </a:xfrm>
        </p:spPr>
        <p:txBody>
          <a:bodyPr>
            <a:normAutofit/>
          </a:bodyPr>
          <a:lstStyle/>
          <a:p>
            <a:pPr marL="0" indent="0" eaLnBrk="1" hangingPunct="1">
              <a:lnSpc>
                <a:spcPct val="90000"/>
              </a:lnSpc>
              <a:buFontTx/>
              <a:buNone/>
            </a:pPr>
            <a:endParaRPr lang="en-US" sz="2000" smtClean="0"/>
          </a:p>
          <a:p>
            <a:pPr marL="0" indent="0" eaLnBrk="1" hangingPunct="1">
              <a:lnSpc>
                <a:spcPct val="90000"/>
              </a:lnSpc>
              <a:buFontTx/>
              <a:buNone/>
            </a:pPr>
            <a:endParaRPr lang="en-US" sz="2000" smtClean="0"/>
          </a:p>
        </p:txBody>
      </p:sp>
      <p:sp>
        <p:nvSpPr>
          <p:cNvPr id="141" name="Footer Placeholder 140"/>
          <p:cNvSpPr>
            <a:spLocks noGrp="1"/>
          </p:cNvSpPr>
          <p:nvPr>
            <p:ph type="ftr" sz="quarter" idx="11"/>
          </p:nvPr>
        </p:nvSpPr>
        <p:spPr/>
        <p:txBody>
          <a:bodyPr/>
          <a:lstStyle/>
          <a:p>
            <a:endParaRPr lang="en-US"/>
          </a:p>
        </p:txBody>
      </p:sp>
      <p:sp>
        <p:nvSpPr>
          <p:cNvPr id="140" name="Slide Number Placeholder 139"/>
          <p:cNvSpPr>
            <a:spLocks noGrp="1"/>
          </p:cNvSpPr>
          <p:nvPr>
            <p:ph type="sldNum" sz="quarter" idx="12"/>
          </p:nvPr>
        </p:nvSpPr>
        <p:spPr/>
        <p:txBody>
          <a:bodyPr>
            <a:normAutofit/>
          </a:bodyPr>
          <a:lstStyle/>
          <a:p>
            <a:fld id="{7CAEF368-AA4C-467E-AB90-321306548686}" type="slidenum">
              <a:rPr lang="en-US" smtClean="0"/>
              <a:pPr/>
              <a:t>6</a:t>
            </a:fld>
            <a:endParaRPr lang="en-US"/>
          </a:p>
        </p:txBody>
      </p:sp>
      <p:sp>
        <p:nvSpPr>
          <p:cNvPr id="6149" name="Rectangle 5"/>
          <p:cNvSpPr>
            <a:spLocks noChangeArrowheads="1"/>
          </p:cNvSpPr>
          <p:nvPr/>
        </p:nvSpPr>
        <p:spPr bwMode="auto">
          <a:xfrm>
            <a:off x="7996238" y="2052638"/>
            <a:ext cx="1076325" cy="466725"/>
          </a:xfrm>
          <a:prstGeom prst="rect">
            <a:avLst/>
          </a:prstGeom>
          <a:noFill/>
          <a:ln w="12700">
            <a:noFill/>
            <a:miter lim="800000"/>
            <a:headEnd/>
            <a:tailEnd/>
          </a:ln>
          <a:effectLst/>
        </p:spPr>
        <p:txBody>
          <a:bodyPr lIns="90488" tIns="44450" rIns="90488" bIns="44450">
            <a:spAutoFit/>
          </a:bodyPr>
          <a:lstStyle/>
          <a:p>
            <a:pPr>
              <a:spcBef>
                <a:spcPct val="50000"/>
              </a:spcBef>
              <a:defRPr/>
            </a:pPr>
            <a:r>
              <a:rPr lang="en-US" b="1">
                <a:solidFill>
                  <a:schemeClr val="tx2"/>
                </a:solidFill>
                <a:effectLst>
                  <a:outerShdw blurRad="38100" dist="38100" dir="2700000" algn="tl">
                    <a:srgbClr val="000000"/>
                  </a:outerShdw>
                </a:effectLst>
              </a:rPr>
              <a:t>Why?</a:t>
            </a:r>
          </a:p>
        </p:txBody>
      </p:sp>
      <p:sp>
        <p:nvSpPr>
          <p:cNvPr id="6151" name="AutoShape 7"/>
          <p:cNvSpPr>
            <a:spLocks noChangeArrowheads="1"/>
          </p:cNvSpPr>
          <p:nvPr/>
        </p:nvSpPr>
        <p:spPr bwMode="auto">
          <a:xfrm>
            <a:off x="4864100" y="3359150"/>
            <a:ext cx="749300" cy="1282700"/>
          </a:xfrm>
          <a:prstGeom prst="rightArrow">
            <a:avLst>
              <a:gd name="adj1" fmla="val 75000"/>
              <a:gd name="adj2" fmla="val 50005"/>
            </a:avLst>
          </a:prstGeom>
          <a:solidFill>
            <a:schemeClr val="tx2"/>
          </a:solidFill>
          <a:ln w="12700">
            <a:solidFill>
              <a:srgbClr val="006B61"/>
            </a:solidFill>
            <a:miter lim="800000"/>
            <a:headEnd/>
            <a:tailEnd/>
          </a:ln>
          <a:effectLst>
            <a:outerShdw dist="107763" dir="2700000" algn="ctr" rotWithShape="0">
              <a:schemeClr val="bg2"/>
            </a:outerShdw>
          </a:effectLst>
        </p:spPr>
        <p:txBody>
          <a:bodyPr wrap="none" anchor="ctr"/>
          <a:lstStyle/>
          <a:p>
            <a:pPr>
              <a:defRPr/>
            </a:pPr>
            <a:endParaRPr lang="en-US"/>
          </a:p>
        </p:txBody>
      </p:sp>
      <p:sp>
        <p:nvSpPr>
          <p:cNvPr id="6152" name="Rectangle 8"/>
          <p:cNvSpPr>
            <a:spLocks noChangeArrowheads="1"/>
          </p:cNvSpPr>
          <p:nvPr/>
        </p:nvSpPr>
        <p:spPr bwMode="auto">
          <a:xfrm>
            <a:off x="5024438" y="1976438"/>
            <a:ext cx="1838325" cy="955675"/>
          </a:xfrm>
          <a:prstGeom prst="rect">
            <a:avLst/>
          </a:prstGeom>
          <a:noFill/>
          <a:ln w="12700">
            <a:noFill/>
            <a:miter lim="800000"/>
            <a:headEnd/>
            <a:tailEnd/>
          </a:ln>
          <a:effectLst/>
        </p:spPr>
        <p:txBody>
          <a:bodyPr lIns="90488" tIns="44450" rIns="90488" bIns="44450">
            <a:spAutoFit/>
          </a:bodyPr>
          <a:lstStyle/>
          <a:p>
            <a:pPr algn="ctr">
              <a:spcBef>
                <a:spcPct val="20000"/>
              </a:spcBef>
              <a:defRPr/>
            </a:pPr>
            <a:r>
              <a:rPr lang="en-US" sz="2800" b="1" dirty="0">
                <a:effectLst>
                  <a:outerShdw blurRad="38100" dist="38100" dir="2700000" algn="tl">
                    <a:srgbClr val="000000"/>
                  </a:outerShdw>
                </a:effectLst>
              </a:rPr>
              <a:t>Data </a:t>
            </a:r>
            <a:br>
              <a:rPr lang="en-US" sz="2800" b="1" dirty="0">
                <a:effectLst>
                  <a:outerShdw blurRad="38100" dist="38100" dir="2700000" algn="tl">
                    <a:srgbClr val="000000"/>
                  </a:outerShdw>
                </a:effectLst>
              </a:rPr>
            </a:br>
            <a:r>
              <a:rPr lang="en-US" sz="2800" b="1" dirty="0">
                <a:effectLst>
                  <a:outerShdw blurRad="38100" dist="38100" dir="2700000" algn="tl">
                    <a:srgbClr val="000000"/>
                  </a:outerShdw>
                </a:effectLst>
              </a:rPr>
              <a:t>Analysis</a:t>
            </a:r>
          </a:p>
        </p:txBody>
      </p:sp>
      <p:sp>
        <p:nvSpPr>
          <p:cNvPr id="6153" name="Rectangle 9"/>
          <p:cNvSpPr>
            <a:spLocks noChangeArrowheads="1"/>
          </p:cNvSpPr>
          <p:nvPr/>
        </p:nvSpPr>
        <p:spPr bwMode="auto">
          <a:xfrm>
            <a:off x="7137400" y="3997325"/>
            <a:ext cx="1935163" cy="955675"/>
          </a:xfrm>
          <a:prstGeom prst="rect">
            <a:avLst/>
          </a:prstGeom>
          <a:noFill/>
          <a:ln w="12700">
            <a:noFill/>
            <a:miter lim="800000"/>
            <a:headEnd/>
            <a:tailEnd/>
          </a:ln>
          <a:effectLst/>
        </p:spPr>
        <p:txBody>
          <a:bodyPr lIns="90488" tIns="44450" rIns="90488" bIns="44450">
            <a:spAutoFit/>
          </a:bodyPr>
          <a:lstStyle/>
          <a:p>
            <a:pPr algn="ctr">
              <a:spcBef>
                <a:spcPct val="300000"/>
              </a:spcBef>
              <a:defRPr/>
            </a:pPr>
            <a:r>
              <a:rPr lang="en-US" sz="2800" b="1" dirty="0">
                <a:effectLst>
                  <a:outerShdw blurRad="38100" dist="38100" dir="2700000" algn="tl">
                    <a:srgbClr val="000000"/>
                  </a:outerShdw>
                </a:effectLst>
              </a:rPr>
              <a:t>Decision-</a:t>
            </a:r>
            <a:br>
              <a:rPr lang="en-US" sz="2800" b="1" dirty="0">
                <a:effectLst>
                  <a:outerShdw blurRad="38100" dist="38100" dir="2700000" algn="tl">
                    <a:srgbClr val="000000"/>
                  </a:outerShdw>
                </a:effectLst>
              </a:rPr>
            </a:br>
            <a:r>
              <a:rPr lang="en-US" sz="2800" b="1" dirty="0">
                <a:effectLst>
                  <a:outerShdw blurRad="38100" dist="38100" dir="2700000" algn="tl">
                    <a:srgbClr val="000000"/>
                  </a:outerShdw>
                </a:effectLst>
              </a:rPr>
              <a:t>Making</a:t>
            </a:r>
          </a:p>
        </p:txBody>
      </p:sp>
      <p:sp>
        <p:nvSpPr>
          <p:cNvPr id="23563" name="Rectangle 11"/>
          <p:cNvSpPr>
            <a:spLocks noChangeArrowheads="1"/>
          </p:cNvSpPr>
          <p:nvPr/>
        </p:nvSpPr>
        <p:spPr bwMode="auto">
          <a:xfrm>
            <a:off x="5160963" y="6578600"/>
            <a:ext cx="1643062" cy="241300"/>
          </a:xfrm>
          <a:prstGeom prst="rect">
            <a:avLst/>
          </a:prstGeom>
          <a:noFill/>
          <a:ln w="12700">
            <a:noFill/>
            <a:miter lim="800000"/>
            <a:headEnd/>
            <a:tailEnd/>
          </a:ln>
        </p:spPr>
        <p:txBody>
          <a:bodyPr wrap="none" lIns="90488" tIns="44450" rIns="90488" bIns="44450">
            <a:spAutoFit/>
          </a:bodyPr>
          <a:lstStyle/>
          <a:p>
            <a:r>
              <a:rPr lang="en-US" sz="1000">
                <a:solidFill>
                  <a:srgbClr val="000000"/>
                </a:solidFill>
              </a:rPr>
              <a:t>© 1984-1994 T/Maker Co.</a:t>
            </a:r>
          </a:p>
        </p:txBody>
      </p:sp>
      <p:sp>
        <p:nvSpPr>
          <p:cNvPr id="23564" name="Freeform 12"/>
          <p:cNvSpPr>
            <a:spLocks/>
          </p:cNvSpPr>
          <p:nvPr/>
        </p:nvSpPr>
        <p:spPr bwMode="auto">
          <a:xfrm>
            <a:off x="6846888" y="2708275"/>
            <a:ext cx="777875" cy="874713"/>
          </a:xfrm>
          <a:custGeom>
            <a:avLst/>
            <a:gdLst>
              <a:gd name="T0" fmla="*/ 0 w 490"/>
              <a:gd name="T1" fmla="*/ 0 h 551"/>
              <a:gd name="T2" fmla="*/ 2147483647 w 490"/>
              <a:gd name="T3" fmla="*/ 2147483647 h 551"/>
              <a:gd name="T4" fmla="*/ 2147483647 w 490"/>
              <a:gd name="T5" fmla="*/ 2147483647 h 551"/>
              <a:gd name="T6" fmla="*/ 2147483647 w 490"/>
              <a:gd name="T7" fmla="*/ 2147483647 h 551"/>
              <a:gd name="T8" fmla="*/ 0 w 490"/>
              <a:gd name="T9" fmla="*/ 0 h 551"/>
              <a:gd name="T10" fmla="*/ 0 60000 65536"/>
              <a:gd name="T11" fmla="*/ 0 60000 65536"/>
              <a:gd name="T12" fmla="*/ 0 60000 65536"/>
              <a:gd name="T13" fmla="*/ 0 60000 65536"/>
              <a:gd name="T14" fmla="*/ 0 60000 65536"/>
              <a:gd name="T15" fmla="*/ 0 w 490"/>
              <a:gd name="T16" fmla="*/ 0 h 551"/>
              <a:gd name="T17" fmla="*/ 490 w 490"/>
              <a:gd name="T18" fmla="*/ 551 h 551"/>
            </a:gdLst>
            <a:ahLst/>
            <a:cxnLst>
              <a:cxn ang="T10">
                <a:pos x="T0" y="T1"/>
              </a:cxn>
              <a:cxn ang="T11">
                <a:pos x="T2" y="T3"/>
              </a:cxn>
              <a:cxn ang="T12">
                <a:pos x="T4" y="T5"/>
              </a:cxn>
              <a:cxn ang="T13">
                <a:pos x="T6" y="T7"/>
              </a:cxn>
              <a:cxn ang="T14">
                <a:pos x="T8" y="T9"/>
              </a:cxn>
            </a:cxnLst>
            <a:rect l="T15" t="T16" r="T17" b="T18"/>
            <a:pathLst>
              <a:path w="490" h="551">
                <a:moveTo>
                  <a:pt x="0" y="0"/>
                </a:moveTo>
                <a:lnTo>
                  <a:pt x="391" y="164"/>
                </a:lnTo>
                <a:lnTo>
                  <a:pt x="489" y="550"/>
                </a:lnTo>
                <a:lnTo>
                  <a:pt x="34" y="550"/>
                </a:lnTo>
                <a:lnTo>
                  <a:pt x="0" y="0"/>
                </a:lnTo>
              </a:path>
            </a:pathLst>
          </a:custGeom>
          <a:solidFill>
            <a:srgbClr val="FFFFFF"/>
          </a:solidFill>
          <a:ln w="12700" cap="rnd">
            <a:noFill/>
            <a:round/>
            <a:headEnd/>
            <a:tailEnd/>
          </a:ln>
        </p:spPr>
        <p:txBody>
          <a:bodyPr/>
          <a:lstStyle/>
          <a:p>
            <a:endParaRPr lang="en-US"/>
          </a:p>
        </p:txBody>
      </p:sp>
      <p:sp>
        <p:nvSpPr>
          <p:cNvPr id="23565" name="Freeform 13"/>
          <p:cNvSpPr>
            <a:spLocks/>
          </p:cNvSpPr>
          <p:nvPr/>
        </p:nvSpPr>
        <p:spPr bwMode="auto">
          <a:xfrm>
            <a:off x="6878638" y="2522538"/>
            <a:ext cx="119062" cy="180975"/>
          </a:xfrm>
          <a:custGeom>
            <a:avLst/>
            <a:gdLst>
              <a:gd name="T0" fmla="*/ 2147483647 w 75"/>
              <a:gd name="T1" fmla="*/ 0 h 114"/>
              <a:gd name="T2" fmla="*/ 2147483647 w 75"/>
              <a:gd name="T3" fmla="*/ 2147483647 h 114"/>
              <a:gd name="T4" fmla="*/ 2147483647 w 75"/>
              <a:gd name="T5" fmla="*/ 2147483647 h 114"/>
              <a:gd name="T6" fmla="*/ 2147483647 w 75"/>
              <a:gd name="T7" fmla="*/ 2147483647 h 114"/>
              <a:gd name="T8" fmla="*/ 2147483647 w 75"/>
              <a:gd name="T9" fmla="*/ 2147483647 h 114"/>
              <a:gd name="T10" fmla="*/ 2147483647 w 75"/>
              <a:gd name="T11" fmla="*/ 2147483647 h 114"/>
              <a:gd name="T12" fmla="*/ 2147483647 w 75"/>
              <a:gd name="T13" fmla="*/ 2147483647 h 114"/>
              <a:gd name="T14" fmla="*/ 2147483647 w 75"/>
              <a:gd name="T15" fmla="*/ 2147483647 h 114"/>
              <a:gd name="T16" fmla="*/ 2147483647 w 75"/>
              <a:gd name="T17" fmla="*/ 2147483647 h 114"/>
              <a:gd name="T18" fmla="*/ 2147483647 w 75"/>
              <a:gd name="T19" fmla="*/ 2147483647 h 114"/>
              <a:gd name="T20" fmla="*/ 2147483647 w 75"/>
              <a:gd name="T21" fmla="*/ 2147483647 h 114"/>
              <a:gd name="T22" fmla="*/ 2147483647 w 75"/>
              <a:gd name="T23" fmla="*/ 2147483647 h 114"/>
              <a:gd name="T24" fmla="*/ 2147483647 w 75"/>
              <a:gd name="T25" fmla="*/ 2147483647 h 114"/>
              <a:gd name="T26" fmla="*/ 2147483647 w 75"/>
              <a:gd name="T27" fmla="*/ 2147483647 h 114"/>
              <a:gd name="T28" fmla="*/ 2147483647 w 75"/>
              <a:gd name="T29" fmla="*/ 2147483647 h 114"/>
              <a:gd name="T30" fmla="*/ 2147483647 w 75"/>
              <a:gd name="T31" fmla="*/ 2147483647 h 114"/>
              <a:gd name="T32" fmla="*/ 2147483647 w 75"/>
              <a:gd name="T33" fmla="*/ 2147483647 h 114"/>
              <a:gd name="T34" fmla="*/ 2147483647 w 75"/>
              <a:gd name="T35" fmla="*/ 2147483647 h 114"/>
              <a:gd name="T36" fmla="*/ 2147483647 w 75"/>
              <a:gd name="T37" fmla="*/ 2147483647 h 114"/>
              <a:gd name="T38" fmla="*/ 0 w 75"/>
              <a:gd name="T39" fmla="*/ 2147483647 h 114"/>
              <a:gd name="T40" fmla="*/ 0 w 75"/>
              <a:gd name="T41" fmla="*/ 2147483647 h 114"/>
              <a:gd name="T42" fmla="*/ 2147483647 w 75"/>
              <a:gd name="T43" fmla="*/ 2147483647 h 114"/>
              <a:gd name="T44" fmla="*/ 2147483647 w 75"/>
              <a:gd name="T45" fmla="*/ 2147483647 h 114"/>
              <a:gd name="T46" fmla="*/ 2147483647 w 75"/>
              <a:gd name="T47" fmla="*/ 2147483647 h 114"/>
              <a:gd name="T48" fmla="*/ 2147483647 w 75"/>
              <a:gd name="T49" fmla="*/ 2147483647 h 114"/>
              <a:gd name="T50" fmla="*/ 2147483647 w 75"/>
              <a:gd name="T51" fmla="*/ 2147483647 h 114"/>
              <a:gd name="T52" fmla="*/ 2147483647 w 75"/>
              <a:gd name="T53" fmla="*/ 2147483647 h 114"/>
              <a:gd name="T54" fmla="*/ 2147483647 w 75"/>
              <a:gd name="T55" fmla="*/ 2147483647 h 114"/>
              <a:gd name="T56" fmla="*/ 2147483647 w 75"/>
              <a:gd name="T57" fmla="*/ 2147483647 h 114"/>
              <a:gd name="T58" fmla="*/ 2147483647 w 75"/>
              <a:gd name="T59" fmla="*/ 2147483647 h 114"/>
              <a:gd name="T60" fmla="*/ 2147483647 w 75"/>
              <a:gd name="T61" fmla="*/ 2147483647 h 114"/>
              <a:gd name="T62" fmla="*/ 2147483647 w 75"/>
              <a:gd name="T63" fmla="*/ 2147483647 h 114"/>
              <a:gd name="T64" fmla="*/ 2147483647 w 75"/>
              <a:gd name="T65" fmla="*/ 0 h 1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114"/>
              <a:gd name="T101" fmla="*/ 75 w 75"/>
              <a:gd name="T102" fmla="*/ 114 h 1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114">
                <a:moveTo>
                  <a:pt x="74" y="0"/>
                </a:moveTo>
                <a:lnTo>
                  <a:pt x="68" y="1"/>
                </a:lnTo>
                <a:lnTo>
                  <a:pt x="63" y="2"/>
                </a:lnTo>
                <a:lnTo>
                  <a:pt x="57" y="4"/>
                </a:lnTo>
                <a:lnTo>
                  <a:pt x="52" y="6"/>
                </a:lnTo>
                <a:lnTo>
                  <a:pt x="47" y="9"/>
                </a:lnTo>
                <a:lnTo>
                  <a:pt x="42" y="11"/>
                </a:lnTo>
                <a:lnTo>
                  <a:pt x="38" y="15"/>
                </a:lnTo>
                <a:lnTo>
                  <a:pt x="33" y="19"/>
                </a:lnTo>
                <a:lnTo>
                  <a:pt x="29" y="24"/>
                </a:lnTo>
                <a:lnTo>
                  <a:pt x="25" y="29"/>
                </a:lnTo>
                <a:lnTo>
                  <a:pt x="21" y="34"/>
                </a:lnTo>
                <a:lnTo>
                  <a:pt x="18" y="40"/>
                </a:lnTo>
                <a:lnTo>
                  <a:pt x="15" y="47"/>
                </a:lnTo>
                <a:lnTo>
                  <a:pt x="11" y="53"/>
                </a:lnTo>
                <a:lnTo>
                  <a:pt x="8" y="60"/>
                </a:lnTo>
                <a:lnTo>
                  <a:pt x="5" y="67"/>
                </a:lnTo>
                <a:lnTo>
                  <a:pt x="3" y="74"/>
                </a:lnTo>
                <a:lnTo>
                  <a:pt x="1" y="80"/>
                </a:lnTo>
                <a:lnTo>
                  <a:pt x="0" y="85"/>
                </a:lnTo>
                <a:lnTo>
                  <a:pt x="0" y="90"/>
                </a:lnTo>
                <a:lnTo>
                  <a:pt x="2" y="94"/>
                </a:lnTo>
                <a:lnTo>
                  <a:pt x="3" y="98"/>
                </a:lnTo>
                <a:lnTo>
                  <a:pt x="5" y="102"/>
                </a:lnTo>
                <a:lnTo>
                  <a:pt x="7" y="104"/>
                </a:lnTo>
                <a:lnTo>
                  <a:pt x="9" y="106"/>
                </a:lnTo>
                <a:lnTo>
                  <a:pt x="12" y="108"/>
                </a:lnTo>
                <a:lnTo>
                  <a:pt x="15" y="109"/>
                </a:lnTo>
                <a:lnTo>
                  <a:pt x="18" y="111"/>
                </a:lnTo>
                <a:lnTo>
                  <a:pt x="19" y="112"/>
                </a:lnTo>
                <a:lnTo>
                  <a:pt x="21" y="112"/>
                </a:lnTo>
                <a:lnTo>
                  <a:pt x="22" y="113"/>
                </a:lnTo>
                <a:lnTo>
                  <a:pt x="74" y="0"/>
                </a:lnTo>
              </a:path>
            </a:pathLst>
          </a:custGeom>
          <a:solidFill>
            <a:srgbClr val="000000"/>
          </a:solidFill>
          <a:ln w="12700" cap="rnd">
            <a:noFill/>
            <a:round/>
            <a:headEnd/>
            <a:tailEnd/>
          </a:ln>
        </p:spPr>
        <p:txBody>
          <a:bodyPr/>
          <a:lstStyle/>
          <a:p>
            <a:endParaRPr lang="en-US"/>
          </a:p>
        </p:txBody>
      </p:sp>
      <p:sp>
        <p:nvSpPr>
          <p:cNvPr id="23566" name="Freeform 14"/>
          <p:cNvSpPr>
            <a:spLocks/>
          </p:cNvSpPr>
          <p:nvPr/>
        </p:nvSpPr>
        <p:spPr bwMode="auto">
          <a:xfrm>
            <a:off x="6842125" y="2711450"/>
            <a:ext cx="96838" cy="346075"/>
          </a:xfrm>
          <a:custGeom>
            <a:avLst/>
            <a:gdLst>
              <a:gd name="T0" fmla="*/ 2147483647 w 61"/>
              <a:gd name="T1" fmla="*/ 0 h 218"/>
              <a:gd name="T2" fmla="*/ 2147483647 w 61"/>
              <a:gd name="T3" fmla="*/ 2147483647 h 218"/>
              <a:gd name="T4" fmla="*/ 2147483647 w 61"/>
              <a:gd name="T5" fmla="*/ 2147483647 h 218"/>
              <a:gd name="T6" fmla="*/ 2147483647 w 61"/>
              <a:gd name="T7" fmla="*/ 2147483647 h 218"/>
              <a:gd name="T8" fmla="*/ 0 w 61"/>
              <a:gd name="T9" fmla="*/ 2147483647 h 218"/>
              <a:gd name="T10" fmla="*/ 0 w 61"/>
              <a:gd name="T11" fmla="*/ 2147483647 h 218"/>
              <a:gd name="T12" fmla="*/ 0 w 61"/>
              <a:gd name="T13" fmla="*/ 2147483647 h 218"/>
              <a:gd name="T14" fmla="*/ 2147483647 w 61"/>
              <a:gd name="T15" fmla="*/ 2147483647 h 218"/>
              <a:gd name="T16" fmla="*/ 2147483647 w 61"/>
              <a:gd name="T17" fmla="*/ 2147483647 h 218"/>
              <a:gd name="T18" fmla="*/ 2147483647 w 61"/>
              <a:gd name="T19" fmla="*/ 2147483647 h 218"/>
              <a:gd name="T20" fmla="*/ 2147483647 w 61"/>
              <a:gd name="T21" fmla="*/ 2147483647 h 218"/>
              <a:gd name="T22" fmla="*/ 2147483647 w 61"/>
              <a:gd name="T23" fmla="*/ 2147483647 h 218"/>
              <a:gd name="T24" fmla="*/ 2147483647 w 61"/>
              <a:gd name="T25" fmla="*/ 2147483647 h 218"/>
              <a:gd name="T26" fmla="*/ 2147483647 w 61"/>
              <a:gd name="T27" fmla="*/ 2147483647 h 218"/>
              <a:gd name="T28" fmla="*/ 2147483647 w 61"/>
              <a:gd name="T29" fmla="*/ 2147483647 h 218"/>
              <a:gd name="T30" fmla="*/ 2147483647 w 61"/>
              <a:gd name="T31" fmla="*/ 2147483647 h 218"/>
              <a:gd name="T32" fmla="*/ 2147483647 w 61"/>
              <a:gd name="T33" fmla="*/ 2147483647 h 218"/>
              <a:gd name="T34" fmla="*/ 2147483647 w 61"/>
              <a:gd name="T35" fmla="*/ 2147483647 h 218"/>
              <a:gd name="T36" fmla="*/ 2147483647 w 61"/>
              <a:gd name="T37" fmla="*/ 2147483647 h 218"/>
              <a:gd name="T38" fmla="*/ 2147483647 w 61"/>
              <a:gd name="T39" fmla="*/ 2147483647 h 218"/>
              <a:gd name="T40" fmla="*/ 2147483647 w 61"/>
              <a:gd name="T41" fmla="*/ 2147483647 h 218"/>
              <a:gd name="T42" fmla="*/ 2147483647 w 61"/>
              <a:gd name="T43" fmla="*/ 2147483647 h 218"/>
              <a:gd name="T44" fmla="*/ 2147483647 w 61"/>
              <a:gd name="T45" fmla="*/ 2147483647 h 218"/>
              <a:gd name="T46" fmla="*/ 2147483647 w 61"/>
              <a:gd name="T47" fmla="*/ 2147483647 h 218"/>
              <a:gd name="T48" fmla="*/ 2147483647 w 61"/>
              <a:gd name="T49" fmla="*/ 2147483647 h 218"/>
              <a:gd name="T50" fmla="*/ 2147483647 w 61"/>
              <a:gd name="T51" fmla="*/ 2147483647 h 218"/>
              <a:gd name="T52" fmla="*/ 2147483647 w 61"/>
              <a:gd name="T53" fmla="*/ 2147483647 h 218"/>
              <a:gd name="T54" fmla="*/ 2147483647 w 61"/>
              <a:gd name="T55" fmla="*/ 2147483647 h 218"/>
              <a:gd name="T56" fmla="*/ 2147483647 w 61"/>
              <a:gd name="T57" fmla="*/ 2147483647 h 218"/>
              <a:gd name="T58" fmla="*/ 2147483647 w 61"/>
              <a:gd name="T59" fmla="*/ 2147483647 h 218"/>
              <a:gd name="T60" fmla="*/ 2147483647 w 61"/>
              <a:gd name="T61" fmla="*/ 2147483647 h 218"/>
              <a:gd name="T62" fmla="*/ 2147483647 w 61"/>
              <a:gd name="T63" fmla="*/ 2147483647 h 218"/>
              <a:gd name="T64" fmla="*/ 2147483647 w 61"/>
              <a:gd name="T65" fmla="*/ 2147483647 h 218"/>
              <a:gd name="T66" fmla="*/ 2147483647 w 61"/>
              <a:gd name="T67" fmla="*/ 2147483647 h 218"/>
              <a:gd name="T68" fmla="*/ 2147483647 w 61"/>
              <a:gd name="T69" fmla="*/ 2147483647 h 218"/>
              <a:gd name="T70" fmla="*/ 2147483647 w 61"/>
              <a:gd name="T71" fmla="*/ 2147483647 h 218"/>
              <a:gd name="T72" fmla="*/ 2147483647 w 61"/>
              <a:gd name="T73" fmla="*/ 2147483647 h 218"/>
              <a:gd name="T74" fmla="*/ 2147483647 w 61"/>
              <a:gd name="T75" fmla="*/ 2147483647 h 218"/>
              <a:gd name="T76" fmla="*/ 2147483647 w 61"/>
              <a:gd name="T77" fmla="*/ 2147483647 h 218"/>
              <a:gd name="T78" fmla="*/ 2147483647 w 61"/>
              <a:gd name="T79" fmla="*/ 2147483647 h 218"/>
              <a:gd name="T80" fmla="*/ 2147483647 w 61"/>
              <a:gd name="T81" fmla="*/ 2147483647 h 218"/>
              <a:gd name="T82" fmla="*/ 2147483647 w 61"/>
              <a:gd name="T83" fmla="*/ 2147483647 h 218"/>
              <a:gd name="T84" fmla="*/ 2147483647 w 61"/>
              <a:gd name="T85" fmla="*/ 2147483647 h 218"/>
              <a:gd name="T86" fmla="*/ 2147483647 w 61"/>
              <a:gd name="T87" fmla="*/ 2147483647 h 218"/>
              <a:gd name="T88" fmla="*/ 2147483647 w 61"/>
              <a:gd name="T89" fmla="*/ 2147483647 h 218"/>
              <a:gd name="T90" fmla="*/ 2147483647 w 61"/>
              <a:gd name="T91" fmla="*/ 2147483647 h 218"/>
              <a:gd name="T92" fmla="*/ 2147483647 w 61"/>
              <a:gd name="T93" fmla="*/ 2147483647 h 218"/>
              <a:gd name="T94" fmla="*/ 2147483647 w 61"/>
              <a:gd name="T95" fmla="*/ 2147483647 h 218"/>
              <a:gd name="T96" fmla="*/ 2147483647 w 61"/>
              <a:gd name="T97" fmla="*/ 0 h 2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
              <a:gd name="T148" fmla="*/ 0 h 218"/>
              <a:gd name="T149" fmla="*/ 61 w 61"/>
              <a:gd name="T150" fmla="*/ 218 h 2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 h="218">
                <a:moveTo>
                  <a:pt x="9" y="0"/>
                </a:moveTo>
                <a:lnTo>
                  <a:pt x="5" y="7"/>
                </a:lnTo>
                <a:lnTo>
                  <a:pt x="3" y="16"/>
                </a:lnTo>
                <a:lnTo>
                  <a:pt x="1" y="26"/>
                </a:lnTo>
                <a:lnTo>
                  <a:pt x="0" y="39"/>
                </a:lnTo>
                <a:lnTo>
                  <a:pt x="0" y="53"/>
                </a:lnTo>
                <a:lnTo>
                  <a:pt x="0" y="67"/>
                </a:lnTo>
                <a:lnTo>
                  <a:pt x="1" y="83"/>
                </a:lnTo>
                <a:lnTo>
                  <a:pt x="2" y="99"/>
                </a:lnTo>
                <a:lnTo>
                  <a:pt x="4" y="116"/>
                </a:lnTo>
                <a:lnTo>
                  <a:pt x="5" y="132"/>
                </a:lnTo>
                <a:lnTo>
                  <a:pt x="7" y="148"/>
                </a:lnTo>
                <a:lnTo>
                  <a:pt x="10" y="163"/>
                </a:lnTo>
                <a:lnTo>
                  <a:pt x="13" y="179"/>
                </a:lnTo>
                <a:lnTo>
                  <a:pt x="15" y="193"/>
                </a:lnTo>
                <a:lnTo>
                  <a:pt x="17" y="205"/>
                </a:lnTo>
                <a:lnTo>
                  <a:pt x="20" y="217"/>
                </a:lnTo>
                <a:lnTo>
                  <a:pt x="20" y="207"/>
                </a:lnTo>
                <a:lnTo>
                  <a:pt x="21" y="199"/>
                </a:lnTo>
                <a:lnTo>
                  <a:pt x="21" y="191"/>
                </a:lnTo>
                <a:lnTo>
                  <a:pt x="22" y="184"/>
                </a:lnTo>
                <a:lnTo>
                  <a:pt x="23" y="178"/>
                </a:lnTo>
                <a:lnTo>
                  <a:pt x="25" y="174"/>
                </a:lnTo>
                <a:lnTo>
                  <a:pt x="26" y="170"/>
                </a:lnTo>
                <a:lnTo>
                  <a:pt x="28" y="168"/>
                </a:lnTo>
                <a:lnTo>
                  <a:pt x="30" y="168"/>
                </a:lnTo>
                <a:lnTo>
                  <a:pt x="34" y="169"/>
                </a:lnTo>
                <a:lnTo>
                  <a:pt x="36" y="171"/>
                </a:lnTo>
                <a:lnTo>
                  <a:pt x="40" y="175"/>
                </a:lnTo>
                <a:lnTo>
                  <a:pt x="45" y="180"/>
                </a:lnTo>
                <a:lnTo>
                  <a:pt x="49" y="187"/>
                </a:lnTo>
                <a:lnTo>
                  <a:pt x="55" y="195"/>
                </a:lnTo>
                <a:lnTo>
                  <a:pt x="60" y="204"/>
                </a:lnTo>
                <a:lnTo>
                  <a:pt x="59" y="192"/>
                </a:lnTo>
                <a:lnTo>
                  <a:pt x="56" y="178"/>
                </a:lnTo>
                <a:lnTo>
                  <a:pt x="54" y="163"/>
                </a:lnTo>
                <a:lnTo>
                  <a:pt x="50" y="146"/>
                </a:lnTo>
                <a:lnTo>
                  <a:pt x="46" y="129"/>
                </a:lnTo>
                <a:lnTo>
                  <a:pt x="42" y="112"/>
                </a:lnTo>
                <a:lnTo>
                  <a:pt x="37" y="95"/>
                </a:lnTo>
                <a:lnTo>
                  <a:pt x="33" y="79"/>
                </a:lnTo>
                <a:lnTo>
                  <a:pt x="28" y="62"/>
                </a:lnTo>
                <a:lnTo>
                  <a:pt x="24" y="48"/>
                </a:lnTo>
                <a:lnTo>
                  <a:pt x="20" y="34"/>
                </a:lnTo>
                <a:lnTo>
                  <a:pt x="16" y="22"/>
                </a:lnTo>
                <a:lnTo>
                  <a:pt x="14" y="14"/>
                </a:lnTo>
                <a:lnTo>
                  <a:pt x="11" y="6"/>
                </a:lnTo>
                <a:lnTo>
                  <a:pt x="9" y="1"/>
                </a:lnTo>
                <a:lnTo>
                  <a:pt x="9" y="0"/>
                </a:lnTo>
              </a:path>
            </a:pathLst>
          </a:custGeom>
          <a:solidFill>
            <a:srgbClr val="000000"/>
          </a:solidFill>
          <a:ln w="12700" cap="rnd">
            <a:noFill/>
            <a:round/>
            <a:headEnd/>
            <a:tailEnd/>
          </a:ln>
        </p:spPr>
        <p:txBody>
          <a:bodyPr/>
          <a:lstStyle/>
          <a:p>
            <a:endParaRPr lang="en-US"/>
          </a:p>
        </p:txBody>
      </p:sp>
      <p:sp>
        <p:nvSpPr>
          <p:cNvPr id="23567" name="Freeform 15"/>
          <p:cNvSpPr>
            <a:spLocks/>
          </p:cNvSpPr>
          <p:nvPr/>
        </p:nvSpPr>
        <p:spPr bwMode="auto">
          <a:xfrm>
            <a:off x="7297738" y="2925763"/>
            <a:ext cx="257175" cy="598487"/>
          </a:xfrm>
          <a:custGeom>
            <a:avLst/>
            <a:gdLst>
              <a:gd name="T0" fmla="*/ 2147483647 w 162"/>
              <a:gd name="T1" fmla="*/ 0 h 377"/>
              <a:gd name="T2" fmla="*/ 2147483647 w 162"/>
              <a:gd name="T3" fmla="*/ 2147483647 h 377"/>
              <a:gd name="T4" fmla="*/ 2147483647 w 162"/>
              <a:gd name="T5" fmla="*/ 2147483647 h 377"/>
              <a:gd name="T6" fmla="*/ 2147483647 w 162"/>
              <a:gd name="T7" fmla="*/ 2147483647 h 377"/>
              <a:gd name="T8" fmla="*/ 2147483647 w 162"/>
              <a:gd name="T9" fmla="*/ 2147483647 h 377"/>
              <a:gd name="T10" fmla="*/ 2147483647 w 162"/>
              <a:gd name="T11" fmla="*/ 2147483647 h 377"/>
              <a:gd name="T12" fmla="*/ 2147483647 w 162"/>
              <a:gd name="T13" fmla="*/ 2147483647 h 377"/>
              <a:gd name="T14" fmla="*/ 2147483647 w 162"/>
              <a:gd name="T15" fmla="*/ 2147483647 h 377"/>
              <a:gd name="T16" fmla="*/ 2147483647 w 162"/>
              <a:gd name="T17" fmla="*/ 2147483647 h 377"/>
              <a:gd name="T18" fmla="*/ 2147483647 w 162"/>
              <a:gd name="T19" fmla="*/ 2147483647 h 377"/>
              <a:gd name="T20" fmla="*/ 2147483647 w 162"/>
              <a:gd name="T21" fmla="*/ 2147483647 h 377"/>
              <a:gd name="T22" fmla="*/ 2147483647 w 162"/>
              <a:gd name="T23" fmla="*/ 2147483647 h 377"/>
              <a:gd name="T24" fmla="*/ 2147483647 w 162"/>
              <a:gd name="T25" fmla="*/ 2147483647 h 377"/>
              <a:gd name="T26" fmla="*/ 2147483647 w 162"/>
              <a:gd name="T27" fmla="*/ 2147483647 h 377"/>
              <a:gd name="T28" fmla="*/ 2147483647 w 162"/>
              <a:gd name="T29" fmla="*/ 2147483647 h 377"/>
              <a:gd name="T30" fmla="*/ 2147483647 w 162"/>
              <a:gd name="T31" fmla="*/ 2147483647 h 377"/>
              <a:gd name="T32" fmla="*/ 2147483647 w 162"/>
              <a:gd name="T33" fmla="*/ 2147483647 h 377"/>
              <a:gd name="T34" fmla="*/ 2147483647 w 162"/>
              <a:gd name="T35" fmla="*/ 2147483647 h 377"/>
              <a:gd name="T36" fmla="*/ 2147483647 w 162"/>
              <a:gd name="T37" fmla="*/ 2147483647 h 377"/>
              <a:gd name="T38" fmla="*/ 2147483647 w 162"/>
              <a:gd name="T39" fmla="*/ 2147483647 h 377"/>
              <a:gd name="T40" fmla="*/ 2147483647 w 162"/>
              <a:gd name="T41" fmla="*/ 2147483647 h 377"/>
              <a:gd name="T42" fmla="*/ 2147483647 w 162"/>
              <a:gd name="T43" fmla="*/ 2147483647 h 377"/>
              <a:gd name="T44" fmla="*/ 2147483647 w 162"/>
              <a:gd name="T45" fmla="*/ 2147483647 h 377"/>
              <a:gd name="T46" fmla="*/ 2147483647 w 162"/>
              <a:gd name="T47" fmla="*/ 2147483647 h 377"/>
              <a:gd name="T48" fmla="*/ 2147483647 w 162"/>
              <a:gd name="T49" fmla="*/ 2147483647 h 377"/>
              <a:gd name="T50" fmla="*/ 2147483647 w 162"/>
              <a:gd name="T51" fmla="*/ 2147483647 h 377"/>
              <a:gd name="T52" fmla="*/ 2147483647 w 162"/>
              <a:gd name="T53" fmla="*/ 2147483647 h 377"/>
              <a:gd name="T54" fmla="*/ 2147483647 w 162"/>
              <a:gd name="T55" fmla="*/ 2147483647 h 377"/>
              <a:gd name="T56" fmla="*/ 2147483647 w 162"/>
              <a:gd name="T57" fmla="*/ 2147483647 h 377"/>
              <a:gd name="T58" fmla="*/ 2147483647 w 162"/>
              <a:gd name="T59" fmla="*/ 2147483647 h 377"/>
              <a:gd name="T60" fmla="*/ 2147483647 w 162"/>
              <a:gd name="T61" fmla="*/ 2147483647 h 377"/>
              <a:gd name="T62" fmla="*/ 2147483647 w 162"/>
              <a:gd name="T63" fmla="*/ 2147483647 h 377"/>
              <a:gd name="T64" fmla="*/ 2147483647 w 162"/>
              <a:gd name="T65" fmla="*/ 2147483647 h 377"/>
              <a:gd name="T66" fmla="*/ 2147483647 w 162"/>
              <a:gd name="T67" fmla="*/ 2147483647 h 377"/>
              <a:gd name="T68" fmla="*/ 2147483647 w 162"/>
              <a:gd name="T69" fmla="*/ 2147483647 h 377"/>
              <a:gd name="T70" fmla="*/ 2147483647 w 162"/>
              <a:gd name="T71" fmla="*/ 2147483647 h 377"/>
              <a:gd name="T72" fmla="*/ 2147483647 w 162"/>
              <a:gd name="T73" fmla="*/ 2147483647 h 377"/>
              <a:gd name="T74" fmla="*/ 2147483647 w 162"/>
              <a:gd name="T75" fmla="*/ 2147483647 h 377"/>
              <a:gd name="T76" fmla="*/ 2147483647 w 162"/>
              <a:gd name="T77" fmla="*/ 2147483647 h 377"/>
              <a:gd name="T78" fmla="*/ 2147483647 w 162"/>
              <a:gd name="T79" fmla="*/ 2147483647 h 377"/>
              <a:gd name="T80" fmla="*/ 2147483647 w 162"/>
              <a:gd name="T81" fmla="*/ 2147483647 h 377"/>
              <a:gd name="T82" fmla="*/ 2147483647 w 162"/>
              <a:gd name="T83" fmla="*/ 2147483647 h 377"/>
              <a:gd name="T84" fmla="*/ 2147483647 w 162"/>
              <a:gd name="T85" fmla="*/ 2147483647 h 377"/>
              <a:gd name="T86" fmla="*/ 2147483647 w 162"/>
              <a:gd name="T87" fmla="*/ 2147483647 h 377"/>
              <a:gd name="T88" fmla="*/ 2147483647 w 162"/>
              <a:gd name="T89" fmla="*/ 2147483647 h 377"/>
              <a:gd name="T90" fmla="*/ 2147483647 w 162"/>
              <a:gd name="T91" fmla="*/ 2147483647 h 377"/>
              <a:gd name="T92" fmla="*/ 2147483647 w 162"/>
              <a:gd name="T93" fmla="*/ 2147483647 h 377"/>
              <a:gd name="T94" fmla="*/ 2147483647 w 162"/>
              <a:gd name="T95" fmla="*/ 2147483647 h 377"/>
              <a:gd name="T96" fmla="*/ 2147483647 w 162"/>
              <a:gd name="T97" fmla="*/ 2147483647 h 377"/>
              <a:gd name="T98" fmla="*/ 0 w 162"/>
              <a:gd name="T99" fmla="*/ 2147483647 h 377"/>
              <a:gd name="T100" fmla="*/ 2147483647 w 162"/>
              <a:gd name="T101" fmla="*/ 2147483647 h 377"/>
              <a:gd name="T102" fmla="*/ 2147483647 w 162"/>
              <a:gd name="T103" fmla="*/ 2147483647 h 377"/>
              <a:gd name="T104" fmla="*/ 2147483647 w 162"/>
              <a:gd name="T105" fmla="*/ 2147483647 h 377"/>
              <a:gd name="T106" fmla="*/ 2147483647 w 162"/>
              <a:gd name="T107" fmla="*/ 2147483647 h 377"/>
              <a:gd name="T108" fmla="*/ 2147483647 w 162"/>
              <a:gd name="T109" fmla="*/ 2147483647 h 377"/>
              <a:gd name="T110" fmla="*/ 2147483647 w 162"/>
              <a:gd name="T111" fmla="*/ 2147483647 h 37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2"/>
              <a:gd name="T169" fmla="*/ 0 h 377"/>
              <a:gd name="T170" fmla="*/ 162 w 162"/>
              <a:gd name="T171" fmla="*/ 377 h 37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2" h="377">
                <a:moveTo>
                  <a:pt x="32" y="0"/>
                </a:moveTo>
                <a:lnTo>
                  <a:pt x="38" y="0"/>
                </a:lnTo>
                <a:lnTo>
                  <a:pt x="43" y="1"/>
                </a:lnTo>
                <a:lnTo>
                  <a:pt x="49" y="3"/>
                </a:lnTo>
                <a:lnTo>
                  <a:pt x="56" y="7"/>
                </a:lnTo>
                <a:lnTo>
                  <a:pt x="63" y="11"/>
                </a:lnTo>
                <a:lnTo>
                  <a:pt x="69" y="17"/>
                </a:lnTo>
                <a:lnTo>
                  <a:pt x="76" y="25"/>
                </a:lnTo>
                <a:lnTo>
                  <a:pt x="83" y="32"/>
                </a:lnTo>
                <a:lnTo>
                  <a:pt x="90" y="43"/>
                </a:lnTo>
                <a:lnTo>
                  <a:pt x="96" y="55"/>
                </a:lnTo>
                <a:lnTo>
                  <a:pt x="104" y="69"/>
                </a:lnTo>
                <a:lnTo>
                  <a:pt x="111" y="84"/>
                </a:lnTo>
                <a:lnTo>
                  <a:pt x="118" y="100"/>
                </a:lnTo>
                <a:lnTo>
                  <a:pt x="124" y="120"/>
                </a:lnTo>
                <a:lnTo>
                  <a:pt x="131" y="141"/>
                </a:lnTo>
                <a:lnTo>
                  <a:pt x="138" y="164"/>
                </a:lnTo>
                <a:lnTo>
                  <a:pt x="144" y="188"/>
                </a:lnTo>
                <a:lnTo>
                  <a:pt x="148" y="212"/>
                </a:lnTo>
                <a:lnTo>
                  <a:pt x="152" y="233"/>
                </a:lnTo>
                <a:lnTo>
                  <a:pt x="156" y="255"/>
                </a:lnTo>
                <a:lnTo>
                  <a:pt x="159" y="275"/>
                </a:lnTo>
                <a:lnTo>
                  <a:pt x="160" y="293"/>
                </a:lnTo>
                <a:lnTo>
                  <a:pt x="161" y="310"/>
                </a:lnTo>
                <a:lnTo>
                  <a:pt x="160" y="326"/>
                </a:lnTo>
                <a:lnTo>
                  <a:pt x="158" y="340"/>
                </a:lnTo>
                <a:lnTo>
                  <a:pt x="155" y="351"/>
                </a:lnTo>
                <a:lnTo>
                  <a:pt x="150" y="361"/>
                </a:lnTo>
                <a:lnTo>
                  <a:pt x="145" y="368"/>
                </a:lnTo>
                <a:lnTo>
                  <a:pt x="137" y="373"/>
                </a:lnTo>
                <a:lnTo>
                  <a:pt x="127" y="376"/>
                </a:lnTo>
                <a:lnTo>
                  <a:pt x="117" y="376"/>
                </a:lnTo>
                <a:lnTo>
                  <a:pt x="103" y="373"/>
                </a:lnTo>
                <a:lnTo>
                  <a:pt x="90" y="368"/>
                </a:lnTo>
                <a:lnTo>
                  <a:pt x="78" y="360"/>
                </a:lnTo>
                <a:lnTo>
                  <a:pt x="67" y="351"/>
                </a:lnTo>
                <a:lnTo>
                  <a:pt x="57" y="342"/>
                </a:lnTo>
                <a:lnTo>
                  <a:pt x="48" y="331"/>
                </a:lnTo>
                <a:lnTo>
                  <a:pt x="40" y="319"/>
                </a:lnTo>
                <a:lnTo>
                  <a:pt x="34" y="307"/>
                </a:lnTo>
                <a:lnTo>
                  <a:pt x="29" y="296"/>
                </a:lnTo>
                <a:lnTo>
                  <a:pt x="25" y="285"/>
                </a:lnTo>
                <a:lnTo>
                  <a:pt x="22" y="275"/>
                </a:lnTo>
                <a:lnTo>
                  <a:pt x="20" y="266"/>
                </a:lnTo>
                <a:lnTo>
                  <a:pt x="20" y="258"/>
                </a:lnTo>
                <a:lnTo>
                  <a:pt x="21" y="252"/>
                </a:lnTo>
                <a:lnTo>
                  <a:pt x="24" y="248"/>
                </a:lnTo>
                <a:lnTo>
                  <a:pt x="28" y="247"/>
                </a:lnTo>
                <a:lnTo>
                  <a:pt x="34" y="248"/>
                </a:lnTo>
                <a:lnTo>
                  <a:pt x="40" y="250"/>
                </a:lnTo>
                <a:lnTo>
                  <a:pt x="44" y="251"/>
                </a:lnTo>
                <a:lnTo>
                  <a:pt x="48" y="250"/>
                </a:lnTo>
                <a:lnTo>
                  <a:pt x="51" y="248"/>
                </a:lnTo>
                <a:lnTo>
                  <a:pt x="53" y="245"/>
                </a:lnTo>
                <a:lnTo>
                  <a:pt x="55" y="241"/>
                </a:lnTo>
                <a:lnTo>
                  <a:pt x="56" y="236"/>
                </a:lnTo>
                <a:lnTo>
                  <a:pt x="57" y="230"/>
                </a:lnTo>
                <a:lnTo>
                  <a:pt x="58" y="224"/>
                </a:lnTo>
                <a:lnTo>
                  <a:pt x="58" y="218"/>
                </a:lnTo>
                <a:lnTo>
                  <a:pt x="59" y="211"/>
                </a:lnTo>
                <a:lnTo>
                  <a:pt x="59" y="204"/>
                </a:lnTo>
                <a:lnTo>
                  <a:pt x="60" y="197"/>
                </a:lnTo>
                <a:lnTo>
                  <a:pt x="62" y="190"/>
                </a:lnTo>
                <a:lnTo>
                  <a:pt x="63" y="184"/>
                </a:lnTo>
                <a:lnTo>
                  <a:pt x="66" y="178"/>
                </a:lnTo>
                <a:lnTo>
                  <a:pt x="67" y="172"/>
                </a:lnTo>
                <a:lnTo>
                  <a:pt x="70" y="165"/>
                </a:lnTo>
                <a:lnTo>
                  <a:pt x="72" y="158"/>
                </a:lnTo>
                <a:lnTo>
                  <a:pt x="74" y="151"/>
                </a:lnTo>
                <a:lnTo>
                  <a:pt x="76" y="143"/>
                </a:lnTo>
                <a:lnTo>
                  <a:pt x="78" y="135"/>
                </a:lnTo>
                <a:lnTo>
                  <a:pt x="79" y="127"/>
                </a:lnTo>
                <a:lnTo>
                  <a:pt x="80" y="119"/>
                </a:lnTo>
                <a:lnTo>
                  <a:pt x="80" y="111"/>
                </a:lnTo>
                <a:lnTo>
                  <a:pt x="79" y="104"/>
                </a:lnTo>
                <a:lnTo>
                  <a:pt x="78" y="97"/>
                </a:lnTo>
                <a:lnTo>
                  <a:pt x="75" y="92"/>
                </a:lnTo>
                <a:lnTo>
                  <a:pt x="72" y="87"/>
                </a:lnTo>
                <a:lnTo>
                  <a:pt x="67" y="83"/>
                </a:lnTo>
                <a:lnTo>
                  <a:pt x="63" y="80"/>
                </a:lnTo>
                <a:lnTo>
                  <a:pt x="55" y="78"/>
                </a:lnTo>
                <a:lnTo>
                  <a:pt x="51" y="78"/>
                </a:lnTo>
                <a:lnTo>
                  <a:pt x="48" y="78"/>
                </a:lnTo>
                <a:lnTo>
                  <a:pt x="45" y="79"/>
                </a:lnTo>
                <a:lnTo>
                  <a:pt x="42" y="81"/>
                </a:lnTo>
                <a:lnTo>
                  <a:pt x="40" y="83"/>
                </a:lnTo>
                <a:lnTo>
                  <a:pt x="38" y="86"/>
                </a:lnTo>
                <a:lnTo>
                  <a:pt x="35" y="89"/>
                </a:lnTo>
                <a:lnTo>
                  <a:pt x="33" y="92"/>
                </a:lnTo>
                <a:lnTo>
                  <a:pt x="31" y="95"/>
                </a:lnTo>
                <a:lnTo>
                  <a:pt x="28" y="98"/>
                </a:lnTo>
                <a:lnTo>
                  <a:pt x="26" y="102"/>
                </a:lnTo>
                <a:lnTo>
                  <a:pt x="23" y="106"/>
                </a:lnTo>
                <a:lnTo>
                  <a:pt x="19" y="109"/>
                </a:lnTo>
                <a:lnTo>
                  <a:pt x="16" y="113"/>
                </a:lnTo>
                <a:lnTo>
                  <a:pt x="12" y="116"/>
                </a:lnTo>
                <a:lnTo>
                  <a:pt x="8" y="119"/>
                </a:lnTo>
                <a:lnTo>
                  <a:pt x="3" y="120"/>
                </a:lnTo>
                <a:lnTo>
                  <a:pt x="1" y="118"/>
                </a:lnTo>
                <a:lnTo>
                  <a:pt x="0" y="113"/>
                </a:lnTo>
                <a:lnTo>
                  <a:pt x="0" y="106"/>
                </a:lnTo>
                <a:lnTo>
                  <a:pt x="1" y="97"/>
                </a:lnTo>
                <a:lnTo>
                  <a:pt x="4" y="88"/>
                </a:lnTo>
                <a:lnTo>
                  <a:pt x="6" y="77"/>
                </a:lnTo>
                <a:lnTo>
                  <a:pt x="10" y="65"/>
                </a:lnTo>
                <a:lnTo>
                  <a:pt x="13" y="53"/>
                </a:lnTo>
                <a:lnTo>
                  <a:pt x="16" y="41"/>
                </a:lnTo>
                <a:lnTo>
                  <a:pt x="20" y="31"/>
                </a:lnTo>
                <a:lnTo>
                  <a:pt x="24" y="21"/>
                </a:lnTo>
                <a:lnTo>
                  <a:pt x="27" y="12"/>
                </a:lnTo>
                <a:lnTo>
                  <a:pt x="29" y="6"/>
                </a:lnTo>
                <a:lnTo>
                  <a:pt x="31" y="2"/>
                </a:lnTo>
                <a:lnTo>
                  <a:pt x="32" y="0"/>
                </a:lnTo>
              </a:path>
            </a:pathLst>
          </a:custGeom>
          <a:solidFill>
            <a:srgbClr val="E0C6C6"/>
          </a:solidFill>
          <a:ln w="12700" cap="rnd">
            <a:noFill/>
            <a:round/>
            <a:headEnd/>
            <a:tailEnd/>
          </a:ln>
        </p:spPr>
        <p:txBody>
          <a:bodyPr/>
          <a:lstStyle/>
          <a:p>
            <a:endParaRPr lang="en-US"/>
          </a:p>
        </p:txBody>
      </p:sp>
      <p:sp>
        <p:nvSpPr>
          <p:cNvPr id="23568" name="Freeform 16"/>
          <p:cNvSpPr>
            <a:spLocks/>
          </p:cNvSpPr>
          <p:nvPr/>
        </p:nvSpPr>
        <p:spPr bwMode="auto">
          <a:xfrm>
            <a:off x="7285038" y="2719388"/>
            <a:ext cx="841375" cy="871537"/>
          </a:xfrm>
          <a:custGeom>
            <a:avLst/>
            <a:gdLst>
              <a:gd name="T0" fmla="*/ 2147483647 w 530"/>
              <a:gd name="T1" fmla="*/ 2147483647 h 549"/>
              <a:gd name="T2" fmla="*/ 2147483647 w 530"/>
              <a:gd name="T3" fmla="*/ 2147483647 h 549"/>
              <a:gd name="T4" fmla="*/ 2147483647 w 530"/>
              <a:gd name="T5" fmla="*/ 0 h 549"/>
              <a:gd name="T6" fmla="*/ 2147483647 w 530"/>
              <a:gd name="T7" fmla="*/ 2147483647 h 549"/>
              <a:gd name="T8" fmla="*/ 2147483647 w 530"/>
              <a:gd name="T9" fmla="*/ 2147483647 h 549"/>
              <a:gd name="T10" fmla="*/ 2147483647 w 530"/>
              <a:gd name="T11" fmla="*/ 2147483647 h 549"/>
              <a:gd name="T12" fmla="*/ 2147483647 w 530"/>
              <a:gd name="T13" fmla="*/ 2147483647 h 549"/>
              <a:gd name="T14" fmla="*/ 2147483647 w 530"/>
              <a:gd name="T15" fmla="*/ 2147483647 h 549"/>
              <a:gd name="T16" fmla="*/ 2147483647 w 530"/>
              <a:gd name="T17" fmla="*/ 2147483647 h 549"/>
              <a:gd name="T18" fmla="*/ 2147483647 w 530"/>
              <a:gd name="T19" fmla="*/ 2147483647 h 549"/>
              <a:gd name="T20" fmla="*/ 2147483647 w 530"/>
              <a:gd name="T21" fmla="*/ 2147483647 h 549"/>
              <a:gd name="T22" fmla="*/ 2147483647 w 530"/>
              <a:gd name="T23" fmla="*/ 2147483647 h 549"/>
              <a:gd name="T24" fmla="*/ 2147483647 w 530"/>
              <a:gd name="T25" fmla="*/ 2147483647 h 549"/>
              <a:gd name="T26" fmla="*/ 2147483647 w 530"/>
              <a:gd name="T27" fmla="*/ 2147483647 h 549"/>
              <a:gd name="T28" fmla="*/ 2147483647 w 530"/>
              <a:gd name="T29" fmla="*/ 2147483647 h 549"/>
              <a:gd name="T30" fmla="*/ 2147483647 w 530"/>
              <a:gd name="T31" fmla="*/ 2147483647 h 549"/>
              <a:gd name="T32" fmla="*/ 2147483647 w 530"/>
              <a:gd name="T33" fmla="*/ 2147483647 h 549"/>
              <a:gd name="T34" fmla="*/ 2147483647 w 530"/>
              <a:gd name="T35" fmla="*/ 2147483647 h 549"/>
              <a:gd name="T36" fmla="*/ 2147483647 w 530"/>
              <a:gd name="T37" fmla="*/ 2147483647 h 549"/>
              <a:gd name="T38" fmla="*/ 2147483647 w 530"/>
              <a:gd name="T39" fmla="*/ 2147483647 h 549"/>
              <a:gd name="T40" fmla="*/ 2147483647 w 530"/>
              <a:gd name="T41" fmla="*/ 2147483647 h 549"/>
              <a:gd name="T42" fmla="*/ 2147483647 w 530"/>
              <a:gd name="T43" fmla="*/ 2147483647 h 549"/>
              <a:gd name="T44" fmla="*/ 2147483647 w 530"/>
              <a:gd name="T45" fmla="*/ 2147483647 h 549"/>
              <a:gd name="T46" fmla="*/ 2147483647 w 530"/>
              <a:gd name="T47" fmla="*/ 2147483647 h 549"/>
              <a:gd name="T48" fmla="*/ 2147483647 w 530"/>
              <a:gd name="T49" fmla="*/ 2147483647 h 549"/>
              <a:gd name="T50" fmla="*/ 2147483647 w 530"/>
              <a:gd name="T51" fmla="*/ 2147483647 h 549"/>
              <a:gd name="T52" fmla="*/ 2147483647 w 530"/>
              <a:gd name="T53" fmla="*/ 2147483647 h 549"/>
              <a:gd name="T54" fmla="*/ 2147483647 w 530"/>
              <a:gd name="T55" fmla="*/ 2147483647 h 549"/>
              <a:gd name="T56" fmla="*/ 2147483647 w 530"/>
              <a:gd name="T57" fmla="*/ 2147483647 h 549"/>
              <a:gd name="T58" fmla="*/ 2147483647 w 530"/>
              <a:gd name="T59" fmla="*/ 2147483647 h 549"/>
              <a:gd name="T60" fmla="*/ 2147483647 w 530"/>
              <a:gd name="T61" fmla="*/ 2147483647 h 549"/>
              <a:gd name="T62" fmla="*/ 2147483647 w 530"/>
              <a:gd name="T63" fmla="*/ 2147483647 h 549"/>
              <a:gd name="T64" fmla="*/ 2147483647 w 530"/>
              <a:gd name="T65" fmla="*/ 2147483647 h 549"/>
              <a:gd name="T66" fmla="*/ 2147483647 w 530"/>
              <a:gd name="T67" fmla="*/ 2147483647 h 549"/>
              <a:gd name="T68" fmla="*/ 2147483647 w 530"/>
              <a:gd name="T69" fmla="*/ 2147483647 h 549"/>
              <a:gd name="T70" fmla="*/ 2147483647 w 530"/>
              <a:gd name="T71" fmla="*/ 2147483647 h 549"/>
              <a:gd name="T72" fmla="*/ 2147483647 w 530"/>
              <a:gd name="T73" fmla="*/ 2147483647 h 549"/>
              <a:gd name="T74" fmla="*/ 2147483647 w 530"/>
              <a:gd name="T75" fmla="*/ 2147483647 h 549"/>
              <a:gd name="T76" fmla="*/ 2147483647 w 530"/>
              <a:gd name="T77" fmla="*/ 2147483647 h 549"/>
              <a:gd name="T78" fmla="*/ 2147483647 w 530"/>
              <a:gd name="T79" fmla="*/ 2147483647 h 549"/>
              <a:gd name="T80" fmla="*/ 2147483647 w 530"/>
              <a:gd name="T81" fmla="*/ 2147483647 h 549"/>
              <a:gd name="T82" fmla="*/ 2147483647 w 530"/>
              <a:gd name="T83" fmla="*/ 2147483647 h 549"/>
              <a:gd name="T84" fmla="*/ 2147483647 w 530"/>
              <a:gd name="T85" fmla="*/ 2147483647 h 549"/>
              <a:gd name="T86" fmla="*/ 2147483647 w 530"/>
              <a:gd name="T87" fmla="*/ 2147483647 h 549"/>
              <a:gd name="T88" fmla="*/ 2147483647 w 530"/>
              <a:gd name="T89" fmla="*/ 2147483647 h 549"/>
              <a:gd name="T90" fmla="*/ 2147483647 w 530"/>
              <a:gd name="T91" fmla="*/ 2147483647 h 549"/>
              <a:gd name="T92" fmla="*/ 2147483647 w 530"/>
              <a:gd name="T93" fmla="*/ 2147483647 h 549"/>
              <a:gd name="T94" fmla="*/ 2147483647 w 530"/>
              <a:gd name="T95" fmla="*/ 2147483647 h 549"/>
              <a:gd name="T96" fmla="*/ 2147483647 w 530"/>
              <a:gd name="T97" fmla="*/ 2147483647 h 549"/>
              <a:gd name="T98" fmla="*/ 2147483647 w 530"/>
              <a:gd name="T99" fmla="*/ 2147483647 h 549"/>
              <a:gd name="T100" fmla="*/ 2147483647 w 530"/>
              <a:gd name="T101" fmla="*/ 2147483647 h 549"/>
              <a:gd name="T102" fmla="*/ 2147483647 w 530"/>
              <a:gd name="T103" fmla="*/ 2147483647 h 549"/>
              <a:gd name="T104" fmla="*/ 2147483647 w 530"/>
              <a:gd name="T105" fmla="*/ 2147483647 h 549"/>
              <a:gd name="T106" fmla="*/ 0 w 530"/>
              <a:gd name="T107" fmla="*/ 2147483647 h 549"/>
              <a:gd name="T108" fmla="*/ 2147483647 w 530"/>
              <a:gd name="T109" fmla="*/ 2147483647 h 549"/>
              <a:gd name="T110" fmla="*/ 2147483647 w 530"/>
              <a:gd name="T111" fmla="*/ 2147483647 h 549"/>
              <a:gd name="T112" fmla="*/ 2147483647 w 530"/>
              <a:gd name="T113" fmla="*/ 2147483647 h 549"/>
              <a:gd name="T114" fmla="*/ 2147483647 w 530"/>
              <a:gd name="T115" fmla="*/ 2147483647 h 54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30"/>
              <a:gd name="T175" fmla="*/ 0 h 549"/>
              <a:gd name="T176" fmla="*/ 530 w 530"/>
              <a:gd name="T177" fmla="*/ 549 h 54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30" h="549">
                <a:moveTo>
                  <a:pt x="107" y="7"/>
                </a:moveTo>
                <a:lnTo>
                  <a:pt x="128" y="5"/>
                </a:lnTo>
                <a:lnTo>
                  <a:pt x="148" y="3"/>
                </a:lnTo>
                <a:lnTo>
                  <a:pt x="167" y="2"/>
                </a:lnTo>
                <a:lnTo>
                  <a:pt x="185" y="1"/>
                </a:lnTo>
                <a:lnTo>
                  <a:pt x="202" y="1"/>
                </a:lnTo>
                <a:lnTo>
                  <a:pt x="218" y="0"/>
                </a:lnTo>
                <a:lnTo>
                  <a:pt x="232" y="0"/>
                </a:lnTo>
                <a:lnTo>
                  <a:pt x="245" y="0"/>
                </a:lnTo>
                <a:lnTo>
                  <a:pt x="257" y="1"/>
                </a:lnTo>
                <a:lnTo>
                  <a:pt x="268" y="1"/>
                </a:lnTo>
                <a:lnTo>
                  <a:pt x="278" y="1"/>
                </a:lnTo>
                <a:lnTo>
                  <a:pt x="287" y="2"/>
                </a:lnTo>
                <a:lnTo>
                  <a:pt x="294" y="2"/>
                </a:lnTo>
                <a:lnTo>
                  <a:pt x="300" y="3"/>
                </a:lnTo>
                <a:lnTo>
                  <a:pt x="305" y="3"/>
                </a:lnTo>
                <a:lnTo>
                  <a:pt x="309" y="3"/>
                </a:lnTo>
                <a:lnTo>
                  <a:pt x="311" y="3"/>
                </a:lnTo>
                <a:lnTo>
                  <a:pt x="314" y="3"/>
                </a:lnTo>
                <a:lnTo>
                  <a:pt x="317" y="4"/>
                </a:lnTo>
                <a:lnTo>
                  <a:pt x="320" y="6"/>
                </a:lnTo>
                <a:lnTo>
                  <a:pt x="322" y="8"/>
                </a:lnTo>
                <a:lnTo>
                  <a:pt x="325" y="10"/>
                </a:lnTo>
                <a:lnTo>
                  <a:pt x="328" y="12"/>
                </a:lnTo>
                <a:lnTo>
                  <a:pt x="331" y="15"/>
                </a:lnTo>
                <a:lnTo>
                  <a:pt x="333" y="17"/>
                </a:lnTo>
                <a:lnTo>
                  <a:pt x="339" y="23"/>
                </a:lnTo>
                <a:lnTo>
                  <a:pt x="341" y="26"/>
                </a:lnTo>
                <a:lnTo>
                  <a:pt x="344" y="28"/>
                </a:lnTo>
                <a:lnTo>
                  <a:pt x="347" y="30"/>
                </a:lnTo>
                <a:lnTo>
                  <a:pt x="350" y="32"/>
                </a:lnTo>
                <a:lnTo>
                  <a:pt x="352" y="34"/>
                </a:lnTo>
                <a:lnTo>
                  <a:pt x="355" y="36"/>
                </a:lnTo>
                <a:lnTo>
                  <a:pt x="358" y="39"/>
                </a:lnTo>
                <a:lnTo>
                  <a:pt x="361" y="43"/>
                </a:lnTo>
                <a:lnTo>
                  <a:pt x="365" y="47"/>
                </a:lnTo>
                <a:lnTo>
                  <a:pt x="368" y="51"/>
                </a:lnTo>
                <a:lnTo>
                  <a:pt x="371" y="56"/>
                </a:lnTo>
                <a:lnTo>
                  <a:pt x="375" y="61"/>
                </a:lnTo>
                <a:lnTo>
                  <a:pt x="378" y="66"/>
                </a:lnTo>
                <a:lnTo>
                  <a:pt x="381" y="71"/>
                </a:lnTo>
                <a:lnTo>
                  <a:pt x="384" y="76"/>
                </a:lnTo>
                <a:lnTo>
                  <a:pt x="386" y="81"/>
                </a:lnTo>
                <a:lnTo>
                  <a:pt x="389" y="87"/>
                </a:lnTo>
                <a:lnTo>
                  <a:pt x="391" y="92"/>
                </a:lnTo>
                <a:lnTo>
                  <a:pt x="392" y="96"/>
                </a:lnTo>
                <a:lnTo>
                  <a:pt x="393" y="101"/>
                </a:lnTo>
                <a:lnTo>
                  <a:pt x="394" y="105"/>
                </a:lnTo>
                <a:lnTo>
                  <a:pt x="397" y="106"/>
                </a:lnTo>
                <a:lnTo>
                  <a:pt x="401" y="108"/>
                </a:lnTo>
                <a:lnTo>
                  <a:pt x="404" y="110"/>
                </a:lnTo>
                <a:lnTo>
                  <a:pt x="407" y="113"/>
                </a:lnTo>
                <a:lnTo>
                  <a:pt x="410" y="116"/>
                </a:lnTo>
                <a:lnTo>
                  <a:pt x="413" y="119"/>
                </a:lnTo>
                <a:lnTo>
                  <a:pt x="416" y="123"/>
                </a:lnTo>
                <a:lnTo>
                  <a:pt x="419" y="126"/>
                </a:lnTo>
                <a:lnTo>
                  <a:pt x="421" y="130"/>
                </a:lnTo>
                <a:lnTo>
                  <a:pt x="423" y="133"/>
                </a:lnTo>
                <a:lnTo>
                  <a:pt x="425" y="137"/>
                </a:lnTo>
                <a:lnTo>
                  <a:pt x="426" y="140"/>
                </a:lnTo>
                <a:lnTo>
                  <a:pt x="428" y="143"/>
                </a:lnTo>
                <a:lnTo>
                  <a:pt x="429" y="145"/>
                </a:lnTo>
                <a:lnTo>
                  <a:pt x="429" y="147"/>
                </a:lnTo>
                <a:lnTo>
                  <a:pt x="429" y="149"/>
                </a:lnTo>
                <a:lnTo>
                  <a:pt x="433" y="150"/>
                </a:lnTo>
                <a:lnTo>
                  <a:pt x="436" y="152"/>
                </a:lnTo>
                <a:lnTo>
                  <a:pt x="438" y="154"/>
                </a:lnTo>
                <a:lnTo>
                  <a:pt x="441" y="157"/>
                </a:lnTo>
                <a:lnTo>
                  <a:pt x="443" y="160"/>
                </a:lnTo>
                <a:lnTo>
                  <a:pt x="445" y="163"/>
                </a:lnTo>
                <a:lnTo>
                  <a:pt x="447" y="166"/>
                </a:lnTo>
                <a:lnTo>
                  <a:pt x="449" y="169"/>
                </a:lnTo>
                <a:lnTo>
                  <a:pt x="450" y="172"/>
                </a:lnTo>
                <a:lnTo>
                  <a:pt x="452" y="175"/>
                </a:lnTo>
                <a:lnTo>
                  <a:pt x="453" y="178"/>
                </a:lnTo>
                <a:lnTo>
                  <a:pt x="455" y="181"/>
                </a:lnTo>
                <a:lnTo>
                  <a:pt x="456" y="184"/>
                </a:lnTo>
                <a:lnTo>
                  <a:pt x="458" y="187"/>
                </a:lnTo>
                <a:lnTo>
                  <a:pt x="459" y="189"/>
                </a:lnTo>
                <a:lnTo>
                  <a:pt x="460" y="190"/>
                </a:lnTo>
                <a:lnTo>
                  <a:pt x="462" y="193"/>
                </a:lnTo>
                <a:lnTo>
                  <a:pt x="464" y="195"/>
                </a:lnTo>
                <a:lnTo>
                  <a:pt x="466" y="198"/>
                </a:lnTo>
                <a:lnTo>
                  <a:pt x="468" y="202"/>
                </a:lnTo>
                <a:lnTo>
                  <a:pt x="470" y="205"/>
                </a:lnTo>
                <a:lnTo>
                  <a:pt x="472" y="209"/>
                </a:lnTo>
                <a:lnTo>
                  <a:pt x="475" y="213"/>
                </a:lnTo>
                <a:lnTo>
                  <a:pt x="477" y="217"/>
                </a:lnTo>
                <a:lnTo>
                  <a:pt x="480" y="221"/>
                </a:lnTo>
                <a:lnTo>
                  <a:pt x="482" y="225"/>
                </a:lnTo>
                <a:lnTo>
                  <a:pt x="485" y="229"/>
                </a:lnTo>
                <a:lnTo>
                  <a:pt x="488" y="233"/>
                </a:lnTo>
                <a:lnTo>
                  <a:pt x="491" y="237"/>
                </a:lnTo>
                <a:lnTo>
                  <a:pt x="494" y="241"/>
                </a:lnTo>
                <a:lnTo>
                  <a:pt x="497" y="244"/>
                </a:lnTo>
                <a:lnTo>
                  <a:pt x="500" y="247"/>
                </a:lnTo>
                <a:lnTo>
                  <a:pt x="505" y="255"/>
                </a:lnTo>
                <a:lnTo>
                  <a:pt x="510" y="268"/>
                </a:lnTo>
                <a:lnTo>
                  <a:pt x="514" y="285"/>
                </a:lnTo>
                <a:lnTo>
                  <a:pt x="518" y="306"/>
                </a:lnTo>
                <a:lnTo>
                  <a:pt x="521" y="329"/>
                </a:lnTo>
                <a:lnTo>
                  <a:pt x="523" y="355"/>
                </a:lnTo>
                <a:lnTo>
                  <a:pt x="525" y="381"/>
                </a:lnTo>
                <a:lnTo>
                  <a:pt x="527" y="408"/>
                </a:lnTo>
                <a:lnTo>
                  <a:pt x="528" y="434"/>
                </a:lnTo>
                <a:lnTo>
                  <a:pt x="529" y="460"/>
                </a:lnTo>
                <a:lnTo>
                  <a:pt x="529" y="483"/>
                </a:lnTo>
                <a:lnTo>
                  <a:pt x="529" y="504"/>
                </a:lnTo>
                <a:lnTo>
                  <a:pt x="529" y="522"/>
                </a:lnTo>
                <a:lnTo>
                  <a:pt x="528" y="535"/>
                </a:lnTo>
                <a:lnTo>
                  <a:pt x="528" y="544"/>
                </a:lnTo>
                <a:lnTo>
                  <a:pt x="527" y="547"/>
                </a:lnTo>
                <a:lnTo>
                  <a:pt x="494" y="546"/>
                </a:lnTo>
                <a:lnTo>
                  <a:pt x="466" y="546"/>
                </a:lnTo>
                <a:lnTo>
                  <a:pt x="443" y="546"/>
                </a:lnTo>
                <a:lnTo>
                  <a:pt x="423" y="546"/>
                </a:lnTo>
                <a:lnTo>
                  <a:pt x="406" y="547"/>
                </a:lnTo>
                <a:lnTo>
                  <a:pt x="391" y="547"/>
                </a:lnTo>
                <a:lnTo>
                  <a:pt x="378" y="547"/>
                </a:lnTo>
                <a:lnTo>
                  <a:pt x="365" y="548"/>
                </a:lnTo>
                <a:lnTo>
                  <a:pt x="352" y="548"/>
                </a:lnTo>
                <a:lnTo>
                  <a:pt x="338" y="548"/>
                </a:lnTo>
                <a:lnTo>
                  <a:pt x="322" y="548"/>
                </a:lnTo>
                <a:lnTo>
                  <a:pt x="304" y="548"/>
                </a:lnTo>
                <a:lnTo>
                  <a:pt x="282" y="548"/>
                </a:lnTo>
                <a:lnTo>
                  <a:pt x="256" y="548"/>
                </a:lnTo>
                <a:lnTo>
                  <a:pt x="226" y="547"/>
                </a:lnTo>
                <a:lnTo>
                  <a:pt x="190" y="547"/>
                </a:lnTo>
                <a:lnTo>
                  <a:pt x="180" y="544"/>
                </a:lnTo>
                <a:lnTo>
                  <a:pt x="170" y="536"/>
                </a:lnTo>
                <a:lnTo>
                  <a:pt x="162" y="525"/>
                </a:lnTo>
                <a:lnTo>
                  <a:pt x="155" y="510"/>
                </a:lnTo>
                <a:lnTo>
                  <a:pt x="149" y="492"/>
                </a:lnTo>
                <a:lnTo>
                  <a:pt x="144" y="472"/>
                </a:lnTo>
                <a:lnTo>
                  <a:pt x="140" y="451"/>
                </a:lnTo>
                <a:lnTo>
                  <a:pt x="136" y="428"/>
                </a:lnTo>
                <a:lnTo>
                  <a:pt x="133" y="404"/>
                </a:lnTo>
                <a:lnTo>
                  <a:pt x="130" y="381"/>
                </a:lnTo>
                <a:lnTo>
                  <a:pt x="127" y="359"/>
                </a:lnTo>
                <a:lnTo>
                  <a:pt x="125" y="337"/>
                </a:lnTo>
                <a:lnTo>
                  <a:pt x="122" y="318"/>
                </a:lnTo>
                <a:lnTo>
                  <a:pt x="119" y="301"/>
                </a:lnTo>
                <a:lnTo>
                  <a:pt x="117" y="287"/>
                </a:lnTo>
                <a:lnTo>
                  <a:pt x="113" y="276"/>
                </a:lnTo>
                <a:lnTo>
                  <a:pt x="110" y="269"/>
                </a:lnTo>
                <a:lnTo>
                  <a:pt x="107" y="260"/>
                </a:lnTo>
                <a:lnTo>
                  <a:pt x="104" y="251"/>
                </a:lnTo>
                <a:lnTo>
                  <a:pt x="100" y="241"/>
                </a:lnTo>
                <a:lnTo>
                  <a:pt x="96" y="230"/>
                </a:lnTo>
                <a:lnTo>
                  <a:pt x="92" y="218"/>
                </a:lnTo>
                <a:lnTo>
                  <a:pt x="87" y="205"/>
                </a:lnTo>
                <a:lnTo>
                  <a:pt x="81" y="192"/>
                </a:lnTo>
                <a:lnTo>
                  <a:pt x="75" y="178"/>
                </a:lnTo>
                <a:lnTo>
                  <a:pt x="69" y="164"/>
                </a:lnTo>
                <a:lnTo>
                  <a:pt x="61" y="150"/>
                </a:lnTo>
                <a:lnTo>
                  <a:pt x="53" y="135"/>
                </a:lnTo>
                <a:lnTo>
                  <a:pt x="45" y="120"/>
                </a:lnTo>
                <a:lnTo>
                  <a:pt x="35" y="104"/>
                </a:lnTo>
                <a:lnTo>
                  <a:pt x="25" y="89"/>
                </a:lnTo>
                <a:lnTo>
                  <a:pt x="14" y="74"/>
                </a:lnTo>
                <a:lnTo>
                  <a:pt x="5" y="60"/>
                </a:lnTo>
                <a:lnTo>
                  <a:pt x="0" y="48"/>
                </a:lnTo>
                <a:lnTo>
                  <a:pt x="0" y="38"/>
                </a:lnTo>
                <a:lnTo>
                  <a:pt x="3" y="30"/>
                </a:lnTo>
                <a:lnTo>
                  <a:pt x="8" y="23"/>
                </a:lnTo>
                <a:lnTo>
                  <a:pt x="17" y="18"/>
                </a:lnTo>
                <a:lnTo>
                  <a:pt x="27" y="14"/>
                </a:lnTo>
                <a:lnTo>
                  <a:pt x="38" y="11"/>
                </a:lnTo>
                <a:lnTo>
                  <a:pt x="49" y="9"/>
                </a:lnTo>
                <a:lnTo>
                  <a:pt x="62" y="7"/>
                </a:lnTo>
                <a:lnTo>
                  <a:pt x="73" y="7"/>
                </a:lnTo>
                <a:lnTo>
                  <a:pt x="84" y="6"/>
                </a:lnTo>
                <a:lnTo>
                  <a:pt x="93" y="6"/>
                </a:lnTo>
                <a:lnTo>
                  <a:pt x="101" y="7"/>
                </a:lnTo>
                <a:lnTo>
                  <a:pt x="105" y="7"/>
                </a:lnTo>
                <a:lnTo>
                  <a:pt x="107" y="7"/>
                </a:lnTo>
              </a:path>
            </a:pathLst>
          </a:custGeom>
          <a:solidFill>
            <a:srgbClr val="B2997F"/>
          </a:solidFill>
          <a:ln w="12700" cap="rnd">
            <a:solidFill>
              <a:srgbClr val="000000"/>
            </a:solidFill>
            <a:round/>
            <a:headEnd/>
            <a:tailEnd/>
          </a:ln>
        </p:spPr>
        <p:txBody>
          <a:bodyPr/>
          <a:lstStyle/>
          <a:p>
            <a:endParaRPr lang="en-US"/>
          </a:p>
        </p:txBody>
      </p:sp>
      <p:sp>
        <p:nvSpPr>
          <p:cNvPr id="23569" name="Freeform 17"/>
          <p:cNvSpPr>
            <a:spLocks/>
          </p:cNvSpPr>
          <p:nvPr/>
        </p:nvSpPr>
        <p:spPr bwMode="auto">
          <a:xfrm>
            <a:off x="7307263" y="2836863"/>
            <a:ext cx="271462" cy="742950"/>
          </a:xfrm>
          <a:custGeom>
            <a:avLst/>
            <a:gdLst>
              <a:gd name="T0" fmla="*/ 2147483647 w 171"/>
              <a:gd name="T1" fmla="*/ 2147483647 h 468"/>
              <a:gd name="T2" fmla="*/ 2147483647 w 171"/>
              <a:gd name="T3" fmla="*/ 2147483647 h 468"/>
              <a:gd name="T4" fmla="*/ 2147483647 w 171"/>
              <a:gd name="T5" fmla="*/ 2147483647 h 468"/>
              <a:gd name="T6" fmla="*/ 2147483647 w 171"/>
              <a:gd name="T7" fmla="*/ 2147483647 h 468"/>
              <a:gd name="T8" fmla="*/ 2147483647 w 171"/>
              <a:gd name="T9" fmla="*/ 2147483647 h 468"/>
              <a:gd name="T10" fmla="*/ 2147483647 w 171"/>
              <a:gd name="T11" fmla="*/ 2147483647 h 468"/>
              <a:gd name="T12" fmla="*/ 2147483647 w 171"/>
              <a:gd name="T13" fmla="*/ 2147483647 h 468"/>
              <a:gd name="T14" fmla="*/ 2147483647 w 171"/>
              <a:gd name="T15" fmla="*/ 2147483647 h 468"/>
              <a:gd name="T16" fmla="*/ 2147483647 w 171"/>
              <a:gd name="T17" fmla="*/ 2147483647 h 468"/>
              <a:gd name="T18" fmla="*/ 2147483647 w 171"/>
              <a:gd name="T19" fmla="*/ 2147483647 h 468"/>
              <a:gd name="T20" fmla="*/ 2147483647 w 171"/>
              <a:gd name="T21" fmla="*/ 2147483647 h 468"/>
              <a:gd name="T22" fmla="*/ 2147483647 w 171"/>
              <a:gd name="T23" fmla="*/ 2147483647 h 468"/>
              <a:gd name="T24" fmla="*/ 2147483647 w 171"/>
              <a:gd name="T25" fmla="*/ 2147483647 h 468"/>
              <a:gd name="T26" fmla="*/ 2147483647 w 171"/>
              <a:gd name="T27" fmla="*/ 2147483647 h 468"/>
              <a:gd name="T28" fmla="*/ 2147483647 w 171"/>
              <a:gd name="T29" fmla="*/ 2147483647 h 468"/>
              <a:gd name="T30" fmla="*/ 2147483647 w 171"/>
              <a:gd name="T31" fmla="*/ 2147483647 h 468"/>
              <a:gd name="T32" fmla="*/ 2147483647 w 171"/>
              <a:gd name="T33" fmla="*/ 2147483647 h 468"/>
              <a:gd name="T34" fmla="*/ 2147483647 w 171"/>
              <a:gd name="T35" fmla="*/ 2147483647 h 468"/>
              <a:gd name="T36" fmla="*/ 2147483647 w 171"/>
              <a:gd name="T37" fmla="*/ 2147483647 h 468"/>
              <a:gd name="T38" fmla="*/ 2147483647 w 171"/>
              <a:gd name="T39" fmla="*/ 2147483647 h 468"/>
              <a:gd name="T40" fmla="*/ 2147483647 w 171"/>
              <a:gd name="T41" fmla="*/ 2147483647 h 468"/>
              <a:gd name="T42" fmla="*/ 2147483647 w 171"/>
              <a:gd name="T43" fmla="*/ 2147483647 h 468"/>
              <a:gd name="T44" fmla="*/ 2147483647 w 171"/>
              <a:gd name="T45" fmla="*/ 2147483647 h 468"/>
              <a:gd name="T46" fmla="*/ 2147483647 w 171"/>
              <a:gd name="T47" fmla="*/ 2147483647 h 468"/>
              <a:gd name="T48" fmla="*/ 2147483647 w 171"/>
              <a:gd name="T49" fmla="*/ 2147483647 h 468"/>
              <a:gd name="T50" fmla="*/ 2147483647 w 171"/>
              <a:gd name="T51" fmla="*/ 2147483647 h 468"/>
              <a:gd name="T52" fmla="*/ 2147483647 w 171"/>
              <a:gd name="T53" fmla="*/ 2147483647 h 468"/>
              <a:gd name="T54" fmla="*/ 2147483647 w 171"/>
              <a:gd name="T55" fmla="*/ 2147483647 h 468"/>
              <a:gd name="T56" fmla="*/ 2147483647 w 171"/>
              <a:gd name="T57" fmla="*/ 2147483647 h 468"/>
              <a:gd name="T58" fmla="*/ 2147483647 w 171"/>
              <a:gd name="T59" fmla="*/ 2147483647 h 468"/>
              <a:gd name="T60" fmla="*/ 2147483647 w 171"/>
              <a:gd name="T61" fmla="*/ 2147483647 h 468"/>
              <a:gd name="T62" fmla="*/ 2147483647 w 171"/>
              <a:gd name="T63" fmla="*/ 2147483647 h 468"/>
              <a:gd name="T64" fmla="*/ 2147483647 w 171"/>
              <a:gd name="T65" fmla="*/ 2147483647 h 468"/>
              <a:gd name="T66" fmla="*/ 2147483647 w 171"/>
              <a:gd name="T67" fmla="*/ 2147483647 h 468"/>
              <a:gd name="T68" fmla="*/ 2147483647 w 171"/>
              <a:gd name="T69" fmla="*/ 2147483647 h 468"/>
              <a:gd name="T70" fmla="*/ 2147483647 w 171"/>
              <a:gd name="T71" fmla="*/ 2147483647 h 468"/>
              <a:gd name="T72" fmla="*/ 2147483647 w 171"/>
              <a:gd name="T73" fmla="*/ 2147483647 h 468"/>
              <a:gd name="T74" fmla="*/ 2147483647 w 171"/>
              <a:gd name="T75" fmla="*/ 2147483647 h 468"/>
              <a:gd name="T76" fmla="*/ 2147483647 w 171"/>
              <a:gd name="T77" fmla="*/ 2147483647 h 468"/>
              <a:gd name="T78" fmla="*/ 2147483647 w 171"/>
              <a:gd name="T79" fmla="*/ 2147483647 h 46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71"/>
              <a:gd name="T121" fmla="*/ 0 h 468"/>
              <a:gd name="T122" fmla="*/ 171 w 171"/>
              <a:gd name="T123" fmla="*/ 468 h 46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71" h="468">
                <a:moveTo>
                  <a:pt x="170" y="467"/>
                </a:moveTo>
                <a:lnTo>
                  <a:pt x="161" y="467"/>
                </a:lnTo>
                <a:lnTo>
                  <a:pt x="154" y="462"/>
                </a:lnTo>
                <a:lnTo>
                  <a:pt x="147" y="452"/>
                </a:lnTo>
                <a:lnTo>
                  <a:pt x="141" y="438"/>
                </a:lnTo>
                <a:lnTo>
                  <a:pt x="135" y="422"/>
                </a:lnTo>
                <a:lnTo>
                  <a:pt x="130" y="401"/>
                </a:lnTo>
                <a:lnTo>
                  <a:pt x="126" y="379"/>
                </a:lnTo>
                <a:lnTo>
                  <a:pt x="122" y="356"/>
                </a:lnTo>
                <a:lnTo>
                  <a:pt x="118" y="333"/>
                </a:lnTo>
                <a:lnTo>
                  <a:pt x="115" y="308"/>
                </a:lnTo>
                <a:lnTo>
                  <a:pt x="111" y="284"/>
                </a:lnTo>
                <a:lnTo>
                  <a:pt x="108" y="263"/>
                </a:lnTo>
                <a:lnTo>
                  <a:pt x="105" y="242"/>
                </a:lnTo>
                <a:lnTo>
                  <a:pt x="102" y="224"/>
                </a:lnTo>
                <a:lnTo>
                  <a:pt x="99" y="210"/>
                </a:lnTo>
                <a:lnTo>
                  <a:pt x="96" y="199"/>
                </a:lnTo>
                <a:lnTo>
                  <a:pt x="93" y="193"/>
                </a:lnTo>
                <a:lnTo>
                  <a:pt x="90" y="184"/>
                </a:lnTo>
                <a:lnTo>
                  <a:pt x="87" y="175"/>
                </a:lnTo>
                <a:lnTo>
                  <a:pt x="83" y="165"/>
                </a:lnTo>
                <a:lnTo>
                  <a:pt x="79" y="154"/>
                </a:lnTo>
                <a:lnTo>
                  <a:pt x="75" y="142"/>
                </a:lnTo>
                <a:lnTo>
                  <a:pt x="71" y="129"/>
                </a:lnTo>
                <a:lnTo>
                  <a:pt x="65" y="117"/>
                </a:lnTo>
                <a:lnTo>
                  <a:pt x="59" y="103"/>
                </a:lnTo>
                <a:lnTo>
                  <a:pt x="53" y="89"/>
                </a:lnTo>
                <a:lnTo>
                  <a:pt x="45" y="75"/>
                </a:lnTo>
                <a:lnTo>
                  <a:pt x="38" y="60"/>
                </a:lnTo>
                <a:lnTo>
                  <a:pt x="30" y="45"/>
                </a:lnTo>
                <a:lnTo>
                  <a:pt x="20" y="30"/>
                </a:lnTo>
                <a:lnTo>
                  <a:pt x="11" y="15"/>
                </a:lnTo>
                <a:lnTo>
                  <a:pt x="0" y="0"/>
                </a:lnTo>
                <a:lnTo>
                  <a:pt x="12" y="13"/>
                </a:lnTo>
                <a:lnTo>
                  <a:pt x="22" y="28"/>
                </a:lnTo>
                <a:lnTo>
                  <a:pt x="32" y="41"/>
                </a:lnTo>
                <a:lnTo>
                  <a:pt x="42" y="56"/>
                </a:lnTo>
                <a:lnTo>
                  <a:pt x="49" y="71"/>
                </a:lnTo>
                <a:lnTo>
                  <a:pt x="58" y="86"/>
                </a:lnTo>
                <a:lnTo>
                  <a:pt x="65" y="101"/>
                </a:lnTo>
                <a:lnTo>
                  <a:pt x="71" y="115"/>
                </a:lnTo>
                <a:lnTo>
                  <a:pt x="77" y="127"/>
                </a:lnTo>
                <a:lnTo>
                  <a:pt x="82" y="140"/>
                </a:lnTo>
                <a:lnTo>
                  <a:pt x="87" y="152"/>
                </a:lnTo>
                <a:lnTo>
                  <a:pt x="91" y="163"/>
                </a:lnTo>
                <a:lnTo>
                  <a:pt x="95" y="173"/>
                </a:lnTo>
                <a:lnTo>
                  <a:pt x="98" y="182"/>
                </a:lnTo>
                <a:lnTo>
                  <a:pt x="99" y="188"/>
                </a:lnTo>
                <a:lnTo>
                  <a:pt x="102" y="194"/>
                </a:lnTo>
                <a:lnTo>
                  <a:pt x="103" y="198"/>
                </a:lnTo>
                <a:lnTo>
                  <a:pt x="105" y="204"/>
                </a:lnTo>
                <a:lnTo>
                  <a:pt x="108" y="212"/>
                </a:lnTo>
                <a:lnTo>
                  <a:pt x="110" y="221"/>
                </a:lnTo>
                <a:lnTo>
                  <a:pt x="113" y="231"/>
                </a:lnTo>
                <a:lnTo>
                  <a:pt x="116" y="242"/>
                </a:lnTo>
                <a:lnTo>
                  <a:pt x="119" y="253"/>
                </a:lnTo>
                <a:lnTo>
                  <a:pt x="122" y="264"/>
                </a:lnTo>
                <a:lnTo>
                  <a:pt x="125" y="275"/>
                </a:lnTo>
                <a:lnTo>
                  <a:pt x="128" y="286"/>
                </a:lnTo>
                <a:lnTo>
                  <a:pt x="130" y="297"/>
                </a:lnTo>
                <a:lnTo>
                  <a:pt x="132" y="308"/>
                </a:lnTo>
                <a:lnTo>
                  <a:pt x="135" y="319"/>
                </a:lnTo>
                <a:lnTo>
                  <a:pt x="137" y="328"/>
                </a:lnTo>
                <a:lnTo>
                  <a:pt x="139" y="336"/>
                </a:lnTo>
                <a:lnTo>
                  <a:pt x="140" y="344"/>
                </a:lnTo>
                <a:lnTo>
                  <a:pt x="141" y="350"/>
                </a:lnTo>
                <a:lnTo>
                  <a:pt x="143" y="357"/>
                </a:lnTo>
                <a:lnTo>
                  <a:pt x="145" y="366"/>
                </a:lnTo>
                <a:lnTo>
                  <a:pt x="147" y="374"/>
                </a:lnTo>
                <a:lnTo>
                  <a:pt x="150" y="383"/>
                </a:lnTo>
                <a:lnTo>
                  <a:pt x="152" y="392"/>
                </a:lnTo>
                <a:lnTo>
                  <a:pt x="155" y="402"/>
                </a:lnTo>
                <a:lnTo>
                  <a:pt x="156" y="411"/>
                </a:lnTo>
                <a:lnTo>
                  <a:pt x="159" y="420"/>
                </a:lnTo>
                <a:lnTo>
                  <a:pt x="161" y="428"/>
                </a:lnTo>
                <a:lnTo>
                  <a:pt x="163" y="436"/>
                </a:lnTo>
                <a:lnTo>
                  <a:pt x="165" y="443"/>
                </a:lnTo>
                <a:lnTo>
                  <a:pt x="167" y="451"/>
                </a:lnTo>
                <a:lnTo>
                  <a:pt x="168" y="457"/>
                </a:lnTo>
                <a:lnTo>
                  <a:pt x="170" y="462"/>
                </a:lnTo>
                <a:lnTo>
                  <a:pt x="170" y="467"/>
                </a:lnTo>
              </a:path>
            </a:pathLst>
          </a:custGeom>
          <a:solidFill>
            <a:srgbClr val="663300"/>
          </a:solidFill>
          <a:ln w="12700" cap="rnd">
            <a:noFill/>
            <a:round/>
            <a:headEnd/>
            <a:tailEnd/>
          </a:ln>
        </p:spPr>
        <p:txBody>
          <a:bodyPr/>
          <a:lstStyle/>
          <a:p>
            <a:endParaRPr lang="en-US"/>
          </a:p>
        </p:txBody>
      </p:sp>
      <p:sp>
        <p:nvSpPr>
          <p:cNvPr id="23570" name="Freeform 18"/>
          <p:cNvSpPr>
            <a:spLocks/>
          </p:cNvSpPr>
          <p:nvPr/>
        </p:nvSpPr>
        <p:spPr bwMode="auto">
          <a:xfrm>
            <a:off x="7408863" y="2754313"/>
            <a:ext cx="227012" cy="190500"/>
          </a:xfrm>
          <a:custGeom>
            <a:avLst/>
            <a:gdLst>
              <a:gd name="T0" fmla="*/ 2147483647 w 143"/>
              <a:gd name="T1" fmla="*/ 2147483647 h 120"/>
              <a:gd name="T2" fmla="*/ 2147483647 w 143"/>
              <a:gd name="T3" fmla="*/ 2147483647 h 120"/>
              <a:gd name="T4" fmla="*/ 2147483647 w 143"/>
              <a:gd name="T5" fmla="*/ 2147483647 h 120"/>
              <a:gd name="T6" fmla="*/ 2147483647 w 143"/>
              <a:gd name="T7" fmla="*/ 2147483647 h 120"/>
              <a:gd name="T8" fmla="*/ 2147483647 w 143"/>
              <a:gd name="T9" fmla="*/ 2147483647 h 120"/>
              <a:gd name="T10" fmla="*/ 2147483647 w 143"/>
              <a:gd name="T11" fmla="*/ 2147483647 h 120"/>
              <a:gd name="T12" fmla="*/ 2147483647 w 143"/>
              <a:gd name="T13" fmla="*/ 2147483647 h 120"/>
              <a:gd name="T14" fmla="*/ 2147483647 w 143"/>
              <a:gd name="T15" fmla="*/ 2147483647 h 120"/>
              <a:gd name="T16" fmla="*/ 2147483647 w 143"/>
              <a:gd name="T17" fmla="*/ 2147483647 h 120"/>
              <a:gd name="T18" fmla="*/ 2147483647 w 143"/>
              <a:gd name="T19" fmla="*/ 2147483647 h 120"/>
              <a:gd name="T20" fmla="*/ 2147483647 w 143"/>
              <a:gd name="T21" fmla="*/ 2147483647 h 120"/>
              <a:gd name="T22" fmla="*/ 2147483647 w 143"/>
              <a:gd name="T23" fmla="*/ 2147483647 h 120"/>
              <a:gd name="T24" fmla="*/ 2147483647 w 143"/>
              <a:gd name="T25" fmla="*/ 2147483647 h 120"/>
              <a:gd name="T26" fmla="*/ 2147483647 w 143"/>
              <a:gd name="T27" fmla="*/ 2147483647 h 120"/>
              <a:gd name="T28" fmla="*/ 2147483647 w 143"/>
              <a:gd name="T29" fmla="*/ 2147483647 h 120"/>
              <a:gd name="T30" fmla="*/ 2147483647 w 143"/>
              <a:gd name="T31" fmla="*/ 2147483647 h 120"/>
              <a:gd name="T32" fmla="*/ 2147483647 w 143"/>
              <a:gd name="T33" fmla="*/ 2147483647 h 120"/>
              <a:gd name="T34" fmla="*/ 2147483647 w 143"/>
              <a:gd name="T35" fmla="*/ 2147483647 h 120"/>
              <a:gd name="T36" fmla="*/ 2147483647 w 143"/>
              <a:gd name="T37" fmla="*/ 2147483647 h 120"/>
              <a:gd name="T38" fmla="*/ 2147483647 w 143"/>
              <a:gd name="T39" fmla="*/ 2147483647 h 120"/>
              <a:gd name="T40" fmla="*/ 2147483647 w 143"/>
              <a:gd name="T41" fmla="*/ 2147483647 h 120"/>
              <a:gd name="T42" fmla="*/ 2147483647 w 143"/>
              <a:gd name="T43" fmla="*/ 2147483647 h 120"/>
              <a:gd name="T44" fmla="*/ 2147483647 w 143"/>
              <a:gd name="T45" fmla="*/ 2147483647 h 120"/>
              <a:gd name="T46" fmla="*/ 2147483647 w 143"/>
              <a:gd name="T47" fmla="*/ 2147483647 h 120"/>
              <a:gd name="T48" fmla="*/ 2147483647 w 143"/>
              <a:gd name="T49" fmla="*/ 0 h 120"/>
              <a:gd name="T50" fmla="*/ 2147483647 w 143"/>
              <a:gd name="T51" fmla="*/ 2147483647 h 120"/>
              <a:gd name="T52" fmla="*/ 2147483647 w 143"/>
              <a:gd name="T53" fmla="*/ 2147483647 h 120"/>
              <a:gd name="T54" fmla="*/ 2147483647 w 143"/>
              <a:gd name="T55" fmla="*/ 2147483647 h 120"/>
              <a:gd name="T56" fmla="*/ 2147483647 w 143"/>
              <a:gd name="T57" fmla="*/ 2147483647 h 120"/>
              <a:gd name="T58" fmla="*/ 2147483647 w 143"/>
              <a:gd name="T59" fmla="*/ 2147483647 h 120"/>
              <a:gd name="T60" fmla="*/ 2147483647 w 143"/>
              <a:gd name="T61" fmla="*/ 2147483647 h 120"/>
              <a:gd name="T62" fmla="*/ 2147483647 w 143"/>
              <a:gd name="T63" fmla="*/ 2147483647 h 1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3"/>
              <a:gd name="T97" fmla="*/ 0 h 120"/>
              <a:gd name="T98" fmla="*/ 143 w 143"/>
              <a:gd name="T99" fmla="*/ 120 h 1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3" h="120">
                <a:moveTo>
                  <a:pt x="0" y="26"/>
                </a:moveTo>
                <a:lnTo>
                  <a:pt x="14" y="32"/>
                </a:lnTo>
                <a:lnTo>
                  <a:pt x="28" y="40"/>
                </a:lnTo>
                <a:lnTo>
                  <a:pt x="40" y="47"/>
                </a:lnTo>
                <a:lnTo>
                  <a:pt x="53" y="54"/>
                </a:lnTo>
                <a:lnTo>
                  <a:pt x="64" y="61"/>
                </a:lnTo>
                <a:lnTo>
                  <a:pt x="75" y="68"/>
                </a:lnTo>
                <a:lnTo>
                  <a:pt x="85" y="74"/>
                </a:lnTo>
                <a:lnTo>
                  <a:pt x="95" y="81"/>
                </a:lnTo>
                <a:lnTo>
                  <a:pt x="104" y="88"/>
                </a:lnTo>
                <a:lnTo>
                  <a:pt x="111" y="93"/>
                </a:lnTo>
                <a:lnTo>
                  <a:pt x="118" y="99"/>
                </a:lnTo>
                <a:lnTo>
                  <a:pt x="125" y="104"/>
                </a:lnTo>
                <a:lnTo>
                  <a:pt x="130" y="109"/>
                </a:lnTo>
                <a:lnTo>
                  <a:pt x="134" y="112"/>
                </a:lnTo>
                <a:lnTo>
                  <a:pt x="138" y="116"/>
                </a:lnTo>
                <a:lnTo>
                  <a:pt x="142" y="119"/>
                </a:lnTo>
                <a:lnTo>
                  <a:pt x="131" y="109"/>
                </a:lnTo>
                <a:lnTo>
                  <a:pt x="124" y="100"/>
                </a:lnTo>
                <a:lnTo>
                  <a:pt x="117" y="91"/>
                </a:lnTo>
                <a:lnTo>
                  <a:pt x="112" y="84"/>
                </a:lnTo>
                <a:lnTo>
                  <a:pt x="107" y="78"/>
                </a:lnTo>
                <a:lnTo>
                  <a:pt x="105" y="71"/>
                </a:lnTo>
                <a:lnTo>
                  <a:pt x="102" y="66"/>
                </a:lnTo>
                <a:lnTo>
                  <a:pt x="100" y="61"/>
                </a:lnTo>
                <a:lnTo>
                  <a:pt x="98" y="57"/>
                </a:lnTo>
                <a:lnTo>
                  <a:pt x="97" y="52"/>
                </a:lnTo>
                <a:lnTo>
                  <a:pt x="96" y="50"/>
                </a:lnTo>
                <a:lnTo>
                  <a:pt x="95" y="46"/>
                </a:lnTo>
                <a:lnTo>
                  <a:pt x="94" y="43"/>
                </a:lnTo>
                <a:lnTo>
                  <a:pt x="92" y="39"/>
                </a:lnTo>
                <a:lnTo>
                  <a:pt x="90" y="36"/>
                </a:lnTo>
                <a:lnTo>
                  <a:pt x="87" y="33"/>
                </a:lnTo>
                <a:lnTo>
                  <a:pt x="85" y="30"/>
                </a:lnTo>
                <a:lnTo>
                  <a:pt x="85" y="28"/>
                </a:lnTo>
                <a:lnTo>
                  <a:pt x="85" y="25"/>
                </a:lnTo>
                <a:lnTo>
                  <a:pt x="86" y="22"/>
                </a:lnTo>
                <a:lnTo>
                  <a:pt x="88" y="19"/>
                </a:lnTo>
                <a:lnTo>
                  <a:pt x="91" y="17"/>
                </a:lnTo>
                <a:lnTo>
                  <a:pt x="94" y="14"/>
                </a:lnTo>
                <a:lnTo>
                  <a:pt x="97" y="12"/>
                </a:lnTo>
                <a:lnTo>
                  <a:pt x="101" y="10"/>
                </a:lnTo>
                <a:lnTo>
                  <a:pt x="105" y="8"/>
                </a:lnTo>
                <a:lnTo>
                  <a:pt x="108" y="6"/>
                </a:lnTo>
                <a:lnTo>
                  <a:pt x="112" y="5"/>
                </a:lnTo>
                <a:lnTo>
                  <a:pt x="115" y="3"/>
                </a:lnTo>
                <a:lnTo>
                  <a:pt x="118" y="2"/>
                </a:lnTo>
                <a:lnTo>
                  <a:pt x="120" y="1"/>
                </a:lnTo>
                <a:lnTo>
                  <a:pt x="122" y="0"/>
                </a:lnTo>
                <a:lnTo>
                  <a:pt x="115" y="0"/>
                </a:lnTo>
                <a:lnTo>
                  <a:pt x="107" y="0"/>
                </a:lnTo>
                <a:lnTo>
                  <a:pt x="99" y="1"/>
                </a:lnTo>
                <a:lnTo>
                  <a:pt x="90" y="2"/>
                </a:lnTo>
                <a:lnTo>
                  <a:pt x="82" y="3"/>
                </a:lnTo>
                <a:lnTo>
                  <a:pt x="72" y="5"/>
                </a:lnTo>
                <a:lnTo>
                  <a:pt x="63" y="7"/>
                </a:lnTo>
                <a:lnTo>
                  <a:pt x="54" y="9"/>
                </a:lnTo>
                <a:lnTo>
                  <a:pt x="45" y="11"/>
                </a:lnTo>
                <a:lnTo>
                  <a:pt x="36" y="13"/>
                </a:lnTo>
                <a:lnTo>
                  <a:pt x="29" y="15"/>
                </a:lnTo>
                <a:lnTo>
                  <a:pt x="21" y="18"/>
                </a:lnTo>
                <a:lnTo>
                  <a:pt x="14" y="20"/>
                </a:lnTo>
                <a:lnTo>
                  <a:pt x="9" y="22"/>
                </a:lnTo>
                <a:lnTo>
                  <a:pt x="4" y="24"/>
                </a:lnTo>
                <a:lnTo>
                  <a:pt x="0" y="26"/>
                </a:lnTo>
              </a:path>
            </a:pathLst>
          </a:custGeom>
          <a:solidFill>
            <a:srgbClr val="3F0000"/>
          </a:solidFill>
          <a:ln w="12700" cap="rnd">
            <a:noFill/>
            <a:round/>
            <a:headEnd/>
            <a:tailEnd/>
          </a:ln>
        </p:spPr>
        <p:txBody>
          <a:bodyPr/>
          <a:lstStyle/>
          <a:p>
            <a:endParaRPr lang="en-US"/>
          </a:p>
        </p:txBody>
      </p:sp>
      <p:sp>
        <p:nvSpPr>
          <p:cNvPr id="23571" name="Freeform 19"/>
          <p:cNvSpPr>
            <a:spLocks/>
          </p:cNvSpPr>
          <p:nvPr/>
        </p:nvSpPr>
        <p:spPr bwMode="auto">
          <a:xfrm>
            <a:off x="7786688" y="2767013"/>
            <a:ext cx="323850" cy="671512"/>
          </a:xfrm>
          <a:custGeom>
            <a:avLst/>
            <a:gdLst>
              <a:gd name="T0" fmla="*/ 2147483647 w 204"/>
              <a:gd name="T1" fmla="*/ 2147483647 h 423"/>
              <a:gd name="T2" fmla="*/ 2147483647 w 204"/>
              <a:gd name="T3" fmla="*/ 2147483647 h 423"/>
              <a:gd name="T4" fmla="*/ 2147483647 w 204"/>
              <a:gd name="T5" fmla="*/ 2147483647 h 423"/>
              <a:gd name="T6" fmla="*/ 2147483647 w 204"/>
              <a:gd name="T7" fmla="*/ 2147483647 h 423"/>
              <a:gd name="T8" fmla="*/ 2147483647 w 204"/>
              <a:gd name="T9" fmla="*/ 2147483647 h 423"/>
              <a:gd name="T10" fmla="*/ 2147483647 w 204"/>
              <a:gd name="T11" fmla="*/ 2147483647 h 423"/>
              <a:gd name="T12" fmla="*/ 2147483647 w 204"/>
              <a:gd name="T13" fmla="*/ 2147483647 h 423"/>
              <a:gd name="T14" fmla="*/ 2147483647 w 204"/>
              <a:gd name="T15" fmla="*/ 2147483647 h 423"/>
              <a:gd name="T16" fmla="*/ 2147483647 w 204"/>
              <a:gd name="T17" fmla="*/ 2147483647 h 423"/>
              <a:gd name="T18" fmla="*/ 2147483647 w 204"/>
              <a:gd name="T19" fmla="*/ 2147483647 h 423"/>
              <a:gd name="T20" fmla="*/ 2147483647 w 204"/>
              <a:gd name="T21" fmla="*/ 2147483647 h 423"/>
              <a:gd name="T22" fmla="*/ 2147483647 w 204"/>
              <a:gd name="T23" fmla="*/ 2147483647 h 423"/>
              <a:gd name="T24" fmla="*/ 2147483647 w 204"/>
              <a:gd name="T25" fmla="*/ 2147483647 h 423"/>
              <a:gd name="T26" fmla="*/ 2147483647 w 204"/>
              <a:gd name="T27" fmla="*/ 2147483647 h 423"/>
              <a:gd name="T28" fmla="*/ 2147483647 w 204"/>
              <a:gd name="T29" fmla="*/ 2147483647 h 423"/>
              <a:gd name="T30" fmla="*/ 2147483647 w 204"/>
              <a:gd name="T31" fmla="*/ 2147483647 h 423"/>
              <a:gd name="T32" fmla="*/ 2147483647 w 204"/>
              <a:gd name="T33" fmla="*/ 2147483647 h 423"/>
              <a:gd name="T34" fmla="*/ 2147483647 w 204"/>
              <a:gd name="T35" fmla="*/ 2147483647 h 423"/>
              <a:gd name="T36" fmla="*/ 2147483647 w 204"/>
              <a:gd name="T37" fmla="*/ 2147483647 h 423"/>
              <a:gd name="T38" fmla="*/ 2147483647 w 204"/>
              <a:gd name="T39" fmla="*/ 2147483647 h 423"/>
              <a:gd name="T40" fmla="*/ 2147483647 w 204"/>
              <a:gd name="T41" fmla="*/ 2147483647 h 423"/>
              <a:gd name="T42" fmla="*/ 2147483647 w 204"/>
              <a:gd name="T43" fmla="*/ 2147483647 h 423"/>
              <a:gd name="T44" fmla="*/ 2147483647 w 204"/>
              <a:gd name="T45" fmla="*/ 2147483647 h 423"/>
              <a:gd name="T46" fmla="*/ 2147483647 w 204"/>
              <a:gd name="T47" fmla="*/ 2147483647 h 423"/>
              <a:gd name="T48" fmla="*/ 2147483647 w 204"/>
              <a:gd name="T49" fmla="*/ 2147483647 h 423"/>
              <a:gd name="T50" fmla="*/ 2147483647 w 204"/>
              <a:gd name="T51" fmla="*/ 2147483647 h 423"/>
              <a:gd name="T52" fmla="*/ 2147483647 w 204"/>
              <a:gd name="T53" fmla="*/ 2147483647 h 423"/>
              <a:gd name="T54" fmla="*/ 2147483647 w 204"/>
              <a:gd name="T55" fmla="*/ 2147483647 h 423"/>
              <a:gd name="T56" fmla="*/ 2147483647 w 204"/>
              <a:gd name="T57" fmla="*/ 2147483647 h 423"/>
              <a:gd name="T58" fmla="*/ 2147483647 w 204"/>
              <a:gd name="T59" fmla="*/ 2147483647 h 423"/>
              <a:gd name="T60" fmla="*/ 2147483647 w 204"/>
              <a:gd name="T61" fmla="*/ 2147483647 h 423"/>
              <a:gd name="T62" fmla="*/ 2147483647 w 204"/>
              <a:gd name="T63" fmla="*/ 2147483647 h 423"/>
              <a:gd name="T64" fmla="*/ 2147483647 w 204"/>
              <a:gd name="T65" fmla="*/ 2147483647 h 423"/>
              <a:gd name="T66" fmla="*/ 2147483647 w 204"/>
              <a:gd name="T67" fmla="*/ 2147483647 h 423"/>
              <a:gd name="T68" fmla="*/ 2147483647 w 204"/>
              <a:gd name="T69" fmla="*/ 2147483647 h 423"/>
              <a:gd name="T70" fmla="*/ 2147483647 w 204"/>
              <a:gd name="T71" fmla="*/ 2147483647 h 423"/>
              <a:gd name="T72" fmla="*/ 2147483647 w 204"/>
              <a:gd name="T73" fmla="*/ 2147483647 h 423"/>
              <a:gd name="T74" fmla="*/ 2147483647 w 204"/>
              <a:gd name="T75" fmla="*/ 2147483647 h 423"/>
              <a:gd name="T76" fmla="*/ 2147483647 w 204"/>
              <a:gd name="T77" fmla="*/ 2147483647 h 423"/>
              <a:gd name="T78" fmla="*/ 2147483647 w 204"/>
              <a:gd name="T79" fmla="*/ 2147483647 h 423"/>
              <a:gd name="T80" fmla="*/ 2147483647 w 204"/>
              <a:gd name="T81" fmla="*/ 2147483647 h 423"/>
              <a:gd name="T82" fmla="*/ 2147483647 w 204"/>
              <a:gd name="T83" fmla="*/ 2147483647 h 423"/>
              <a:gd name="T84" fmla="*/ 2147483647 w 204"/>
              <a:gd name="T85" fmla="*/ 2147483647 h 423"/>
              <a:gd name="T86" fmla="*/ 2147483647 w 204"/>
              <a:gd name="T87" fmla="*/ 2147483647 h 423"/>
              <a:gd name="T88" fmla="*/ 2147483647 w 204"/>
              <a:gd name="T89" fmla="*/ 2147483647 h 423"/>
              <a:gd name="T90" fmla="*/ 2147483647 w 204"/>
              <a:gd name="T91" fmla="*/ 2147483647 h 423"/>
              <a:gd name="T92" fmla="*/ 2147483647 w 204"/>
              <a:gd name="T93" fmla="*/ 2147483647 h 423"/>
              <a:gd name="T94" fmla="*/ 2147483647 w 204"/>
              <a:gd name="T95" fmla="*/ 2147483647 h 423"/>
              <a:gd name="T96" fmla="*/ 2147483647 w 204"/>
              <a:gd name="T97" fmla="*/ 2147483647 h 423"/>
              <a:gd name="T98" fmla="*/ 2147483647 w 204"/>
              <a:gd name="T99" fmla="*/ 2147483647 h 423"/>
              <a:gd name="T100" fmla="*/ 2147483647 w 204"/>
              <a:gd name="T101" fmla="*/ 2147483647 h 423"/>
              <a:gd name="T102" fmla="*/ 2147483647 w 204"/>
              <a:gd name="T103" fmla="*/ 2147483647 h 423"/>
              <a:gd name="T104" fmla="*/ 2147483647 w 204"/>
              <a:gd name="T105" fmla="*/ 2147483647 h 423"/>
              <a:gd name="T106" fmla="*/ 2147483647 w 204"/>
              <a:gd name="T107" fmla="*/ 2147483647 h 423"/>
              <a:gd name="T108" fmla="*/ 2147483647 w 204"/>
              <a:gd name="T109" fmla="*/ 2147483647 h 423"/>
              <a:gd name="T110" fmla="*/ 0 w 204"/>
              <a:gd name="T111" fmla="*/ 0 h 4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04"/>
              <a:gd name="T169" fmla="*/ 0 h 423"/>
              <a:gd name="T170" fmla="*/ 204 w 204"/>
              <a:gd name="T171" fmla="*/ 423 h 4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04" h="423">
                <a:moveTo>
                  <a:pt x="3" y="6"/>
                </a:moveTo>
                <a:lnTo>
                  <a:pt x="15" y="26"/>
                </a:lnTo>
                <a:lnTo>
                  <a:pt x="25" y="44"/>
                </a:lnTo>
                <a:lnTo>
                  <a:pt x="35" y="64"/>
                </a:lnTo>
                <a:lnTo>
                  <a:pt x="44" y="84"/>
                </a:lnTo>
                <a:lnTo>
                  <a:pt x="51" y="104"/>
                </a:lnTo>
                <a:lnTo>
                  <a:pt x="58" y="122"/>
                </a:lnTo>
                <a:lnTo>
                  <a:pt x="64" y="142"/>
                </a:lnTo>
                <a:lnTo>
                  <a:pt x="69" y="161"/>
                </a:lnTo>
                <a:lnTo>
                  <a:pt x="73" y="178"/>
                </a:lnTo>
                <a:lnTo>
                  <a:pt x="77" y="196"/>
                </a:lnTo>
                <a:lnTo>
                  <a:pt x="80" y="213"/>
                </a:lnTo>
                <a:lnTo>
                  <a:pt x="83" y="230"/>
                </a:lnTo>
                <a:lnTo>
                  <a:pt x="85" y="245"/>
                </a:lnTo>
                <a:lnTo>
                  <a:pt x="85" y="258"/>
                </a:lnTo>
                <a:lnTo>
                  <a:pt x="86" y="272"/>
                </a:lnTo>
                <a:lnTo>
                  <a:pt x="87" y="284"/>
                </a:lnTo>
                <a:lnTo>
                  <a:pt x="88" y="295"/>
                </a:lnTo>
                <a:lnTo>
                  <a:pt x="91" y="306"/>
                </a:lnTo>
                <a:lnTo>
                  <a:pt x="94" y="317"/>
                </a:lnTo>
                <a:lnTo>
                  <a:pt x="98" y="328"/>
                </a:lnTo>
                <a:lnTo>
                  <a:pt x="103" y="339"/>
                </a:lnTo>
                <a:lnTo>
                  <a:pt x="108" y="349"/>
                </a:lnTo>
                <a:lnTo>
                  <a:pt x="114" y="359"/>
                </a:lnTo>
                <a:lnTo>
                  <a:pt x="119" y="369"/>
                </a:lnTo>
                <a:lnTo>
                  <a:pt x="126" y="378"/>
                </a:lnTo>
                <a:lnTo>
                  <a:pt x="132" y="386"/>
                </a:lnTo>
                <a:lnTo>
                  <a:pt x="139" y="393"/>
                </a:lnTo>
                <a:lnTo>
                  <a:pt x="145" y="400"/>
                </a:lnTo>
                <a:lnTo>
                  <a:pt x="150" y="406"/>
                </a:lnTo>
                <a:lnTo>
                  <a:pt x="154" y="411"/>
                </a:lnTo>
                <a:lnTo>
                  <a:pt x="159" y="414"/>
                </a:lnTo>
                <a:lnTo>
                  <a:pt x="162" y="417"/>
                </a:lnTo>
                <a:lnTo>
                  <a:pt x="166" y="419"/>
                </a:lnTo>
                <a:lnTo>
                  <a:pt x="169" y="421"/>
                </a:lnTo>
                <a:lnTo>
                  <a:pt x="172" y="422"/>
                </a:lnTo>
                <a:lnTo>
                  <a:pt x="176" y="422"/>
                </a:lnTo>
                <a:lnTo>
                  <a:pt x="179" y="422"/>
                </a:lnTo>
                <a:lnTo>
                  <a:pt x="182" y="421"/>
                </a:lnTo>
                <a:lnTo>
                  <a:pt x="185" y="420"/>
                </a:lnTo>
                <a:lnTo>
                  <a:pt x="188" y="419"/>
                </a:lnTo>
                <a:lnTo>
                  <a:pt x="191" y="416"/>
                </a:lnTo>
                <a:lnTo>
                  <a:pt x="193" y="414"/>
                </a:lnTo>
                <a:lnTo>
                  <a:pt x="196" y="410"/>
                </a:lnTo>
                <a:lnTo>
                  <a:pt x="198" y="406"/>
                </a:lnTo>
                <a:lnTo>
                  <a:pt x="200" y="402"/>
                </a:lnTo>
                <a:lnTo>
                  <a:pt x="201" y="397"/>
                </a:lnTo>
                <a:lnTo>
                  <a:pt x="202" y="392"/>
                </a:lnTo>
                <a:lnTo>
                  <a:pt x="203" y="387"/>
                </a:lnTo>
                <a:lnTo>
                  <a:pt x="203" y="378"/>
                </a:lnTo>
                <a:lnTo>
                  <a:pt x="203" y="369"/>
                </a:lnTo>
                <a:lnTo>
                  <a:pt x="202" y="360"/>
                </a:lnTo>
                <a:lnTo>
                  <a:pt x="200" y="351"/>
                </a:lnTo>
                <a:lnTo>
                  <a:pt x="198" y="343"/>
                </a:lnTo>
                <a:lnTo>
                  <a:pt x="196" y="334"/>
                </a:lnTo>
                <a:lnTo>
                  <a:pt x="192" y="327"/>
                </a:lnTo>
                <a:lnTo>
                  <a:pt x="189" y="320"/>
                </a:lnTo>
                <a:lnTo>
                  <a:pt x="185" y="316"/>
                </a:lnTo>
                <a:lnTo>
                  <a:pt x="181" y="312"/>
                </a:lnTo>
                <a:lnTo>
                  <a:pt x="175" y="309"/>
                </a:lnTo>
                <a:lnTo>
                  <a:pt x="169" y="309"/>
                </a:lnTo>
                <a:lnTo>
                  <a:pt x="163" y="310"/>
                </a:lnTo>
                <a:lnTo>
                  <a:pt x="155" y="314"/>
                </a:lnTo>
                <a:lnTo>
                  <a:pt x="149" y="319"/>
                </a:lnTo>
                <a:lnTo>
                  <a:pt x="140" y="328"/>
                </a:lnTo>
                <a:lnTo>
                  <a:pt x="139" y="330"/>
                </a:lnTo>
                <a:lnTo>
                  <a:pt x="138" y="330"/>
                </a:lnTo>
                <a:lnTo>
                  <a:pt x="137" y="330"/>
                </a:lnTo>
                <a:lnTo>
                  <a:pt x="136" y="329"/>
                </a:lnTo>
                <a:lnTo>
                  <a:pt x="136" y="328"/>
                </a:lnTo>
                <a:lnTo>
                  <a:pt x="135" y="326"/>
                </a:lnTo>
                <a:lnTo>
                  <a:pt x="135" y="324"/>
                </a:lnTo>
                <a:lnTo>
                  <a:pt x="134" y="321"/>
                </a:lnTo>
                <a:lnTo>
                  <a:pt x="134" y="319"/>
                </a:lnTo>
                <a:lnTo>
                  <a:pt x="134" y="317"/>
                </a:lnTo>
                <a:lnTo>
                  <a:pt x="135" y="314"/>
                </a:lnTo>
                <a:lnTo>
                  <a:pt x="135" y="310"/>
                </a:lnTo>
                <a:lnTo>
                  <a:pt x="136" y="307"/>
                </a:lnTo>
                <a:lnTo>
                  <a:pt x="137" y="304"/>
                </a:lnTo>
                <a:lnTo>
                  <a:pt x="139" y="301"/>
                </a:lnTo>
                <a:lnTo>
                  <a:pt x="140" y="298"/>
                </a:lnTo>
                <a:lnTo>
                  <a:pt x="142" y="295"/>
                </a:lnTo>
                <a:lnTo>
                  <a:pt x="144" y="292"/>
                </a:lnTo>
                <a:lnTo>
                  <a:pt x="146" y="288"/>
                </a:lnTo>
                <a:lnTo>
                  <a:pt x="149" y="284"/>
                </a:lnTo>
                <a:lnTo>
                  <a:pt x="151" y="280"/>
                </a:lnTo>
                <a:lnTo>
                  <a:pt x="152" y="276"/>
                </a:lnTo>
                <a:lnTo>
                  <a:pt x="155" y="271"/>
                </a:lnTo>
                <a:lnTo>
                  <a:pt x="157" y="267"/>
                </a:lnTo>
                <a:lnTo>
                  <a:pt x="159" y="262"/>
                </a:lnTo>
                <a:lnTo>
                  <a:pt x="162" y="257"/>
                </a:lnTo>
                <a:lnTo>
                  <a:pt x="164" y="252"/>
                </a:lnTo>
                <a:lnTo>
                  <a:pt x="165" y="247"/>
                </a:lnTo>
                <a:lnTo>
                  <a:pt x="167" y="243"/>
                </a:lnTo>
                <a:lnTo>
                  <a:pt x="168" y="238"/>
                </a:lnTo>
                <a:lnTo>
                  <a:pt x="168" y="233"/>
                </a:lnTo>
                <a:lnTo>
                  <a:pt x="169" y="228"/>
                </a:lnTo>
                <a:lnTo>
                  <a:pt x="169" y="224"/>
                </a:lnTo>
                <a:lnTo>
                  <a:pt x="168" y="221"/>
                </a:lnTo>
                <a:lnTo>
                  <a:pt x="168" y="219"/>
                </a:lnTo>
                <a:lnTo>
                  <a:pt x="168" y="217"/>
                </a:lnTo>
                <a:lnTo>
                  <a:pt x="168" y="215"/>
                </a:lnTo>
                <a:lnTo>
                  <a:pt x="167" y="214"/>
                </a:lnTo>
                <a:lnTo>
                  <a:pt x="166" y="214"/>
                </a:lnTo>
                <a:lnTo>
                  <a:pt x="166" y="215"/>
                </a:lnTo>
                <a:lnTo>
                  <a:pt x="165" y="215"/>
                </a:lnTo>
                <a:lnTo>
                  <a:pt x="165" y="217"/>
                </a:lnTo>
                <a:lnTo>
                  <a:pt x="164" y="218"/>
                </a:lnTo>
                <a:lnTo>
                  <a:pt x="164" y="220"/>
                </a:lnTo>
                <a:lnTo>
                  <a:pt x="163" y="222"/>
                </a:lnTo>
                <a:lnTo>
                  <a:pt x="163" y="224"/>
                </a:lnTo>
                <a:lnTo>
                  <a:pt x="162" y="226"/>
                </a:lnTo>
                <a:lnTo>
                  <a:pt x="162" y="229"/>
                </a:lnTo>
                <a:lnTo>
                  <a:pt x="161" y="231"/>
                </a:lnTo>
                <a:lnTo>
                  <a:pt x="160" y="235"/>
                </a:lnTo>
                <a:lnTo>
                  <a:pt x="159" y="238"/>
                </a:lnTo>
                <a:lnTo>
                  <a:pt x="157" y="243"/>
                </a:lnTo>
                <a:lnTo>
                  <a:pt x="155" y="246"/>
                </a:lnTo>
                <a:lnTo>
                  <a:pt x="153" y="251"/>
                </a:lnTo>
                <a:lnTo>
                  <a:pt x="151" y="256"/>
                </a:lnTo>
                <a:lnTo>
                  <a:pt x="148" y="261"/>
                </a:lnTo>
                <a:lnTo>
                  <a:pt x="145" y="266"/>
                </a:lnTo>
                <a:lnTo>
                  <a:pt x="142" y="272"/>
                </a:lnTo>
                <a:lnTo>
                  <a:pt x="138" y="277"/>
                </a:lnTo>
                <a:lnTo>
                  <a:pt x="133" y="282"/>
                </a:lnTo>
                <a:lnTo>
                  <a:pt x="128" y="287"/>
                </a:lnTo>
                <a:lnTo>
                  <a:pt x="123" y="292"/>
                </a:lnTo>
                <a:lnTo>
                  <a:pt x="118" y="296"/>
                </a:lnTo>
                <a:lnTo>
                  <a:pt x="118" y="295"/>
                </a:lnTo>
                <a:lnTo>
                  <a:pt x="118" y="292"/>
                </a:lnTo>
                <a:lnTo>
                  <a:pt x="119" y="290"/>
                </a:lnTo>
                <a:lnTo>
                  <a:pt x="121" y="286"/>
                </a:lnTo>
                <a:lnTo>
                  <a:pt x="123" y="282"/>
                </a:lnTo>
                <a:lnTo>
                  <a:pt x="126" y="278"/>
                </a:lnTo>
                <a:lnTo>
                  <a:pt x="130" y="273"/>
                </a:lnTo>
                <a:lnTo>
                  <a:pt x="133" y="268"/>
                </a:lnTo>
                <a:lnTo>
                  <a:pt x="137" y="262"/>
                </a:lnTo>
                <a:lnTo>
                  <a:pt x="141" y="256"/>
                </a:lnTo>
                <a:lnTo>
                  <a:pt x="145" y="250"/>
                </a:lnTo>
                <a:lnTo>
                  <a:pt x="148" y="244"/>
                </a:lnTo>
                <a:lnTo>
                  <a:pt x="151" y="238"/>
                </a:lnTo>
                <a:lnTo>
                  <a:pt x="153" y="230"/>
                </a:lnTo>
                <a:lnTo>
                  <a:pt x="155" y="223"/>
                </a:lnTo>
                <a:lnTo>
                  <a:pt x="156" y="216"/>
                </a:lnTo>
                <a:lnTo>
                  <a:pt x="154" y="223"/>
                </a:lnTo>
                <a:lnTo>
                  <a:pt x="152" y="230"/>
                </a:lnTo>
                <a:lnTo>
                  <a:pt x="150" y="236"/>
                </a:lnTo>
                <a:lnTo>
                  <a:pt x="147" y="241"/>
                </a:lnTo>
                <a:lnTo>
                  <a:pt x="145" y="246"/>
                </a:lnTo>
                <a:lnTo>
                  <a:pt x="142" y="249"/>
                </a:lnTo>
                <a:lnTo>
                  <a:pt x="139" y="253"/>
                </a:lnTo>
                <a:lnTo>
                  <a:pt x="136" y="256"/>
                </a:lnTo>
                <a:lnTo>
                  <a:pt x="133" y="259"/>
                </a:lnTo>
                <a:lnTo>
                  <a:pt x="130" y="262"/>
                </a:lnTo>
                <a:lnTo>
                  <a:pt x="127" y="264"/>
                </a:lnTo>
                <a:lnTo>
                  <a:pt x="124" y="265"/>
                </a:lnTo>
                <a:lnTo>
                  <a:pt x="122" y="266"/>
                </a:lnTo>
                <a:lnTo>
                  <a:pt x="119" y="267"/>
                </a:lnTo>
                <a:lnTo>
                  <a:pt x="118" y="267"/>
                </a:lnTo>
                <a:lnTo>
                  <a:pt x="117" y="267"/>
                </a:lnTo>
                <a:lnTo>
                  <a:pt x="116" y="266"/>
                </a:lnTo>
                <a:lnTo>
                  <a:pt x="115" y="264"/>
                </a:lnTo>
                <a:lnTo>
                  <a:pt x="116" y="262"/>
                </a:lnTo>
                <a:lnTo>
                  <a:pt x="117" y="259"/>
                </a:lnTo>
                <a:lnTo>
                  <a:pt x="118" y="255"/>
                </a:lnTo>
                <a:lnTo>
                  <a:pt x="118" y="251"/>
                </a:lnTo>
                <a:lnTo>
                  <a:pt x="120" y="247"/>
                </a:lnTo>
                <a:lnTo>
                  <a:pt x="123" y="243"/>
                </a:lnTo>
                <a:lnTo>
                  <a:pt x="125" y="239"/>
                </a:lnTo>
                <a:lnTo>
                  <a:pt x="127" y="234"/>
                </a:lnTo>
                <a:lnTo>
                  <a:pt x="130" y="230"/>
                </a:lnTo>
                <a:lnTo>
                  <a:pt x="132" y="225"/>
                </a:lnTo>
                <a:lnTo>
                  <a:pt x="135" y="222"/>
                </a:lnTo>
                <a:lnTo>
                  <a:pt x="137" y="218"/>
                </a:lnTo>
                <a:lnTo>
                  <a:pt x="139" y="216"/>
                </a:lnTo>
                <a:lnTo>
                  <a:pt x="140" y="214"/>
                </a:lnTo>
                <a:lnTo>
                  <a:pt x="142" y="212"/>
                </a:lnTo>
                <a:lnTo>
                  <a:pt x="143" y="210"/>
                </a:lnTo>
                <a:lnTo>
                  <a:pt x="144" y="208"/>
                </a:lnTo>
                <a:lnTo>
                  <a:pt x="145" y="206"/>
                </a:lnTo>
                <a:lnTo>
                  <a:pt x="146" y="203"/>
                </a:lnTo>
                <a:lnTo>
                  <a:pt x="146" y="201"/>
                </a:lnTo>
                <a:lnTo>
                  <a:pt x="147" y="199"/>
                </a:lnTo>
                <a:lnTo>
                  <a:pt x="147" y="197"/>
                </a:lnTo>
                <a:lnTo>
                  <a:pt x="147" y="195"/>
                </a:lnTo>
                <a:lnTo>
                  <a:pt x="147" y="192"/>
                </a:lnTo>
                <a:lnTo>
                  <a:pt x="146" y="190"/>
                </a:lnTo>
                <a:lnTo>
                  <a:pt x="146" y="188"/>
                </a:lnTo>
                <a:lnTo>
                  <a:pt x="145" y="185"/>
                </a:lnTo>
                <a:lnTo>
                  <a:pt x="145" y="183"/>
                </a:lnTo>
                <a:lnTo>
                  <a:pt x="144" y="181"/>
                </a:lnTo>
                <a:lnTo>
                  <a:pt x="143" y="178"/>
                </a:lnTo>
                <a:lnTo>
                  <a:pt x="142" y="176"/>
                </a:lnTo>
                <a:lnTo>
                  <a:pt x="141" y="176"/>
                </a:lnTo>
                <a:lnTo>
                  <a:pt x="140" y="176"/>
                </a:lnTo>
                <a:lnTo>
                  <a:pt x="140" y="177"/>
                </a:lnTo>
                <a:lnTo>
                  <a:pt x="140" y="179"/>
                </a:lnTo>
                <a:lnTo>
                  <a:pt x="140" y="181"/>
                </a:lnTo>
                <a:lnTo>
                  <a:pt x="140" y="183"/>
                </a:lnTo>
                <a:lnTo>
                  <a:pt x="141" y="187"/>
                </a:lnTo>
                <a:lnTo>
                  <a:pt x="141" y="189"/>
                </a:lnTo>
                <a:lnTo>
                  <a:pt x="141" y="191"/>
                </a:lnTo>
                <a:lnTo>
                  <a:pt x="141" y="193"/>
                </a:lnTo>
                <a:lnTo>
                  <a:pt x="140" y="195"/>
                </a:lnTo>
                <a:lnTo>
                  <a:pt x="140" y="197"/>
                </a:lnTo>
                <a:lnTo>
                  <a:pt x="139" y="200"/>
                </a:lnTo>
                <a:lnTo>
                  <a:pt x="138" y="203"/>
                </a:lnTo>
                <a:lnTo>
                  <a:pt x="136" y="207"/>
                </a:lnTo>
                <a:lnTo>
                  <a:pt x="134" y="211"/>
                </a:lnTo>
                <a:lnTo>
                  <a:pt x="133" y="215"/>
                </a:lnTo>
                <a:lnTo>
                  <a:pt x="130" y="219"/>
                </a:lnTo>
                <a:lnTo>
                  <a:pt x="128" y="223"/>
                </a:lnTo>
                <a:lnTo>
                  <a:pt x="126" y="227"/>
                </a:lnTo>
                <a:lnTo>
                  <a:pt x="124" y="232"/>
                </a:lnTo>
                <a:lnTo>
                  <a:pt x="121" y="236"/>
                </a:lnTo>
                <a:lnTo>
                  <a:pt x="119" y="240"/>
                </a:lnTo>
                <a:lnTo>
                  <a:pt x="118" y="243"/>
                </a:lnTo>
                <a:lnTo>
                  <a:pt x="116" y="246"/>
                </a:lnTo>
                <a:lnTo>
                  <a:pt x="114" y="248"/>
                </a:lnTo>
                <a:lnTo>
                  <a:pt x="112" y="250"/>
                </a:lnTo>
                <a:lnTo>
                  <a:pt x="111" y="253"/>
                </a:lnTo>
                <a:lnTo>
                  <a:pt x="109" y="256"/>
                </a:lnTo>
                <a:lnTo>
                  <a:pt x="108" y="259"/>
                </a:lnTo>
                <a:lnTo>
                  <a:pt x="107" y="263"/>
                </a:lnTo>
                <a:lnTo>
                  <a:pt x="107" y="266"/>
                </a:lnTo>
                <a:lnTo>
                  <a:pt x="107" y="270"/>
                </a:lnTo>
                <a:lnTo>
                  <a:pt x="106" y="273"/>
                </a:lnTo>
                <a:lnTo>
                  <a:pt x="106" y="277"/>
                </a:lnTo>
                <a:lnTo>
                  <a:pt x="106" y="280"/>
                </a:lnTo>
                <a:lnTo>
                  <a:pt x="106" y="282"/>
                </a:lnTo>
                <a:lnTo>
                  <a:pt x="105" y="285"/>
                </a:lnTo>
                <a:lnTo>
                  <a:pt x="105" y="286"/>
                </a:lnTo>
                <a:lnTo>
                  <a:pt x="104" y="287"/>
                </a:lnTo>
                <a:lnTo>
                  <a:pt x="103" y="288"/>
                </a:lnTo>
                <a:lnTo>
                  <a:pt x="102" y="287"/>
                </a:lnTo>
                <a:lnTo>
                  <a:pt x="100" y="286"/>
                </a:lnTo>
                <a:lnTo>
                  <a:pt x="98" y="284"/>
                </a:lnTo>
                <a:lnTo>
                  <a:pt x="97" y="282"/>
                </a:lnTo>
                <a:lnTo>
                  <a:pt x="95" y="279"/>
                </a:lnTo>
                <a:lnTo>
                  <a:pt x="94" y="276"/>
                </a:lnTo>
                <a:lnTo>
                  <a:pt x="94" y="272"/>
                </a:lnTo>
                <a:lnTo>
                  <a:pt x="93" y="268"/>
                </a:lnTo>
                <a:lnTo>
                  <a:pt x="93" y="264"/>
                </a:lnTo>
                <a:lnTo>
                  <a:pt x="92" y="259"/>
                </a:lnTo>
                <a:lnTo>
                  <a:pt x="92" y="253"/>
                </a:lnTo>
                <a:lnTo>
                  <a:pt x="92" y="248"/>
                </a:lnTo>
                <a:lnTo>
                  <a:pt x="92" y="242"/>
                </a:lnTo>
                <a:lnTo>
                  <a:pt x="91" y="235"/>
                </a:lnTo>
                <a:lnTo>
                  <a:pt x="91" y="228"/>
                </a:lnTo>
                <a:lnTo>
                  <a:pt x="91" y="220"/>
                </a:lnTo>
                <a:lnTo>
                  <a:pt x="90" y="212"/>
                </a:lnTo>
                <a:lnTo>
                  <a:pt x="90" y="203"/>
                </a:lnTo>
                <a:lnTo>
                  <a:pt x="89" y="197"/>
                </a:lnTo>
                <a:lnTo>
                  <a:pt x="87" y="190"/>
                </a:lnTo>
                <a:lnTo>
                  <a:pt x="86" y="181"/>
                </a:lnTo>
                <a:lnTo>
                  <a:pt x="85" y="173"/>
                </a:lnTo>
                <a:lnTo>
                  <a:pt x="83" y="162"/>
                </a:lnTo>
                <a:lnTo>
                  <a:pt x="80" y="151"/>
                </a:lnTo>
                <a:lnTo>
                  <a:pt x="77" y="139"/>
                </a:lnTo>
                <a:lnTo>
                  <a:pt x="73" y="127"/>
                </a:lnTo>
                <a:lnTo>
                  <a:pt x="69" y="114"/>
                </a:lnTo>
                <a:lnTo>
                  <a:pt x="64" y="102"/>
                </a:lnTo>
                <a:lnTo>
                  <a:pt x="58" y="88"/>
                </a:lnTo>
                <a:lnTo>
                  <a:pt x="52" y="75"/>
                </a:lnTo>
                <a:lnTo>
                  <a:pt x="46" y="61"/>
                </a:lnTo>
                <a:lnTo>
                  <a:pt x="39" y="48"/>
                </a:lnTo>
                <a:lnTo>
                  <a:pt x="30" y="35"/>
                </a:lnTo>
                <a:lnTo>
                  <a:pt x="21" y="23"/>
                </a:lnTo>
                <a:lnTo>
                  <a:pt x="18" y="20"/>
                </a:lnTo>
                <a:lnTo>
                  <a:pt x="17" y="17"/>
                </a:lnTo>
                <a:lnTo>
                  <a:pt x="15" y="14"/>
                </a:lnTo>
                <a:lnTo>
                  <a:pt x="12" y="11"/>
                </a:lnTo>
                <a:lnTo>
                  <a:pt x="10" y="9"/>
                </a:lnTo>
                <a:lnTo>
                  <a:pt x="8" y="7"/>
                </a:lnTo>
                <a:lnTo>
                  <a:pt x="6" y="5"/>
                </a:lnTo>
                <a:lnTo>
                  <a:pt x="4" y="3"/>
                </a:lnTo>
                <a:lnTo>
                  <a:pt x="2" y="2"/>
                </a:lnTo>
                <a:lnTo>
                  <a:pt x="1" y="1"/>
                </a:lnTo>
                <a:lnTo>
                  <a:pt x="0" y="0"/>
                </a:lnTo>
                <a:lnTo>
                  <a:pt x="0" y="1"/>
                </a:lnTo>
                <a:lnTo>
                  <a:pt x="0" y="2"/>
                </a:lnTo>
                <a:lnTo>
                  <a:pt x="1" y="4"/>
                </a:lnTo>
                <a:lnTo>
                  <a:pt x="3" y="6"/>
                </a:lnTo>
              </a:path>
            </a:pathLst>
          </a:custGeom>
          <a:solidFill>
            <a:srgbClr val="3F0000"/>
          </a:solidFill>
          <a:ln w="12700" cap="rnd">
            <a:noFill/>
            <a:round/>
            <a:headEnd/>
            <a:tailEnd/>
          </a:ln>
        </p:spPr>
        <p:txBody>
          <a:bodyPr/>
          <a:lstStyle/>
          <a:p>
            <a:endParaRPr lang="en-US"/>
          </a:p>
        </p:txBody>
      </p:sp>
      <p:sp>
        <p:nvSpPr>
          <p:cNvPr id="23572" name="Freeform 20"/>
          <p:cNvSpPr>
            <a:spLocks/>
          </p:cNvSpPr>
          <p:nvPr/>
        </p:nvSpPr>
        <p:spPr bwMode="auto">
          <a:xfrm>
            <a:off x="6870700" y="2065338"/>
            <a:ext cx="849313" cy="962025"/>
          </a:xfrm>
          <a:custGeom>
            <a:avLst/>
            <a:gdLst>
              <a:gd name="T0" fmla="*/ 2147483647 w 535"/>
              <a:gd name="T1" fmla="*/ 2147483647 h 606"/>
              <a:gd name="T2" fmla="*/ 2147483647 w 535"/>
              <a:gd name="T3" fmla="*/ 2147483647 h 606"/>
              <a:gd name="T4" fmla="*/ 2147483647 w 535"/>
              <a:gd name="T5" fmla="*/ 2147483647 h 606"/>
              <a:gd name="T6" fmla="*/ 2147483647 w 535"/>
              <a:gd name="T7" fmla="*/ 2147483647 h 606"/>
              <a:gd name="T8" fmla="*/ 2147483647 w 535"/>
              <a:gd name="T9" fmla="*/ 2147483647 h 606"/>
              <a:gd name="T10" fmla="*/ 2147483647 w 535"/>
              <a:gd name="T11" fmla="*/ 2147483647 h 606"/>
              <a:gd name="T12" fmla="*/ 2147483647 w 535"/>
              <a:gd name="T13" fmla="*/ 2147483647 h 606"/>
              <a:gd name="T14" fmla="*/ 2147483647 w 535"/>
              <a:gd name="T15" fmla="*/ 2147483647 h 606"/>
              <a:gd name="T16" fmla="*/ 2147483647 w 535"/>
              <a:gd name="T17" fmla="*/ 2147483647 h 606"/>
              <a:gd name="T18" fmla="*/ 2147483647 w 535"/>
              <a:gd name="T19" fmla="*/ 2147483647 h 606"/>
              <a:gd name="T20" fmla="*/ 2147483647 w 535"/>
              <a:gd name="T21" fmla="*/ 2147483647 h 606"/>
              <a:gd name="T22" fmla="*/ 2147483647 w 535"/>
              <a:gd name="T23" fmla="*/ 2147483647 h 606"/>
              <a:gd name="T24" fmla="*/ 2147483647 w 535"/>
              <a:gd name="T25" fmla="*/ 2147483647 h 606"/>
              <a:gd name="T26" fmla="*/ 2147483647 w 535"/>
              <a:gd name="T27" fmla="*/ 2147483647 h 606"/>
              <a:gd name="T28" fmla="*/ 2147483647 w 535"/>
              <a:gd name="T29" fmla="*/ 2147483647 h 606"/>
              <a:gd name="T30" fmla="*/ 2147483647 w 535"/>
              <a:gd name="T31" fmla="*/ 2147483647 h 606"/>
              <a:gd name="T32" fmla="*/ 2147483647 w 535"/>
              <a:gd name="T33" fmla="*/ 2147483647 h 606"/>
              <a:gd name="T34" fmla="*/ 2147483647 w 535"/>
              <a:gd name="T35" fmla="*/ 2147483647 h 606"/>
              <a:gd name="T36" fmla="*/ 2147483647 w 535"/>
              <a:gd name="T37" fmla="*/ 2147483647 h 606"/>
              <a:gd name="T38" fmla="*/ 2147483647 w 535"/>
              <a:gd name="T39" fmla="*/ 2147483647 h 606"/>
              <a:gd name="T40" fmla="*/ 2147483647 w 535"/>
              <a:gd name="T41" fmla="*/ 2147483647 h 606"/>
              <a:gd name="T42" fmla="*/ 2147483647 w 535"/>
              <a:gd name="T43" fmla="*/ 2147483647 h 606"/>
              <a:gd name="T44" fmla="*/ 2147483647 w 535"/>
              <a:gd name="T45" fmla="*/ 2147483647 h 606"/>
              <a:gd name="T46" fmla="*/ 2147483647 w 535"/>
              <a:gd name="T47" fmla="*/ 2147483647 h 606"/>
              <a:gd name="T48" fmla="*/ 2147483647 w 535"/>
              <a:gd name="T49" fmla="*/ 2147483647 h 606"/>
              <a:gd name="T50" fmla="*/ 2147483647 w 535"/>
              <a:gd name="T51" fmla="*/ 2147483647 h 606"/>
              <a:gd name="T52" fmla="*/ 2147483647 w 535"/>
              <a:gd name="T53" fmla="*/ 2147483647 h 606"/>
              <a:gd name="T54" fmla="*/ 2147483647 w 535"/>
              <a:gd name="T55" fmla="*/ 2147483647 h 606"/>
              <a:gd name="T56" fmla="*/ 2147483647 w 535"/>
              <a:gd name="T57" fmla="*/ 2147483647 h 606"/>
              <a:gd name="T58" fmla="*/ 2147483647 w 535"/>
              <a:gd name="T59" fmla="*/ 2147483647 h 606"/>
              <a:gd name="T60" fmla="*/ 2147483647 w 535"/>
              <a:gd name="T61" fmla="*/ 2147483647 h 606"/>
              <a:gd name="T62" fmla="*/ 2147483647 w 535"/>
              <a:gd name="T63" fmla="*/ 2147483647 h 606"/>
              <a:gd name="T64" fmla="*/ 2147483647 w 535"/>
              <a:gd name="T65" fmla="*/ 2147483647 h 606"/>
              <a:gd name="T66" fmla="*/ 2147483647 w 535"/>
              <a:gd name="T67" fmla="*/ 2147483647 h 606"/>
              <a:gd name="T68" fmla="*/ 2147483647 w 535"/>
              <a:gd name="T69" fmla="*/ 2147483647 h 606"/>
              <a:gd name="T70" fmla="*/ 2147483647 w 535"/>
              <a:gd name="T71" fmla="*/ 2147483647 h 606"/>
              <a:gd name="T72" fmla="*/ 2147483647 w 535"/>
              <a:gd name="T73" fmla="*/ 2147483647 h 606"/>
              <a:gd name="T74" fmla="*/ 2147483647 w 535"/>
              <a:gd name="T75" fmla="*/ 2147483647 h 606"/>
              <a:gd name="T76" fmla="*/ 2147483647 w 535"/>
              <a:gd name="T77" fmla="*/ 2147483647 h 606"/>
              <a:gd name="T78" fmla="*/ 2147483647 w 535"/>
              <a:gd name="T79" fmla="*/ 2147483647 h 606"/>
              <a:gd name="T80" fmla="*/ 2147483647 w 535"/>
              <a:gd name="T81" fmla="*/ 2147483647 h 606"/>
              <a:gd name="T82" fmla="*/ 2147483647 w 535"/>
              <a:gd name="T83" fmla="*/ 2147483647 h 606"/>
              <a:gd name="T84" fmla="*/ 2147483647 w 535"/>
              <a:gd name="T85" fmla="*/ 2147483647 h 606"/>
              <a:gd name="T86" fmla="*/ 2147483647 w 535"/>
              <a:gd name="T87" fmla="*/ 2147483647 h 606"/>
              <a:gd name="T88" fmla="*/ 2147483647 w 535"/>
              <a:gd name="T89" fmla="*/ 2147483647 h 606"/>
              <a:gd name="T90" fmla="*/ 2147483647 w 535"/>
              <a:gd name="T91" fmla="*/ 2147483647 h 606"/>
              <a:gd name="T92" fmla="*/ 2147483647 w 535"/>
              <a:gd name="T93" fmla="*/ 2147483647 h 606"/>
              <a:gd name="T94" fmla="*/ 2147483647 w 535"/>
              <a:gd name="T95" fmla="*/ 2147483647 h 606"/>
              <a:gd name="T96" fmla="*/ 2147483647 w 535"/>
              <a:gd name="T97" fmla="*/ 2147483647 h 606"/>
              <a:gd name="T98" fmla="*/ 2147483647 w 535"/>
              <a:gd name="T99" fmla="*/ 2147483647 h 606"/>
              <a:gd name="T100" fmla="*/ 2147483647 w 535"/>
              <a:gd name="T101" fmla="*/ 2147483647 h 606"/>
              <a:gd name="T102" fmla="*/ 2147483647 w 535"/>
              <a:gd name="T103" fmla="*/ 2147483647 h 606"/>
              <a:gd name="T104" fmla="*/ 2147483647 w 535"/>
              <a:gd name="T105" fmla="*/ 2147483647 h 606"/>
              <a:gd name="T106" fmla="*/ 2147483647 w 535"/>
              <a:gd name="T107" fmla="*/ 2147483647 h 606"/>
              <a:gd name="T108" fmla="*/ 2147483647 w 535"/>
              <a:gd name="T109" fmla="*/ 2147483647 h 60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35"/>
              <a:gd name="T166" fmla="*/ 0 h 606"/>
              <a:gd name="T167" fmla="*/ 535 w 535"/>
              <a:gd name="T168" fmla="*/ 606 h 60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35" h="606">
                <a:moveTo>
                  <a:pt x="0" y="396"/>
                </a:moveTo>
                <a:lnTo>
                  <a:pt x="4" y="390"/>
                </a:lnTo>
                <a:lnTo>
                  <a:pt x="9" y="383"/>
                </a:lnTo>
                <a:lnTo>
                  <a:pt x="14" y="375"/>
                </a:lnTo>
                <a:lnTo>
                  <a:pt x="20" y="366"/>
                </a:lnTo>
                <a:lnTo>
                  <a:pt x="27" y="357"/>
                </a:lnTo>
                <a:lnTo>
                  <a:pt x="34" y="347"/>
                </a:lnTo>
                <a:lnTo>
                  <a:pt x="47" y="326"/>
                </a:lnTo>
                <a:lnTo>
                  <a:pt x="54" y="316"/>
                </a:lnTo>
                <a:lnTo>
                  <a:pt x="61" y="307"/>
                </a:lnTo>
                <a:lnTo>
                  <a:pt x="66" y="297"/>
                </a:lnTo>
                <a:lnTo>
                  <a:pt x="72" y="288"/>
                </a:lnTo>
                <a:lnTo>
                  <a:pt x="77" y="280"/>
                </a:lnTo>
                <a:lnTo>
                  <a:pt x="81" y="273"/>
                </a:lnTo>
                <a:lnTo>
                  <a:pt x="84" y="267"/>
                </a:lnTo>
                <a:lnTo>
                  <a:pt x="85" y="263"/>
                </a:lnTo>
                <a:lnTo>
                  <a:pt x="81" y="259"/>
                </a:lnTo>
                <a:lnTo>
                  <a:pt x="76" y="255"/>
                </a:lnTo>
                <a:lnTo>
                  <a:pt x="72" y="250"/>
                </a:lnTo>
                <a:lnTo>
                  <a:pt x="68" y="244"/>
                </a:lnTo>
                <a:lnTo>
                  <a:pt x="64" y="238"/>
                </a:lnTo>
                <a:lnTo>
                  <a:pt x="61" y="232"/>
                </a:lnTo>
                <a:lnTo>
                  <a:pt x="57" y="225"/>
                </a:lnTo>
                <a:lnTo>
                  <a:pt x="54" y="218"/>
                </a:lnTo>
                <a:lnTo>
                  <a:pt x="52" y="211"/>
                </a:lnTo>
                <a:lnTo>
                  <a:pt x="49" y="205"/>
                </a:lnTo>
                <a:lnTo>
                  <a:pt x="47" y="198"/>
                </a:lnTo>
                <a:lnTo>
                  <a:pt x="46" y="192"/>
                </a:lnTo>
                <a:lnTo>
                  <a:pt x="45" y="186"/>
                </a:lnTo>
                <a:lnTo>
                  <a:pt x="44" y="181"/>
                </a:lnTo>
                <a:lnTo>
                  <a:pt x="44" y="177"/>
                </a:lnTo>
                <a:lnTo>
                  <a:pt x="44" y="173"/>
                </a:lnTo>
                <a:lnTo>
                  <a:pt x="44" y="170"/>
                </a:lnTo>
                <a:lnTo>
                  <a:pt x="45" y="166"/>
                </a:lnTo>
                <a:lnTo>
                  <a:pt x="45" y="162"/>
                </a:lnTo>
                <a:lnTo>
                  <a:pt x="45" y="158"/>
                </a:lnTo>
                <a:lnTo>
                  <a:pt x="45" y="154"/>
                </a:lnTo>
                <a:lnTo>
                  <a:pt x="45" y="150"/>
                </a:lnTo>
                <a:lnTo>
                  <a:pt x="44" y="145"/>
                </a:lnTo>
                <a:lnTo>
                  <a:pt x="44" y="141"/>
                </a:lnTo>
                <a:lnTo>
                  <a:pt x="44" y="137"/>
                </a:lnTo>
                <a:lnTo>
                  <a:pt x="44" y="133"/>
                </a:lnTo>
                <a:lnTo>
                  <a:pt x="44" y="129"/>
                </a:lnTo>
                <a:lnTo>
                  <a:pt x="44" y="125"/>
                </a:lnTo>
                <a:lnTo>
                  <a:pt x="45" y="122"/>
                </a:lnTo>
                <a:lnTo>
                  <a:pt x="45" y="119"/>
                </a:lnTo>
                <a:lnTo>
                  <a:pt x="46" y="117"/>
                </a:lnTo>
                <a:lnTo>
                  <a:pt x="48" y="115"/>
                </a:lnTo>
                <a:lnTo>
                  <a:pt x="51" y="112"/>
                </a:lnTo>
                <a:lnTo>
                  <a:pt x="54" y="109"/>
                </a:lnTo>
                <a:lnTo>
                  <a:pt x="56" y="106"/>
                </a:lnTo>
                <a:lnTo>
                  <a:pt x="59" y="103"/>
                </a:lnTo>
                <a:lnTo>
                  <a:pt x="62" y="100"/>
                </a:lnTo>
                <a:lnTo>
                  <a:pt x="64" y="98"/>
                </a:lnTo>
                <a:lnTo>
                  <a:pt x="67" y="96"/>
                </a:lnTo>
                <a:lnTo>
                  <a:pt x="70" y="95"/>
                </a:lnTo>
                <a:lnTo>
                  <a:pt x="72" y="94"/>
                </a:lnTo>
                <a:lnTo>
                  <a:pt x="75" y="95"/>
                </a:lnTo>
                <a:lnTo>
                  <a:pt x="78" y="96"/>
                </a:lnTo>
                <a:lnTo>
                  <a:pt x="82" y="98"/>
                </a:lnTo>
                <a:lnTo>
                  <a:pt x="85" y="101"/>
                </a:lnTo>
                <a:lnTo>
                  <a:pt x="89" y="105"/>
                </a:lnTo>
                <a:lnTo>
                  <a:pt x="93" y="110"/>
                </a:lnTo>
                <a:lnTo>
                  <a:pt x="98" y="117"/>
                </a:lnTo>
                <a:lnTo>
                  <a:pt x="101" y="121"/>
                </a:lnTo>
                <a:lnTo>
                  <a:pt x="104" y="125"/>
                </a:lnTo>
                <a:lnTo>
                  <a:pt x="106" y="128"/>
                </a:lnTo>
                <a:lnTo>
                  <a:pt x="109" y="131"/>
                </a:lnTo>
                <a:lnTo>
                  <a:pt x="111" y="133"/>
                </a:lnTo>
                <a:lnTo>
                  <a:pt x="113" y="135"/>
                </a:lnTo>
                <a:lnTo>
                  <a:pt x="115" y="137"/>
                </a:lnTo>
                <a:lnTo>
                  <a:pt x="116" y="138"/>
                </a:lnTo>
                <a:lnTo>
                  <a:pt x="118" y="139"/>
                </a:lnTo>
                <a:lnTo>
                  <a:pt x="119" y="139"/>
                </a:lnTo>
                <a:lnTo>
                  <a:pt x="120" y="140"/>
                </a:lnTo>
                <a:lnTo>
                  <a:pt x="121" y="140"/>
                </a:lnTo>
                <a:lnTo>
                  <a:pt x="122" y="140"/>
                </a:lnTo>
                <a:lnTo>
                  <a:pt x="123" y="140"/>
                </a:lnTo>
                <a:lnTo>
                  <a:pt x="125" y="138"/>
                </a:lnTo>
                <a:lnTo>
                  <a:pt x="132" y="133"/>
                </a:lnTo>
                <a:lnTo>
                  <a:pt x="142" y="124"/>
                </a:lnTo>
                <a:lnTo>
                  <a:pt x="157" y="114"/>
                </a:lnTo>
                <a:lnTo>
                  <a:pt x="174" y="101"/>
                </a:lnTo>
                <a:lnTo>
                  <a:pt x="194" y="87"/>
                </a:lnTo>
                <a:lnTo>
                  <a:pt x="216" y="73"/>
                </a:lnTo>
                <a:lnTo>
                  <a:pt x="240" y="58"/>
                </a:lnTo>
                <a:lnTo>
                  <a:pt x="265" y="44"/>
                </a:lnTo>
                <a:lnTo>
                  <a:pt x="291" y="31"/>
                </a:lnTo>
                <a:lnTo>
                  <a:pt x="318" y="19"/>
                </a:lnTo>
                <a:lnTo>
                  <a:pt x="345" y="10"/>
                </a:lnTo>
                <a:lnTo>
                  <a:pt x="371" y="3"/>
                </a:lnTo>
                <a:lnTo>
                  <a:pt x="396" y="0"/>
                </a:lnTo>
                <a:lnTo>
                  <a:pt x="420" y="0"/>
                </a:lnTo>
                <a:lnTo>
                  <a:pt x="443" y="5"/>
                </a:lnTo>
                <a:lnTo>
                  <a:pt x="463" y="12"/>
                </a:lnTo>
                <a:lnTo>
                  <a:pt x="480" y="19"/>
                </a:lnTo>
                <a:lnTo>
                  <a:pt x="494" y="27"/>
                </a:lnTo>
                <a:lnTo>
                  <a:pt x="506" y="35"/>
                </a:lnTo>
                <a:lnTo>
                  <a:pt x="515" y="44"/>
                </a:lnTo>
                <a:lnTo>
                  <a:pt x="522" y="52"/>
                </a:lnTo>
                <a:lnTo>
                  <a:pt x="527" y="60"/>
                </a:lnTo>
                <a:lnTo>
                  <a:pt x="531" y="68"/>
                </a:lnTo>
                <a:lnTo>
                  <a:pt x="533" y="76"/>
                </a:lnTo>
                <a:lnTo>
                  <a:pt x="534" y="84"/>
                </a:lnTo>
                <a:lnTo>
                  <a:pt x="534" y="91"/>
                </a:lnTo>
                <a:lnTo>
                  <a:pt x="534" y="98"/>
                </a:lnTo>
                <a:lnTo>
                  <a:pt x="533" y="104"/>
                </a:lnTo>
                <a:lnTo>
                  <a:pt x="532" y="110"/>
                </a:lnTo>
                <a:lnTo>
                  <a:pt x="531" y="115"/>
                </a:lnTo>
                <a:lnTo>
                  <a:pt x="530" y="119"/>
                </a:lnTo>
                <a:lnTo>
                  <a:pt x="530" y="123"/>
                </a:lnTo>
                <a:lnTo>
                  <a:pt x="529" y="128"/>
                </a:lnTo>
                <a:lnTo>
                  <a:pt x="528" y="133"/>
                </a:lnTo>
                <a:lnTo>
                  <a:pt x="528" y="139"/>
                </a:lnTo>
                <a:lnTo>
                  <a:pt x="527" y="144"/>
                </a:lnTo>
                <a:lnTo>
                  <a:pt x="526" y="150"/>
                </a:lnTo>
                <a:lnTo>
                  <a:pt x="524" y="162"/>
                </a:lnTo>
                <a:lnTo>
                  <a:pt x="523" y="168"/>
                </a:lnTo>
                <a:lnTo>
                  <a:pt x="522" y="174"/>
                </a:lnTo>
                <a:lnTo>
                  <a:pt x="520" y="180"/>
                </a:lnTo>
                <a:lnTo>
                  <a:pt x="519" y="185"/>
                </a:lnTo>
                <a:lnTo>
                  <a:pt x="518" y="190"/>
                </a:lnTo>
                <a:lnTo>
                  <a:pt x="517" y="195"/>
                </a:lnTo>
                <a:lnTo>
                  <a:pt x="516" y="199"/>
                </a:lnTo>
                <a:lnTo>
                  <a:pt x="516" y="202"/>
                </a:lnTo>
                <a:lnTo>
                  <a:pt x="515" y="206"/>
                </a:lnTo>
                <a:lnTo>
                  <a:pt x="514" y="210"/>
                </a:lnTo>
                <a:lnTo>
                  <a:pt x="513" y="214"/>
                </a:lnTo>
                <a:lnTo>
                  <a:pt x="512" y="218"/>
                </a:lnTo>
                <a:lnTo>
                  <a:pt x="511" y="223"/>
                </a:lnTo>
                <a:lnTo>
                  <a:pt x="511" y="227"/>
                </a:lnTo>
                <a:lnTo>
                  <a:pt x="510" y="232"/>
                </a:lnTo>
                <a:lnTo>
                  <a:pt x="510" y="237"/>
                </a:lnTo>
                <a:lnTo>
                  <a:pt x="510" y="242"/>
                </a:lnTo>
                <a:lnTo>
                  <a:pt x="510" y="246"/>
                </a:lnTo>
                <a:lnTo>
                  <a:pt x="510" y="251"/>
                </a:lnTo>
                <a:lnTo>
                  <a:pt x="509" y="255"/>
                </a:lnTo>
                <a:lnTo>
                  <a:pt x="509" y="259"/>
                </a:lnTo>
                <a:lnTo>
                  <a:pt x="509" y="267"/>
                </a:lnTo>
                <a:lnTo>
                  <a:pt x="509" y="269"/>
                </a:lnTo>
                <a:lnTo>
                  <a:pt x="508" y="271"/>
                </a:lnTo>
                <a:lnTo>
                  <a:pt x="507" y="272"/>
                </a:lnTo>
                <a:lnTo>
                  <a:pt x="505" y="273"/>
                </a:lnTo>
                <a:lnTo>
                  <a:pt x="504" y="274"/>
                </a:lnTo>
                <a:lnTo>
                  <a:pt x="502" y="275"/>
                </a:lnTo>
                <a:lnTo>
                  <a:pt x="500" y="276"/>
                </a:lnTo>
                <a:lnTo>
                  <a:pt x="498" y="277"/>
                </a:lnTo>
                <a:lnTo>
                  <a:pt x="496" y="278"/>
                </a:lnTo>
                <a:lnTo>
                  <a:pt x="495" y="278"/>
                </a:lnTo>
                <a:lnTo>
                  <a:pt x="493" y="279"/>
                </a:lnTo>
                <a:lnTo>
                  <a:pt x="492" y="280"/>
                </a:lnTo>
                <a:lnTo>
                  <a:pt x="490" y="281"/>
                </a:lnTo>
                <a:lnTo>
                  <a:pt x="489" y="282"/>
                </a:lnTo>
                <a:lnTo>
                  <a:pt x="489" y="283"/>
                </a:lnTo>
                <a:lnTo>
                  <a:pt x="489" y="284"/>
                </a:lnTo>
                <a:lnTo>
                  <a:pt x="488" y="285"/>
                </a:lnTo>
                <a:lnTo>
                  <a:pt x="488" y="287"/>
                </a:lnTo>
                <a:lnTo>
                  <a:pt x="488" y="289"/>
                </a:lnTo>
                <a:lnTo>
                  <a:pt x="487" y="292"/>
                </a:lnTo>
                <a:lnTo>
                  <a:pt x="486" y="296"/>
                </a:lnTo>
                <a:lnTo>
                  <a:pt x="484" y="300"/>
                </a:lnTo>
                <a:lnTo>
                  <a:pt x="483" y="305"/>
                </a:lnTo>
                <a:lnTo>
                  <a:pt x="481" y="310"/>
                </a:lnTo>
                <a:lnTo>
                  <a:pt x="479" y="315"/>
                </a:lnTo>
                <a:lnTo>
                  <a:pt x="477" y="320"/>
                </a:lnTo>
                <a:lnTo>
                  <a:pt x="475" y="326"/>
                </a:lnTo>
                <a:lnTo>
                  <a:pt x="473" y="332"/>
                </a:lnTo>
                <a:lnTo>
                  <a:pt x="470" y="338"/>
                </a:lnTo>
                <a:lnTo>
                  <a:pt x="468" y="343"/>
                </a:lnTo>
                <a:lnTo>
                  <a:pt x="465" y="349"/>
                </a:lnTo>
                <a:lnTo>
                  <a:pt x="462" y="355"/>
                </a:lnTo>
                <a:lnTo>
                  <a:pt x="459" y="360"/>
                </a:lnTo>
                <a:lnTo>
                  <a:pt x="456" y="365"/>
                </a:lnTo>
                <a:lnTo>
                  <a:pt x="454" y="370"/>
                </a:lnTo>
                <a:lnTo>
                  <a:pt x="451" y="375"/>
                </a:lnTo>
                <a:lnTo>
                  <a:pt x="449" y="380"/>
                </a:lnTo>
                <a:lnTo>
                  <a:pt x="447" y="385"/>
                </a:lnTo>
                <a:lnTo>
                  <a:pt x="444" y="396"/>
                </a:lnTo>
                <a:lnTo>
                  <a:pt x="442" y="401"/>
                </a:lnTo>
                <a:lnTo>
                  <a:pt x="440" y="406"/>
                </a:lnTo>
                <a:lnTo>
                  <a:pt x="438" y="411"/>
                </a:lnTo>
                <a:lnTo>
                  <a:pt x="436" y="416"/>
                </a:lnTo>
                <a:lnTo>
                  <a:pt x="433" y="420"/>
                </a:lnTo>
                <a:lnTo>
                  <a:pt x="430" y="425"/>
                </a:lnTo>
                <a:lnTo>
                  <a:pt x="428" y="429"/>
                </a:lnTo>
                <a:lnTo>
                  <a:pt x="424" y="434"/>
                </a:lnTo>
                <a:lnTo>
                  <a:pt x="421" y="438"/>
                </a:lnTo>
                <a:lnTo>
                  <a:pt x="417" y="443"/>
                </a:lnTo>
                <a:lnTo>
                  <a:pt x="414" y="449"/>
                </a:lnTo>
                <a:lnTo>
                  <a:pt x="410" y="455"/>
                </a:lnTo>
                <a:lnTo>
                  <a:pt x="406" y="461"/>
                </a:lnTo>
                <a:lnTo>
                  <a:pt x="402" y="467"/>
                </a:lnTo>
                <a:lnTo>
                  <a:pt x="398" y="474"/>
                </a:lnTo>
                <a:lnTo>
                  <a:pt x="393" y="480"/>
                </a:lnTo>
                <a:lnTo>
                  <a:pt x="389" y="487"/>
                </a:lnTo>
                <a:lnTo>
                  <a:pt x="385" y="494"/>
                </a:lnTo>
                <a:lnTo>
                  <a:pt x="382" y="501"/>
                </a:lnTo>
                <a:lnTo>
                  <a:pt x="378" y="507"/>
                </a:lnTo>
                <a:lnTo>
                  <a:pt x="375" y="514"/>
                </a:lnTo>
                <a:lnTo>
                  <a:pt x="371" y="520"/>
                </a:lnTo>
                <a:lnTo>
                  <a:pt x="369" y="526"/>
                </a:lnTo>
                <a:lnTo>
                  <a:pt x="366" y="532"/>
                </a:lnTo>
                <a:lnTo>
                  <a:pt x="363" y="537"/>
                </a:lnTo>
                <a:lnTo>
                  <a:pt x="361" y="542"/>
                </a:lnTo>
                <a:lnTo>
                  <a:pt x="359" y="546"/>
                </a:lnTo>
                <a:lnTo>
                  <a:pt x="357" y="550"/>
                </a:lnTo>
                <a:lnTo>
                  <a:pt x="355" y="554"/>
                </a:lnTo>
                <a:lnTo>
                  <a:pt x="353" y="558"/>
                </a:lnTo>
                <a:lnTo>
                  <a:pt x="351" y="561"/>
                </a:lnTo>
                <a:lnTo>
                  <a:pt x="349" y="563"/>
                </a:lnTo>
                <a:lnTo>
                  <a:pt x="348" y="565"/>
                </a:lnTo>
                <a:lnTo>
                  <a:pt x="346" y="567"/>
                </a:lnTo>
                <a:lnTo>
                  <a:pt x="344" y="569"/>
                </a:lnTo>
                <a:lnTo>
                  <a:pt x="342" y="570"/>
                </a:lnTo>
                <a:lnTo>
                  <a:pt x="340" y="571"/>
                </a:lnTo>
                <a:lnTo>
                  <a:pt x="338" y="571"/>
                </a:lnTo>
                <a:lnTo>
                  <a:pt x="335" y="571"/>
                </a:lnTo>
                <a:lnTo>
                  <a:pt x="333" y="571"/>
                </a:lnTo>
                <a:lnTo>
                  <a:pt x="331" y="571"/>
                </a:lnTo>
                <a:lnTo>
                  <a:pt x="329" y="571"/>
                </a:lnTo>
                <a:lnTo>
                  <a:pt x="326" y="570"/>
                </a:lnTo>
                <a:lnTo>
                  <a:pt x="323" y="570"/>
                </a:lnTo>
                <a:lnTo>
                  <a:pt x="320" y="570"/>
                </a:lnTo>
                <a:lnTo>
                  <a:pt x="317" y="570"/>
                </a:lnTo>
                <a:lnTo>
                  <a:pt x="313" y="570"/>
                </a:lnTo>
                <a:lnTo>
                  <a:pt x="310" y="570"/>
                </a:lnTo>
                <a:lnTo>
                  <a:pt x="302" y="570"/>
                </a:lnTo>
                <a:lnTo>
                  <a:pt x="299" y="570"/>
                </a:lnTo>
                <a:lnTo>
                  <a:pt x="296" y="570"/>
                </a:lnTo>
                <a:lnTo>
                  <a:pt x="292" y="570"/>
                </a:lnTo>
                <a:lnTo>
                  <a:pt x="290" y="571"/>
                </a:lnTo>
                <a:lnTo>
                  <a:pt x="287" y="571"/>
                </a:lnTo>
                <a:lnTo>
                  <a:pt x="285" y="571"/>
                </a:lnTo>
                <a:lnTo>
                  <a:pt x="283" y="571"/>
                </a:lnTo>
                <a:lnTo>
                  <a:pt x="280" y="571"/>
                </a:lnTo>
                <a:lnTo>
                  <a:pt x="277" y="571"/>
                </a:lnTo>
                <a:lnTo>
                  <a:pt x="274" y="570"/>
                </a:lnTo>
                <a:lnTo>
                  <a:pt x="270" y="570"/>
                </a:lnTo>
                <a:lnTo>
                  <a:pt x="266" y="569"/>
                </a:lnTo>
                <a:lnTo>
                  <a:pt x="262" y="568"/>
                </a:lnTo>
                <a:lnTo>
                  <a:pt x="255" y="565"/>
                </a:lnTo>
                <a:lnTo>
                  <a:pt x="251" y="564"/>
                </a:lnTo>
                <a:lnTo>
                  <a:pt x="248" y="562"/>
                </a:lnTo>
                <a:lnTo>
                  <a:pt x="245" y="561"/>
                </a:lnTo>
                <a:lnTo>
                  <a:pt x="242" y="560"/>
                </a:lnTo>
                <a:lnTo>
                  <a:pt x="240" y="559"/>
                </a:lnTo>
                <a:lnTo>
                  <a:pt x="238" y="558"/>
                </a:lnTo>
                <a:lnTo>
                  <a:pt x="237" y="557"/>
                </a:lnTo>
                <a:lnTo>
                  <a:pt x="236" y="558"/>
                </a:lnTo>
                <a:lnTo>
                  <a:pt x="234" y="559"/>
                </a:lnTo>
                <a:lnTo>
                  <a:pt x="232" y="561"/>
                </a:lnTo>
                <a:lnTo>
                  <a:pt x="230" y="564"/>
                </a:lnTo>
                <a:lnTo>
                  <a:pt x="227" y="567"/>
                </a:lnTo>
                <a:lnTo>
                  <a:pt x="223" y="570"/>
                </a:lnTo>
                <a:lnTo>
                  <a:pt x="219" y="574"/>
                </a:lnTo>
                <a:lnTo>
                  <a:pt x="214" y="577"/>
                </a:lnTo>
                <a:lnTo>
                  <a:pt x="209" y="581"/>
                </a:lnTo>
                <a:lnTo>
                  <a:pt x="204" y="585"/>
                </a:lnTo>
                <a:lnTo>
                  <a:pt x="198" y="589"/>
                </a:lnTo>
                <a:lnTo>
                  <a:pt x="192" y="593"/>
                </a:lnTo>
                <a:lnTo>
                  <a:pt x="186" y="597"/>
                </a:lnTo>
                <a:lnTo>
                  <a:pt x="179" y="601"/>
                </a:lnTo>
                <a:lnTo>
                  <a:pt x="173" y="605"/>
                </a:lnTo>
                <a:lnTo>
                  <a:pt x="164" y="605"/>
                </a:lnTo>
                <a:lnTo>
                  <a:pt x="154" y="601"/>
                </a:lnTo>
                <a:lnTo>
                  <a:pt x="143" y="592"/>
                </a:lnTo>
                <a:lnTo>
                  <a:pt x="130" y="580"/>
                </a:lnTo>
                <a:lnTo>
                  <a:pt x="116" y="565"/>
                </a:lnTo>
                <a:lnTo>
                  <a:pt x="102" y="547"/>
                </a:lnTo>
                <a:lnTo>
                  <a:pt x="87" y="528"/>
                </a:lnTo>
                <a:lnTo>
                  <a:pt x="72" y="507"/>
                </a:lnTo>
                <a:lnTo>
                  <a:pt x="58" y="487"/>
                </a:lnTo>
                <a:lnTo>
                  <a:pt x="45" y="467"/>
                </a:lnTo>
                <a:lnTo>
                  <a:pt x="32" y="448"/>
                </a:lnTo>
                <a:lnTo>
                  <a:pt x="22" y="431"/>
                </a:lnTo>
                <a:lnTo>
                  <a:pt x="13" y="417"/>
                </a:lnTo>
                <a:lnTo>
                  <a:pt x="6" y="406"/>
                </a:lnTo>
                <a:lnTo>
                  <a:pt x="2" y="399"/>
                </a:lnTo>
                <a:lnTo>
                  <a:pt x="0" y="396"/>
                </a:lnTo>
              </a:path>
            </a:pathLst>
          </a:custGeom>
          <a:solidFill>
            <a:srgbClr val="FFCBB2"/>
          </a:solidFill>
          <a:ln w="12700" cap="rnd">
            <a:solidFill>
              <a:srgbClr val="000000"/>
            </a:solidFill>
            <a:round/>
            <a:headEnd/>
            <a:tailEnd/>
          </a:ln>
        </p:spPr>
        <p:txBody>
          <a:bodyPr/>
          <a:lstStyle/>
          <a:p>
            <a:endParaRPr lang="en-US"/>
          </a:p>
        </p:txBody>
      </p:sp>
      <p:sp>
        <p:nvSpPr>
          <p:cNvPr id="23573" name="Freeform 21"/>
          <p:cNvSpPr>
            <a:spLocks/>
          </p:cNvSpPr>
          <p:nvPr/>
        </p:nvSpPr>
        <p:spPr bwMode="auto">
          <a:xfrm>
            <a:off x="6870700" y="2482850"/>
            <a:ext cx="368300" cy="534988"/>
          </a:xfrm>
          <a:custGeom>
            <a:avLst/>
            <a:gdLst>
              <a:gd name="T0" fmla="*/ 2147483647 w 232"/>
              <a:gd name="T1" fmla="*/ 2147483647 h 337"/>
              <a:gd name="T2" fmla="*/ 2147483647 w 232"/>
              <a:gd name="T3" fmla="*/ 2147483647 h 337"/>
              <a:gd name="T4" fmla="*/ 2147483647 w 232"/>
              <a:gd name="T5" fmla="*/ 2147483647 h 337"/>
              <a:gd name="T6" fmla="*/ 2147483647 w 232"/>
              <a:gd name="T7" fmla="*/ 2147483647 h 337"/>
              <a:gd name="T8" fmla="*/ 2147483647 w 232"/>
              <a:gd name="T9" fmla="*/ 2147483647 h 337"/>
              <a:gd name="T10" fmla="*/ 2147483647 w 232"/>
              <a:gd name="T11" fmla="*/ 2147483647 h 337"/>
              <a:gd name="T12" fmla="*/ 2147483647 w 232"/>
              <a:gd name="T13" fmla="*/ 2147483647 h 337"/>
              <a:gd name="T14" fmla="*/ 2147483647 w 232"/>
              <a:gd name="T15" fmla="*/ 2147483647 h 337"/>
              <a:gd name="T16" fmla="*/ 2147483647 w 232"/>
              <a:gd name="T17" fmla="*/ 2147483647 h 337"/>
              <a:gd name="T18" fmla="*/ 2147483647 w 232"/>
              <a:gd name="T19" fmla="*/ 2147483647 h 337"/>
              <a:gd name="T20" fmla="*/ 0 w 232"/>
              <a:gd name="T21" fmla="*/ 2147483647 h 337"/>
              <a:gd name="T22" fmla="*/ 2147483647 w 232"/>
              <a:gd name="T23" fmla="*/ 2147483647 h 337"/>
              <a:gd name="T24" fmla="*/ 2147483647 w 232"/>
              <a:gd name="T25" fmla="*/ 2147483647 h 337"/>
              <a:gd name="T26" fmla="*/ 2147483647 w 232"/>
              <a:gd name="T27" fmla="*/ 2147483647 h 337"/>
              <a:gd name="T28" fmla="*/ 2147483647 w 232"/>
              <a:gd name="T29" fmla="*/ 2147483647 h 337"/>
              <a:gd name="T30" fmla="*/ 2147483647 w 232"/>
              <a:gd name="T31" fmla="*/ 0 h 337"/>
              <a:gd name="T32" fmla="*/ 2147483647 w 232"/>
              <a:gd name="T33" fmla="*/ 2147483647 h 337"/>
              <a:gd name="T34" fmla="*/ 2147483647 w 232"/>
              <a:gd name="T35" fmla="*/ 2147483647 h 337"/>
              <a:gd name="T36" fmla="*/ 2147483647 w 232"/>
              <a:gd name="T37" fmla="*/ 2147483647 h 337"/>
              <a:gd name="T38" fmla="*/ 2147483647 w 232"/>
              <a:gd name="T39" fmla="*/ 2147483647 h 337"/>
              <a:gd name="T40" fmla="*/ 2147483647 w 232"/>
              <a:gd name="T41" fmla="*/ 2147483647 h 337"/>
              <a:gd name="T42" fmla="*/ 2147483647 w 232"/>
              <a:gd name="T43" fmla="*/ 2147483647 h 337"/>
              <a:gd name="T44" fmla="*/ 2147483647 w 232"/>
              <a:gd name="T45" fmla="*/ 2147483647 h 337"/>
              <a:gd name="T46" fmla="*/ 2147483647 w 232"/>
              <a:gd name="T47" fmla="*/ 2147483647 h 337"/>
              <a:gd name="T48" fmla="*/ 2147483647 w 232"/>
              <a:gd name="T49" fmla="*/ 2147483647 h 337"/>
              <a:gd name="T50" fmla="*/ 2147483647 w 232"/>
              <a:gd name="T51" fmla="*/ 2147483647 h 337"/>
              <a:gd name="T52" fmla="*/ 2147483647 w 232"/>
              <a:gd name="T53" fmla="*/ 2147483647 h 337"/>
              <a:gd name="T54" fmla="*/ 2147483647 w 232"/>
              <a:gd name="T55" fmla="*/ 2147483647 h 337"/>
              <a:gd name="T56" fmla="*/ 2147483647 w 232"/>
              <a:gd name="T57" fmla="*/ 2147483647 h 337"/>
              <a:gd name="T58" fmla="*/ 2147483647 w 232"/>
              <a:gd name="T59" fmla="*/ 2147483647 h 337"/>
              <a:gd name="T60" fmla="*/ 2147483647 w 232"/>
              <a:gd name="T61" fmla="*/ 2147483647 h 337"/>
              <a:gd name="T62" fmla="*/ 2147483647 w 232"/>
              <a:gd name="T63" fmla="*/ 2147483647 h 337"/>
              <a:gd name="T64" fmla="*/ 2147483647 w 232"/>
              <a:gd name="T65" fmla="*/ 2147483647 h 337"/>
              <a:gd name="T66" fmla="*/ 2147483647 w 232"/>
              <a:gd name="T67" fmla="*/ 2147483647 h 337"/>
              <a:gd name="T68" fmla="*/ 2147483647 w 232"/>
              <a:gd name="T69" fmla="*/ 2147483647 h 337"/>
              <a:gd name="T70" fmla="*/ 2147483647 w 232"/>
              <a:gd name="T71" fmla="*/ 2147483647 h 337"/>
              <a:gd name="T72" fmla="*/ 2147483647 w 232"/>
              <a:gd name="T73" fmla="*/ 2147483647 h 337"/>
              <a:gd name="T74" fmla="*/ 2147483647 w 232"/>
              <a:gd name="T75" fmla="*/ 2147483647 h 337"/>
              <a:gd name="T76" fmla="*/ 2147483647 w 232"/>
              <a:gd name="T77" fmla="*/ 2147483647 h 337"/>
              <a:gd name="T78" fmla="*/ 2147483647 w 232"/>
              <a:gd name="T79" fmla="*/ 2147483647 h 337"/>
              <a:gd name="T80" fmla="*/ 2147483647 w 232"/>
              <a:gd name="T81" fmla="*/ 2147483647 h 337"/>
              <a:gd name="T82" fmla="*/ 2147483647 w 232"/>
              <a:gd name="T83" fmla="*/ 2147483647 h 3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32"/>
              <a:gd name="T127" fmla="*/ 0 h 337"/>
              <a:gd name="T128" fmla="*/ 232 w 232"/>
              <a:gd name="T129" fmla="*/ 337 h 3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32" h="337">
                <a:moveTo>
                  <a:pt x="231" y="289"/>
                </a:moveTo>
                <a:lnTo>
                  <a:pt x="231" y="289"/>
                </a:lnTo>
                <a:lnTo>
                  <a:pt x="230" y="290"/>
                </a:lnTo>
                <a:lnTo>
                  <a:pt x="228" y="291"/>
                </a:lnTo>
                <a:lnTo>
                  <a:pt x="226" y="293"/>
                </a:lnTo>
                <a:lnTo>
                  <a:pt x="224" y="296"/>
                </a:lnTo>
                <a:lnTo>
                  <a:pt x="221" y="299"/>
                </a:lnTo>
                <a:lnTo>
                  <a:pt x="217" y="302"/>
                </a:lnTo>
                <a:lnTo>
                  <a:pt x="213" y="306"/>
                </a:lnTo>
                <a:lnTo>
                  <a:pt x="209" y="308"/>
                </a:lnTo>
                <a:lnTo>
                  <a:pt x="204" y="312"/>
                </a:lnTo>
                <a:lnTo>
                  <a:pt x="199" y="316"/>
                </a:lnTo>
                <a:lnTo>
                  <a:pt x="193" y="320"/>
                </a:lnTo>
                <a:lnTo>
                  <a:pt x="187" y="324"/>
                </a:lnTo>
                <a:lnTo>
                  <a:pt x="181" y="328"/>
                </a:lnTo>
                <a:lnTo>
                  <a:pt x="174" y="332"/>
                </a:lnTo>
                <a:lnTo>
                  <a:pt x="169" y="336"/>
                </a:lnTo>
                <a:lnTo>
                  <a:pt x="160" y="336"/>
                </a:lnTo>
                <a:lnTo>
                  <a:pt x="150" y="332"/>
                </a:lnTo>
                <a:lnTo>
                  <a:pt x="139" y="323"/>
                </a:lnTo>
                <a:lnTo>
                  <a:pt x="127" y="311"/>
                </a:lnTo>
                <a:lnTo>
                  <a:pt x="113" y="297"/>
                </a:lnTo>
                <a:lnTo>
                  <a:pt x="99" y="279"/>
                </a:lnTo>
                <a:lnTo>
                  <a:pt x="85" y="260"/>
                </a:lnTo>
                <a:lnTo>
                  <a:pt x="70" y="240"/>
                </a:lnTo>
                <a:lnTo>
                  <a:pt x="57" y="220"/>
                </a:lnTo>
                <a:lnTo>
                  <a:pt x="44" y="200"/>
                </a:lnTo>
                <a:lnTo>
                  <a:pt x="31" y="182"/>
                </a:lnTo>
                <a:lnTo>
                  <a:pt x="21" y="165"/>
                </a:lnTo>
                <a:lnTo>
                  <a:pt x="13" y="151"/>
                </a:lnTo>
                <a:lnTo>
                  <a:pt x="6" y="140"/>
                </a:lnTo>
                <a:lnTo>
                  <a:pt x="2" y="134"/>
                </a:lnTo>
                <a:lnTo>
                  <a:pt x="0" y="131"/>
                </a:lnTo>
                <a:lnTo>
                  <a:pt x="4" y="125"/>
                </a:lnTo>
                <a:lnTo>
                  <a:pt x="9" y="118"/>
                </a:lnTo>
                <a:lnTo>
                  <a:pt x="14" y="110"/>
                </a:lnTo>
                <a:lnTo>
                  <a:pt x="19" y="101"/>
                </a:lnTo>
                <a:lnTo>
                  <a:pt x="26" y="92"/>
                </a:lnTo>
                <a:lnTo>
                  <a:pt x="33" y="83"/>
                </a:lnTo>
                <a:lnTo>
                  <a:pt x="46" y="62"/>
                </a:lnTo>
                <a:lnTo>
                  <a:pt x="53" y="52"/>
                </a:lnTo>
                <a:lnTo>
                  <a:pt x="59" y="43"/>
                </a:lnTo>
                <a:lnTo>
                  <a:pt x="64" y="33"/>
                </a:lnTo>
                <a:lnTo>
                  <a:pt x="70" y="25"/>
                </a:lnTo>
                <a:lnTo>
                  <a:pt x="75" y="17"/>
                </a:lnTo>
                <a:lnTo>
                  <a:pt x="79" y="10"/>
                </a:lnTo>
                <a:lnTo>
                  <a:pt x="82" y="4"/>
                </a:lnTo>
                <a:lnTo>
                  <a:pt x="83" y="0"/>
                </a:lnTo>
                <a:lnTo>
                  <a:pt x="80" y="7"/>
                </a:lnTo>
                <a:lnTo>
                  <a:pt x="77" y="15"/>
                </a:lnTo>
                <a:lnTo>
                  <a:pt x="73" y="24"/>
                </a:lnTo>
                <a:lnTo>
                  <a:pt x="70" y="33"/>
                </a:lnTo>
                <a:lnTo>
                  <a:pt x="66" y="44"/>
                </a:lnTo>
                <a:lnTo>
                  <a:pt x="63" y="55"/>
                </a:lnTo>
                <a:lnTo>
                  <a:pt x="59" y="66"/>
                </a:lnTo>
                <a:lnTo>
                  <a:pt x="58" y="78"/>
                </a:lnTo>
                <a:lnTo>
                  <a:pt x="56" y="90"/>
                </a:lnTo>
                <a:lnTo>
                  <a:pt x="55" y="102"/>
                </a:lnTo>
                <a:lnTo>
                  <a:pt x="54" y="115"/>
                </a:lnTo>
                <a:lnTo>
                  <a:pt x="55" y="128"/>
                </a:lnTo>
                <a:lnTo>
                  <a:pt x="57" y="140"/>
                </a:lnTo>
                <a:lnTo>
                  <a:pt x="59" y="152"/>
                </a:lnTo>
                <a:lnTo>
                  <a:pt x="64" y="164"/>
                </a:lnTo>
                <a:lnTo>
                  <a:pt x="71" y="176"/>
                </a:lnTo>
                <a:lnTo>
                  <a:pt x="78" y="186"/>
                </a:lnTo>
                <a:lnTo>
                  <a:pt x="84" y="193"/>
                </a:lnTo>
                <a:lnTo>
                  <a:pt x="90" y="196"/>
                </a:lnTo>
                <a:lnTo>
                  <a:pt x="95" y="198"/>
                </a:lnTo>
                <a:lnTo>
                  <a:pt x="98" y="197"/>
                </a:lnTo>
                <a:lnTo>
                  <a:pt x="102" y="196"/>
                </a:lnTo>
                <a:lnTo>
                  <a:pt x="104" y="192"/>
                </a:lnTo>
                <a:lnTo>
                  <a:pt x="107" y="186"/>
                </a:lnTo>
                <a:lnTo>
                  <a:pt x="108" y="180"/>
                </a:lnTo>
                <a:lnTo>
                  <a:pt x="109" y="172"/>
                </a:lnTo>
                <a:lnTo>
                  <a:pt x="110" y="164"/>
                </a:lnTo>
                <a:lnTo>
                  <a:pt x="110" y="156"/>
                </a:lnTo>
                <a:lnTo>
                  <a:pt x="109" y="148"/>
                </a:lnTo>
                <a:lnTo>
                  <a:pt x="107" y="140"/>
                </a:lnTo>
                <a:lnTo>
                  <a:pt x="106" y="133"/>
                </a:lnTo>
                <a:lnTo>
                  <a:pt x="103" y="127"/>
                </a:lnTo>
                <a:lnTo>
                  <a:pt x="101" y="121"/>
                </a:lnTo>
                <a:lnTo>
                  <a:pt x="100" y="115"/>
                </a:lnTo>
                <a:lnTo>
                  <a:pt x="99" y="108"/>
                </a:lnTo>
                <a:lnTo>
                  <a:pt x="98" y="101"/>
                </a:lnTo>
                <a:lnTo>
                  <a:pt x="98" y="93"/>
                </a:lnTo>
                <a:lnTo>
                  <a:pt x="99" y="85"/>
                </a:lnTo>
                <a:lnTo>
                  <a:pt x="100" y="78"/>
                </a:lnTo>
                <a:lnTo>
                  <a:pt x="101" y="70"/>
                </a:lnTo>
                <a:lnTo>
                  <a:pt x="102" y="62"/>
                </a:lnTo>
                <a:lnTo>
                  <a:pt x="104" y="54"/>
                </a:lnTo>
                <a:lnTo>
                  <a:pt x="106" y="47"/>
                </a:lnTo>
                <a:lnTo>
                  <a:pt x="107" y="40"/>
                </a:lnTo>
                <a:lnTo>
                  <a:pt x="109" y="33"/>
                </a:lnTo>
                <a:lnTo>
                  <a:pt x="112" y="27"/>
                </a:lnTo>
                <a:lnTo>
                  <a:pt x="114" y="22"/>
                </a:lnTo>
                <a:lnTo>
                  <a:pt x="116" y="17"/>
                </a:lnTo>
                <a:lnTo>
                  <a:pt x="115" y="28"/>
                </a:lnTo>
                <a:lnTo>
                  <a:pt x="116" y="42"/>
                </a:lnTo>
                <a:lnTo>
                  <a:pt x="117" y="57"/>
                </a:lnTo>
                <a:lnTo>
                  <a:pt x="119" y="72"/>
                </a:lnTo>
                <a:lnTo>
                  <a:pt x="121" y="86"/>
                </a:lnTo>
                <a:lnTo>
                  <a:pt x="124" y="102"/>
                </a:lnTo>
                <a:lnTo>
                  <a:pt x="128" y="118"/>
                </a:lnTo>
                <a:lnTo>
                  <a:pt x="132" y="134"/>
                </a:lnTo>
                <a:lnTo>
                  <a:pt x="136" y="149"/>
                </a:lnTo>
                <a:lnTo>
                  <a:pt x="141" y="165"/>
                </a:lnTo>
                <a:lnTo>
                  <a:pt x="148" y="181"/>
                </a:lnTo>
                <a:lnTo>
                  <a:pt x="155" y="196"/>
                </a:lnTo>
                <a:lnTo>
                  <a:pt x="162" y="210"/>
                </a:lnTo>
                <a:lnTo>
                  <a:pt x="171" y="224"/>
                </a:lnTo>
                <a:lnTo>
                  <a:pt x="179" y="237"/>
                </a:lnTo>
                <a:lnTo>
                  <a:pt x="188" y="250"/>
                </a:lnTo>
                <a:lnTo>
                  <a:pt x="192" y="254"/>
                </a:lnTo>
                <a:lnTo>
                  <a:pt x="196" y="258"/>
                </a:lnTo>
                <a:lnTo>
                  <a:pt x="200" y="262"/>
                </a:lnTo>
                <a:lnTo>
                  <a:pt x="203" y="266"/>
                </a:lnTo>
                <a:lnTo>
                  <a:pt x="207" y="269"/>
                </a:lnTo>
                <a:lnTo>
                  <a:pt x="210" y="272"/>
                </a:lnTo>
                <a:lnTo>
                  <a:pt x="212" y="275"/>
                </a:lnTo>
                <a:lnTo>
                  <a:pt x="215" y="277"/>
                </a:lnTo>
                <a:lnTo>
                  <a:pt x="218" y="280"/>
                </a:lnTo>
                <a:lnTo>
                  <a:pt x="221" y="282"/>
                </a:lnTo>
                <a:lnTo>
                  <a:pt x="223" y="284"/>
                </a:lnTo>
                <a:lnTo>
                  <a:pt x="225" y="285"/>
                </a:lnTo>
                <a:lnTo>
                  <a:pt x="227" y="286"/>
                </a:lnTo>
                <a:lnTo>
                  <a:pt x="229" y="287"/>
                </a:lnTo>
                <a:lnTo>
                  <a:pt x="230" y="288"/>
                </a:lnTo>
                <a:lnTo>
                  <a:pt x="231" y="289"/>
                </a:lnTo>
              </a:path>
            </a:pathLst>
          </a:custGeom>
          <a:solidFill>
            <a:srgbClr val="C6877A"/>
          </a:solidFill>
          <a:ln w="12700" cap="rnd">
            <a:noFill/>
            <a:round/>
            <a:headEnd/>
            <a:tailEnd/>
          </a:ln>
        </p:spPr>
        <p:txBody>
          <a:bodyPr/>
          <a:lstStyle/>
          <a:p>
            <a:endParaRPr lang="en-US"/>
          </a:p>
        </p:txBody>
      </p:sp>
      <p:sp>
        <p:nvSpPr>
          <p:cNvPr id="23574" name="Freeform 22"/>
          <p:cNvSpPr>
            <a:spLocks/>
          </p:cNvSpPr>
          <p:nvPr/>
        </p:nvSpPr>
        <p:spPr bwMode="auto">
          <a:xfrm>
            <a:off x="6870700" y="2482850"/>
            <a:ext cx="368300" cy="534988"/>
          </a:xfrm>
          <a:custGeom>
            <a:avLst/>
            <a:gdLst>
              <a:gd name="T0" fmla="*/ 2147483647 w 232"/>
              <a:gd name="T1" fmla="*/ 2147483647 h 337"/>
              <a:gd name="T2" fmla="*/ 2147483647 w 232"/>
              <a:gd name="T3" fmla="*/ 2147483647 h 337"/>
              <a:gd name="T4" fmla="*/ 2147483647 w 232"/>
              <a:gd name="T5" fmla="*/ 2147483647 h 337"/>
              <a:gd name="T6" fmla="*/ 2147483647 w 232"/>
              <a:gd name="T7" fmla="*/ 2147483647 h 337"/>
              <a:gd name="T8" fmla="*/ 2147483647 w 232"/>
              <a:gd name="T9" fmla="*/ 2147483647 h 337"/>
              <a:gd name="T10" fmla="*/ 2147483647 w 232"/>
              <a:gd name="T11" fmla="*/ 2147483647 h 337"/>
              <a:gd name="T12" fmla="*/ 2147483647 w 232"/>
              <a:gd name="T13" fmla="*/ 2147483647 h 337"/>
              <a:gd name="T14" fmla="*/ 2147483647 w 232"/>
              <a:gd name="T15" fmla="*/ 2147483647 h 337"/>
              <a:gd name="T16" fmla="*/ 2147483647 w 232"/>
              <a:gd name="T17" fmla="*/ 2147483647 h 337"/>
              <a:gd name="T18" fmla="*/ 2147483647 w 232"/>
              <a:gd name="T19" fmla="*/ 2147483647 h 337"/>
              <a:gd name="T20" fmla="*/ 2147483647 w 232"/>
              <a:gd name="T21" fmla="*/ 2147483647 h 337"/>
              <a:gd name="T22" fmla="*/ 2147483647 w 232"/>
              <a:gd name="T23" fmla="*/ 2147483647 h 337"/>
              <a:gd name="T24" fmla="*/ 2147483647 w 232"/>
              <a:gd name="T25" fmla="*/ 2147483647 h 337"/>
              <a:gd name="T26" fmla="*/ 2147483647 w 232"/>
              <a:gd name="T27" fmla="*/ 2147483647 h 337"/>
              <a:gd name="T28" fmla="*/ 2147483647 w 232"/>
              <a:gd name="T29" fmla="*/ 2147483647 h 337"/>
              <a:gd name="T30" fmla="*/ 2147483647 w 232"/>
              <a:gd name="T31" fmla="*/ 2147483647 h 337"/>
              <a:gd name="T32" fmla="*/ 2147483647 w 232"/>
              <a:gd name="T33" fmla="*/ 2147483647 h 337"/>
              <a:gd name="T34" fmla="*/ 2147483647 w 232"/>
              <a:gd name="T35" fmla="*/ 2147483647 h 337"/>
              <a:gd name="T36" fmla="*/ 2147483647 w 232"/>
              <a:gd name="T37" fmla="*/ 2147483647 h 337"/>
              <a:gd name="T38" fmla="*/ 2147483647 w 232"/>
              <a:gd name="T39" fmla="*/ 2147483647 h 337"/>
              <a:gd name="T40" fmla="*/ 2147483647 w 232"/>
              <a:gd name="T41" fmla="*/ 2147483647 h 337"/>
              <a:gd name="T42" fmla="*/ 2147483647 w 232"/>
              <a:gd name="T43" fmla="*/ 2147483647 h 337"/>
              <a:gd name="T44" fmla="*/ 2147483647 w 232"/>
              <a:gd name="T45" fmla="*/ 2147483647 h 337"/>
              <a:gd name="T46" fmla="*/ 2147483647 w 232"/>
              <a:gd name="T47" fmla="*/ 2147483647 h 337"/>
              <a:gd name="T48" fmla="*/ 2147483647 w 232"/>
              <a:gd name="T49" fmla="*/ 2147483647 h 337"/>
              <a:gd name="T50" fmla="*/ 2147483647 w 232"/>
              <a:gd name="T51" fmla="*/ 2147483647 h 337"/>
              <a:gd name="T52" fmla="*/ 2147483647 w 232"/>
              <a:gd name="T53" fmla="*/ 2147483647 h 337"/>
              <a:gd name="T54" fmla="*/ 2147483647 w 232"/>
              <a:gd name="T55" fmla="*/ 2147483647 h 337"/>
              <a:gd name="T56" fmla="*/ 2147483647 w 232"/>
              <a:gd name="T57" fmla="*/ 2147483647 h 337"/>
              <a:gd name="T58" fmla="*/ 2147483647 w 232"/>
              <a:gd name="T59" fmla="*/ 2147483647 h 337"/>
              <a:gd name="T60" fmla="*/ 2147483647 w 232"/>
              <a:gd name="T61" fmla="*/ 2147483647 h 337"/>
              <a:gd name="T62" fmla="*/ 2147483647 w 232"/>
              <a:gd name="T63" fmla="*/ 2147483647 h 337"/>
              <a:gd name="T64" fmla="*/ 2147483647 w 232"/>
              <a:gd name="T65" fmla="*/ 2147483647 h 337"/>
              <a:gd name="T66" fmla="*/ 2147483647 w 232"/>
              <a:gd name="T67" fmla="*/ 2147483647 h 337"/>
              <a:gd name="T68" fmla="*/ 2147483647 w 232"/>
              <a:gd name="T69" fmla="*/ 2147483647 h 337"/>
              <a:gd name="T70" fmla="*/ 2147483647 w 232"/>
              <a:gd name="T71" fmla="*/ 2147483647 h 337"/>
              <a:gd name="T72" fmla="*/ 2147483647 w 232"/>
              <a:gd name="T73" fmla="*/ 2147483647 h 337"/>
              <a:gd name="T74" fmla="*/ 2147483647 w 232"/>
              <a:gd name="T75" fmla="*/ 2147483647 h 337"/>
              <a:gd name="T76" fmla="*/ 2147483647 w 232"/>
              <a:gd name="T77" fmla="*/ 2147483647 h 337"/>
              <a:gd name="T78" fmla="*/ 2147483647 w 232"/>
              <a:gd name="T79" fmla="*/ 2147483647 h 337"/>
              <a:gd name="T80" fmla="*/ 2147483647 w 232"/>
              <a:gd name="T81" fmla="*/ 2147483647 h 337"/>
              <a:gd name="T82" fmla="*/ 2147483647 w 232"/>
              <a:gd name="T83" fmla="*/ 2147483647 h 337"/>
              <a:gd name="T84" fmla="*/ 2147483647 w 232"/>
              <a:gd name="T85" fmla="*/ 2147483647 h 337"/>
              <a:gd name="T86" fmla="*/ 2147483647 w 232"/>
              <a:gd name="T87" fmla="*/ 2147483647 h 337"/>
              <a:gd name="T88" fmla="*/ 2147483647 w 232"/>
              <a:gd name="T89" fmla="*/ 2147483647 h 337"/>
              <a:gd name="T90" fmla="*/ 2147483647 w 232"/>
              <a:gd name="T91" fmla="*/ 2147483647 h 337"/>
              <a:gd name="T92" fmla="*/ 2147483647 w 232"/>
              <a:gd name="T93" fmla="*/ 2147483647 h 33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32"/>
              <a:gd name="T142" fmla="*/ 0 h 337"/>
              <a:gd name="T143" fmla="*/ 232 w 232"/>
              <a:gd name="T144" fmla="*/ 337 h 33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32" h="337">
                <a:moveTo>
                  <a:pt x="83" y="0"/>
                </a:moveTo>
                <a:lnTo>
                  <a:pt x="82" y="4"/>
                </a:lnTo>
                <a:lnTo>
                  <a:pt x="79" y="10"/>
                </a:lnTo>
                <a:lnTo>
                  <a:pt x="75" y="17"/>
                </a:lnTo>
                <a:lnTo>
                  <a:pt x="70" y="25"/>
                </a:lnTo>
                <a:lnTo>
                  <a:pt x="64" y="33"/>
                </a:lnTo>
                <a:lnTo>
                  <a:pt x="59" y="43"/>
                </a:lnTo>
                <a:lnTo>
                  <a:pt x="53" y="52"/>
                </a:lnTo>
                <a:lnTo>
                  <a:pt x="46" y="62"/>
                </a:lnTo>
                <a:lnTo>
                  <a:pt x="33" y="83"/>
                </a:lnTo>
                <a:lnTo>
                  <a:pt x="26" y="92"/>
                </a:lnTo>
                <a:lnTo>
                  <a:pt x="19" y="101"/>
                </a:lnTo>
                <a:lnTo>
                  <a:pt x="14" y="110"/>
                </a:lnTo>
                <a:lnTo>
                  <a:pt x="9" y="118"/>
                </a:lnTo>
                <a:lnTo>
                  <a:pt x="4" y="125"/>
                </a:lnTo>
                <a:lnTo>
                  <a:pt x="0" y="131"/>
                </a:lnTo>
                <a:lnTo>
                  <a:pt x="2" y="134"/>
                </a:lnTo>
                <a:lnTo>
                  <a:pt x="6" y="140"/>
                </a:lnTo>
                <a:lnTo>
                  <a:pt x="13" y="151"/>
                </a:lnTo>
                <a:lnTo>
                  <a:pt x="21" y="165"/>
                </a:lnTo>
                <a:lnTo>
                  <a:pt x="31" y="182"/>
                </a:lnTo>
                <a:lnTo>
                  <a:pt x="44" y="200"/>
                </a:lnTo>
                <a:lnTo>
                  <a:pt x="57" y="220"/>
                </a:lnTo>
                <a:lnTo>
                  <a:pt x="70" y="240"/>
                </a:lnTo>
                <a:lnTo>
                  <a:pt x="85" y="260"/>
                </a:lnTo>
                <a:lnTo>
                  <a:pt x="99" y="279"/>
                </a:lnTo>
                <a:lnTo>
                  <a:pt x="113" y="297"/>
                </a:lnTo>
                <a:lnTo>
                  <a:pt x="127" y="311"/>
                </a:lnTo>
                <a:lnTo>
                  <a:pt x="139" y="323"/>
                </a:lnTo>
                <a:lnTo>
                  <a:pt x="150" y="332"/>
                </a:lnTo>
                <a:lnTo>
                  <a:pt x="160" y="336"/>
                </a:lnTo>
                <a:lnTo>
                  <a:pt x="169" y="336"/>
                </a:lnTo>
                <a:lnTo>
                  <a:pt x="174" y="332"/>
                </a:lnTo>
                <a:lnTo>
                  <a:pt x="181" y="328"/>
                </a:lnTo>
                <a:lnTo>
                  <a:pt x="187" y="324"/>
                </a:lnTo>
                <a:lnTo>
                  <a:pt x="193" y="320"/>
                </a:lnTo>
                <a:lnTo>
                  <a:pt x="199" y="316"/>
                </a:lnTo>
                <a:lnTo>
                  <a:pt x="204" y="312"/>
                </a:lnTo>
                <a:lnTo>
                  <a:pt x="209" y="308"/>
                </a:lnTo>
                <a:lnTo>
                  <a:pt x="213" y="306"/>
                </a:lnTo>
                <a:lnTo>
                  <a:pt x="217" y="302"/>
                </a:lnTo>
                <a:lnTo>
                  <a:pt x="221" y="299"/>
                </a:lnTo>
                <a:lnTo>
                  <a:pt x="224" y="296"/>
                </a:lnTo>
                <a:lnTo>
                  <a:pt x="226" y="293"/>
                </a:lnTo>
                <a:lnTo>
                  <a:pt x="228" y="291"/>
                </a:lnTo>
                <a:lnTo>
                  <a:pt x="230" y="290"/>
                </a:lnTo>
                <a:lnTo>
                  <a:pt x="231" y="289"/>
                </a:lnTo>
                <a:lnTo>
                  <a:pt x="230" y="288"/>
                </a:lnTo>
                <a:lnTo>
                  <a:pt x="229" y="287"/>
                </a:lnTo>
                <a:lnTo>
                  <a:pt x="227" y="286"/>
                </a:lnTo>
                <a:lnTo>
                  <a:pt x="225" y="285"/>
                </a:lnTo>
                <a:lnTo>
                  <a:pt x="223" y="284"/>
                </a:lnTo>
                <a:lnTo>
                  <a:pt x="221" y="282"/>
                </a:lnTo>
                <a:lnTo>
                  <a:pt x="218" y="280"/>
                </a:lnTo>
                <a:lnTo>
                  <a:pt x="215" y="277"/>
                </a:lnTo>
                <a:lnTo>
                  <a:pt x="212" y="275"/>
                </a:lnTo>
                <a:lnTo>
                  <a:pt x="210" y="272"/>
                </a:lnTo>
                <a:lnTo>
                  <a:pt x="207" y="269"/>
                </a:lnTo>
                <a:lnTo>
                  <a:pt x="203" y="266"/>
                </a:lnTo>
                <a:lnTo>
                  <a:pt x="200" y="262"/>
                </a:lnTo>
                <a:lnTo>
                  <a:pt x="196" y="258"/>
                </a:lnTo>
                <a:lnTo>
                  <a:pt x="192" y="254"/>
                </a:lnTo>
                <a:lnTo>
                  <a:pt x="188" y="250"/>
                </a:lnTo>
                <a:lnTo>
                  <a:pt x="178" y="237"/>
                </a:lnTo>
                <a:lnTo>
                  <a:pt x="169" y="223"/>
                </a:lnTo>
                <a:lnTo>
                  <a:pt x="159" y="210"/>
                </a:lnTo>
                <a:lnTo>
                  <a:pt x="151" y="196"/>
                </a:lnTo>
                <a:lnTo>
                  <a:pt x="144" y="183"/>
                </a:lnTo>
                <a:lnTo>
                  <a:pt x="137" y="170"/>
                </a:lnTo>
                <a:lnTo>
                  <a:pt x="132" y="155"/>
                </a:lnTo>
                <a:lnTo>
                  <a:pt x="127" y="141"/>
                </a:lnTo>
                <a:lnTo>
                  <a:pt x="123" y="127"/>
                </a:lnTo>
                <a:lnTo>
                  <a:pt x="120" y="112"/>
                </a:lnTo>
                <a:lnTo>
                  <a:pt x="117" y="97"/>
                </a:lnTo>
                <a:lnTo>
                  <a:pt x="115" y="82"/>
                </a:lnTo>
                <a:lnTo>
                  <a:pt x="114" y="66"/>
                </a:lnTo>
                <a:lnTo>
                  <a:pt x="114" y="50"/>
                </a:lnTo>
                <a:lnTo>
                  <a:pt x="114" y="33"/>
                </a:lnTo>
                <a:lnTo>
                  <a:pt x="116" y="17"/>
                </a:lnTo>
                <a:lnTo>
                  <a:pt x="113" y="32"/>
                </a:lnTo>
                <a:lnTo>
                  <a:pt x="111" y="47"/>
                </a:lnTo>
                <a:lnTo>
                  <a:pt x="110" y="61"/>
                </a:lnTo>
                <a:lnTo>
                  <a:pt x="109" y="74"/>
                </a:lnTo>
                <a:lnTo>
                  <a:pt x="109" y="85"/>
                </a:lnTo>
                <a:lnTo>
                  <a:pt x="110" y="97"/>
                </a:lnTo>
                <a:lnTo>
                  <a:pt x="110" y="107"/>
                </a:lnTo>
                <a:lnTo>
                  <a:pt x="112" y="117"/>
                </a:lnTo>
                <a:lnTo>
                  <a:pt x="113" y="127"/>
                </a:lnTo>
                <a:lnTo>
                  <a:pt x="115" y="136"/>
                </a:lnTo>
                <a:lnTo>
                  <a:pt x="118" y="144"/>
                </a:lnTo>
                <a:lnTo>
                  <a:pt x="121" y="153"/>
                </a:lnTo>
                <a:lnTo>
                  <a:pt x="124" y="161"/>
                </a:lnTo>
                <a:lnTo>
                  <a:pt x="127" y="170"/>
                </a:lnTo>
                <a:lnTo>
                  <a:pt x="130" y="178"/>
                </a:lnTo>
                <a:lnTo>
                  <a:pt x="134" y="186"/>
                </a:lnTo>
                <a:lnTo>
                  <a:pt x="139" y="198"/>
                </a:lnTo>
                <a:lnTo>
                  <a:pt x="145" y="210"/>
                </a:lnTo>
                <a:lnTo>
                  <a:pt x="151" y="221"/>
                </a:lnTo>
                <a:lnTo>
                  <a:pt x="157" y="232"/>
                </a:lnTo>
                <a:lnTo>
                  <a:pt x="163" y="242"/>
                </a:lnTo>
                <a:lnTo>
                  <a:pt x="169" y="251"/>
                </a:lnTo>
                <a:lnTo>
                  <a:pt x="173" y="258"/>
                </a:lnTo>
                <a:lnTo>
                  <a:pt x="177" y="265"/>
                </a:lnTo>
                <a:lnTo>
                  <a:pt x="180" y="271"/>
                </a:lnTo>
                <a:lnTo>
                  <a:pt x="182" y="276"/>
                </a:lnTo>
                <a:lnTo>
                  <a:pt x="183" y="279"/>
                </a:lnTo>
                <a:lnTo>
                  <a:pt x="183" y="281"/>
                </a:lnTo>
                <a:lnTo>
                  <a:pt x="181" y="281"/>
                </a:lnTo>
                <a:lnTo>
                  <a:pt x="177" y="279"/>
                </a:lnTo>
                <a:lnTo>
                  <a:pt x="172" y="276"/>
                </a:lnTo>
                <a:lnTo>
                  <a:pt x="164" y="270"/>
                </a:lnTo>
                <a:lnTo>
                  <a:pt x="156" y="264"/>
                </a:lnTo>
                <a:lnTo>
                  <a:pt x="147" y="258"/>
                </a:lnTo>
                <a:lnTo>
                  <a:pt x="139" y="252"/>
                </a:lnTo>
                <a:lnTo>
                  <a:pt x="132" y="247"/>
                </a:lnTo>
                <a:lnTo>
                  <a:pt x="124" y="241"/>
                </a:lnTo>
                <a:lnTo>
                  <a:pt x="117" y="235"/>
                </a:lnTo>
                <a:lnTo>
                  <a:pt x="110" y="229"/>
                </a:lnTo>
                <a:lnTo>
                  <a:pt x="103" y="223"/>
                </a:lnTo>
                <a:lnTo>
                  <a:pt x="96" y="218"/>
                </a:lnTo>
                <a:lnTo>
                  <a:pt x="91" y="212"/>
                </a:lnTo>
                <a:lnTo>
                  <a:pt x="85" y="206"/>
                </a:lnTo>
                <a:lnTo>
                  <a:pt x="79" y="199"/>
                </a:lnTo>
                <a:lnTo>
                  <a:pt x="73" y="194"/>
                </a:lnTo>
                <a:lnTo>
                  <a:pt x="68" y="188"/>
                </a:lnTo>
                <a:lnTo>
                  <a:pt x="63" y="181"/>
                </a:lnTo>
                <a:lnTo>
                  <a:pt x="58" y="174"/>
                </a:lnTo>
                <a:lnTo>
                  <a:pt x="53" y="165"/>
                </a:lnTo>
                <a:lnTo>
                  <a:pt x="48" y="156"/>
                </a:lnTo>
                <a:lnTo>
                  <a:pt x="44" y="147"/>
                </a:lnTo>
                <a:lnTo>
                  <a:pt x="42" y="139"/>
                </a:lnTo>
                <a:lnTo>
                  <a:pt x="40" y="130"/>
                </a:lnTo>
                <a:lnTo>
                  <a:pt x="39" y="121"/>
                </a:lnTo>
                <a:lnTo>
                  <a:pt x="39" y="112"/>
                </a:lnTo>
                <a:lnTo>
                  <a:pt x="41" y="102"/>
                </a:lnTo>
                <a:lnTo>
                  <a:pt x="43" y="92"/>
                </a:lnTo>
                <a:lnTo>
                  <a:pt x="46" y="82"/>
                </a:lnTo>
                <a:lnTo>
                  <a:pt x="50" y="70"/>
                </a:lnTo>
                <a:lnTo>
                  <a:pt x="55" y="58"/>
                </a:lnTo>
                <a:lnTo>
                  <a:pt x="60" y="45"/>
                </a:lnTo>
                <a:lnTo>
                  <a:pt x="67" y="31"/>
                </a:lnTo>
                <a:lnTo>
                  <a:pt x="75" y="16"/>
                </a:lnTo>
                <a:lnTo>
                  <a:pt x="83" y="0"/>
                </a:lnTo>
              </a:path>
            </a:pathLst>
          </a:custGeom>
          <a:solidFill>
            <a:srgbClr val="B2664C"/>
          </a:solidFill>
          <a:ln w="12700" cap="rnd">
            <a:noFill/>
            <a:round/>
            <a:headEnd/>
            <a:tailEnd/>
          </a:ln>
        </p:spPr>
        <p:txBody>
          <a:bodyPr/>
          <a:lstStyle/>
          <a:p>
            <a:endParaRPr lang="en-US"/>
          </a:p>
        </p:txBody>
      </p:sp>
      <p:sp>
        <p:nvSpPr>
          <p:cNvPr id="23575" name="Freeform 23"/>
          <p:cNvSpPr>
            <a:spLocks/>
          </p:cNvSpPr>
          <p:nvPr/>
        </p:nvSpPr>
        <p:spPr bwMode="auto">
          <a:xfrm>
            <a:off x="6870700" y="2482850"/>
            <a:ext cx="377825" cy="544513"/>
          </a:xfrm>
          <a:custGeom>
            <a:avLst/>
            <a:gdLst>
              <a:gd name="T0" fmla="*/ 2147483647 w 238"/>
              <a:gd name="T1" fmla="*/ 2147483647 h 343"/>
              <a:gd name="T2" fmla="*/ 2147483647 w 238"/>
              <a:gd name="T3" fmla="*/ 2147483647 h 343"/>
              <a:gd name="T4" fmla="*/ 2147483647 w 238"/>
              <a:gd name="T5" fmla="*/ 2147483647 h 343"/>
              <a:gd name="T6" fmla="*/ 2147483647 w 238"/>
              <a:gd name="T7" fmla="*/ 2147483647 h 343"/>
              <a:gd name="T8" fmla="*/ 2147483647 w 238"/>
              <a:gd name="T9" fmla="*/ 2147483647 h 343"/>
              <a:gd name="T10" fmla="*/ 2147483647 w 238"/>
              <a:gd name="T11" fmla="*/ 2147483647 h 343"/>
              <a:gd name="T12" fmla="*/ 2147483647 w 238"/>
              <a:gd name="T13" fmla="*/ 2147483647 h 343"/>
              <a:gd name="T14" fmla="*/ 0 w 238"/>
              <a:gd name="T15" fmla="*/ 2147483647 h 343"/>
              <a:gd name="T16" fmla="*/ 2147483647 w 238"/>
              <a:gd name="T17" fmla="*/ 2147483647 h 343"/>
              <a:gd name="T18" fmla="*/ 2147483647 w 238"/>
              <a:gd name="T19" fmla="*/ 2147483647 h 343"/>
              <a:gd name="T20" fmla="*/ 2147483647 w 238"/>
              <a:gd name="T21" fmla="*/ 2147483647 h 343"/>
              <a:gd name="T22" fmla="*/ 2147483647 w 238"/>
              <a:gd name="T23" fmla="*/ 2147483647 h 343"/>
              <a:gd name="T24" fmla="*/ 2147483647 w 238"/>
              <a:gd name="T25" fmla="*/ 2147483647 h 343"/>
              <a:gd name="T26" fmla="*/ 2147483647 w 238"/>
              <a:gd name="T27" fmla="*/ 2147483647 h 343"/>
              <a:gd name="T28" fmla="*/ 2147483647 w 238"/>
              <a:gd name="T29" fmla="*/ 2147483647 h 343"/>
              <a:gd name="T30" fmla="*/ 2147483647 w 238"/>
              <a:gd name="T31" fmla="*/ 2147483647 h 343"/>
              <a:gd name="T32" fmla="*/ 2147483647 w 238"/>
              <a:gd name="T33" fmla="*/ 2147483647 h 343"/>
              <a:gd name="T34" fmla="*/ 2147483647 w 238"/>
              <a:gd name="T35" fmla="*/ 2147483647 h 343"/>
              <a:gd name="T36" fmla="*/ 2147483647 w 238"/>
              <a:gd name="T37" fmla="*/ 2147483647 h 343"/>
              <a:gd name="T38" fmla="*/ 2147483647 w 238"/>
              <a:gd name="T39" fmla="*/ 2147483647 h 343"/>
              <a:gd name="T40" fmla="*/ 2147483647 w 238"/>
              <a:gd name="T41" fmla="*/ 2147483647 h 343"/>
              <a:gd name="T42" fmla="*/ 2147483647 w 238"/>
              <a:gd name="T43" fmla="*/ 2147483647 h 343"/>
              <a:gd name="T44" fmla="*/ 2147483647 w 238"/>
              <a:gd name="T45" fmla="*/ 2147483647 h 343"/>
              <a:gd name="T46" fmla="*/ 2147483647 w 238"/>
              <a:gd name="T47" fmla="*/ 2147483647 h 343"/>
              <a:gd name="T48" fmla="*/ 2147483647 w 238"/>
              <a:gd name="T49" fmla="*/ 2147483647 h 343"/>
              <a:gd name="T50" fmla="*/ 2147483647 w 238"/>
              <a:gd name="T51" fmla="*/ 2147483647 h 343"/>
              <a:gd name="T52" fmla="*/ 2147483647 w 238"/>
              <a:gd name="T53" fmla="*/ 2147483647 h 343"/>
              <a:gd name="T54" fmla="*/ 2147483647 w 238"/>
              <a:gd name="T55" fmla="*/ 2147483647 h 343"/>
              <a:gd name="T56" fmla="*/ 2147483647 w 238"/>
              <a:gd name="T57" fmla="*/ 2147483647 h 343"/>
              <a:gd name="T58" fmla="*/ 2147483647 w 238"/>
              <a:gd name="T59" fmla="*/ 2147483647 h 343"/>
              <a:gd name="T60" fmla="*/ 2147483647 w 238"/>
              <a:gd name="T61" fmla="*/ 2147483647 h 343"/>
              <a:gd name="T62" fmla="*/ 2147483647 w 238"/>
              <a:gd name="T63" fmla="*/ 2147483647 h 343"/>
              <a:gd name="T64" fmla="*/ 2147483647 w 238"/>
              <a:gd name="T65" fmla="*/ 2147483647 h 343"/>
              <a:gd name="T66" fmla="*/ 2147483647 w 238"/>
              <a:gd name="T67" fmla="*/ 2147483647 h 343"/>
              <a:gd name="T68" fmla="*/ 2147483647 w 238"/>
              <a:gd name="T69" fmla="*/ 2147483647 h 343"/>
              <a:gd name="T70" fmla="*/ 2147483647 w 238"/>
              <a:gd name="T71" fmla="*/ 2147483647 h 343"/>
              <a:gd name="T72" fmla="*/ 2147483647 w 238"/>
              <a:gd name="T73" fmla="*/ 2147483647 h 343"/>
              <a:gd name="T74" fmla="*/ 2147483647 w 238"/>
              <a:gd name="T75" fmla="*/ 2147483647 h 343"/>
              <a:gd name="T76" fmla="*/ 2147483647 w 238"/>
              <a:gd name="T77" fmla="*/ 2147483647 h 343"/>
              <a:gd name="T78" fmla="*/ 2147483647 w 238"/>
              <a:gd name="T79" fmla="*/ 2147483647 h 343"/>
              <a:gd name="T80" fmla="*/ 2147483647 w 238"/>
              <a:gd name="T81" fmla="*/ 2147483647 h 343"/>
              <a:gd name="T82" fmla="*/ 2147483647 w 238"/>
              <a:gd name="T83" fmla="*/ 2147483647 h 343"/>
              <a:gd name="T84" fmla="*/ 2147483647 w 238"/>
              <a:gd name="T85" fmla="*/ 2147483647 h 343"/>
              <a:gd name="T86" fmla="*/ 2147483647 w 238"/>
              <a:gd name="T87" fmla="*/ 2147483647 h 343"/>
              <a:gd name="T88" fmla="*/ 2147483647 w 238"/>
              <a:gd name="T89" fmla="*/ 2147483647 h 343"/>
              <a:gd name="T90" fmla="*/ 2147483647 w 238"/>
              <a:gd name="T91" fmla="*/ 2147483647 h 343"/>
              <a:gd name="T92" fmla="*/ 2147483647 w 238"/>
              <a:gd name="T93" fmla="*/ 2147483647 h 343"/>
              <a:gd name="T94" fmla="*/ 2147483647 w 238"/>
              <a:gd name="T95" fmla="*/ 2147483647 h 343"/>
              <a:gd name="T96" fmla="*/ 2147483647 w 238"/>
              <a:gd name="T97" fmla="*/ 2147483647 h 343"/>
              <a:gd name="T98" fmla="*/ 2147483647 w 238"/>
              <a:gd name="T99" fmla="*/ 2147483647 h 343"/>
              <a:gd name="T100" fmla="*/ 2147483647 w 238"/>
              <a:gd name="T101" fmla="*/ 2147483647 h 343"/>
              <a:gd name="T102" fmla="*/ 2147483647 w 238"/>
              <a:gd name="T103" fmla="*/ 2147483647 h 343"/>
              <a:gd name="T104" fmla="*/ 2147483647 w 238"/>
              <a:gd name="T105" fmla="*/ 2147483647 h 343"/>
              <a:gd name="T106" fmla="*/ 2147483647 w 238"/>
              <a:gd name="T107" fmla="*/ 2147483647 h 343"/>
              <a:gd name="T108" fmla="*/ 2147483647 w 238"/>
              <a:gd name="T109" fmla="*/ 2147483647 h 343"/>
              <a:gd name="T110" fmla="*/ 2147483647 w 238"/>
              <a:gd name="T111" fmla="*/ 2147483647 h 343"/>
              <a:gd name="T112" fmla="*/ 2147483647 w 238"/>
              <a:gd name="T113" fmla="*/ 2147483647 h 343"/>
              <a:gd name="T114" fmla="*/ 2147483647 w 238"/>
              <a:gd name="T115" fmla="*/ 2147483647 h 343"/>
              <a:gd name="T116" fmla="*/ 2147483647 w 238"/>
              <a:gd name="T117" fmla="*/ 2147483647 h 343"/>
              <a:gd name="T118" fmla="*/ 2147483647 w 238"/>
              <a:gd name="T119" fmla="*/ 2147483647 h 343"/>
              <a:gd name="T120" fmla="*/ 2147483647 w 238"/>
              <a:gd name="T121" fmla="*/ 2147483647 h 343"/>
              <a:gd name="T122" fmla="*/ 2147483647 w 238"/>
              <a:gd name="T123" fmla="*/ 2147483647 h 343"/>
              <a:gd name="T124" fmla="*/ 2147483647 w 238"/>
              <a:gd name="T125" fmla="*/ 0 h 34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8"/>
              <a:gd name="T190" fmla="*/ 0 h 343"/>
              <a:gd name="T191" fmla="*/ 238 w 238"/>
              <a:gd name="T192" fmla="*/ 343 h 34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8" h="343">
                <a:moveTo>
                  <a:pt x="85" y="0"/>
                </a:moveTo>
                <a:lnTo>
                  <a:pt x="84" y="4"/>
                </a:lnTo>
                <a:lnTo>
                  <a:pt x="81" y="10"/>
                </a:lnTo>
                <a:lnTo>
                  <a:pt x="77" y="17"/>
                </a:lnTo>
                <a:lnTo>
                  <a:pt x="72" y="25"/>
                </a:lnTo>
                <a:lnTo>
                  <a:pt x="66" y="34"/>
                </a:lnTo>
                <a:lnTo>
                  <a:pt x="61" y="44"/>
                </a:lnTo>
                <a:lnTo>
                  <a:pt x="54" y="53"/>
                </a:lnTo>
                <a:lnTo>
                  <a:pt x="47" y="63"/>
                </a:lnTo>
                <a:lnTo>
                  <a:pt x="34" y="84"/>
                </a:lnTo>
                <a:lnTo>
                  <a:pt x="27" y="94"/>
                </a:lnTo>
                <a:lnTo>
                  <a:pt x="20" y="103"/>
                </a:lnTo>
                <a:lnTo>
                  <a:pt x="14" y="112"/>
                </a:lnTo>
                <a:lnTo>
                  <a:pt x="9" y="120"/>
                </a:lnTo>
                <a:lnTo>
                  <a:pt x="4" y="127"/>
                </a:lnTo>
                <a:lnTo>
                  <a:pt x="0" y="133"/>
                </a:lnTo>
                <a:lnTo>
                  <a:pt x="2" y="136"/>
                </a:lnTo>
                <a:lnTo>
                  <a:pt x="6" y="143"/>
                </a:lnTo>
                <a:lnTo>
                  <a:pt x="13" y="154"/>
                </a:lnTo>
                <a:lnTo>
                  <a:pt x="22" y="168"/>
                </a:lnTo>
                <a:lnTo>
                  <a:pt x="32" y="185"/>
                </a:lnTo>
                <a:lnTo>
                  <a:pt x="45" y="204"/>
                </a:lnTo>
                <a:lnTo>
                  <a:pt x="58" y="224"/>
                </a:lnTo>
                <a:lnTo>
                  <a:pt x="72" y="244"/>
                </a:lnTo>
                <a:lnTo>
                  <a:pt x="87" y="265"/>
                </a:lnTo>
                <a:lnTo>
                  <a:pt x="102" y="284"/>
                </a:lnTo>
                <a:lnTo>
                  <a:pt x="116" y="302"/>
                </a:lnTo>
                <a:lnTo>
                  <a:pt x="130" y="317"/>
                </a:lnTo>
                <a:lnTo>
                  <a:pt x="143" y="329"/>
                </a:lnTo>
                <a:lnTo>
                  <a:pt x="154" y="338"/>
                </a:lnTo>
                <a:lnTo>
                  <a:pt x="164" y="342"/>
                </a:lnTo>
                <a:lnTo>
                  <a:pt x="173" y="342"/>
                </a:lnTo>
                <a:lnTo>
                  <a:pt x="179" y="338"/>
                </a:lnTo>
                <a:lnTo>
                  <a:pt x="186" y="334"/>
                </a:lnTo>
                <a:lnTo>
                  <a:pt x="192" y="330"/>
                </a:lnTo>
                <a:lnTo>
                  <a:pt x="198" y="326"/>
                </a:lnTo>
                <a:lnTo>
                  <a:pt x="204" y="322"/>
                </a:lnTo>
                <a:lnTo>
                  <a:pt x="209" y="318"/>
                </a:lnTo>
                <a:lnTo>
                  <a:pt x="214" y="314"/>
                </a:lnTo>
                <a:lnTo>
                  <a:pt x="219" y="311"/>
                </a:lnTo>
                <a:lnTo>
                  <a:pt x="223" y="307"/>
                </a:lnTo>
                <a:lnTo>
                  <a:pt x="227" y="304"/>
                </a:lnTo>
                <a:lnTo>
                  <a:pt x="230" y="301"/>
                </a:lnTo>
                <a:lnTo>
                  <a:pt x="232" y="298"/>
                </a:lnTo>
                <a:lnTo>
                  <a:pt x="234" y="296"/>
                </a:lnTo>
                <a:lnTo>
                  <a:pt x="236" y="295"/>
                </a:lnTo>
                <a:lnTo>
                  <a:pt x="237" y="294"/>
                </a:lnTo>
                <a:lnTo>
                  <a:pt x="236" y="293"/>
                </a:lnTo>
                <a:lnTo>
                  <a:pt x="235" y="292"/>
                </a:lnTo>
                <a:lnTo>
                  <a:pt x="233" y="291"/>
                </a:lnTo>
                <a:lnTo>
                  <a:pt x="231" y="290"/>
                </a:lnTo>
                <a:lnTo>
                  <a:pt x="229" y="289"/>
                </a:lnTo>
                <a:lnTo>
                  <a:pt x="227" y="287"/>
                </a:lnTo>
                <a:lnTo>
                  <a:pt x="224" y="285"/>
                </a:lnTo>
                <a:lnTo>
                  <a:pt x="221" y="282"/>
                </a:lnTo>
                <a:lnTo>
                  <a:pt x="218" y="280"/>
                </a:lnTo>
                <a:lnTo>
                  <a:pt x="215" y="277"/>
                </a:lnTo>
                <a:lnTo>
                  <a:pt x="212" y="274"/>
                </a:lnTo>
                <a:lnTo>
                  <a:pt x="208" y="271"/>
                </a:lnTo>
                <a:lnTo>
                  <a:pt x="205" y="267"/>
                </a:lnTo>
                <a:lnTo>
                  <a:pt x="201" y="263"/>
                </a:lnTo>
                <a:lnTo>
                  <a:pt x="197" y="259"/>
                </a:lnTo>
                <a:lnTo>
                  <a:pt x="193" y="254"/>
                </a:lnTo>
                <a:lnTo>
                  <a:pt x="196" y="258"/>
                </a:lnTo>
                <a:lnTo>
                  <a:pt x="199" y="262"/>
                </a:lnTo>
                <a:lnTo>
                  <a:pt x="202" y="266"/>
                </a:lnTo>
                <a:lnTo>
                  <a:pt x="206" y="270"/>
                </a:lnTo>
                <a:lnTo>
                  <a:pt x="209" y="274"/>
                </a:lnTo>
                <a:lnTo>
                  <a:pt x="212" y="277"/>
                </a:lnTo>
                <a:lnTo>
                  <a:pt x="215" y="280"/>
                </a:lnTo>
                <a:lnTo>
                  <a:pt x="217" y="283"/>
                </a:lnTo>
                <a:lnTo>
                  <a:pt x="219" y="286"/>
                </a:lnTo>
                <a:lnTo>
                  <a:pt x="221" y="289"/>
                </a:lnTo>
                <a:lnTo>
                  <a:pt x="222" y="292"/>
                </a:lnTo>
                <a:lnTo>
                  <a:pt x="222" y="294"/>
                </a:lnTo>
                <a:lnTo>
                  <a:pt x="221" y="296"/>
                </a:lnTo>
                <a:lnTo>
                  <a:pt x="220" y="298"/>
                </a:lnTo>
                <a:lnTo>
                  <a:pt x="218" y="300"/>
                </a:lnTo>
                <a:lnTo>
                  <a:pt x="214" y="302"/>
                </a:lnTo>
                <a:lnTo>
                  <a:pt x="210" y="303"/>
                </a:lnTo>
                <a:lnTo>
                  <a:pt x="205" y="303"/>
                </a:lnTo>
                <a:lnTo>
                  <a:pt x="199" y="303"/>
                </a:lnTo>
                <a:lnTo>
                  <a:pt x="193" y="301"/>
                </a:lnTo>
                <a:lnTo>
                  <a:pt x="187" y="299"/>
                </a:lnTo>
                <a:lnTo>
                  <a:pt x="180" y="296"/>
                </a:lnTo>
                <a:lnTo>
                  <a:pt x="172" y="291"/>
                </a:lnTo>
                <a:lnTo>
                  <a:pt x="164" y="285"/>
                </a:lnTo>
                <a:lnTo>
                  <a:pt x="155" y="279"/>
                </a:lnTo>
                <a:lnTo>
                  <a:pt x="145" y="270"/>
                </a:lnTo>
                <a:lnTo>
                  <a:pt x="134" y="261"/>
                </a:lnTo>
                <a:lnTo>
                  <a:pt x="122" y="250"/>
                </a:lnTo>
                <a:lnTo>
                  <a:pt x="110" y="238"/>
                </a:lnTo>
                <a:lnTo>
                  <a:pt x="96" y="225"/>
                </a:lnTo>
                <a:lnTo>
                  <a:pt x="82" y="210"/>
                </a:lnTo>
                <a:lnTo>
                  <a:pt x="67" y="194"/>
                </a:lnTo>
                <a:lnTo>
                  <a:pt x="59" y="185"/>
                </a:lnTo>
                <a:lnTo>
                  <a:pt x="53" y="177"/>
                </a:lnTo>
                <a:lnTo>
                  <a:pt x="48" y="169"/>
                </a:lnTo>
                <a:lnTo>
                  <a:pt x="44" y="160"/>
                </a:lnTo>
                <a:lnTo>
                  <a:pt x="41" y="152"/>
                </a:lnTo>
                <a:lnTo>
                  <a:pt x="38" y="144"/>
                </a:lnTo>
                <a:lnTo>
                  <a:pt x="36" y="136"/>
                </a:lnTo>
                <a:lnTo>
                  <a:pt x="35" y="128"/>
                </a:lnTo>
                <a:lnTo>
                  <a:pt x="35" y="120"/>
                </a:lnTo>
                <a:lnTo>
                  <a:pt x="35" y="113"/>
                </a:lnTo>
                <a:lnTo>
                  <a:pt x="35" y="106"/>
                </a:lnTo>
                <a:lnTo>
                  <a:pt x="36" y="100"/>
                </a:lnTo>
                <a:lnTo>
                  <a:pt x="37" y="94"/>
                </a:lnTo>
                <a:lnTo>
                  <a:pt x="39" y="88"/>
                </a:lnTo>
                <a:lnTo>
                  <a:pt x="40" y="83"/>
                </a:lnTo>
                <a:lnTo>
                  <a:pt x="42" y="79"/>
                </a:lnTo>
                <a:lnTo>
                  <a:pt x="44" y="75"/>
                </a:lnTo>
                <a:lnTo>
                  <a:pt x="46" y="70"/>
                </a:lnTo>
                <a:lnTo>
                  <a:pt x="49" y="64"/>
                </a:lnTo>
                <a:lnTo>
                  <a:pt x="53" y="58"/>
                </a:lnTo>
                <a:lnTo>
                  <a:pt x="56" y="52"/>
                </a:lnTo>
                <a:lnTo>
                  <a:pt x="60" y="45"/>
                </a:lnTo>
                <a:lnTo>
                  <a:pt x="67" y="32"/>
                </a:lnTo>
                <a:lnTo>
                  <a:pt x="71" y="25"/>
                </a:lnTo>
                <a:lnTo>
                  <a:pt x="74" y="19"/>
                </a:lnTo>
                <a:lnTo>
                  <a:pt x="77" y="14"/>
                </a:lnTo>
                <a:lnTo>
                  <a:pt x="80" y="9"/>
                </a:lnTo>
                <a:lnTo>
                  <a:pt x="82" y="5"/>
                </a:lnTo>
                <a:lnTo>
                  <a:pt x="84" y="2"/>
                </a:lnTo>
                <a:lnTo>
                  <a:pt x="85" y="1"/>
                </a:lnTo>
                <a:lnTo>
                  <a:pt x="85" y="0"/>
                </a:lnTo>
              </a:path>
            </a:pathLst>
          </a:custGeom>
          <a:solidFill>
            <a:srgbClr val="000000"/>
          </a:solidFill>
          <a:ln w="12700" cap="rnd">
            <a:solidFill>
              <a:srgbClr val="000000"/>
            </a:solidFill>
            <a:round/>
            <a:headEnd/>
            <a:tailEnd/>
          </a:ln>
        </p:spPr>
        <p:txBody>
          <a:bodyPr/>
          <a:lstStyle/>
          <a:p>
            <a:endParaRPr lang="en-US"/>
          </a:p>
        </p:txBody>
      </p:sp>
      <p:sp>
        <p:nvSpPr>
          <p:cNvPr id="23576" name="Freeform 24"/>
          <p:cNvSpPr>
            <a:spLocks/>
          </p:cNvSpPr>
          <p:nvPr/>
        </p:nvSpPr>
        <p:spPr bwMode="auto">
          <a:xfrm>
            <a:off x="7358063" y="2254250"/>
            <a:ext cx="346075" cy="709613"/>
          </a:xfrm>
          <a:custGeom>
            <a:avLst/>
            <a:gdLst>
              <a:gd name="T0" fmla="*/ 2147483647 w 218"/>
              <a:gd name="T1" fmla="*/ 2147483647 h 447"/>
              <a:gd name="T2" fmla="*/ 2147483647 w 218"/>
              <a:gd name="T3" fmla="*/ 2147483647 h 447"/>
              <a:gd name="T4" fmla="*/ 2147483647 w 218"/>
              <a:gd name="T5" fmla="*/ 2147483647 h 447"/>
              <a:gd name="T6" fmla="*/ 2147483647 w 218"/>
              <a:gd name="T7" fmla="*/ 2147483647 h 447"/>
              <a:gd name="T8" fmla="*/ 2147483647 w 218"/>
              <a:gd name="T9" fmla="*/ 2147483647 h 447"/>
              <a:gd name="T10" fmla="*/ 2147483647 w 218"/>
              <a:gd name="T11" fmla="*/ 2147483647 h 447"/>
              <a:gd name="T12" fmla="*/ 2147483647 w 218"/>
              <a:gd name="T13" fmla="*/ 2147483647 h 447"/>
              <a:gd name="T14" fmla="*/ 2147483647 w 218"/>
              <a:gd name="T15" fmla="*/ 2147483647 h 447"/>
              <a:gd name="T16" fmla="*/ 2147483647 w 218"/>
              <a:gd name="T17" fmla="*/ 2147483647 h 447"/>
              <a:gd name="T18" fmla="*/ 2147483647 w 218"/>
              <a:gd name="T19" fmla="*/ 2147483647 h 447"/>
              <a:gd name="T20" fmla="*/ 2147483647 w 218"/>
              <a:gd name="T21" fmla="*/ 2147483647 h 447"/>
              <a:gd name="T22" fmla="*/ 2147483647 w 218"/>
              <a:gd name="T23" fmla="*/ 2147483647 h 447"/>
              <a:gd name="T24" fmla="*/ 2147483647 w 218"/>
              <a:gd name="T25" fmla="*/ 2147483647 h 447"/>
              <a:gd name="T26" fmla="*/ 2147483647 w 218"/>
              <a:gd name="T27" fmla="*/ 2147483647 h 447"/>
              <a:gd name="T28" fmla="*/ 2147483647 w 218"/>
              <a:gd name="T29" fmla="*/ 2147483647 h 447"/>
              <a:gd name="T30" fmla="*/ 2147483647 w 218"/>
              <a:gd name="T31" fmla="*/ 2147483647 h 447"/>
              <a:gd name="T32" fmla="*/ 2147483647 w 218"/>
              <a:gd name="T33" fmla="*/ 2147483647 h 447"/>
              <a:gd name="T34" fmla="*/ 2147483647 w 218"/>
              <a:gd name="T35" fmla="*/ 2147483647 h 447"/>
              <a:gd name="T36" fmla="*/ 2147483647 w 218"/>
              <a:gd name="T37" fmla="*/ 2147483647 h 447"/>
              <a:gd name="T38" fmla="*/ 2147483647 w 218"/>
              <a:gd name="T39" fmla="*/ 2147483647 h 447"/>
              <a:gd name="T40" fmla="*/ 2147483647 w 218"/>
              <a:gd name="T41" fmla="*/ 2147483647 h 447"/>
              <a:gd name="T42" fmla="*/ 2147483647 w 218"/>
              <a:gd name="T43" fmla="*/ 2147483647 h 447"/>
              <a:gd name="T44" fmla="*/ 2147483647 w 218"/>
              <a:gd name="T45" fmla="*/ 2147483647 h 447"/>
              <a:gd name="T46" fmla="*/ 2147483647 w 218"/>
              <a:gd name="T47" fmla="*/ 2147483647 h 447"/>
              <a:gd name="T48" fmla="*/ 2147483647 w 218"/>
              <a:gd name="T49" fmla="*/ 2147483647 h 447"/>
              <a:gd name="T50" fmla="*/ 2147483647 w 218"/>
              <a:gd name="T51" fmla="*/ 2147483647 h 447"/>
              <a:gd name="T52" fmla="*/ 2147483647 w 218"/>
              <a:gd name="T53" fmla="*/ 2147483647 h 447"/>
              <a:gd name="T54" fmla="*/ 2147483647 w 218"/>
              <a:gd name="T55" fmla="*/ 2147483647 h 447"/>
              <a:gd name="T56" fmla="*/ 2147483647 w 218"/>
              <a:gd name="T57" fmla="*/ 2147483647 h 447"/>
              <a:gd name="T58" fmla="*/ 2147483647 w 218"/>
              <a:gd name="T59" fmla="*/ 2147483647 h 447"/>
              <a:gd name="T60" fmla="*/ 2147483647 w 218"/>
              <a:gd name="T61" fmla="*/ 2147483647 h 447"/>
              <a:gd name="T62" fmla="*/ 2147483647 w 218"/>
              <a:gd name="T63" fmla="*/ 2147483647 h 447"/>
              <a:gd name="T64" fmla="*/ 2147483647 w 218"/>
              <a:gd name="T65" fmla="*/ 2147483647 h 447"/>
              <a:gd name="T66" fmla="*/ 2147483647 w 218"/>
              <a:gd name="T67" fmla="*/ 2147483647 h 447"/>
              <a:gd name="T68" fmla="*/ 2147483647 w 218"/>
              <a:gd name="T69" fmla="*/ 2147483647 h 447"/>
              <a:gd name="T70" fmla="*/ 2147483647 w 218"/>
              <a:gd name="T71" fmla="*/ 2147483647 h 447"/>
              <a:gd name="T72" fmla="*/ 2147483647 w 218"/>
              <a:gd name="T73" fmla="*/ 2147483647 h 447"/>
              <a:gd name="T74" fmla="*/ 2147483647 w 218"/>
              <a:gd name="T75" fmla="*/ 2147483647 h 447"/>
              <a:gd name="T76" fmla="*/ 2147483647 w 218"/>
              <a:gd name="T77" fmla="*/ 2147483647 h 447"/>
              <a:gd name="T78" fmla="*/ 2147483647 w 218"/>
              <a:gd name="T79" fmla="*/ 2147483647 h 447"/>
              <a:gd name="T80" fmla="*/ 2147483647 w 218"/>
              <a:gd name="T81" fmla="*/ 2147483647 h 447"/>
              <a:gd name="T82" fmla="*/ 2147483647 w 218"/>
              <a:gd name="T83" fmla="*/ 2147483647 h 447"/>
              <a:gd name="T84" fmla="*/ 2147483647 w 218"/>
              <a:gd name="T85" fmla="*/ 2147483647 h 447"/>
              <a:gd name="T86" fmla="*/ 2147483647 w 218"/>
              <a:gd name="T87" fmla="*/ 2147483647 h 447"/>
              <a:gd name="T88" fmla="*/ 2147483647 w 218"/>
              <a:gd name="T89" fmla="*/ 2147483647 h 447"/>
              <a:gd name="T90" fmla="*/ 2147483647 w 218"/>
              <a:gd name="T91" fmla="*/ 2147483647 h 447"/>
              <a:gd name="T92" fmla="*/ 2147483647 w 218"/>
              <a:gd name="T93" fmla="*/ 2147483647 h 447"/>
              <a:gd name="T94" fmla="*/ 2147483647 w 218"/>
              <a:gd name="T95" fmla="*/ 2147483647 h 447"/>
              <a:gd name="T96" fmla="*/ 2147483647 w 218"/>
              <a:gd name="T97" fmla="*/ 2147483647 h 447"/>
              <a:gd name="T98" fmla="*/ 2147483647 w 218"/>
              <a:gd name="T99" fmla="*/ 2147483647 h 447"/>
              <a:gd name="T100" fmla="*/ 2147483647 w 218"/>
              <a:gd name="T101" fmla="*/ 2147483647 h 447"/>
              <a:gd name="T102" fmla="*/ 2147483647 w 218"/>
              <a:gd name="T103" fmla="*/ 2147483647 h 447"/>
              <a:gd name="T104" fmla="*/ 2147483647 w 218"/>
              <a:gd name="T105" fmla="*/ 2147483647 h 447"/>
              <a:gd name="T106" fmla="*/ 2147483647 w 218"/>
              <a:gd name="T107" fmla="*/ 2147483647 h 447"/>
              <a:gd name="T108" fmla="*/ 2147483647 w 218"/>
              <a:gd name="T109" fmla="*/ 2147483647 h 447"/>
              <a:gd name="T110" fmla="*/ 2147483647 w 218"/>
              <a:gd name="T111" fmla="*/ 2147483647 h 447"/>
              <a:gd name="T112" fmla="*/ 2147483647 w 218"/>
              <a:gd name="T113" fmla="*/ 2147483647 h 447"/>
              <a:gd name="T114" fmla="*/ 2147483647 w 218"/>
              <a:gd name="T115" fmla="*/ 2147483647 h 447"/>
              <a:gd name="T116" fmla="*/ 2147483647 w 218"/>
              <a:gd name="T117" fmla="*/ 2147483647 h 447"/>
              <a:gd name="T118" fmla="*/ 2147483647 w 218"/>
              <a:gd name="T119" fmla="*/ 2147483647 h 447"/>
              <a:gd name="T120" fmla="*/ 2147483647 w 218"/>
              <a:gd name="T121" fmla="*/ 2147483647 h 44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18"/>
              <a:gd name="T184" fmla="*/ 0 h 447"/>
              <a:gd name="T185" fmla="*/ 218 w 218"/>
              <a:gd name="T186" fmla="*/ 447 h 44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18" h="447">
                <a:moveTo>
                  <a:pt x="25" y="446"/>
                </a:moveTo>
                <a:lnTo>
                  <a:pt x="27" y="446"/>
                </a:lnTo>
                <a:lnTo>
                  <a:pt x="30" y="446"/>
                </a:lnTo>
                <a:lnTo>
                  <a:pt x="32" y="446"/>
                </a:lnTo>
                <a:lnTo>
                  <a:pt x="34" y="445"/>
                </a:lnTo>
                <a:lnTo>
                  <a:pt x="36" y="444"/>
                </a:lnTo>
                <a:lnTo>
                  <a:pt x="38" y="442"/>
                </a:lnTo>
                <a:lnTo>
                  <a:pt x="40" y="440"/>
                </a:lnTo>
                <a:lnTo>
                  <a:pt x="41" y="438"/>
                </a:lnTo>
                <a:lnTo>
                  <a:pt x="43" y="436"/>
                </a:lnTo>
                <a:lnTo>
                  <a:pt x="45" y="433"/>
                </a:lnTo>
                <a:lnTo>
                  <a:pt x="47" y="429"/>
                </a:lnTo>
                <a:lnTo>
                  <a:pt x="49" y="425"/>
                </a:lnTo>
                <a:lnTo>
                  <a:pt x="51" y="421"/>
                </a:lnTo>
                <a:lnTo>
                  <a:pt x="53" y="417"/>
                </a:lnTo>
                <a:lnTo>
                  <a:pt x="54" y="412"/>
                </a:lnTo>
                <a:lnTo>
                  <a:pt x="57" y="408"/>
                </a:lnTo>
                <a:lnTo>
                  <a:pt x="60" y="402"/>
                </a:lnTo>
                <a:lnTo>
                  <a:pt x="62" y="396"/>
                </a:lnTo>
                <a:lnTo>
                  <a:pt x="66" y="390"/>
                </a:lnTo>
                <a:lnTo>
                  <a:pt x="69" y="383"/>
                </a:lnTo>
                <a:lnTo>
                  <a:pt x="73" y="377"/>
                </a:lnTo>
                <a:lnTo>
                  <a:pt x="76" y="370"/>
                </a:lnTo>
                <a:lnTo>
                  <a:pt x="80" y="363"/>
                </a:lnTo>
                <a:lnTo>
                  <a:pt x="84" y="356"/>
                </a:lnTo>
                <a:lnTo>
                  <a:pt x="89" y="350"/>
                </a:lnTo>
                <a:lnTo>
                  <a:pt x="92" y="343"/>
                </a:lnTo>
                <a:lnTo>
                  <a:pt x="96" y="337"/>
                </a:lnTo>
                <a:lnTo>
                  <a:pt x="100" y="332"/>
                </a:lnTo>
                <a:lnTo>
                  <a:pt x="104" y="326"/>
                </a:lnTo>
                <a:lnTo>
                  <a:pt x="107" y="320"/>
                </a:lnTo>
                <a:lnTo>
                  <a:pt x="111" y="315"/>
                </a:lnTo>
                <a:lnTo>
                  <a:pt x="114" y="311"/>
                </a:lnTo>
                <a:lnTo>
                  <a:pt x="118" y="306"/>
                </a:lnTo>
                <a:lnTo>
                  <a:pt x="120" y="302"/>
                </a:lnTo>
                <a:lnTo>
                  <a:pt x="123" y="297"/>
                </a:lnTo>
                <a:lnTo>
                  <a:pt x="126" y="293"/>
                </a:lnTo>
                <a:lnTo>
                  <a:pt x="127" y="288"/>
                </a:lnTo>
                <a:lnTo>
                  <a:pt x="129" y="283"/>
                </a:lnTo>
                <a:lnTo>
                  <a:pt x="131" y="278"/>
                </a:lnTo>
                <a:lnTo>
                  <a:pt x="133" y="273"/>
                </a:lnTo>
                <a:lnTo>
                  <a:pt x="136" y="262"/>
                </a:lnTo>
                <a:lnTo>
                  <a:pt x="138" y="258"/>
                </a:lnTo>
                <a:lnTo>
                  <a:pt x="140" y="253"/>
                </a:lnTo>
                <a:lnTo>
                  <a:pt x="143" y="248"/>
                </a:lnTo>
                <a:lnTo>
                  <a:pt x="145" y="243"/>
                </a:lnTo>
                <a:lnTo>
                  <a:pt x="148" y="238"/>
                </a:lnTo>
                <a:lnTo>
                  <a:pt x="151" y="233"/>
                </a:lnTo>
                <a:lnTo>
                  <a:pt x="154" y="227"/>
                </a:lnTo>
                <a:lnTo>
                  <a:pt x="157" y="221"/>
                </a:lnTo>
                <a:lnTo>
                  <a:pt x="159" y="216"/>
                </a:lnTo>
                <a:lnTo>
                  <a:pt x="162" y="210"/>
                </a:lnTo>
                <a:lnTo>
                  <a:pt x="163" y="204"/>
                </a:lnTo>
                <a:lnTo>
                  <a:pt x="165" y="198"/>
                </a:lnTo>
                <a:lnTo>
                  <a:pt x="167" y="193"/>
                </a:lnTo>
                <a:lnTo>
                  <a:pt x="169" y="188"/>
                </a:lnTo>
                <a:lnTo>
                  <a:pt x="171" y="184"/>
                </a:lnTo>
                <a:lnTo>
                  <a:pt x="172" y="179"/>
                </a:lnTo>
                <a:lnTo>
                  <a:pt x="174" y="175"/>
                </a:lnTo>
                <a:lnTo>
                  <a:pt x="175" y="171"/>
                </a:lnTo>
                <a:lnTo>
                  <a:pt x="176" y="168"/>
                </a:lnTo>
                <a:lnTo>
                  <a:pt x="176" y="166"/>
                </a:lnTo>
                <a:lnTo>
                  <a:pt x="176" y="164"/>
                </a:lnTo>
                <a:lnTo>
                  <a:pt x="177" y="163"/>
                </a:lnTo>
                <a:lnTo>
                  <a:pt x="177" y="162"/>
                </a:lnTo>
                <a:lnTo>
                  <a:pt x="177" y="161"/>
                </a:lnTo>
                <a:lnTo>
                  <a:pt x="178" y="160"/>
                </a:lnTo>
                <a:lnTo>
                  <a:pt x="180" y="159"/>
                </a:lnTo>
                <a:lnTo>
                  <a:pt x="181" y="158"/>
                </a:lnTo>
                <a:lnTo>
                  <a:pt x="183" y="157"/>
                </a:lnTo>
                <a:lnTo>
                  <a:pt x="184" y="157"/>
                </a:lnTo>
                <a:lnTo>
                  <a:pt x="186" y="156"/>
                </a:lnTo>
                <a:lnTo>
                  <a:pt x="188" y="155"/>
                </a:lnTo>
                <a:lnTo>
                  <a:pt x="190" y="154"/>
                </a:lnTo>
                <a:lnTo>
                  <a:pt x="192" y="153"/>
                </a:lnTo>
                <a:lnTo>
                  <a:pt x="193" y="152"/>
                </a:lnTo>
                <a:lnTo>
                  <a:pt x="195" y="151"/>
                </a:lnTo>
                <a:lnTo>
                  <a:pt x="196" y="150"/>
                </a:lnTo>
                <a:lnTo>
                  <a:pt x="197" y="148"/>
                </a:lnTo>
                <a:lnTo>
                  <a:pt x="197" y="146"/>
                </a:lnTo>
                <a:lnTo>
                  <a:pt x="197" y="138"/>
                </a:lnTo>
                <a:lnTo>
                  <a:pt x="197" y="134"/>
                </a:lnTo>
                <a:lnTo>
                  <a:pt x="198" y="130"/>
                </a:lnTo>
                <a:lnTo>
                  <a:pt x="198" y="125"/>
                </a:lnTo>
                <a:lnTo>
                  <a:pt x="198" y="121"/>
                </a:lnTo>
                <a:lnTo>
                  <a:pt x="198" y="116"/>
                </a:lnTo>
                <a:lnTo>
                  <a:pt x="198" y="112"/>
                </a:lnTo>
                <a:lnTo>
                  <a:pt x="199" y="107"/>
                </a:lnTo>
                <a:lnTo>
                  <a:pt x="199" y="103"/>
                </a:lnTo>
                <a:lnTo>
                  <a:pt x="199" y="98"/>
                </a:lnTo>
                <a:lnTo>
                  <a:pt x="200" y="94"/>
                </a:lnTo>
                <a:lnTo>
                  <a:pt x="201" y="90"/>
                </a:lnTo>
                <a:lnTo>
                  <a:pt x="202" y="86"/>
                </a:lnTo>
                <a:lnTo>
                  <a:pt x="203" y="82"/>
                </a:lnTo>
                <a:lnTo>
                  <a:pt x="203" y="79"/>
                </a:lnTo>
                <a:lnTo>
                  <a:pt x="204" y="75"/>
                </a:lnTo>
                <a:lnTo>
                  <a:pt x="205" y="70"/>
                </a:lnTo>
                <a:lnTo>
                  <a:pt x="206" y="65"/>
                </a:lnTo>
                <a:lnTo>
                  <a:pt x="207" y="60"/>
                </a:lnTo>
                <a:lnTo>
                  <a:pt x="209" y="54"/>
                </a:lnTo>
                <a:lnTo>
                  <a:pt x="210" y="48"/>
                </a:lnTo>
                <a:lnTo>
                  <a:pt x="211" y="42"/>
                </a:lnTo>
                <a:lnTo>
                  <a:pt x="213" y="31"/>
                </a:lnTo>
                <a:lnTo>
                  <a:pt x="214" y="25"/>
                </a:lnTo>
                <a:lnTo>
                  <a:pt x="215" y="20"/>
                </a:lnTo>
                <a:lnTo>
                  <a:pt x="215" y="14"/>
                </a:lnTo>
                <a:lnTo>
                  <a:pt x="216" y="9"/>
                </a:lnTo>
                <a:lnTo>
                  <a:pt x="217" y="4"/>
                </a:lnTo>
                <a:lnTo>
                  <a:pt x="217" y="0"/>
                </a:lnTo>
                <a:lnTo>
                  <a:pt x="204" y="5"/>
                </a:lnTo>
                <a:lnTo>
                  <a:pt x="194" y="9"/>
                </a:lnTo>
                <a:lnTo>
                  <a:pt x="183" y="14"/>
                </a:lnTo>
                <a:lnTo>
                  <a:pt x="174" y="18"/>
                </a:lnTo>
                <a:lnTo>
                  <a:pt x="167" y="23"/>
                </a:lnTo>
                <a:lnTo>
                  <a:pt x="161" y="27"/>
                </a:lnTo>
                <a:lnTo>
                  <a:pt x="155" y="31"/>
                </a:lnTo>
                <a:lnTo>
                  <a:pt x="150" y="35"/>
                </a:lnTo>
                <a:lnTo>
                  <a:pt x="146" y="37"/>
                </a:lnTo>
                <a:lnTo>
                  <a:pt x="142" y="41"/>
                </a:lnTo>
                <a:lnTo>
                  <a:pt x="139" y="44"/>
                </a:lnTo>
                <a:lnTo>
                  <a:pt x="137" y="47"/>
                </a:lnTo>
                <a:lnTo>
                  <a:pt x="135" y="50"/>
                </a:lnTo>
                <a:lnTo>
                  <a:pt x="134" y="53"/>
                </a:lnTo>
                <a:lnTo>
                  <a:pt x="133" y="55"/>
                </a:lnTo>
                <a:lnTo>
                  <a:pt x="132" y="57"/>
                </a:lnTo>
                <a:lnTo>
                  <a:pt x="130" y="60"/>
                </a:lnTo>
                <a:lnTo>
                  <a:pt x="128" y="61"/>
                </a:lnTo>
                <a:lnTo>
                  <a:pt x="127" y="63"/>
                </a:lnTo>
                <a:lnTo>
                  <a:pt x="124" y="64"/>
                </a:lnTo>
                <a:lnTo>
                  <a:pt x="121" y="64"/>
                </a:lnTo>
                <a:lnTo>
                  <a:pt x="118" y="65"/>
                </a:lnTo>
                <a:lnTo>
                  <a:pt x="114" y="65"/>
                </a:lnTo>
                <a:lnTo>
                  <a:pt x="111" y="65"/>
                </a:lnTo>
                <a:lnTo>
                  <a:pt x="107" y="65"/>
                </a:lnTo>
                <a:lnTo>
                  <a:pt x="104" y="65"/>
                </a:lnTo>
                <a:lnTo>
                  <a:pt x="101" y="65"/>
                </a:lnTo>
                <a:lnTo>
                  <a:pt x="98" y="65"/>
                </a:lnTo>
                <a:lnTo>
                  <a:pt x="95" y="66"/>
                </a:lnTo>
                <a:lnTo>
                  <a:pt x="93" y="66"/>
                </a:lnTo>
                <a:lnTo>
                  <a:pt x="92" y="67"/>
                </a:lnTo>
                <a:lnTo>
                  <a:pt x="91" y="68"/>
                </a:lnTo>
                <a:lnTo>
                  <a:pt x="90" y="69"/>
                </a:lnTo>
                <a:lnTo>
                  <a:pt x="90" y="71"/>
                </a:lnTo>
                <a:lnTo>
                  <a:pt x="89" y="73"/>
                </a:lnTo>
                <a:lnTo>
                  <a:pt x="87" y="75"/>
                </a:lnTo>
                <a:lnTo>
                  <a:pt x="85" y="78"/>
                </a:lnTo>
                <a:lnTo>
                  <a:pt x="83" y="80"/>
                </a:lnTo>
                <a:lnTo>
                  <a:pt x="80" y="83"/>
                </a:lnTo>
                <a:lnTo>
                  <a:pt x="77" y="86"/>
                </a:lnTo>
                <a:lnTo>
                  <a:pt x="74" y="88"/>
                </a:lnTo>
                <a:lnTo>
                  <a:pt x="70" y="90"/>
                </a:lnTo>
                <a:lnTo>
                  <a:pt x="66" y="92"/>
                </a:lnTo>
                <a:lnTo>
                  <a:pt x="62" y="94"/>
                </a:lnTo>
                <a:lnTo>
                  <a:pt x="57" y="96"/>
                </a:lnTo>
                <a:lnTo>
                  <a:pt x="53" y="97"/>
                </a:lnTo>
                <a:lnTo>
                  <a:pt x="47" y="97"/>
                </a:lnTo>
                <a:lnTo>
                  <a:pt x="41" y="97"/>
                </a:lnTo>
                <a:lnTo>
                  <a:pt x="36" y="97"/>
                </a:lnTo>
                <a:lnTo>
                  <a:pt x="31" y="97"/>
                </a:lnTo>
                <a:lnTo>
                  <a:pt x="26" y="98"/>
                </a:lnTo>
                <a:lnTo>
                  <a:pt x="22" y="99"/>
                </a:lnTo>
                <a:lnTo>
                  <a:pt x="18" y="100"/>
                </a:lnTo>
                <a:lnTo>
                  <a:pt x="17" y="102"/>
                </a:lnTo>
                <a:lnTo>
                  <a:pt x="15" y="104"/>
                </a:lnTo>
                <a:lnTo>
                  <a:pt x="14" y="106"/>
                </a:lnTo>
                <a:lnTo>
                  <a:pt x="14" y="109"/>
                </a:lnTo>
                <a:lnTo>
                  <a:pt x="15" y="111"/>
                </a:lnTo>
                <a:lnTo>
                  <a:pt x="16" y="112"/>
                </a:lnTo>
                <a:lnTo>
                  <a:pt x="19" y="115"/>
                </a:lnTo>
                <a:lnTo>
                  <a:pt x="23" y="118"/>
                </a:lnTo>
                <a:lnTo>
                  <a:pt x="28" y="120"/>
                </a:lnTo>
                <a:lnTo>
                  <a:pt x="35" y="123"/>
                </a:lnTo>
                <a:lnTo>
                  <a:pt x="43" y="125"/>
                </a:lnTo>
                <a:lnTo>
                  <a:pt x="52" y="128"/>
                </a:lnTo>
                <a:lnTo>
                  <a:pt x="58" y="131"/>
                </a:lnTo>
                <a:lnTo>
                  <a:pt x="64" y="134"/>
                </a:lnTo>
                <a:lnTo>
                  <a:pt x="69" y="137"/>
                </a:lnTo>
                <a:lnTo>
                  <a:pt x="74" y="140"/>
                </a:lnTo>
                <a:lnTo>
                  <a:pt x="78" y="143"/>
                </a:lnTo>
                <a:lnTo>
                  <a:pt x="81" y="146"/>
                </a:lnTo>
                <a:lnTo>
                  <a:pt x="83" y="149"/>
                </a:lnTo>
                <a:lnTo>
                  <a:pt x="85" y="152"/>
                </a:lnTo>
                <a:lnTo>
                  <a:pt x="86" y="154"/>
                </a:lnTo>
                <a:lnTo>
                  <a:pt x="86" y="157"/>
                </a:lnTo>
                <a:lnTo>
                  <a:pt x="86" y="160"/>
                </a:lnTo>
                <a:lnTo>
                  <a:pt x="85" y="162"/>
                </a:lnTo>
                <a:lnTo>
                  <a:pt x="84" y="165"/>
                </a:lnTo>
                <a:lnTo>
                  <a:pt x="82" y="167"/>
                </a:lnTo>
                <a:lnTo>
                  <a:pt x="80" y="169"/>
                </a:lnTo>
                <a:lnTo>
                  <a:pt x="77" y="172"/>
                </a:lnTo>
                <a:lnTo>
                  <a:pt x="76" y="174"/>
                </a:lnTo>
                <a:lnTo>
                  <a:pt x="74" y="178"/>
                </a:lnTo>
                <a:lnTo>
                  <a:pt x="73" y="181"/>
                </a:lnTo>
                <a:lnTo>
                  <a:pt x="73" y="185"/>
                </a:lnTo>
                <a:lnTo>
                  <a:pt x="73" y="189"/>
                </a:lnTo>
                <a:lnTo>
                  <a:pt x="73" y="193"/>
                </a:lnTo>
                <a:lnTo>
                  <a:pt x="73" y="197"/>
                </a:lnTo>
                <a:lnTo>
                  <a:pt x="74" y="202"/>
                </a:lnTo>
                <a:lnTo>
                  <a:pt x="75" y="207"/>
                </a:lnTo>
                <a:lnTo>
                  <a:pt x="75" y="212"/>
                </a:lnTo>
                <a:lnTo>
                  <a:pt x="76" y="216"/>
                </a:lnTo>
                <a:lnTo>
                  <a:pt x="77" y="221"/>
                </a:lnTo>
                <a:lnTo>
                  <a:pt x="77" y="226"/>
                </a:lnTo>
                <a:lnTo>
                  <a:pt x="78" y="230"/>
                </a:lnTo>
                <a:lnTo>
                  <a:pt x="78" y="235"/>
                </a:lnTo>
                <a:lnTo>
                  <a:pt x="77" y="239"/>
                </a:lnTo>
                <a:lnTo>
                  <a:pt x="77" y="243"/>
                </a:lnTo>
                <a:lnTo>
                  <a:pt x="76" y="246"/>
                </a:lnTo>
                <a:lnTo>
                  <a:pt x="74" y="250"/>
                </a:lnTo>
                <a:lnTo>
                  <a:pt x="73" y="253"/>
                </a:lnTo>
                <a:lnTo>
                  <a:pt x="71" y="256"/>
                </a:lnTo>
                <a:lnTo>
                  <a:pt x="70" y="259"/>
                </a:lnTo>
                <a:lnTo>
                  <a:pt x="68" y="260"/>
                </a:lnTo>
                <a:lnTo>
                  <a:pt x="67" y="263"/>
                </a:lnTo>
                <a:lnTo>
                  <a:pt x="66" y="265"/>
                </a:lnTo>
                <a:lnTo>
                  <a:pt x="65" y="267"/>
                </a:lnTo>
                <a:lnTo>
                  <a:pt x="65" y="269"/>
                </a:lnTo>
                <a:lnTo>
                  <a:pt x="65" y="271"/>
                </a:lnTo>
                <a:lnTo>
                  <a:pt x="66" y="273"/>
                </a:lnTo>
                <a:lnTo>
                  <a:pt x="67" y="275"/>
                </a:lnTo>
                <a:lnTo>
                  <a:pt x="69" y="277"/>
                </a:lnTo>
                <a:lnTo>
                  <a:pt x="72" y="279"/>
                </a:lnTo>
                <a:lnTo>
                  <a:pt x="74" y="280"/>
                </a:lnTo>
                <a:lnTo>
                  <a:pt x="76" y="282"/>
                </a:lnTo>
                <a:lnTo>
                  <a:pt x="78" y="283"/>
                </a:lnTo>
                <a:lnTo>
                  <a:pt x="79" y="285"/>
                </a:lnTo>
                <a:lnTo>
                  <a:pt x="80" y="286"/>
                </a:lnTo>
                <a:lnTo>
                  <a:pt x="81" y="287"/>
                </a:lnTo>
                <a:lnTo>
                  <a:pt x="81" y="288"/>
                </a:lnTo>
                <a:lnTo>
                  <a:pt x="81" y="289"/>
                </a:lnTo>
                <a:lnTo>
                  <a:pt x="81" y="291"/>
                </a:lnTo>
                <a:lnTo>
                  <a:pt x="80" y="292"/>
                </a:lnTo>
                <a:lnTo>
                  <a:pt x="79" y="293"/>
                </a:lnTo>
                <a:lnTo>
                  <a:pt x="77" y="294"/>
                </a:lnTo>
                <a:lnTo>
                  <a:pt x="75" y="294"/>
                </a:lnTo>
                <a:lnTo>
                  <a:pt x="72" y="295"/>
                </a:lnTo>
                <a:lnTo>
                  <a:pt x="69" y="296"/>
                </a:lnTo>
                <a:lnTo>
                  <a:pt x="67" y="297"/>
                </a:lnTo>
                <a:lnTo>
                  <a:pt x="64" y="297"/>
                </a:lnTo>
                <a:lnTo>
                  <a:pt x="62" y="297"/>
                </a:lnTo>
                <a:lnTo>
                  <a:pt x="60" y="298"/>
                </a:lnTo>
                <a:lnTo>
                  <a:pt x="58" y="298"/>
                </a:lnTo>
                <a:lnTo>
                  <a:pt x="57" y="299"/>
                </a:lnTo>
                <a:lnTo>
                  <a:pt x="56" y="299"/>
                </a:lnTo>
                <a:lnTo>
                  <a:pt x="55" y="300"/>
                </a:lnTo>
                <a:lnTo>
                  <a:pt x="54" y="301"/>
                </a:lnTo>
                <a:lnTo>
                  <a:pt x="54" y="302"/>
                </a:lnTo>
                <a:lnTo>
                  <a:pt x="54" y="304"/>
                </a:lnTo>
                <a:lnTo>
                  <a:pt x="54" y="305"/>
                </a:lnTo>
                <a:lnTo>
                  <a:pt x="54" y="307"/>
                </a:lnTo>
                <a:lnTo>
                  <a:pt x="54" y="309"/>
                </a:lnTo>
                <a:lnTo>
                  <a:pt x="54" y="317"/>
                </a:lnTo>
                <a:lnTo>
                  <a:pt x="54" y="319"/>
                </a:lnTo>
                <a:lnTo>
                  <a:pt x="54" y="321"/>
                </a:lnTo>
                <a:lnTo>
                  <a:pt x="54" y="322"/>
                </a:lnTo>
                <a:lnTo>
                  <a:pt x="54" y="323"/>
                </a:lnTo>
                <a:lnTo>
                  <a:pt x="54" y="324"/>
                </a:lnTo>
                <a:lnTo>
                  <a:pt x="55" y="325"/>
                </a:lnTo>
                <a:lnTo>
                  <a:pt x="56" y="326"/>
                </a:lnTo>
                <a:lnTo>
                  <a:pt x="57" y="326"/>
                </a:lnTo>
                <a:lnTo>
                  <a:pt x="58" y="327"/>
                </a:lnTo>
                <a:lnTo>
                  <a:pt x="59" y="327"/>
                </a:lnTo>
                <a:lnTo>
                  <a:pt x="60" y="327"/>
                </a:lnTo>
                <a:lnTo>
                  <a:pt x="61" y="327"/>
                </a:lnTo>
                <a:lnTo>
                  <a:pt x="62" y="328"/>
                </a:lnTo>
                <a:lnTo>
                  <a:pt x="64" y="328"/>
                </a:lnTo>
                <a:lnTo>
                  <a:pt x="65" y="328"/>
                </a:lnTo>
                <a:lnTo>
                  <a:pt x="67" y="328"/>
                </a:lnTo>
                <a:lnTo>
                  <a:pt x="69" y="327"/>
                </a:lnTo>
                <a:lnTo>
                  <a:pt x="71" y="327"/>
                </a:lnTo>
                <a:lnTo>
                  <a:pt x="73" y="326"/>
                </a:lnTo>
                <a:lnTo>
                  <a:pt x="74" y="326"/>
                </a:lnTo>
                <a:lnTo>
                  <a:pt x="76" y="325"/>
                </a:lnTo>
                <a:lnTo>
                  <a:pt x="78" y="324"/>
                </a:lnTo>
                <a:lnTo>
                  <a:pt x="80" y="323"/>
                </a:lnTo>
                <a:lnTo>
                  <a:pt x="81" y="322"/>
                </a:lnTo>
                <a:lnTo>
                  <a:pt x="83" y="322"/>
                </a:lnTo>
                <a:lnTo>
                  <a:pt x="84" y="321"/>
                </a:lnTo>
                <a:lnTo>
                  <a:pt x="85" y="320"/>
                </a:lnTo>
                <a:lnTo>
                  <a:pt x="86" y="319"/>
                </a:lnTo>
                <a:lnTo>
                  <a:pt x="87" y="319"/>
                </a:lnTo>
                <a:lnTo>
                  <a:pt x="87" y="320"/>
                </a:lnTo>
                <a:lnTo>
                  <a:pt x="87" y="321"/>
                </a:lnTo>
                <a:lnTo>
                  <a:pt x="86" y="322"/>
                </a:lnTo>
                <a:lnTo>
                  <a:pt x="86" y="323"/>
                </a:lnTo>
                <a:lnTo>
                  <a:pt x="85" y="324"/>
                </a:lnTo>
                <a:lnTo>
                  <a:pt x="84" y="327"/>
                </a:lnTo>
                <a:lnTo>
                  <a:pt x="83" y="328"/>
                </a:lnTo>
                <a:lnTo>
                  <a:pt x="83" y="330"/>
                </a:lnTo>
                <a:lnTo>
                  <a:pt x="82" y="331"/>
                </a:lnTo>
                <a:lnTo>
                  <a:pt x="82" y="332"/>
                </a:lnTo>
                <a:lnTo>
                  <a:pt x="82" y="334"/>
                </a:lnTo>
                <a:lnTo>
                  <a:pt x="83" y="335"/>
                </a:lnTo>
                <a:lnTo>
                  <a:pt x="83" y="336"/>
                </a:lnTo>
                <a:lnTo>
                  <a:pt x="83" y="338"/>
                </a:lnTo>
                <a:lnTo>
                  <a:pt x="84" y="341"/>
                </a:lnTo>
                <a:lnTo>
                  <a:pt x="84" y="342"/>
                </a:lnTo>
                <a:lnTo>
                  <a:pt x="84" y="343"/>
                </a:lnTo>
                <a:lnTo>
                  <a:pt x="84" y="345"/>
                </a:lnTo>
                <a:lnTo>
                  <a:pt x="84" y="344"/>
                </a:lnTo>
                <a:lnTo>
                  <a:pt x="83" y="342"/>
                </a:lnTo>
                <a:lnTo>
                  <a:pt x="83" y="340"/>
                </a:lnTo>
                <a:lnTo>
                  <a:pt x="82" y="339"/>
                </a:lnTo>
                <a:lnTo>
                  <a:pt x="81" y="337"/>
                </a:lnTo>
                <a:lnTo>
                  <a:pt x="80" y="336"/>
                </a:lnTo>
                <a:lnTo>
                  <a:pt x="80" y="335"/>
                </a:lnTo>
                <a:lnTo>
                  <a:pt x="79" y="334"/>
                </a:lnTo>
                <a:lnTo>
                  <a:pt x="77" y="333"/>
                </a:lnTo>
                <a:lnTo>
                  <a:pt x="76" y="332"/>
                </a:lnTo>
                <a:lnTo>
                  <a:pt x="75" y="331"/>
                </a:lnTo>
                <a:lnTo>
                  <a:pt x="73" y="331"/>
                </a:lnTo>
                <a:lnTo>
                  <a:pt x="71" y="331"/>
                </a:lnTo>
                <a:lnTo>
                  <a:pt x="70" y="331"/>
                </a:lnTo>
                <a:lnTo>
                  <a:pt x="67" y="331"/>
                </a:lnTo>
                <a:lnTo>
                  <a:pt x="65" y="332"/>
                </a:lnTo>
                <a:lnTo>
                  <a:pt x="63" y="332"/>
                </a:lnTo>
                <a:lnTo>
                  <a:pt x="61" y="334"/>
                </a:lnTo>
                <a:lnTo>
                  <a:pt x="59" y="335"/>
                </a:lnTo>
                <a:lnTo>
                  <a:pt x="57" y="335"/>
                </a:lnTo>
                <a:lnTo>
                  <a:pt x="54" y="337"/>
                </a:lnTo>
                <a:lnTo>
                  <a:pt x="53" y="338"/>
                </a:lnTo>
                <a:lnTo>
                  <a:pt x="51" y="340"/>
                </a:lnTo>
                <a:lnTo>
                  <a:pt x="49" y="341"/>
                </a:lnTo>
                <a:lnTo>
                  <a:pt x="47" y="342"/>
                </a:lnTo>
                <a:lnTo>
                  <a:pt x="45" y="343"/>
                </a:lnTo>
                <a:lnTo>
                  <a:pt x="43" y="344"/>
                </a:lnTo>
                <a:lnTo>
                  <a:pt x="41" y="345"/>
                </a:lnTo>
                <a:lnTo>
                  <a:pt x="38" y="346"/>
                </a:lnTo>
                <a:lnTo>
                  <a:pt x="36" y="346"/>
                </a:lnTo>
                <a:lnTo>
                  <a:pt x="34" y="346"/>
                </a:lnTo>
                <a:lnTo>
                  <a:pt x="31" y="345"/>
                </a:lnTo>
                <a:lnTo>
                  <a:pt x="28" y="344"/>
                </a:lnTo>
                <a:lnTo>
                  <a:pt x="24" y="344"/>
                </a:lnTo>
                <a:lnTo>
                  <a:pt x="21" y="344"/>
                </a:lnTo>
                <a:lnTo>
                  <a:pt x="18" y="344"/>
                </a:lnTo>
                <a:lnTo>
                  <a:pt x="16" y="344"/>
                </a:lnTo>
                <a:lnTo>
                  <a:pt x="13" y="344"/>
                </a:lnTo>
                <a:lnTo>
                  <a:pt x="11" y="344"/>
                </a:lnTo>
                <a:lnTo>
                  <a:pt x="9" y="345"/>
                </a:lnTo>
                <a:lnTo>
                  <a:pt x="7" y="345"/>
                </a:lnTo>
                <a:lnTo>
                  <a:pt x="6" y="346"/>
                </a:lnTo>
                <a:lnTo>
                  <a:pt x="5" y="347"/>
                </a:lnTo>
                <a:lnTo>
                  <a:pt x="5" y="348"/>
                </a:lnTo>
                <a:lnTo>
                  <a:pt x="6" y="349"/>
                </a:lnTo>
                <a:lnTo>
                  <a:pt x="7" y="351"/>
                </a:lnTo>
                <a:lnTo>
                  <a:pt x="10" y="352"/>
                </a:lnTo>
                <a:lnTo>
                  <a:pt x="13" y="353"/>
                </a:lnTo>
                <a:lnTo>
                  <a:pt x="17" y="355"/>
                </a:lnTo>
                <a:lnTo>
                  <a:pt x="20" y="357"/>
                </a:lnTo>
                <a:lnTo>
                  <a:pt x="23" y="360"/>
                </a:lnTo>
                <a:lnTo>
                  <a:pt x="27" y="362"/>
                </a:lnTo>
                <a:lnTo>
                  <a:pt x="30" y="365"/>
                </a:lnTo>
                <a:lnTo>
                  <a:pt x="33" y="368"/>
                </a:lnTo>
                <a:lnTo>
                  <a:pt x="36" y="372"/>
                </a:lnTo>
                <a:lnTo>
                  <a:pt x="39" y="375"/>
                </a:lnTo>
                <a:lnTo>
                  <a:pt x="41" y="378"/>
                </a:lnTo>
                <a:lnTo>
                  <a:pt x="43" y="382"/>
                </a:lnTo>
                <a:lnTo>
                  <a:pt x="45" y="385"/>
                </a:lnTo>
                <a:lnTo>
                  <a:pt x="47" y="388"/>
                </a:lnTo>
                <a:lnTo>
                  <a:pt x="48" y="391"/>
                </a:lnTo>
                <a:lnTo>
                  <a:pt x="49" y="394"/>
                </a:lnTo>
                <a:lnTo>
                  <a:pt x="49" y="397"/>
                </a:lnTo>
                <a:lnTo>
                  <a:pt x="50" y="399"/>
                </a:lnTo>
                <a:lnTo>
                  <a:pt x="48" y="397"/>
                </a:lnTo>
                <a:lnTo>
                  <a:pt x="46" y="396"/>
                </a:lnTo>
                <a:lnTo>
                  <a:pt x="43" y="394"/>
                </a:lnTo>
                <a:lnTo>
                  <a:pt x="40" y="393"/>
                </a:lnTo>
                <a:lnTo>
                  <a:pt x="36" y="392"/>
                </a:lnTo>
                <a:lnTo>
                  <a:pt x="32" y="391"/>
                </a:lnTo>
                <a:lnTo>
                  <a:pt x="28" y="391"/>
                </a:lnTo>
                <a:lnTo>
                  <a:pt x="24" y="391"/>
                </a:lnTo>
                <a:lnTo>
                  <a:pt x="20" y="391"/>
                </a:lnTo>
                <a:lnTo>
                  <a:pt x="17" y="392"/>
                </a:lnTo>
                <a:lnTo>
                  <a:pt x="13" y="393"/>
                </a:lnTo>
                <a:lnTo>
                  <a:pt x="9" y="394"/>
                </a:lnTo>
                <a:lnTo>
                  <a:pt x="6" y="396"/>
                </a:lnTo>
                <a:lnTo>
                  <a:pt x="4" y="399"/>
                </a:lnTo>
                <a:lnTo>
                  <a:pt x="2" y="402"/>
                </a:lnTo>
                <a:lnTo>
                  <a:pt x="1" y="406"/>
                </a:lnTo>
                <a:lnTo>
                  <a:pt x="0" y="409"/>
                </a:lnTo>
                <a:lnTo>
                  <a:pt x="0" y="411"/>
                </a:lnTo>
                <a:lnTo>
                  <a:pt x="0" y="414"/>
                </a:lnTo>
                <a:lnTo>
                  <a:pt x="1" y="417"/>
                </a:lnTo>
                <a:lnTo>
                  <a:pt x="2" y="419"/>
                </a:lnTo>
                <a:lnTo>
                  <a:pt x="3" y="420"/>
                </a:lnTo>
                <a:lnTo>
                  <a:pt x="5" y="422"/>
                </a:lnTo>
                <a:lnTo>
                  <a:pt x="6" y="423"/>
                </a:lnTo>
                <a:lnTo>
                  <a:pt x="8" y="423"/>
                </a:lnTo>
                <a:lnTo>
                  <a:pt x="10" y="424"/>
                </a:lnTo>
                <a:lnTo>
                  <a:pt x="12" y="424"/>
                </a:lnTo>
                <a:lnTo>
                  <a:pt x="13" y="424"/>
                </a:lnTo>
                <a:lnTo>
                  <a:pt x="15" y="424"/>
                </a:lnTo>
                <a:lnTo>
                  <a:pt x="17" y="424"/>
                </a:lnTo>
                <a:lnTo>
                  <a:pt x="18" y="424"/>
                </a:lnTo>
                <a:lnTo>
                  <a:pt x="18" y="423"/>
                </a:lnTo>
                <a:lnTo>
                  <a:pt x="20" y="423"/>
                </a:lnTo>
                <a:lnTo>
                  <a:pt x="22" y="422"/>
                </a:lnTo>
                <a:lnTo>
                  <a:pt x="24" y="421"/>
                </a:lnTo>
                <a:lnTo>
                  <a:pt x="25" y="420"/>
                </a:lnTo>
                <a:lnTo>
                  <a:pt x="27" y="419"/>
                </a:lnTo>
                <a:lnTo>
                  <a:pt x="28" y="419"/>
                </a:lnTo>
                <a:lnTo>
                  <a:pt x="30" y="418"/>
                </a:lnTo>
                <a:lnTo>
                  <a:pt x="31" y="417"/>
                </a:lnTo>
                <a:lnTo>
                  <a:pt x="32" y="417"/>
                </a:lnTo>
                <a:lnTo>
                  <a:pt x="33" y="416"/>
                </a:lnTo>
                <a:lnTo>
                  <a:pt x="34" y="416"/>
                </a:lnTo>
                <a:lnTo>
                  <a:pt x="35" y="417"/>
                </a:lnTo>
                <a:lnTo>
                  <a:pt x="36" y="418"/>
                </a:lnTo>
                <a:lnTo>
                  <a:pt x="36" y="419"/>
                </a:lnTo>
                <a:lnTo>
                  <a:pt x="37" y="421"/>
                </a:lnTo>
                <a:lnTo>
                  <a:pt x="37" y="423"/>
                </a:lnTo>
                <a:lnTo>
                  <a:pt x="38" y="426"/>
                </a:lnTo>
                <a:lnTo>
                  <a:pt x="38" y="428"/>
                </a:lnTo>
                <a:lnTo>
                  <a:pt x="38" y="431"/>
                </a:lnTo>
                <a:lnTo>
                  <a:pt x="38" y="433"/>
                </a:lnTo>
                <a:lnTo>
                  <a:pt x="37" y="435"/>
                </a:lnTo>
                <a:lnTo>
                  <a:pt x="37" y="436"/>
                </a:lnTo>
                <a:lnTo>
                  <a:pt x="36" y="438"/>
                </a:lnTo>
                <a:lnTo>
                  <a:pt x="35" y="439"/>
                </a:lnTo>
                <a:lnTo>
                  <a:pt x="34" y="441"/>
                </a:lnTo>
                <a:lnTo>
                  <a:pt x="32" y="442"/>
                </a:lnTo>
                <a:lnTo>
                  <a:pt x="31" y="443"/>
                </a:lnTo>
                <a:lnTo>
                  <a:pt x="30" y="444"/>
                </a:lnTo>
                <a:lnTo>
                  <a:pt x="28" y="445"/>
                </a:lnTo>
                <a:lnTo>
                  <a:pt x="27" y="445"/>
                </a:lnTo>
                <a:lnTo>
                  <a:pt x="26" y="446"/>
                </a:lnTo>
                <a:lnTo>
                  <a:pt x="25" y="446"/>
                </a:lnTo>
              </a:path>
            </a:pathLst>
          </a:custGeom>
          <a:solidFill>
            <a:srgbClr val="FFE5CB"/>
          </a:solidFill>
          <a:ln w="12700" cap="rnd">
            <a:noFill/>
            <a:round/>
            <a:headEnd/>
            <a:tailEnd/>
          </a:ln>
        </p:spPr>
        <p:txBody>
          <a:bodyPr/>
          <a:lstStyle/>
          <a:p>
            <a:endParaRPr lang="en-US"/>
          </a:p>
        </p:txBody>
      </p:sp>
      <p:sp>
        <p:nvSpPr>
          <p:cNvPr id="23577" name="Freeform 25"/>
          <p:cNvSpPr>
            <a:spLocks/>
          </p:cNvSpPr>
          <p:nvPr/>
        </p:nvSpPr>
        <p:spPr bwMode="auto">
          <a:xfrm>
            <a:off x="7296150" y="2768600"/>
            <a:ext cx="160338" cy="34925"/>
          </a:xfrm>
          <a:custGeom>
            <a:avLst/>
            <a:gdLst>
              <a:gd name="T0" fmla="*/ 2147483647 w 101"/>
              <a:gd name="T1" fmla="*/ 2147483647 h 22"/>
              <a:gd name="T2" fmla="*/ 2147483647 w 101"/>
              <a:gd name="T3" fmla="*/ 2147483647 h 22"/>
              <a:gd name="T4" fmla="*/ 2147483647 w 101"/>
              <a:gd name="T5" fmla="*/ 2147483647 h 22"/>
              <a:gd name="T6" fmla="*/ 2147483647 w 101"/>
              <a:gd name="T7" fmla="*/ 2147483647 h 22"/>
              <a:gd name="T8" fmla="*/ 2147483647 w 101"/>
              <a:gd name="T9" fmla="*/ 2147483647 h 22"/>
              <a:gd name="T10" fmla="*/ 2147483647 w 101"/>
              <a:gd name="T11" fmla="*/ 2147483647 h 22"/>
              <a:gd name="T12" fmla="*/ 2147483647 w 101"/>
              <a:gd name="T13" fmla="*/ 2147483647 h 22"/>
              <a:gd name="T14" fmla="*/ 2147483647 w 101"/>
              <a:gd name="T15" fmla="*/ 2147483647 h 22"/>
              <a:gd name="T16" fmla="*/ 2147483647 w 101"/>
              <a:gd name="T17" fmla="*/ 2147483647 h 22"/>
              <a:gd name="T18" fmla="*/ 2147483647 w 101"/>
              <a:gd name="T19" fmla="*/ 2147483647 h 22"/>
              <a:gd name="T20" fmla="*/ 2147483647 w 101"/>
              <a:gd name="T21" fmla="*/ 2147483647 h 22"/>
              <a:gd name="T22" fmla="*/ 2147483647 w 101"/>
              <a:gd name="T23" fmla="*/ 2147483647 h 22"/>
              <a:gd name="T24" fmla="*/ 2147483647 w 101"/>
              <a:gd name="T25" fmla="*/ 2147483647 h 22"/>
              <a:gd name="T26" fmla="*/ 2147483647 w 101"/>
              <a:gd name="T27" fmla="*/ 2147483647 h 22"/>
              <a:gd name="T28" fmla="*/ 2147483647 w 101"/>
              <a:gd name="T29" fmla="*/ 2147483647 h 22"/>
              <a:gd name="T30" fmla="*/ 2147483647 w 101"/>
              <a:gd name="T31" fmla="*/ 2147483647 h 22"/>
              <a:gd name="T32" fmla="*/ 2147483647 w 101"/>
              <a:gd name="T33" fmla="*/ 2147483647 h 22"/>
              <a:gd name="T34" fmla="*/ 2147483647 w 101"/>
              <a:gd name="T35" fmla="*/ 2147483647 h 22"/>
              <a:gd name="T36" fmla="*/ 2147483647 w 101"/>
              <a:gd name="T37" fmla="*/ 2147483647 h 22"/>
              <a:gd name="T38" fmla="*/ 2147483647 w 101"/>
              <a:gd name="T39" fmla="*/ 2147483647 h 22"/>
              <a:gd name="T40" fmla="*/ 2147483647 w 101"/>
              <a:gd name="T41" fmla="*/ 2147483647 h 22"/>
              <a:gd name="T42" fmla="*/ 2147483647 w 101"/>
              <a:gd name="T43" fmla="*/ 2147483647 h 22"/>
              <a:gd name="T44" fmla="*/ 2147483647 w 101"/>
              <a:gd name="T45" fmla="*/ 2147483647 h 22"/>
              <a:gd name="T46" fmla="*/ 2147483647 w 101"/>
              <a:gd name="T47" fmla="*/ 2147483647 h 22"/>
              <a:gd name="T48" fmla="*/ 2147483647 w 101"/>
              <a:gd name="T49" fmla="*/ 2147483647 h 22"/>
              <a:gd name="T50" fmla="*/ 2147483647 w 101"/>
              <a:gd name="T51" fmla="*/ 2147483647 h 22"/>
              <a:gd name="T52" fmla="*/ 2147483647 w 101"/>
              <a:gd name="T53" fmla="*/ 2147483647 h 22"/>
              <a:gd name="T54" fmla="*/ 2147483647 w 101"/>
              <a:gd name="T55" fmla="*/ 2147483647 h 22"/>
              <a:gd name="T56" fmla="*/ 2147483647 w 101"/>
              <a:gd name="T57" fmla="*/ 2147483647 h 22"/>
              <a:gd name="T58" fmla="*/ 2147483647 w 101"/>
              <a:gd name="T59" fmla="*/ 0 h 22"/>
              <a:gd name="T60" fmla="*/ 2147483647 w 101"/>
              <a:gd name="T61" fmla="*/ 2147483647 h 22"/>
              <a:gd name="T62" fmla="*/ 2147483647 w 101"/>
              <a:gd name="T63" fmla="*/ 2147483647 h 22"/>
              <a:gd name="T64" fmla="*/ 2147483647 w 101"/>
              <a:gd name="T65" fmla="*/ 2147483647 h 22"/>
              <a:gd name="T66" fmla="*/ 2147483647 w 101"/>
              <a:gd name="T67" fmla="*/ 2147483647 h 22"/>
              <a:gd name="T68" fmla="*/ 2147483647 w 101"/>
              <a:gd name="T69" fmla="*/ 2147483647 h 22"/>
              <a:gd name="T70" fmla="*/ 2147483647 w 101"/>
              <a:gd name="T71" fmla="*/ 2147483647 h 22"/>
              <a:gd name="T72" fmla="*/ 2147483647 w 101"/>
              <a:gd name="T73" fmla="*/ 2147483647 h 22"/>
              <a:gd name="T74" fmla="*/ 2147483647 w 101"/>
              <a:gd name="T75" fmla="*/ 2147483647 h 22"/>
              <a:gd name="T76" fmla="*/ 2147483647 w 101"/>
              <a:gd name="T77" fmla="*/ 2147483647 h 22"/>
              <a:gd name="T78" fmla="*/ 2147483647 w 101"/>
              <a:gd name="T79" fmla="*/ 2147483647 h 22"/>
              <a:gd name="T80" fmla="*/ 2147483647 w 101"/>
              <a:gd name="T81" fmla="*/ 2147483647 h 22"/>
              <a:gd name="T82" fmla="*/ 2147483647 w 101"/>
              <a:gd name="T83" fmla="*/ 2147483647 h 22"/>
              <a:gd name="T84" fmla="*/ 2147483647 w 101"/>
              <a:gd name="T85" fmla="*/ 2147483647 h 22"/>
              <a:gd name="T86" fmla="*/ 2147483647 w 101"/>
              <a:gd name="T87" fmla="*/ 2147483647 h 22"/>
              <a:gd name="T88" fmla="*/ 2147483647 w 101"/>
              <a:gd name="T89" fmla="*/ 2147483647 h 22"/>
              <a:gd name="T90" fmla="*/ 2147483647 w 101"/>
              <a:gd name="T91" fmla="*/ 2147483647 h 22"/>
              <a:gd name="T92" fmla="*/ 2147483647 w 101"/>
              <a:gd name="T93" fmla="*/ 2147483647 h 2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1"/>
              <a:gd name="T142" fmla="*/ 0 h 22"/>
              <a:gd name="T143" fmla="*/ 101 w 101"/>
              <a:gd name="T144" fmla="*/ 22 h 2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1" h="22">
                <a:moveTo>
                  <a:pt x="67" y="20"/>
                </a:moveTo>
                <a:lnTo>
                  <a:pt x="70" y="21"/>
                </a:lnTo>
                <a:lnTo>
                  <a:pt x="72" y="21"/>
                </a:lnTo>
                <a:lnTo>
                  <a:pt x="74" y="21"/>
                </a:lnTo>
                <a:lnTo>
                  <a:pt x="76" y="20"/>
                </a:lnTo>
                <a:lnTo>
                  <a:pt x="78" y="19"/>
                </a:lnTo>
                <a:lnTo>
                  <a:pt x="80" y="19"/>
                </a:lnTo>
                <a:lnTo>
                  <a:pt x="82" y="18"/>
                </a:lnTo>
                <a:lnTo>
                  <a:pt x="84" y="17"/>
                </a:lnTo>
                <a:lnTo>
                  <a:pt x="86" y="16"/>
                </a:lnTo>
                <a:lnTo>
                  <a:pt x="88" y="15"/>
                </a:lnTo>
                <a:lnTo>
                  <a:pt x="90" y="14"/>
                </a:lnTo>
                <a:lnTo>
                  <a:pt x="92" y="12"/>
                </a:lnTo>
                <a:lnTo>
                  <a:pt x="94" y="12"/>
                </a:lnTo>
                <a:lnTo>
                  <a:pt x="96" y="11"/>
                </a:lnTo>
                <a:lnTo>
                  <a:pt x="98" y="9"/>
                </a:lnTo>
                <a:lnTo>
                  <a:pt x="100" y="9"/>
                </a:lnTo>
                <a:lnTo>
                  <a:pt x="98" y="9"/>
                </a:lnTo>
                <a:lnTo>
                  <a:pt x="96" y="9"/>
                </a:lnTo>
                <a:lnTo>
                  <a:pt x="94" y="10"/>
                </a:lnTo>
                <a:lnTo>
                  <a:pt x="92" y="10"/>
                </a:lnTo>
                <a:lnTo>
                  <a:pt x="91" y="11"/>
                </a:lnTo>
                <a:lnTo>
                  <a:pt x="89" y="12"/>
                </a:lnTo>
                <a:lnTo>
                  <a:pt x="87" y="12"/>
                </a:lnTo>
                <a:lnTo>
                  <a:pt x="83" y="15"/>
                </a:lnTo>
                <a:lnTo>
                  <a:pt x="81" y="16"/>
                </a:lnTo>
                <a:lnTo>
                  <a:pt x="79" y="16"/>
                </a:lnTo>
                <a:lnTo>
                  <a:pt x="77" y="16"/>
                </a:lnTo>
                <a:lnTo>
                  <a:pt x="75" y="17"/>
                </a:lnTo>
                <a:lnTo>
                  <a:pt x="74" y="17"/>
                </a:lnTo>
                <a:lnTo>
                  <a:pt x="73" y="17"/>
                </a:lnTo>
                <a:lnTo>
                  <a:pt x="71" y="17"/>
                </a:lnTo>
                <a:lnTo>
                  <a:pt x="69" y="17"/>
                </a:lnTo>
                <a:lnTo>
                  <a:pt x="67" y="16"/>
                </a:lnTo>
                <a:lnTo>
                  <a:pt x="65" y="16"/>
                </a:lnTo>
                <a:lnTo>
                  <a:pt x="63" y="15"/>
                </a:lnTo>
                <a:lnTo>
                  <a:pt x="60" y="14"/>
                </a:lnTo>
                <a:lnTo>
                  <a:pt x="58" y="13"/>
                </a:lnTo>
                <a:lnTo>
                  <a:pt x="54" y="12"/>
                </a:lnTo>
                <a:lnTo>
                  <a:pt x="51" y="11"/>
                </a:lnTo>
                <a:lnTo>
                  <a:pt x="48" y="10"/>
                </a:lnTo>
                <a:lnTo>
                  <a:pt x="46" y="9"/>
                </a:lnTo>
                <a:lnTo>
                  <a:pt x="44" y="9"/>
                </a:lnTo>
                <a:lnTo>
                  <a:pt x="42" y="8"/>
                </a:lnTo>
                <a:lnTo>
                  <a:pt x="41" y="8"/>
                </a:lnTo>
                <a:lnTo>
                  <a:pt x="39" y="8"/>
                </a:lnTo>
                <a:lnTo>
                  <a:pt x="38" y="7"/>
                </a:lnTo>
                <a:lnTo>
                  <a:pt x="36" y="7"/>
                </a:lnTo>
                <a:lnTo>
                  <a:pt x="34" y="6"/>
                </a:lnTo>
                <a:lnTo>
                  <a:pt x="32" y="6"/>
                </a:lnTo>
                <a:lnTo>
                  <a:pt x="29" y="5"/>
                </a:lnTo>
                <a:lnTo>
                  <a:pt x="27" y="5"/>
                </a:lnTo>
                <a:lnTo>
                  <a:pt x="25" y="4"/>
                </a:lnTo>
                <a:lnTo>
                  <a:pt x="22" y="3"/>
                </a:lnTo>
                <a:lnTo>
                  <a:pt x="19" y="2"/>
                </a:lnTo>
                <a:lnTo>
                  <a:pt x="16" y="2"/>
                </a:lnTo>
                <a:lnTo>
                  <a:pt x="13" y="1"/>
                </a:lnTo>
                <a:lnTo>
                  <a:pt x="10" y="1"/>
                </a:lnTo>
                <a:lnTo>
                  <a:pt x="8" y="0"/>
                </a:lnTo>
                <a:lnTo>
                  <a:pt x="6" y="0"/>
                </a:lnTo>
                <a:lnTo>
                  <a:pt x="4" y="0"/>
                </a:lnTo>
                <a:lnTo>
                  <a:pt x="2" y="1"/>
                </a:lnTo>
                <a:lnTo>
                  <a:pt x="0" y="1"/>
                </a:lnTo>
                <a:lnTo>
                  <a:pt x="2" y="1"/>
                </a:lnTo>
                <a:lnTo>
                  <a:pt x="4" y="1"/>
                </a:lnTo>
                <a:lnTo>
                  <a:pt x="7" y="1"/>
                </a:lnTo>
                <a:lnTo>
                  <a:pt x="8" y="2"/>
                </a:lnTo>
                <a:lnTo>
                  <a:pt x="11" y="2"/>
                </a:lnTo>
                <a:lnTo>
                  <a:pt x="14" y="3"/>
                </a:lnTo>
                <a:lnTo>
                  <a:pt x="16" y="4"/>
                </a:lnTo>
                <a:lnTo>
                  <a:pt x="19" y="5"/>
                </a:lnTo>
                <a:lnTo>
                  <a:pt x="22" y="6"/>
                </a:lnTo>
                <a:lnTo>
                  <a:pt x="24" y="7"/>
                </a:lnTo>
                <a:lnTo>
                  <a:pt x="26" y="9"/>
                </a:lnTo>
                <a:lnTo>
                  <a:pt x="29" y="9"/>
                </a:lnTo>
                <a:lnTo>
                  <a:pt x="31" y="11"/>
                </a:lnTo>
                <a:lnTo>
                  <a:pt x="33" y="12"/>
                </a:lnTo>
                <a:lnTo>
                  <a:pt x="36" y="13"/>
                </a:lnTo>
                <a:lnTo>
                  <a:pt x="38" y="14"/>
                </a:lnTo>
                <a:lnTo>
                  <a:pt x="40" y="15"/>
                </a:lnTo>
                <a:lnTo>
                  <a:pt x="43" y="16"/>
                </a:lnTo>
                <a:lnTo>
                  <a:pt x="45" y="16"/>
                </a:lnTo>
                <a:lnTo>
                  <a:pt x="47" y="17"/>
                </a:lnTo>
                <a:lnTo>
                  <a:pt x="49" y="17"/>
                </a:lnTo>
                <a:lnTo>
                  <a:pt x="52" y="18"/>
                </a:lnTo>
                <a:lnTo>
                  <a:pt x="54" y="19"/>
                </a:lnTo>
                <a:lnTo>
                  <a:pt x="56" y="19"/>
                </a:lnTo>
                <a:lnTo>
                  <a:pt x="58" y="19"/>
                </a:lnTo>
                <a:lnTo>
                  <a:pt x="59" y="19"/>
                </a:lnTo>
                <a:lnTo>
                  <a:pt x="61" y="19"/>
                </a:lnTo>
                <a:lnTo>
                  <a:pt x="63" y="20"/>
                </a:lnTo>
                <a:lnTo>
                  <a:pt x="64" y="20"/>
                </a:lnTo>
                <a:lnTo>
                  <a:pt x="66" y="20"/>
                </a:lnTo>
                <a:lnTo>
                  <a:pt x="67" y="20"/>
                </a:lnTo>
              </a:path>
            </a:pathLst>
          </a:custGeom>
          <a:solidFill>
            <a:srgbClr val="282828"/>
          </a:solidFill>
          <a:ln w="12700" cap="rnd">
            <a:noFill/>
            <a:round/>
            <a:headEnd/>
            <a:tailEnd/>
          </a:ln>
        </p:spPr>
        <p:txBody>
          <a:bodyPr/>
          <a:lstStyle/>
          <a:p>
            <a:endParaRPr lang="en-US"/>
          </a:p>
        </p:txBody>
      </p:sp>
      <p:sp>
        <p:nvSpPr>
          <p:cNvPr id="23578" name="Freeform 26"/>
          <p:cNvSpPr>
            <a:spLocks/>
          </p:cNvSpPr>
          <p:nvPr/>
        </p:nvSpPr>
        <p:spPr bwMode="auto">
          <a:xfrm>
            <a:off x="7399338" y="2254250"/>
            <a:ext cx="314325" cy="719138"/>
          </a:xfrm>
          <a:custGeom>
            <a:avLst/>
            <a:gdLst>
              <a:gd name="T0" fmla="*/ 2147483647 w 198"/>
              <a:gd name="T1" fmla="*/ 2147483647 h 453"/>
              <a:gd name="T2" fmla="*/ 2147483647 w 198"/>
              <a:gd name="T3" fmla="*/ 2147483647 h 453"/>
              <a:gd name="T4" fmla="*/ 2147483647 w 198"/>
              <a:gd name="T5" fmla="*/ 2147483647 h 453"/>
              <a:gd name="T6" fmla="*/ 2147483647 w 198"/>
              <a:gd name="T7" fmla="*/ 2147483647 h 453"/>
              <a:gd name="T8" fmla="*/ 2147483647 w 198"/>
              <a:gd name="T9" fmla="*/ 2147483647 h 453"/>
              <a:gd name="T10" fmla="*/ 2147483647 w 198"/>
              <a:gd name="T11" fmla="*/ 2147483647 h 453"/>
              <a:gd name="T12" fmla="*/ 2147483647 w 198"/>
              <a:gd name="T13" fmla="*/ 2147483647 h 453"/>
              <a:gd name="T14" fmla="*/ 2147483647 w 198"/>
              <a:gd name="T15" fmla="*/ 2147483647 h 453"/>
              <a:gd name="T16" fmla="*/ 2147483647 w 198"/>
              <a:gd name="T17" fmla="*/ 2147483647 h 453"/>
              <a:gd name="T18" fmla="*/ 2147483647 w 198"/>
              <a:gd name="T19" fmla="*/ 2147483647 h 453"/>
              <a:gd name="T20" fmla="*/ 2147483647 w 198"/>
              <a:gd name="T21" fmla="*/ 2147483647 h 453"/>
              <a:gd name="T22" fmla="*/ 2147483647 w 198"/>
              <a:gd name="T23" fmla="*/ 2147483647 h 453"/>
              <a:gd name="T24" fmla="*/ 2147483647 w 198"/>
              <a:gd name="T25" fmla="*/ 2147483647 h 453"/>
              <a:gd name="T26" fmla="*/ 2147483647 w 198"/>
              <a:gd name="T27" fmla="*/ 2147483647 h 453"/>
              <a:gd name="T28" fmla="*/ 2147483647 w 198"/>
              <a:gd name="T29" fmla="*/ 2147483647 h 453"/>
              <a:gd name="T30" fmla="*/ 2147483647 w 198"/>
              <a:gd name="T31" fmla="*/ 2147483647 h 453"/>
              <a:gd name="T32" fmla="*/ 2147483647 w 198"/>
              <a:gd name="T33" fmla="*/ 2147483647 h 453"/>
              <a:gd name="T34" fmla="*/ 2147483647 w 198"/>
              <a:gd name="T35" fmla="*/ 2147483647 h 453"/>
              <a:gd name="T36" fmla="*/ 2147483647 w 198"/>
              <a:gd name="T37" fmla="*/ 2147483647 h 453"/>
              <a:gd name="T38" fmla="*/ 2147483647 w 198"/>
              <a:gd name="T39" fmla="*/ 2147483647 h 453"/>
              <a:gd name="T40" fmla="*/ 2147483647 w 198"/>
              <a:gd name="T41" fmla="*/ 2147483647 h 453"/>
              <a:gd name="T42" fmla="*/ 2147483647 w 198"/>
              <a:gd name="T43" fmla="*/ 2147483647 h 453"/>
              <a:gd name="T44" fmla="*/ 2147483647 w 198"/>
              <a:gd name="T45" fmla="*/ 2147483647 h 453"/>
              <a:gd name="T46" fmla="*/ 2147483647 w 198"/>
              <a:gd name="T47" fmla="*/ 2147483647 h 453"/>
              <a:gd name="T48" fmla="*/ 2147483647 w 198"/>
              <a:gd name="T49" fmla="*/ 2147483647 h 453"/>
              <a:gd name="T50" fmla="*/ 2147483647 w 198"/>
              <a:gd name="T51" fmla="*/ 2147483647 h 453"/>
              <a:gd name="T52" fmla="*/ 2147483647 w 198"/>
              <a:gd name="T53" fmla="*/ 2147483647 h 453"/>
              <a:gd name="T54" fmla="*/ 2147483647 w 198"/>
              <a:gd name="T55" fmla="*/ 2147483647 h 453"/>
              <a:gd name="T56" fmla="*/ 2147483647 w 198"/>
              <a:gd name="T57" fmla="*/ 2147483647 h 453"/>
              <a:gd name="T58" fmla="*/ 2147483647 w 198"/>
              <a:gd name="T59" fmla="*/ 2147483647 h 453"/>
              <a:gd name="T60" fmla="*/ 2147483647 w 198"/>
              <a:gd name="T61" fmla="*/ 2147483647 h 453"/>
              <a:gd name="T62" fmla="*/ 2147483647 w 198"/>
              <a:gd name="T63" fmla="*/ 2147483647 h 453"/>
              <a:gd name="T64" fmla="*/ 2147483647 w 198"/>
              <a:gd name="T65" fmla="*/ 2147483647 h 453"/>
              <a:gd name="T66" fmla="*/ 2147483647 w 198"/>
              <a:gd name="T67" fmla="*/ 2147483647 h 453"/>
              <a:gd name="T68" fmla="*/ 2147483647 w 198"/>
              <a:gd name="T69" fmla="*/ 2147483647 h 453"/>
              <a:gd name="T70" fmla="*/ 2147483647 w 198"/>
              <a:gd name="T71" fmla="*/ 2147483647 h 453"/>
              <a:gd name="T72" fmla="*/ 2147483647 w 198"/>
              <a:gd name="T73" fmla="*/ 2147483647 h 453"/>
              <a:gd name="T74" fmla="*/ 2147483647 w 198"/>
              <a:gd name="T75" fmla="*/ 2147483647 h 453"/>
              <a:gd name="T76" fmla="*/ 2147483647 w 198"/>
              <a:gd name="T77" fmla="*/ 2147483647 h 453"/>
              <a:gd name="T78" fmla="*/ 2147483647 w 198"/>
              <a:gd name="T79" fmla="*/ 2147483647 h 453"/>
              <a:gd name="T80" fmla="*/ 2147483647 w 198"/>
              <a:gd name="T81" fmla="*/ 2147483647 h 453"/>
              <a:gd name="T82" fmla="*/ 2147483647 w 198"/>
              <a:gd name="T83" fmla="*/ 2147483647 h 453"/>
              <a:gd name="T84" fmla="*/ 2147483647 w 198"/>
              <a:gd name="T85" fmla="*/ 0 h 45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98"/>
              <a:gd name="T130" fmla="*/ 0 h 453"/>
              <a:gd name="T131" fmla="*/ 198 w 198"/>
              <a:gd name="T132" fmla="*/ 453 h 45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98" h="453">
                <a:moveTo>
                  <a:pt x="12" y="429"/>
                </a:moveTo>
                <a:lnTo>
                  <a:pt x="13" y="432"/>
                </a:lnTo>
                <a:lnTo>
                  <a:pt x="13" y="434"/>
                </a:lnTo>
                <a:lnTo>
                  <a:pt x="13" y="437"/>
                </a:lnTo>
                <a:lnTo>
                  <a:pt x="13" y="439"/>
                </a:lnTo>
                <a:lnTo>
                  <a:pt x="12" y="441"/>
                </a:lnTo>
                <a:lnTo>
                  <a:pt x="12" y="442"/>
                </a:lnTo>
                <a:lnTo>
                  <a:pt x="11" y="444"/>
                </a:lnTo>
                <a:lnTo>
                  <a:pt x="10" y="445"/>
                </a:lnTo>
                <a:lnTo>
                  <a:pt x="9" y="447"/>
                </a:lnTo>
                <a:lnTo>
                  <a:pt x="7" y="448"/>
                </a:lnTo>
                <a:lnTo>
                  <a:pt x="6" y="449"/>
                </a:lnTo>
                <a:lnTo>
                  <a:pt x="5" y="450"/>
                </a:lnTo>
                <a:lnTo>
                  <a:pt x="3" y="451"/>
                </a:lnTo>
                <a:lnTo>
                  <a:pt x="2" y="451"/>
                </a:lnTo>
                <a:lnTo>
                  <a:pt x="1" y="452"/>
                </a:lnTo>
                <a:lnTo>
                  <a:pt x="0" y="452"/>
                </a:lnTo>
                <a:lnTo>
                  <a:pt x="2" y="452"/>
                </a:lnTo>
                <a:lnTo>
                  <a:pt x="5" y="452"/>
                </a:lnTo>
                <a:lnTo>
                  <a:pt x="7" y="452"/>
                </a:lnTo>
                <a:lnTo>
                  <a:pt x="9" y="451"/>
                </a:lnTo>
                <a:lnTo>
                  <a:pt x="11" y="450"/>
                </a:lnTo>
                <a:lnTo>
                  <a:pt x="13" y="448"/>
                </a:lnTo>
                <a:lnTo>
                  <a:pt x="15" y="446"/>
                </a:lnTo>
                <a:lnTo>
                  <a:pt x="16" y="444"/>
                </a:lnTo>
                <a:lnTo>
                  <a:pt x="18" y="442"/>
                </a:lnTo>
                <a:lnTo>
                  <a:pt x="20" y="439"/>
                </a:lnTo>
                <a:lnTo>
                  <a:pt x="22" y="435"/>
                </a:lnTo>
                <a:lnTo>
                  <a:pt x="24" y="431"/>
                </a:lnTo>
                <a:lnTo>
                  <a:pt x="26" y="427"/>
                </a:lnTo>
                <a:lnTo>
                  <a:pt x="28" y="423"/>
                </a:lnTo>
                <a:lnTo>
                  <a:pt x="30" y="418"/>
                </a:lnTo>
                <a:lnTo>
                  <a:pt x="33" y="413"/>
                </a:lnTo>
                <a:lnTo>
                  <a:pt x="36" y="407"/>
                </a:lnTo>
                <a:lnTo>
                  <a:pt x="38" y="401"/>
                </a:lnTo>
                <a:lnTo>
                  <a:pt x="42" y="395"/>
                </a:lnTo>
                <a:lnTo>
                  <a:pt x="45" y="388"/>
                </a:lnTo>
                <a:lnTo>
                  <a:pt x="49" y="382"/>
                </a:lnTo>
                <a:lnTo>
                  <a:pt x="52" y="375"/>
                </a:lnTo>
                <a:lnTo>
                  <a:pt x="56" y="368"/>
                </a:lnTo>
                <a:lnTo>
                  <a:pt x="60" y="361"/>
                </a:lnTo>
                <a:lnTo>
                  <a:pt x="65" y="355"/>
                </a:lnTo>
                <a:lnTo>
                  <a:pt x="69" y="348"/>
                </a:lnTo>
                <a:lnTo>
                  <a:pt x="73" y="342"/>
                </a:lnTo>
                <a:lnTo>
                  <a:pt x="77" y="336"/>
                </a:lnTo>
                <a:lnTo>
                  <a:pt x="81" y="330"/>
                </a:lnTo>
                <a:lnTo>
                  <a:pt x="84" y="324"/>
                </a:lnTo>
                <a:lnTo>
                  <a:pt x="88" y="319"/>
                </a:lnTo>
                <a:lnTo>
                  <a:pt x="91" y="315"/>
                </a:lnTo>
                <a:lnTo>
                  <a:pt x="95" y="310"/>
                </a:lnTo>
                <a:lnTo>
                  <a:pt x="97" y="306"/>
                </a:lnTo>
                <a:lnTo>
                  <a:pt x="100" y="301"/>
                </a:lnTo>
                <a:lnTo>
                  <a:pt x="103" y="297"/>
                </a:lnTo>
                <a:lnTo>
                  <a:pt x="105" y="292"/>
                </a:lnTo>
                <a:lnTo>
                  <a:pt x="107" y="287"/>
                </a:lnTo>
                <a:lnTo>
                  <a:pt x="109" y="282"/>
                </a:lnTo>
                <a:lnTo>
                  <a:pt x="111" y="277"/>
                </a:lnTo>
                <a:lnTo>
                  <a:pt x="113" y="272"/>
                </a:lnTo>
                <a:lnTo>
                  <a:pt x="114" y="266"/>
                </a:lnTo>
                <a:lnTo>
                  <a:pt x="116" y="261"/>
                </a:lnTo>
                <a:lnTo>
                  <a:pt x="118" y="256"/>
                </a:lnTo>
                <a:lnTo>
                  <a:pt x="121" y="251"/>
                </a:lnTo>
                <a:lnTo>
                  <a:pt x="123" y="246"/>
                </a:lnTo>
                <a:lnTo>
                  <a:pt x="126" y="241"/>
                </a:lnTo>
                <a:lnTo>
                  <a:pt x="129" y="236"/>
                </a:lnTo>
                <a:lnTo>
                  <a:pt x="132" y="230"/>
                </a:lnTo>
                <a:lnTo>
                  <a:pt x="135" y="224"/>
                </a:lnTo>
                <a:lnTo>
                  <a:pt x="137" y="219"/>
                </a:lnTo>
                <a:lnTo>
                  <a:pt x="140" y="213"/>
                </a:lnTo>
                <a:lnTo>
                  <a:pt x="142" y="207"/>
                </a:lnTo>
                <a:lnTo>
                  <a:pt x="144" y="201"/>
                </a:lnTo>
                <a:lnTo>
                  <a:pt x="146" y="196"/>
                </a:lnTo>
                <a:lnTo>
                  <a:pt x="148" y="191"/>
                </a:lnTo>
                <a:lnTo>
                  <a:pt x="150" y="186"/>
                </a:lnTo>
                <a:lnTo>
                  <a:pt x="151" y="181"/>
                </a:lnTo>
                <a:lnTo>
                  <a:pt x="153" y="177"/>
                </a:lnTo>
                <a:lnTo>
                  <a:pt x="154" y="173"/>
                </a:lnTo>
                <a:lnTo>
                  <a:pt x="155" y="170"/>
                </a:lnTo>
                <a:lnTo>
                  <a:pt x="155" y="168"/>
                </a:lnTo>
                <a:lnTo>
                  <a:pt x="155" y="166"/>
                </a:lnTo>
                <a:lnTo>
                  <a:pt x="156" y="165"/>
                </a:lnTo>
                <a:lnTo>
                  <a:pt x="156" y="164"/>
                </a:lnTo>
                <a:lnTo>
                  <a:pt x="156" y="163"/>
                </a:lnTo>
                <a:lnTo>
                  <a:pt x="157" y="162"/>
                </a:lnTo>
                <a:lnTo>
                  <a:pt x="159" y="161"/>
                </a:lnTo>
                <a:lnTo>
                  <a:pt x="160" y="160"/>
                </a:lnTo>
                <a:lnTo>
                  <a:pt x="162" y="159"/>
                </a:lnTo>
                <a:lnTo>
                  <a:pt x="163" y="159"/>
                </a:lnTo>
                <a:lnTo>
                  <a:pt x="165" y="158"/>
                </a:lnTo>
                <a:lnTo>
                  <a:pt x="167" y="157"/>
                </a:lnTo>
                <a:lnTo>
                  <a:pt x="169" y="156"/>
                </a:lnTo>
                <a:lnTo>
                  <a:pt x="171" y="155"/>
                </a:lnTo>
                <a:lnTo>
                  <a:pt x="172" y="154"/>
                </a:lnTo>
                <a:lnTo>
                  <a:pt x="174" y="153"/>
                </a:lnTo>
                <a:lnTo>
                  <a:pt x="175" y="152"/>
                </a:lnTo>
                <a:lnTo>
                  <a:pt x="176" y="150"/>
                </a:lnTo>
                <a:lnTo>
                  <a:pt x="176" y="148"/>
                </a:lnTo>
                <a:lnTo>
                  <a:pt x="176" y="146"/>
                </a:lnTo>
                <a:lnTo>
                  <a:pt x="176" y="143"/>
                </a:lnTo>
                <a:lnTo>
                  <a:pt x="176" y="140"/>
                </a:lnTo>
                <a:lnTo>
                  <a:pt x="176" y="136"/>
                </a:lnTo>
                <a:lnTo>
                  <a:pt x="177" y="132"/>
                </a:lnTo>
                <a:lnTo>
                  <a:pt x="177" y="127"/>
                </a:lnTo>
                <a:lnTo>
                  <a:pt x="177" y="123"/>
                </a:lnTo>
                <a:lnTo>
                  <a:pt x="177" y="118"/>
                </a:lnTo>
                <a:lnTo>
                  <a:pt x="177" y="113"/>
                </a:lnTo>
                <a:lnTo>
                  <a:pt x="178" y="108"/>
                </a:lnTo>
                <a:lnTo>
                  <a:pt x="178" y="104"/>
                </a:lnTo>
                <a:lnTo>
                  <a:pt x="179" y="99"/>
                </a:lnTo>
                <a:lnTo>
                  <a:pt x="180" y="95"/>
                </a:lnTo>
                <a:lnTo>
                  <a:pt x="181" y="91"/>
                </a:lnTo>
                <a:lnTo>
                  <a:pt x="182" y="87"/>
                </a:lnTo>
                <a:lnTo>
                  <a:pt x="183" y="83"/>
                </a:lnTo>
                <a:lnTo>
                  <a:pt x="183" y="80"/>
                </a:lnTo>
                <a:lnTo>
                  <a:pt x="184" y="76"/>
                </a:lnTo>
                <a:lnTo>
                  <a:pt x="185" y="71"/>
                </a:lnTo>
                <a:lnTo>
                  <a:pt x="186" y="66"/>
                </a:lnTo>
                <a:lnTo>
                  <a:pt x="187" y="61"/>
                </a:lnTo>
                <a:lnTo>
                  <a:pt x="189" y="55"/>
                </a:lnTo>
                <a:lnTo>
                  <a:pt x="190" y="49"/>
                </a:lnTo>
                <a:lnTo>
                  <a:pt x="191" y="43"/>
                </a:lnTo>
                <a:lnTo>
                  <a:pt x="192" y="37"/>
                </a:lnTo>
                <a:lnTo>
                  <a:pt x="193" y="31"/>
                </a:lnTo>
                <a:lnTo>
                  <a:pt x="194" y="25"/>
                </a:lnTo>
                <a:lnTo>
                  <a:pt x="195" y="20"/>
                </a:lnTo>
                <a:lnTo>
                  <a:pt x="195" y="14"/>
                </a:lnTo>
                <a:lnTo>
                  <a:pt x="196" y="9"/>
                </a:lnTo>
                <a:lnTo>
                  <a:pt x="197" y="4"/>
                </a:lnTo>
                <a:lnTo>
                  <a:pt x="197" y="0"/>
                </a:lnTo>
              </a:path>
            </a:pathLst>
          </a:custGeom>
          <a:noFill/>
          <a:ln w="12700" cap="rnd">
            <a:solidFill>
              <a:srgbClr val="000000"/>
            </a:solidFill>
            <a:round/>
            <a:headEnd/>
            <a:tailEnd/>
          </a:ln>
        </p:spPr>
        <p:txBody>
          <a:bodyPr/>
          <a:lstStyle/>
          <a:p>
            <a:endParaRPr lang="en-US"/>
          </a:p>
        </p:txBody>
      </p:sp>
      <p:sp>
        <p:nvSpPr>
          <p:cNvPr id="23579" name="Freeform 27"/>
          <p:cNvSpPr>
            <a:spLocks/>
          </p:cNvSpPr>
          <p:nvPr/>
        </p:nvSpPr>
        <p:spPr bwMode="auto">
          <a:xfrm>
            <a:off x="7191375" y="2163763"/>
            <a:ext cx="374650" cy="796925"/>
          </a:xfrm>
          <a:custGeom>
            <a:avLst/>
            <a:gdLst>
              <a:gd name="T0" fmla="*/ 2147483647 w 236"/>
              <a:gd name="T1" fmla="*/ 2147483647 h 502"/>
              <a:gd name="T2" fmla="*/ 2147483647 w 236"/>
              <a:gd name="T3" fmla="*/ 2147483647 h 502"/>
              <a:gd name="T4" fmla="*/ 2147483647 w 236"/>
              <a:gd name="T5" fmla="*/ 2147483647 h 502"/>
              <a:gd name="T6" fmla="*/ 2147483647 w 236"/>
              <a:gd name="T7" fmla="*/ 2147483647 h 502"/>
              <a:gd name="T8" fmla="*/ 2147483647 w 236"/>
              <a:gd name="T9" fmla="*/ 2147483647 h 502"/>
              <a:gd name="T10" fmla="*/ 2147483647 w 236"/>
              <a:gd name="T11" fmla="*/ 2147483647 h 502"/>
              <a:gd name="T12" fmla="*/ 2147483647 w 236"/>
              <a:gd name="T13" fmla="*/ 2147483647 h 502"/>
              <a:gd name="T14" fmla="*/ 2147483647 w 236"/>
              <a:gd name="T15" fmla="*/ 2147483647 h 502"/>
              <a:gd name="T16" fmla="*/ 2147483647 w 236"/>
              <a:gd name="T17" fmla="*/ 2147483647 h 502"/>
              <a:gd name="T18" fmla="*/ 2147483647 w 236"/>
              <a:gd name="T19" fmla="*/ 2147483647 h 502"/>
              <a:gd name="T20" fmla="*/ 2147483647 w 236"/>
              <a:gd name="T21" fmla="*/ 2147483647 h 502"/>
              <a:gd name="T22" fmla="*/ 2147483647 w 236"/>
              <a:gd name="T23" fmla="*/ 2147483647 h 502"/>
              <a:gd name="T24" fmla="*/ 2147483647 w 236"/>
              <a:gd name="T25" fmla="*/ 2147483647 h 502"/>
              <a:gd name="T26" fmla="*/ 2147483647 w 236"/>
              <a:gd name="T27" fmla="*/ 2147483647 h 502"/>
              <a:gd name="T28" fmla="*/ 2147483647 w 236"/>
              <a:gd name="T29" fmla="*/ 2147483647 h 502"/>
              <a:gd name="T30" fmla="*/ 2147483647 w 236"/>
              <a:gd name="T31" fmla="*/ 2147483647 h 502"/>
              <a:gd name="T32" fmla="*/ 2147483647 w 236"/>
              <a:gd name="T33" fmla="*/ 2147483647 h 502"/>
              <a:gd name="T34" fmla="*/ 2147483647 w 236"/>
              <a:gd name="T35" fmla="*/ 2147483647 h 502"/>
              <a:gd name="T36" fmla="*/ 2147483647 w 236"/>
              <a:gd name="T37" fmla="*/ 2147483647 h 502"/>
              <a:gd name="T38" fmla="*/ 2147483647 w 236"/>
              <a:gd name="T39" fmla="*/ 2147483647 h 502"/>
              <a:gd name="T40" fmla="*/ 2147483647 w 236"/>
              <a:gd name="T41" fmla="*/ 2147483647 h 502"/>
              <a:gd name="T42" fmla="*/ 2147483647 w 236"/>
              <a:gd name="T43" fmla="*/ 2147483647 h 502"/>
              <a:gd name="T44" fmla="*/ 2147483647 w 236"/>
              <a:gd name="T45" fmla="*/ 2147483647 h 502"/>
              <a:gd name="T46" fmla="*/ 2147483647 w 236"/>
              <a:gd name="T47" fmla="*/ 2147483647 h 502"/>
              <a:gd name="T48" fmla="*/ 2147483647 w 236"/>
              <a:gd name="T49" fmla="*/ 2147483647 h 502"/>
              <a:gd name="T50" fmla="*/ 2147483647 w 236"/>
              <a:gd name="T51" fmla="*/ 2147483647 h 502"/>
              <a:gd name="T52" fmla="*/ 2147483647 w 236"/>
              <a:gd name="T53" fmla="*/ 2147483647 h 502"/>
              <a:gd name="T54" fmla="*/ 2147483647 w 236"/>
              <a:gd name="T55" fmla="*/ 2147483647 h 502"/>
              <a:gd name="T56" fmla="*/ 2147483647 w 236"/>
              <a:gd name="T57" fmla="*/ 2147483647 h 502"/>
              <a:gd name="T58" fmla="*/ 2147483647 w 236"/>
              <a:gd name="T59" fmla="*/ 2147483647 h 502"/>
              <a:gd name="T60" fmla="*/ 2147483647 w 236"/>
              <a:gd name="T61" fmla="*/ 2147483647 h 502"/>
              <a:gd name="T62" fmla="*/ 2147483647 w 236"/>
              <a:gd name="T63" fmla="*/ 2147483647 h 502"/>
              <a:gd name="T64" fmla="*/ 2147483647 w 236"/>
              <a:gd name="T65" fmla="*/ 2147483647 h 502"/>
              <a:gd name="T66" fmla="*/ 2147483647 w 236"/>
              <a:gd name="T67" fmla="*/ 2147483647 h 502"/>
              <a:gd name="T68" fmla="*/ 2147483647 w 236"/>
              <a:gd name="T69" fmla="*/ 2147483647 h 502"/>
              <a:gd name="T70" fmla="*/ 2147483647 w 236"/>
              <a:gd name="T71" fmla="*/ 2147483647 h 502"/>
              <a:gd name="T72" fmla="*/ 2147483647 w 236"/>
              <a:gd name="T73" fmla="*/ 2147483647 h 502"/>
              <a:gd name="T74" fmla="*/ 2147483647 w 236"/>
              <a:gd name="T75" fmla="*/ 2147483647 h 502"/>
              <a:gd name="T76" fmla="*/ 2147483647 w 236"/>
              <a:gd name="T77" fmla="*/ 2147483647 h 502"/>
              <a:gd name="T78" fmla="*/ 2147483647 w 236"/>
              <a:gd name="T79" fmla="*/ 2147483647 h 502"/>
              <a:gd name="T80" fmla="*/ 2147483647 w 236"/>
              <a:gd name="T81" fmla="*/ 2147483647 h 502"/>
              <a:gd name="T82" fmla="*/ 2147483647 w 236"/>
              <a:gd name="T83" fmla="*/ 2147483647 h 502"/>
              <a:gd name="T84" fmla="*/ 2147483647 w 236"/>
              <a:gd name="T85" fmla="*/ 2147483647 h 502"/>
              <a:gd name="T86" fmla="*/ 2147483647 w 236"/>
              <a:gd name="T87" fmla="*/ 2147483647 h 502"/>
              <a:gd name="T88" fmla="*/ 2147483647 w 236"/>
              <a:gd name="T89" fmla="*/ 2147483647 h 502"/>
              <a:gd name="T90" fmla="*/ 2147483647 w 236"/>
              <a:gd name="T91" fmla="*/ 2147483647 h 502"/>
              <a:gd name="T92" fmla="*/ 2147483647 w 236"/>
              <a:gd name="T93" fmla="*/ 2147483647 h 502"/>
              <a:gd name="T94" fmla="*/ 2147483647 w 236"/>
              <a:gd name="T95" fmla="*/ 2147483647 h 502"/>
              <a:gd name="T96" fmla="*/ 2147483647 w 236"/>
              <a:gd name="T97" fmla="*/ 2147483647 h 502"/>
              <a:gd name="T98" fmla="*/ 2147483647 w 236"/>
              <a:gd name="T99" fmla="*/ 2147483647 h 502"/>
              <a:gd name="T100" fmla="*/ 2147483647 w 236"/>
              <a:gd name="T101" fmla="*/ 2147483647 h 502"/>
              <a:gd name="T102" fmla="*/ 2147483647 w 236"/>
              <a:gd name="T103" fmla="*/ 2147483647 h 502"/>
              <a:gd name="T104" fmla="*/ 2147483647 w 236"/>
              <a:gd name="T105" fmla="*/ 2147483647 h 502"/>
              <a:gd name="T106" fmla="*/ 2147483647 w 236"/>
              <a:gd name="T107" fmla="*/ 2147483647 h 502"/>
              <a:gd name="T108" fmla="*/ 2147483647 w 236"/>
              <a:gd name="T109" fmla="*/ 2147483647 h 502"/>
              <a:gd name="T110" fmla="*/ 2147483647 w 236"/>
              <a:gd name="T111" fmla="*/ 2147483647 h 502"/>
              <a:gd name="T112" fmla="*/ 2147483647 w 236"/>
              <a:gd name="T113" fmla="*/ 0 h 502"/>
              <a:gd name="T114" fmla="*/ 2147483647 w 236"/>
              <a:gd name="T115" fmla="*/ 2147483647 h 50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6"/>
              <a:gd name="T175" fmla="*/ 0 h 502"/>
              <a:gd name="T176" fmla="*/ 236 w 236"/>
              <a:gd name="T177" fmla="*/ 502 h 50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6" h="502">
                <a:moveTo>
                  <a:pt x="231" y="100"/>
                </a:moveTo>
                <a:lnTo>
                  <a:pt x="228" y="104"/>
                </a:lnTo>
                <a:lnTo>
                  <a:pt x="226" y="107"/>
                </a:lnTo>
                <a:lnTo>
                  <a:pt x="223" y="109"/>
                </a:lnTo>
                <a:lnTo>
                  <a:pt x="220" y="111"/>
                </a:lnTo>
                <a:lnTo>
                  <a:pt x="217" y="113"/>
                </a:lnTo>
                <a:lnTo>
                  <a:pt x="215" y="114"/>
                </a:lnTo>
                <a:lnTo>
                  <a:pt x="212" y="114"/>
                </a:lnTo>
                <a:lnTo>
                  <a:pt x="209" y="115"/>
                </a:lnTo>
                <a:lnTo>
                  <a:pt x="206" y="115"/>
                </a:lnTo>
                <a:lnTo>
                  <a:pt x="203" y="115"/>
                </a:lnTo>
                <a:lnTo>
                  <a:pt x="200" y="115"/>
                </a:lnTo>
                <a:lnTo>
                  <a:pt x="198" y="115"/>
                </a:lnTo>
                <a:lnTo>
                  <a:pt x="195" y="116"/>
                </a:lnTo>
                <a:lnTo>
                  <a:pt x="193" y="116"/>
                </a:lnTo>
                <a:lnTo>
                  <a:pt x="191" y="117"/>
                </a:lnTo>
                <a:lnTo>
                  <a:pt x="190" y="119"/>
                </a:lnTo>
                <a:lnTo>
                  <a:pt x="189" y="120"/>
                </a:lnTo>
                <a:lnTo>
                  <a:pt x="188" y="122"/>
                </a:lnTo>
                <a:lnTo>
                  <a:pt x="188" y="124"/>
                </a:lnTo>
                <a:lnTo>
                  <a:pt x="186" y="125"/>
                </a:lnTo>
                <a:lnTo>
                  <a:pt x="185" y="128"/>
                </a:lnTo>
                <a:lnTo>
                  <a:pt x="184" y="130"/>
                </a:lnTo>
                <a:lnTo>
                  <a:pt x="182" y="132"/>
                </a:lnTo>
                <a:lnTo>
                  <a:pt x="181" y="134"/>
                </a:lnTo>
                <a:lnTo>
                  <a:pt x="179" y="136"/>
                </a:lnTo>
                <a:lnTo>
                  <a:pt x="177" y="138"/>
                </a:lnTo>
                <a:lnTo>
                  <a:pt x="176" y="140"/>
                </a:lnTo>
                <a:lnTo>
                  <a:pt x="173" y="142"/>
                </a:lnTo>
                <a:lnTo>
                  <a:pt x="170" y="143"/>
                </a:lnTo>
                <a:lnTo>
                  <a:pt x="167" y="144"/>
                </a:lnTo>
                <a:lnTo>
                  <a:pt x="164" y="145"/>
                </a:lnTo>
                <a:lnTo>
                  <a:pt x="160" y="145"/>
                </a:lnTo>
                <a:lnTo>
                  <a:pt x="156" y="145"/>
                </a:lnTo>
                <a:lnTo>
                  <a:pt x="151" y="144"/>
                </a:lnTo>
                <a:lnTo>
                  <a:pt x="146" y="144"/>
                </a:lnTo>
                <a:lnTo>
                  <a:pt x="140" y="143"/>
                </a:lnTo>
                <a:lnTo>
                  <a:pt x="135" y="142"/>
                </a:lnTo>
                <a:lnTo>
                  <a:pt x="130" y="142"/>
                </a:lnTo>
                <a:lnTo>
                  <a:pt x="124" y="142"/>
                </a:lnTo>
                <a:lnTo>
                  <a:pt x="118" y="142"/>
                </a:lnTo>
                <a:lnTo>
                  <a:pt x="113" y="142"/>
                </a:lnTo>
                <a:lnTo>
                  <a:pt x="108" y="143"/>
                </a:lnTo>
                <a:lnTo>
                  <a:pt x="104" y="145"/>
                </a:lnTo>
                <a:lnTo>
                  <a:pt x="100" y="147"/>
                </a:lnTo>
                <a:lnTo>
                  <a:pt x="98" y="150"/>
                </a:lnTo>
                <a:lnTo>
                  <a:pt x="96" y="154"/>
                </a:lnTo>
                <a:lnTo>
                  <a:pt x="95" y="159"/>
                </a:lnTo>
                <a:lnTo>
                  <a:pt x="95" y="166"/>
                </a:lnTo>
                <a:lnTo>
                  <a:pt x="96" y="167"/>
                </a:lnTo>
                <a:lnTo>
                  <a:pt x="97" y="169"/>
                </a:lnTo>
                <a:lnTo>
                  <a:pt x="98" y="171"/>
                </a:lnTo>
                <a:lnTo>
                  <a:pt x="99" y="172"/>
                </a:lnTo>
                <a:lnTo>
                  <a:pt x="102" y="174"/>
                </a:lnTo>
                <a:lnTo>
                  <a:pt x="104" y="176"/>
                </a:lnTo>
                <a:lnTo>
                  <a:pt x="107" y="178"/>
                </a:lnTo>
                <a:lnTo>
                  <a:pt x="110" y="179"/>
                </a:lnTo>
                <a:lnTo>
                  <a:pt x="113" y="181"/>
                </a:lnTo>
                <a:lnTo>
                  <a:pt x="117" y="183"/>
                </a:lnTo>
                <a:lnTo>
                  <a:pt x="120" y="184"/>
                </a:lnTo>
                <a:lnTo>
                  <a:pt x="124" y="185"/>
                </a:lnTo>
                <a:lnTo>
                  <a:pt x="127" y="186"/>
                </a:lnTo>
                <a:lnTo>
                  <a:pt x="131" y="187"/>
                </a:lnTo>
                <a:lnTo>
                  <a:pt x="135" y="188"/>
                </a:lnTo>
                <a:lnTo>
                  <a:pt x="141" y="189"/>
                </a:lnTo>
                <a:lnTo>
                  <a:pt x="145" y="190"/>
                </a:lnTo>
                <a:lnTo>
                  <a:pt x="149" y="190"/>
                </a:lnTo>
                <a:lnTo>
                  <a:pt x="153" y="191"/>
                </a:lnTo>
                <a:lnTo>
                  <a:pt x="157" y="193"/>
                </a:lnTo>
                <a:lnTo>
                  <a:pt x="161" y="194"/>
                </a:lnTo>
                <a:lnTo>
                  <a:pt x="165" y="195"/>
                </a:lnTo>
                <a:lnTo>
                  <a:pt x="169" y="197"/>
                </a:lnTo>
                <a:lnTo>
                  <a:pt x="173" y="198"/>
                </a:lnTo>
                <a:lnTo>
                  <a:pt x="176" y="200"/>
                </a:lnTo>
                <a:lnTo>
                  <a:pt x="178" y="202"/>
                </a:lnTo>
                <a:lnTo>
                  <a:pt x="181" y="204"/>
                </a:lnTo>
                <a:lnTo>
                  <a:pt x="183" y="206"/>
                </a:lnTo>
                <a:lnTo>
                  <a:pt x="185" y="208"/>
                </a:lnTo>
                <a:lnTo>
                  <a:pt x="186" y="209"/>
                </a:lnTo>
                <a:lnTo>
                  <a:pt x="186" y="210"/>
                </a:lnTo>
                <a:lnTo>
                  <a:pt x="186" y="212"/>
                </a:lnTo>
                <a:lnTo>
                  <a:pt x="185" y="214"/>
                </a:lnTo>
                <a:lnTo>
                  <a:pt x="184" y="215"/>
                </a:lnTo>
                <a:lnTo>
                  <a:pt x="183" y="216"/>
                </a:lnTo>
                <a:lnTo>
                  <a:pt x="182" y="217"/>
                </a:lnTo>
                <a:lnTo>
                  <a:pt x="180" y="217"/>
                </a:lnTo>
                <a:lnTo>
                  <a:pt x="178" y="217"/>
                </a:lnTo>
                <a:lnTo>
                  <a:pt x="176" y="218"/>
                </a:lnTo>
                <a:lnTo>
                  <a:pt x="175" y="218"/>
                </a:lnTo>
                <a:lnTo>
                  <a:pt x="173" y="218"/>
                </a:lnTo>
                <a:lnTo>
                  <a:pt x="171" y="219"/>
                </a:lnTo>
                <a:lnTo>
                  <a:pt x="169" y="219"/>
                </a:lnTo>
                <a:lnTo>
                  <a:pt x="168" y="220"/>
                </a:lnTo>
                <a:lnTo>
                  <a:pt x="166" y="221"/>
                </a:lnTo>
                <a:lnTo>
                  <a:pt x="165" y="223"/>
                </a:lnTo>
                <a:lnTo>
                  <a:pt x="164" y="225"/>
                </a:lnTo>
                <a:lnTo>
                  <a:pt x="162" y="230"/>
                </a:lnTo>
                <a:lnTo>
                  <a:pt x="159" y="235"/>
                </a:lnTo>
                <a:lnTo>
                  <a:pt x="156" y="238"/>
                </a:lnTo>
                <a:lnTo>
                  <a:pt x="153" y="241"/>
                </a:lnTo>
                <a:lnTo>
                  <a:pt x="150" y="243"/>
                </a:lnTo>
                <a:lnTo>
                  <a:pt x="146" y="245"/>
                </a:lnTo>
                <a:lnTo>
                  <a:pt x="142" y="247"/>
                </a:lnTo>
                <a:lnTo>
                  <a:pt x="139" y="248"/>
                </a:lnTo>
                <a:lnTo>
                  <a:pt x="136" y="249"/>
                </a:lnTo>
                <a:lnTo>
                  <a:pt x="132" y="250"/>
                </a:lnTo>
                <a:lnTo>
                  <a:pt x="129" y="251"/>
                </a:lnTo>
                <a:lnTo>
                  <a:pt x="126" y="252"/>
                </a:lnTo>
                <a:lnTo>
                  <a:pt x="123" y="254"/>
                </a:lnTo>
                <a:lnTo>
                  <a:pt x="121" y="256"/>
                </a:lnTo>
                <a:lnTo>
                  <a:pt x="119" y="259"/>
                </a:lnTo>
                <a:lnTo>
                  <a:pt x="117" y="262"/>
                </a:lnTo>
                <a:lnTo>
                  <a:pt x="117" y="267"/>
                </a:lnTo>
                <a:lnTo>
                  <a:pt x="116" y="271"/>
                </a:lnTo>
                <a:lnTo>
                  <a:pt x="115" y="275"/>
                </a:lnTo>
                <a:lnTo>
                  <a:pt x="115" y="278"/>
                </a:lnTo>
                <a:lnTo>
                  <a:pt x="114" y="282"/>
                </a:lnTo>
                <a:lnTo>
                  <a:pt x="114" y="286"/>
                </a:lnTo>
                <a:lnTo>
                  <a:pt x="113" y="289"/>
                </a:lnTo>
                <a:lnTo>
                  <a:pt x="113" y="292"/>
                </a:lnTo>
                <a:lnTo>
                  <a:pt x="113" y="294"/>
                </a:lnTo>
                <a:lnTo>
                  <a:pt x="113" y="297"/>
                </a:lnTo>
                <a:lnTo>
                  <a:pt x="113" y="299"/>
                </a:lnTo>
                <a:lnTo>
                  <a:pt x="113" y="302"/>
                </a:lnTo>
                <a:lnTo>
                  <a:pt x="114" y="304"/>
                </a:lnTo>
                <a:lnTo>
                  <a:pt x="114" y="306"/>
                </a:lnTo>
                <a:lnTo>
                  <a:pt x="115" y="308"/>
                </a:lnTo>
                <a:lnTo>
                  <a:pt x="115" y="309"/>
                </a:lnTo>
                <a:lnTo>
                  <a:pt x="116" y="309"/>
                </a:lnTo>
                <a:lnTo>
                  <a:pt x="117" y="308"/>
                </a:lnTo>
                <a:lnTo>
                  <a:pt x="118" y="307"/>
                </a:lnTo>
                <a:lnTo>
                  <a:pt x="120" y="306"/>
                </a:lnTo>
                <a:lnTo>
                  <a:pt x="121" y="305"/>
                </a:lnTo>
                <a:lnTo>
                  <a:pt x="122" y="305"/>
                </a:lnTo>
                <a:lnTo>
                  <a:pt x="123" y="304"/>
                </a:lnTo>
                <a:lnTo>
                  <a:pt x="124" y="304"/>
                </a:lnTo>
                <a:lnTo>
                  <a:pt x="125" y="304"/>
                </a:lnTo>
                <a:lnTo>
                  <a:pt x="127" y="303"/>
                </a:lnTo>
                <a:lnTo>
                  <a:pt x="129" y="302"/>
                </a:lnTo>
                <a:lnTo>
                  <a:pt x="131" y="302"/>
                </a:lnTo>
                <a:lnTo>
                  <a:pt x="132" y="301"/>
                </a:lnTo>
                <a:lnTo>
                  <a:pt x="134" y="301"/>
                </a:lnTo>
                <a:lnTo>
                  <a:pt x="132" y="302"/>
                </a:lnTo>
                <a:lnTo>
                  <a:pt x="131" y="303"/>
                </a:lnTo>
                <a:lnTo>
                  <a:pt x="129" y="304"/>
                </a:lnTo>
                <a:lnTo>
                  <a:pt x="127" y="305"/>
                </a:lnTo>
                <a:lnTo>
                  <a:pt x="125" y="307"/>
                </a:lnTo>
                <a:lnTo>
                  <a:pt x="124" y="308"/>
                </a:lnTo>
                <a:lnTo>
                  <a:pt x="122" y="310"/>
                </a:lnTo>
                <a:lnTo>
                  <a:pt x="121" y="311"/>
                </a:lnTo>
                <a:lnTo>
                  <a:pt x="119" y="313"/>
                </a:lnTo>
                <a:lnTo>
                  <a:pt x="118" y="315"/>
                </a:lnTo>
                <a:lnTo>
                  <a:pt x="117" y="316"/>
                </a:lnTo>
                <a:lnTo>
                  <a:pt x="116" y="318"/>
                </a:lnTo>
                <a:lnTo>
                  <a:pt x="115" y="320"/>
                </a:lnTo>
                <a:lnTo>
                  <a:pt x="115" y="322"/>
                </a:lnTo>
                <a:lnTo>
                  <a:pt x="115" y="324"/>
                </a:lnTo>
                <a:lnTo>
                  <a:pt x="115" y="326"/>
                </a:lnTo>
                <a:lnTo>
                  <a:pt x="116" y="328"/>
                </a:lnTo>
                <a:lnTo>
                  <a:pt x="117" y="329"/>
                </a:lnTo>
                <a:lnTo>
                  <a:pt x="118" y="331"/>
                </a:lnTo>
                <a:lnTo>
                  <a:pt x="120" y="332"/>
                </a:lnTo>
                <a:lnTo>
                  <a:pt x="122" y="334"/>
                </a:lnTo>
                <a:lnTo>
                  <a:pt x="124" y="335"/>
                </a:lnTo>
                <a:lnTo>
                  <a:pt x="127" y="336"/>
                </a:lnTo>
                <a:lnTo>
                  <a:pt x="130" y="338"/>
                </a:lnTo>
                <a:lnTo>
                  <a:pt x="132" y="339"/>
                </a:lnTo>
                <a:lnTo>
                  <a:pt x="135" y="340"/>
                </a:lnTo>
                <a:lnTo>
                  <a:pt x="137" y="341"/>
                </a:lnTo>
                <a:lnTo>
                  <a:pt x="139" y="342"/>
                </a:lnTo>
                <a:lnTo>
                  <a:pt x="142" y="343"/>
                </a:lnTo>
                <a:lnTo>
                  <a:pt x="144" y="344"/>
                </a:lnTo>
                <a:lnTo>
                  <a:pt x="146" y="344"/>
                </a:lnTo>
                <a:lnTo>
                  <a:pt x="147" y="345"/>
                </a:lnTo>
                <a:lnTo>
                  <a:pt x="149" y="346"/>
                </a:lnTo>
                <a:lnTo>
                  <a:pt x="151" y="346"/>
                </a:lnTo>
                <a:lnTo>
                  <a:pt x="153" y="347"/>
                </a:lnTo>
                <a:lnTo>
                  <a:pt x="155" y="347"/>
                </a:lnTo>
                <a:lnTo>
                  <a:pt x="158" y="347"/>
                </a:lnTo>
                <a:lnTo>
                  <a:pt x="160" y="347"/>
                </a:lnTo>
                <a:lnTo>
                  <a:pt x="162" y="347"/>
                </a:lnTo>
                <a:lnTo>
                  <a:pt x="165" y="347"/>
                </a:lnTo>
                <a:lnTo>
                  <a:pt x="167" y="347"/>
                </a:lnTo>
                <a:lnTo>
                  <a:pt x="169" y="346"/>
                </a:lnTo>
                <a:lnTo>
                  <a:pt x="171" y="346"/>
                </a:lnTo>
                <a:lnTo>
                  <a:pt x="173" y="345"/>
                </a:lnTo>
                <a:lnTo>
                  <a:pt x="175" y="345"/>
                </a:lnTo>
                <a:lnTo>
                  <a:pt x="176" y="344"/>
                </a:lnTo>
                <a:lnTo>
                  <a:pt x="177" y="343"/>
                </a:lnTo>
                <a:lnTo>
                  <a:pt x="178" y="343"/>
                </a:lnTo>
                <a:lnTo>
                  <a:pt x="178" y="345"/>
                </a:lnTo>
                <a:lnTo>
                  <a:pt x="177" y="346"/>
                </a:lnTo>
                <a:lnTo>
                  <a:pt x="177" y="348"/>
                </a:lnTo>
                <a:lnTo>
                  <a:pt x="176" y="349"/>
                </a:lnTo>
                <a:lnTo>
                  <a:pt x="176" y="350"/>
                </a:lnTo>
                <a:lnTo>
                  <a:pt x="176" y="351"/>
                </a:lnTo>
                <a:lnTo>
                  <a:pt x="175" y="351"/>
                </a:lnTo>
                <a:lnTo>
                  <a:pt x="174" y="352"/>
                </a:lnTo>
                <a:lnTo>
                  <a:pt x="173" y="352"/>
                </a:lnTo>
                <a:lnTo>
                  <a:pt x="171" y="353"/>
                </a:lnTo>
                <a:lnTo>
                  <a:pt x="170" y="353"/>
                </a:lnTo>
                <a:lnTo>
                  <a:pt x="169" y="353"/>
                </a:lnTo>
                <a:lnTo>
                  <a:pt x="168" y="353"/>
                </a:lnTo>
                <a:lnTo>
                  <a:pt x="167" y="353"/>
                </a:lnTo>
                <a:lnTo>
                  <a:pt x="164" y="353"/>
                </a:lnTo>
                <a:lnTo>
                  <a:pt x="163" y="353"/>
                </a:lnTo>
                <a:lnTo>
                  <a:pt x="162" y="354"/>
                </a:lnTo>
                <a:lnTo>
                  <a:pt x="161" y="354"/>
                </a:lnTo>
                <a:lnTo>
                  <a:pt x="160" y="354"/>
                </a:lnTo>
                <a:lnTo>
                  <a:pt x="159" y="355"/>
                </a:lnTo>
                <a:lnTo>
                  <a:pt x="158" y="355"/>
                </a:lnTo>
                <a:lnTo>
                  <a:pt x="157" y="355"/>
                </a:lnTo>
                <a:lnTo>
                  <a:pt x="157" y="356"/>
                </a:lnTo>
                <a:lnTo>
                  <a:pt x="156" y="357"/>
                </a:lnTo>
                <a:lnTo>
                  <a:pt x="155" y="358"/>
                </a:lnTo>
                <a:lnTo>
                  <a:pt x="155" y="359"/>
                </a:lnTo>
                <a:lnTo>
                  <a:pt x="154" y="360"/>
                </a:lnTo>
                <a:lnTo>
                  <a:pt x="154" y="362"/>
                </a:lnTo>
                <a:lnTo>
                  <a:pt x="154" y="363"/>
                </a:lnTo>
                <a:lnTo>
                  <a:pt x="154" y="366"/>
                </a:lnTo>
                <a:lnTo>
                  <a:pt x="153" y="368"/>
                </a:lnTo>
                <a:lnTo>
                  <a:pt x="153" y="370"/>
                </a:lnTo>
                <a:lnTo>
                  <a:pt x="153" y="372"/>
                </a:lnTo>
                <a:lnTo>
                  <a:pt x="153" y="374"/>
                </a:lnTo>
                <a:lnTo>
                  <a:pt x="153" y="376"/>
                </a:lnTo>
                <a:lnTo>
                  <a:pt x="153" y="377"/>
                </a:lnTo>
                <a:lnTo>
                  <a:pt x="153" y="378"/>
                </a:lnTo>
                <a:lnTo>
                  <a:pt x="153" y="380"/>
                </a:lnTo>
                <a:lnTo>
                  <a:pt x="154" y="381"/>
                </a:lnTo>
                <a:lnTo>
                  <a:pt x="154" y="383"/>
                </a:lnTo>
                <a:lnTo>
                  <a:pt x="155" y="384"/>
                </a:lnTo>
                <a:lnTo>
                  <a:pt x="155" y="385"/>
                </a:lnTo>
                <a:lnTo>
                  <a:pt x="156" y="386"/>
                </a:lnTo>
                <a:lnTo>
                  <a:pt x="156" y="387"/>
                </a:lnTo>
                <a:lnTo>
                  <a:pt x="157" y="387"/>
                </a:lnTo>
                <a:lnTo>
                  <a:pt x="158" y="388"/>
                </a:lnTo>
                <a:lnTo>
                  <a:pt x="159" y="388"/>
                </a:lnTo>
                <a:lnTo>
                  <a:pt x="159" y="389"/>
                </a:lnTo>
                <a:lnTo>
                  <a:pt x="158" y="389"/>
                </a:lnTo>
                <a:lnTo>
                  <a:pt x="158" y="390"/>
                </a:lnTo>
                <a:lnTo>
                  <a:pt x="157" y="390"/>
                </a:lnTo>
                <a:lnTo>
                  <a:pt x="156" y="390"/>
                </a:lnTo>
                <a:lnTo>
                  <a:pt x="155" y="391"/>
                </a:lnTo>
                <a:lnTo>
                  <a:pt x="154" y="391"/>
                </a:lnTo>
                <a:lnTo>
                  <a:pt x="152" y="391"/>
                </a:lnTo>
                <a:lnTo>
                  <a:pt x="151" y="391"/>
                </a:lnTo>
                <a:lnTo>
                  <a:pt x="150" y="390"/>
                </a:lnTo>
                <a:lnTo>
                  <a:pt x="148" y="390"/>
                </a:lnTo>
                <a:lnTo>
                  <a:pt x="147" y="389"/>
                </a:lnTo>
                <a:lnTo>
                  <a:pt x="146" y="389"/>
                </a:lnTo>
                <a:lnTo>
                  <a:pt x="145" y="388"/>
                </a:lnTo>
                <a:lnTo>
                  <a:pt x="145" y="386"/>
                </a:lnTo>
                <a:lnTo>
                  <a:pt x="145" y="384"/>
                </a:lnTo>
                <a:lnTo>
                  <a:pt x="144" y="382"/>
                </a:lnTo>
                <a:lnTo>
                  <a:pt x="144" y="380"/>
                </a:lnTo>
                <a:lnTo>
                  <a:pt x="144" y="378"/>
                </a:lnTo>
                <a:lnTo>
                  <a:pt x="144" y="376"/>
                </a:lnTo>
                <a:lnTo>
                  <a:pt x="144" y="375"/>
                </a:lnTo>
                <a:lnTo>
                  <a:pt x="144" y="373"/>
                </a:lnTo>
                <a:lnTo>
                  <a:pt x="144" y="371"/>
                </a:lnTo>
                <a:lnTo>
                  <a:pt x="144" y="369"/>
                </a:lnTo>
                <a:lnTo>
                  <a:pt x="144" y="367"/>
                </a:lnTo>
                <a:lnTo>
                  <a:pt x="144" y="365"/>
                </a:lnTo>
                <a:lnTo>
                  <a:pt x="144" y="364"/>
                </a:lnTo>
                <a:lnTo>
                  <a:pt x="145" y="362"/>
                </a:lnTo>
                <a:lnTo>
                  <a:pt x="145" y="361"/>
                </a:lnTo>
                <a:lnTo>
                  <a:pt x="145" y="359"/>
                </a:lnTo>
                <a:lnTo>
                  <a:pt x="143" y="362"/>
                </a:lnTo>
                <a:lnTo>
                  <a:pt x="140" y="365"/>
                </a:lnTo>
                <a:lnTo>
                  <a:pt x="138" y="367"/>
                </a:lnTo>
                <a:lnTo>
                  <a:pt x="137" y="369"/>
                </a:lnTo>
                <a:lnTo>
                  <a:pt x="135" y="372"/>
                </a:lnTo>
                <a:lnTo>
                  <a:pt x="133" y="374"/>
                </a:lnTo>
                <a:lnTo>
                  <a:pt x="131" y="376"/>
                </a:lnTo>
                <a:lnTo>
                  <a:pt x="130" y="376"/>
                </a:lnTo>
                <a:lnTo>
                  <a:pt x="128" y="378"/>
                </a:lnTo>
                <a:lnTo>
                  <a:pt x="126" y="379"/>
                </a:lnTo>
                <a:lnTo>
                  <a:pt x="125" y="381"/>
                </a:lnTo>
                <a:lnTo>
                  <a:pt x="123" y="382"/>
                </a:lnTo>
                <a:lnTo>
                  <a:pt x="122" y="382"/>
                </a:lnTo>
                <a:lnTo>
                  <a:pt x="120" y="383"/>
                </a:lnTo>
                <a:lnTo>
                  <a:pt x="119" y="383"/>
                </a:lnTo>
                <a:lnTo>
                  <a:pt x="117" y="383"/>
                </a:lnTo>
                <a:lnTo>
                  <a:pt x="116" y="383"/>
                </a:lnTo>
                <a:lnTo>
                  <a:pt x="114" y="383"/>
                </a:lnTo>
                <a:lnTo>
                  <a:pt x="111" y="382"/>
                </a:lnTo>
                <a:lnTo>
                  <a:pt x="107" y="382"/>
                </a:lnTo>
                <a:lnTo>
                  <a:pt x="104" y="381"/>
                </a:lnTo>
                <a:lnTo>
                  <a:pt x="100" y="381"/>
                </a:lnTo>
                <a:lnTo>
                  <a:pt x="96" y="380"/>
                </a:lnTo>
                <a:lnTo>
                  <a:pt x="92" y="379"/>
                </a:lnTo>
                <a:lnTo>
                  <a:pt x="87" y="379"/>
                </a:lnTo>
                <a:lnTo>
                  <a:pt x="83" y="378"/>
                </a:lnTo>
                <a:lnTo>
                  <a:pt x="79" y="378"/>
                </a:lnTo>
                <a:lnTo>
                  <a:pt x="74" y="378"/>
                </a:lnTo>
                <a:lnTo>
                  <a:pt x="71" y="378"/>
                </a:lnTo>
                <a:lnTo>
                  <a:pt x="67" y="379"/>
                </a:lnTo>
                <a:lnTo>
                  <a:pt x="64" y="380"/>
                </a:lnTo>
                <a:lnTo>
                  <a:pt x="62" y="381"/>
                </a:lnTo>
                <a:lnTo>
                  <a:pt x="61" y="383"/>
                </a:lnTo>
                <a:lnTo>
                  <a:pt x="59" y="386"/>
                </a:lnTo>
                <a:lnTo>
                  <a:pt x="58" y="388"/>
                </a:lnTo>
                <a:lnTo>
                  <a:pt x="57" y="391"/>
                </a:lnTo>
                <a:lnTo>
                  <a:pt x="56" y="393"/>
                </a:lnTo>
                <a:lnTo>
                  <a:pt x="54" y="396"/>
                </a:lnTo>
                <a:lnTo>
                  <a:pt x="54" y="399"/>
                </a:lnTo>
                <a:lnTo>
                  <a:pt x="53" y="402"/>
                </a:lnTo>
                <a:lnTo>
                  <a:pt x="53" y="405"/>
                </a:lnTo>
                <a:lnTo>
                  <a:pt x="54" y="408"/>
                </a:lnTo>
                <a:lnTo>
                  <a:pt x="55" y="411"/>
                </a:lnTo>
                <a:lnTo>
                  <a:pt x="57" y="414"/>
                </a:lnTo>
                <a:lnTo>
                  <a:pt x="59" y="416"/>
                </a:lnTo>
                <a:lnTo>
                  <a:pt x="61" y="419"/>
                </a:lnTo>
                <a:lnTo>
                  <a:pt x="65" y="421"/>
                </a:lnTo>
                <a:lnTo>
                  <a:pt x="71" y="423"/>
                </a:lnTo>
                <a:lnTo>
                  <a:pt x="75" y="425"/>
                </a:lnTo>
                <a:lnTo>
                  <a:pt x="80" y="426"/>
                </a:lnTo>
                <a:lnTo>
                  <a:pt x="84" y="427"/>
                </a:lnTo>
                <a:lnTo>
                  <a:pt x="88" y="427"/>
                </a:lnTo>
                <a:lnTo>
                  <a:pt x="93" y="427"/>
                </a:lnTo>
                <a:lnTo>
                  <a:pt x="97" y="427"/>
                </a:lnTo>
                <a:lnTo>
                  <a:pt x="100" y="427"/>
                </a:lnTo>
                <a:lnTo>
                  <a:pt x="104" y="427"/>
                </a:lnTo>
                <a:lnTo>
                  <a:pt x="107" y="427"/>
                </a:lnTo>
                <a:lnTo>
                  <a:pt x="111" y="426"/>
                </a:lnTo>
                <a:lnTo>
                  <a:pt x="114" y="426"/>
                </a:lnTo>
                <a:lnTo>
                  <a:pt x="118" y="426"/>
                </a:lnTo>
                <a:lnTo>
                  <a:pt x="121" y="426"/>
                </a:lnTo>
                <a:lnTo>
                  <a:pt x="124" y="427"/>
                </a:lnTo>
                <a:lnTo>
                  <a:pt x="127" y="428"/>
                </a:lnTo>
                <a:lnTo>
                  <a:pt x="130" y="429"/>
                </a:lnTo>
                <a:lnTo>
                  <a:pt x="132" y="430"/>
                </a:lnTo>
                <a:lnTo>
                  <a:pt x="135" y="432"/>
                </a:lnTo>
                <a:lnTo>
                  <a:pt x="137" y="433"/>
                </a:lnTo>
                <a:lnTo>
                  <a:pt x="137" y="434"/>
                </a:lnTo>
                <a:lnTo>
                  <a:pt x="139" y="435"/>
                </a:lnTo>
                <a:lnTo>
                  <a:pt x="140" y="436"/>
                </a:lnTo>
                <a:lnTo>
                  <a:pt x="141" y="437"/>
                </a:lnTo>
                <a:lnTo>
                  <a:pt x="142" y="439"/>
                </a:lnTo>
                <a:lnTo>
                  <a:pt x="143" y="440"/>
                </a:lnTo>
                <a:lnTo>
                  <a:pt x="144" y="441"/>
                </a:lnTo>
                <a:lnTo>
                  <a:pt x="144" y="442"/>
                </a:lnTo>
                <a:lnTo>
                  <a:pt x="145" y="443"/>
                </a:lnTo>
                <a:lnTo>
                  <a:pt x="145" y="445"/>
                </a:lnTo>
                <a:lnTo>
                  <a:pt x="146" y="446"/>
                </a:lnTo>
                <a:lnTo>
                  <a:pt x="147" y="447"/>
                </a:lnTo>
                <a:lnTo>
                  <a:pt x="147" y="448"/>
                </a:lnTo>
                <a:lnTo>
                  <a:pt x="145" y="447"/>
                </a:lnTo>
                <a:lnTo>
                  <a:pt x="142" y="446"/>
                </a:lnTo>
                <a:lnTo>
                  <a:pt x="138" y="445"/>
                </a:lnTo>
                <a:lnTo>
                  <a:pt x="134" y="444"/>
                </a:lnTo>
                <a:lnTo>
                  <a:pt x="129" y="444"/>
                </a:lnTo>
                <a:lnTo>
                  <a:pt x="124" y="444"/>
                </a:lnTo>
                <a:lnTo>
                  <a:pt x="119" y="444"/>
                </a:lnTo>
                <a:lnTo>
                  <a:pt x="113" y="445"/>
                </a:lnTo>
                <a:lnTo>
                  <a:pt x="108" y="445"/>
                </a:lnTo>
                <a:lnTo>
                  <a:pt x="103" y="447"/>
                </a:lnTo>
                <a:lnTo>
                  <a:pt x="98" y="448"/>
                </a:lnTo>
                <a:lnTo>
                  <a:pt x="95" y="451"/>
                </a:lnTo>
                <a:lnTo>
                  <a:pt x="91" y="453"/>
                </a:lnTo>
                <a:lnTo>
                  <a:pt x="88" y="457"/>
                </a:lnTo>
                <a:lnTo>
                  <a:pt x="86" y="459"/>
                </a:lnTo>
                <a:lnTo>
                  <a:pt x="85" y="464"/>
                </a:lnTo>
                <a:lnTo>
                  <a:pt x="85" y="468"/>
                </a:lnTo>
                <a:lnTo>
                  <a:pt x="86" y="472"/>
                </a:lnTo>
                <a:lnTo>
                  <a:pt x="87" y="475"/>
                </a:lnTo>
                <a:lnTo>
                  <a:pt x="88" y="479"/>
                </a:lnTo>
                <a:lnTo>
                  <a:pt x="90" y="482"/>
                </a:lnTo>
                <a:lnTo>
                  <a:pt x="91" y="484"/>
                </a:lnTo>
                <a:lnTo>
                  <a:pt x="93" y="487"/>
                </a:lnTo>
                <a:lnTo>
                  <a:pt x="95" y="489"/>
                </a:lnTo>
                <a:lnTo>
                  <a:pt x="98" y="491"/>
                </a:lnTo>
                <a:lnTo>
                  <a:pt x="99" y="492"/>
                </a:lnTo>
                <a:lnTo>
                  <a:pt x="101" y="494"/>
                </a:lnTo>
                <a:lnTo>
                  <a:pt x="103" y="495"/>
                </a:lnTo>
                <a:lnTo>
                  <a:pt x="105" y="496"/>
                </a:lnTo>
                <a:lnTo>
                  <a:pt x="107" y="496"/>
                </a:lnTo>
                <a:lnTo>
                  <a:pt x="109" y="497"/>
                </a:lnTo>
                <a:lnTo>
                  <a:pt x="111" y="497"/>
                </a:lnTo>
                <a:lnTo>
                  <a:pt x="113" y="497"/>
                </a:lnTo>
                <a:lnTo>
                  <a:pt x="115" y="497"/>
                </a:lnTo>
                <a:lnTo>
                  <a:pt x="117" y="496"/>
                </a:lnTo>
                <a:lnTo>
                  <a:pt x="119" y="495"/>
                </a:lnTo>
                <a:lnTo>
                  <a:pt x="123" y="494"/>
                </a:lnTo>
                <a:lnTo>
                  <a:pt x="125" y="493"/>
                </a:lnTo>
                <a:lnTo>
                  <a:pt x="127" y="493"/>
                </a:lnTo>
                <a:lnTo>
                  <a:pt x="129" y="492"/>
                </a:lnTo>
                <a:lnTo>
                  <a:pt x="130" y="491"/>
                </a:lnTo>
                <a:lnTo>
                  <a:pt x="132" y="491"/>
                </a:lnTo>
                <a:lnTo>
                  <a:pt x="133" y="491"/>
                </a:lnTo>
                <a:lnTo>
                  <a:pt x="134" y="491"/>
                </a:lnTo>
                <a:lnTo>
                  <a:pt x="134" y="492"/>
                </a:lnTo>
                <a:lnTo>
                  <a:pt x="134" y="493"/>
                </a:lnTo>
                <a:lnTo>
                  <a:pt x="133" y="494"/>
                </a:lnTo>
                <a:lnTo>
                  <a:pt x="133" y="496"/>
                </a:lnTo>
                <a:lnTo>
                  <a:pt x="132" y="497"/>
                </a:lnTo>
                <a:lnTo>
                  <a:pt x="131" y="498"/>
                </a:lnTo>
                <a:lnTo>
                  <a:pt x="130" y="498"/>
                </a:lnTo>
                <a:lnTo>
                  <a:pt x="129" y="499"/>
                </a:lnTo>
                <a:lnTo>
                  <a:pt x="128" y="499"/>
                </a:lnTo>
                <a:lnTo>
                  <a:pt x="127" y="500"/>
                </a:lnTo>
                <a:lnTo>
                  <a:pt x="125" y="500"/>
                </a:lnTo>
                <a:lnTo>
                  <a:pt x="123" y="500"/>
                </a:lnTo>
                <a:lnTo>
                  <a:pt x="121" y="500"/>
                </a:lnTo>
                <a:lnTo>
                  <a:pt x="119" y="500"/>
                </a:lnTo>
                <a:lnTo>
                  <a:pt x="116" y="500"/>
                </a:lnTo>
                <a:lnTo>
                  <a:pt x="113" y="500"/>
                </a:lnTo>
                <a:lnTo>
                  <a:pt x="110" y="499"/>
                </a:lnTo>
                <a:lnTo>
                  <a:pt x="107" y="499"/>
                </a:lnTo>
                <a:lnTo>
                  <a:pt x="104" y="499"/>
                </a:lnTo>
                <a:lnTo>
                  <a:pt x="100" y="499"/>
                </a:lnTo>
                <a:lnTo>
                  <a:pt x="98" y="499"/>
                </a:lnTo>
                <a:lnTo>
                  <a:pt x="95" y="499"/>
                </a:lnTo>
                <a:lnTo>
                  <a:pt x="93" y="499"/>
                </a:lnTo>
                <a:lnTo>
                  <a:pt x="90" y="499"/>
                </a:lnTo>
                <a:lnTo>
                  <a:pt x="88" y="500"/>
                </a:lnTo>
                <a:lnTo>
                  <a:pt x="85" y="500"/>
                </a:lnTo>
                <a:lnTo>
                  <a:pt x="82" y="500"/>
                </a:lnTo>
                <a:lnTo>
                  <a:pt x="80" y="500"/>
                </a:lnTo>
                <a:lnTo>
                  <a:pt x="77" y="501"/>
                </a:lnTo>
                <a:lnTo>
                  <a:pt x="75" y="501"/>
                </a:lnTo>
                <a:lnTo>
                  <a:pt x="72" y="500"/>
                </a:lnTo>
                <a:lnTo>
                  <a:pt x="69" y="500"/>
                </a:lnTo>
                <a:lnTo>
                  <a:pt x="66" y="500"/>
                </a:lnTo>
                <a:lnTo>
                  <a:pt x="62" y="499"/>
                </a:lnTo>
                <a:lnTo>
                  <a:pt x="59" y="498"/>
                </a:lnTo>
                <a:lnTo>
                  <a:pt x="55" y="497"/>
                </a:lnTo>
                <a:lnTo>
                  <a:pt x="51" y="495"/>
                </a:lnTo>
                <a:lnTo>
                  <a:pt x="48" y="493"/>
                </a:lnTo>
                <a:lnTo>
                  <a:pt x="44" y="491"/>
                </a:lnTo>
                <a:lnTo>
                  <a:pt x="40" y="489"/>
                </a:lnTo>
                <a:lnTo>
                  <a:pt x="36" y="487"/>
                </a:lnTo>
                <a:lnTo>
                  <a:pt x="33" y="484"/>
                </a:lnTo>
                <a:lnTo>
                  <a:pt x="29" y="482"/>
                </a:lnTo>
                <a:lnTo>
                  <a:pt x="26" y="479"/>
                </a:lnTo>
                <a:lnTo>
                  <a:pt x="23" y="477"/>
                </a:lnTo>
                <a:lnTo>
                  <a:pt x="21" y="475"/>
                </a:lnTo>
                <a:lnTo>
                  <a:pt x="19" y="473"/>
                </a:lnTo>
                <a:lnTo>
                  <a:pt x="17" y="471"/>
                </a:lnTo>
                <a:lnTo>
                  <a:pt x="16" y="469"/>
                </a:lnTo>
                <a:lnTo>
                  <a:pt x="14" y="468"/>
                </a:lnTo>
                <a:lnTo>
                  <a:pt x="18" y="470"/>
                </a:lnTo>
                <a:lnTo>
                  <a:pt x="21" y="471"/>
                </a:lnTo>
                <a:lnTo>
                  <a:pt x="25" y="472"/>
                </a:lnTo>
                <a:lnTo>
                  <a:pt x="29" y="473"/>
                </a:lnTo>
                <a:lnTo>
                  <a:pt x="32" y="474"/>
                </a:lnTo>
                <a:lnTo>
                  <a:pt x="36" y="475"/>
                </a:lnTo>
                <a:lnTo>
                  <a:pt x="39" y="475"/>
                </a:lnTo>
                <a:lnTo>
                  <a:pt x="41" y="475"/>
                </a:lnTo>
                <a:lnTo>
                  <a:pt x="44" y="475"/>
                </a:lnTo>
                <a:lnTo>
                  <a:pt x="46" y="474"/>
                </a:lnTo>
                <a:lnTo>
                  <a:pt x="49" y="474"/>
                </a:lnTo>
                <a:lnTo>
                  <a:pt x="51" y="473"/>
                </a:lnTo>
                <a:lnTo>
                  <a:pt x="53" y="472"/>
                </a:lnTo>
                <a:lnTo>
                  <a:pt x="54" y="471"/>
                </a:lnTo>
                <a:lnTo>
                  <a:pt x="56" y="469"/>
                </a:lnTo>
                <a:lnTo>
                  <a:pt x="57" y="468"/>
                </a:lnTo>
                <a:lnTo>
                  <a:pt x="58" y="466"/>
                </a:lnTo>
                <a:lnTo>
                  <a:pt x="59" y="464"/>
                </a:lnTo>
                <a:lnTo>
                  <a:pt x="59" y="462"/>
                </a:lnTo>
                <a:lnTo>
                  <a:pt x="59" y="460"/>
                </a:lnTo>
                <a:lnTo>
                  <a:pt x="59" y="459"/>
                </a:lnTo>
                <a:lnTo>
                  <a:pt x="59" y="456"/>
                </a:lnTo>
                <a:lnTo>
                  <a:pt x="59" y="454"/>
                </a:lnTo>
                <a:lnTo>
                  <a:pt x="58" y="451"/>
                </a:lnTo>
                <a:lnTo>
                  <a:pt x="58" y="448"/>
                </a:lnTo>
                <a:lnTo>
                  <a:pt x="56" y="445"/>
                </a:lnTo>
                <a:lnTo>
                  <a:pt x="55" y="443"/>
                </a:lnTo>
                <a:lnTo>
                  <a:pt x="53" y="440"/>
                </a:lnTo>
                <a:lnTo>
                  <a:pt x="52" y="436"/>
                </a:lnTo>
                <a:lnTo>
                  <a:pt x="49" y="433"/>
                </a:lnTo>
                <a:lnTo>
                  <a:pt x="47" y="430"/>
                </a:lnTo>
                <a:lnTo>
                  <a:pt x="44" y="427"/>
                </a:lnTo>
                <a:lnTo>
                  <a:pt x="42" y="423"/>
                </a:lnTo>
                <a:lnTo>
                  <a:pt x="39" y="420"/>
                </a:lnTo>
                <a:lnTo>
                  <a:pt x="37" y="416"/>
                </a:lnTo>
                <a:lnTo>
                  <a:pt x="35" y="411"/>
                </a:lnTo>
                <a:lnTo>
                  <a:pt x="34" y="407"/>
                </a:lnTo>
                <a:lnTo>
                  <a:pt x="33" y="403"/>
                </a:lnTo>
                <a:lnTo>
                  <a:pt x="32" y="398"/>
                </a:lnTo>
                <a:lnTo>
                  <a:pt x="32" y="393"/>
                </a:lnTo>
                <a:lnTo>
                  <a:pt x="32" y="389"/>
                </a:lnTo>
                <a:lnTo>
                  <a:pt x="32" y="384"/>
                </a:lnTo>
                <a:lnTo>
                  <a:pt x="33" y="379"/>
                </a:lnTo>
                <a:lnTo>
                  <a:pt x="34" y="375"/>
                </a:lnTo>
                <a:lnTo>
                  <a:pt x="36" y="371"/>
                </a:lnTo>
                <a:lnTo>
                  <a:pt x="38" y="366"/>
                </a:lnTo>
                <a:lnTo>
                  <a:pt x="40" y="362"/>
                </a:lnTo>
                <a:lnTo>
                  <a:pt x="42" y="357"/>
                </a:lnTo>
                <a:lnTo>
                  <a:pt x="45" y="353"/>
                </a:lnTo>
                <a:lnTo>
                  <a:pt x="48" y="350"/>
                </a:lnTo>
                <a:lnTo>
                  <a:pt x="50" y="347"/>
                </a:lnTo>
                <a:lnTo>
                  <a:pt x="53" y="346"/>
                </a:lnTo>
                <a:lnTo>
                  <a:pt x="55" y="345"/>
                </a:lnTo>
                <a:lnTo>
                  <a:pt x="58" y="344"/>
                </a:lnTo>
                <a:lnTo>
                  <a:pt x="59" y="344"/>
                </a:lnTo>
                <a:lnTo>
                  <a:pt x="61" y="345"/>
                </a:lnTo>
                <a:lnTo>
                  <a:pt x="64" y="345"/>
                </a:lnTo>
                <a:lnTo>
                  <a:pt x="66" y="346"/>
                </a:lnTo>
                <a:lnTo>
                  <a:pt x="68" y="347"/>
                </a:lnTo>
                <a:lnTo>
                  <a:pt x="70" y="348"/>
                </a:lnTo>
                <a:lnTo>
                  <a:pt x="72" y="348"/>
                </a:lnTo>
                <a:lnTo>
                  <a:pt x="73" y="349"/>
                </a:lnTo>
                <a:lnTo>
                  <a:pt x="75" y="349"/>
                </a:lnTo>
                <a:lnTo>
                  <a:pt x="77" y="349"/>
                </a:lnTo>
                <a:lnTo>
                  <a:pt x="78" y="348"/>
                </a:lnTo>
                <a:lnTo>
                  <a:pt x="80" y="346"/>
                </a:lnTo>
                <a:lnTo>
                  <a:pt x="82" y="343"/>
                </a:lnTo>
                <a:lnTo>
                  <a:pt x="83" y="340"/>
                </a:lnTo>
                <a:lnTo>
                  <a:pt x="85" y="336"/>
                </a:lnTo>
                <a:lnTo>
                  <a:pt x="86" y="331"/>
                </a:lnTo>
                <a:lnTo>
                  <a:pt x="88" y="327"/>
                </a:lnTo>
                <a:lnTo>
                  <a:pt x="89" y="321"/>
                </a:lnTo>
                <a:lnTo>
                  <a:pt x="90" y="316"/>
                </a:lnTo>
                <a:lnTo>
                  <a:pt x="92" y="310"/>
                </a:lnTo>
                <a:lnTo>
                  <a:pt x="93" y="305"/>
                </a:lnTo>
                <a:lnTo>
                  <a:pt x="94" y="299"/>
                </a:lnTo>
                <a:lnTo>
                  <a:pt x="94" y="294"/>
                </a:lnTo>
                <a:lnTo>
                  <a:pt x="95" y="289"/>
                </a:lnTo>
                <a:lnTo>
                  <a:pt x="95" y="284"/>
                </a:lnTo>
                <a:lnTo>
                  <a:pt x="95" y="279"/>
                </a:lnTo>
                <a:lnTo>
                  <a:pt x="95" y="275"/>
                </a:lnTo>
                <a:lnTo>
                  <a:pt x="95" y="271"/>
                </a:lnTo>
                <a:lnTo>
                  <a:pt x="95" y="268"/>
                </a:lnTo>
                <a:lnTo>
                  <a:pt x="95" y="266"/>
                </a:lnTo>
                <a:lnTo>
                  <a:pt x="95" y="263"/>
                </a:lnTo>
                <a:lnTo>
                  <a:pt x="95" y="261"/>
                </a:lnTo>
                <a:lnTo>
                  <a:pt x="94" y="260"/>
                </a:lnTo>
                <a:lnTo>
                  <a:pt x="93" y="258"/>
                </a:lnTo>
                <a:lnTo>
                  <a:pt x="92" y="257"/>
                </a:lnTo>
                <a:lnTo>
                  <a:pt x="91" y="257"/>
                </a:lnTo>
                <a:lnTo>
                  <a:pt x="90" y="256"/>
                </a:lnTo>
                <a:lnTo>
                  <a:pt x="88" y="256"/>
                </a:lnTo>
                <a:lnTo>
                  <a:pt x="87" y="256"/>
                </a:lnTo>
                <a:lnTo>
                  <a:pt x="84" y="256"/>
                </a:lnTo>
                <a:lnTo>
                  <a:pt x="82" y="256"/>
                </a:lnTo>
                <a:lnTo>
                  <a:pt x="79" y="256"/>
                </a:lnTo>
                <a:lnTo>
                  <a:pt x="76" y="256"/>
                </a:lnTo>
                <a:lnTo>
                  <a:pt x="72" y="256"/>
                </a:lnTo>
                <a:lnTo>
                  <a:pt x="68" y="255"/>
                </a:lnTo>
                <a:lnTo>
                  <a:pt x="64" y="254"/>
                </a:lnTo>
                <a:lnTo>
                  <a:pt x="60" y="253"/>
                </a:lnTo>
                <a:lnTo>
                  <a:pt x="57" y="252"/>
                </a:lnTo>
                <a:lnTo>
                  <a:pt x="53" y="250"/>
                </a:lnTo>
                <a:lnTo>
                  <a:pt x="49" y="248"/>
                </a:lnTo>
                <a:lnTo>
                  <a:pt x="45" y="245"/>
                </a:lnTo>
                <a:lnTo>
                  <a:pt x="41" y="242"/>
                </a:lnTo>
                <a:lnTo>
                  <a:pt x="37" y="238"/>
                </a:lnTo>
                <a:lnTo>
                  <a:pt x="34" y="234"/>
                </a:lnTo>
                <a:lnTo>
                  <a:pt x="30" y="230"/>
                </a:lnTo>
                <a:lnTo>
                  <a:pt x="28" y="225"/>
                </a:lnTo>
                <a:lnTo>
                  <a:pt x="25" y="219"/>
                </a:lnTo>
                <a:lnTo>
                  <a:pt x="24" y="212"/>
                </a:lnTo>
                <a:lnTo>
                  <a:pt x="22" y="207"/>
                </a:lnTo>
                <a:lnTo>
                  <a:pt x="20" y="202"/>
                </a:lnTo>
                <a:lnTo>
                  <a:pt x="19" y="198"/>
                </a:lnTo>
                <a:lnTo>
                  <a:pt x="17" y="194"/>
                </a:lnTo>
                <a:lnTo>
                  <a:pt x="15" y="191"/>
                </a:lnTo>
                <a:lnTo>
                  <a:pt x="13" y="189"/>
                </a:lnTo>
                <a:lnTo>
                  <a:pt x="11" y="187"/>
                </a:lnTo>
                <a:lnTo>
                  <a:pt x="9" y="185"/>
                </a:lnTo>
                <a:lnTo>
                  <a:pt x="7" y="184"/>
                </a:lnTo>
                <a:lnTo>
                  <a:pt x="5" y="183"/>
                </a:lnTo>
                <a:lnTo>
                  <a:pt x="4" y="182"/>
                </a:lnTo>
                <a:lnTo>
                  <a:pt x="2" y="181"/>
                </a:lnTo>
                <a:lnTo>
                  <a:pt x="1" y="180"/>
                </a:lnTo>
                <a:lnTo>
                  <a:pt x="0" y="179"/>
                </a:lnTo>
                <a:lnTo>
                  <a:pt x="0" y="178"/>
                </a:lnTo>
                <a:lnTo>
                  <a:pt x="0" y="176"/>
                </a:lnTo>
                <a:lnTo>
                  <a:pt x="0" y="174"/>
                </a:lnTo>
                <a:lnTo>
                  <a:pt x="1" y="173"/>
                </a:lnTo>
                <a:lnTo>
                  <a:pt x="3" y="172"/>
                </a:lnTo>
                <a:lnTo>
                  <a:pt x="6" y="171"/>
                </a:lnTo>
                <a:lnTo>
                  <a:pt x="9" y="171"/>
                </a:lnTo>
                <a:lnTo>
                  <a:pt x="13" y="171"/>
                </a:lnTo>
                <a:lnTo>
                  <a:pt x="17" y="171"/>
                </a:lnTo>
                <a:lnTo>
                  <a:pt x="21" y="172"/>
                </a:lnTo>
                <a:lnTo>
                  <a:pt x="25" y="172"/>
                </a:lnTo>
                <a:lnTo>
                  <a:pt x="30" y="173"/>
                </a:lnTo>
                <a:lnTo>
                  <a:pt x="35" y="174"/>
                </a:lnTo>
                <a:lnTo>
                  <a:pt x="39" y="175"/>
                </a:lnTo>
                <a:lnTo>
                  <a:pt x="43" y="177"/>
                </a:lnTo>
                <a:lnTo>
                  <a:pt x="46" y="178"/>
                </a:lnTo>
                <a:lnTo>
                  <a:pt x="49" y="179"/>
                </a:lnTo>
                <a:lnTo>
                  <a:pt x="51" y="180"/>
                </a:lnTo>
                <a:lnTo>
                  <a:pt x="52" y="181"/>
                </a:lnTo>
                <a:lnTo>
                  <a:pt x="53" y="181"/>
                </a:lnTo>
                <a:lnTo>
                  <a:pt x="54" y="181"/>
                </a:lnTo>
                <a:lnTo>
                  <a:pt x="54" y="180"/>
                </a:lnTo>
                <a:lnTo>
                  <a:pt x="53" y="179"/>
                </a:lnTo>
                <a:lnTo>
                  <a:pt x="53" y="177"/>
                </a:lnTo>
                <a:lnTo>
                  <a:pt x="52" y="175"/>
                </a:lnTo>
                <a:lnTo>
                  <a:pt x="52" y="173"/>
                </a:lnTo>
                <a:lnTo>
                  <a:pt x="51" y="170"/>
                </a:lnTo>
                <a:lnTo>
                  <a:pt x="50" y="167"/>
                </a:lnTo>
                <a:lnTo>
                  <a:pt x="50" y="164"/>
                </a:lnTo>
                <a:lnTo>
                  <a:pt x="50" y="161"/>
                </a:lnTo>
                <a:lnTo>
                  <a:pt x="50" y="158"/>
                </a:lnTo>
                <a:lnTo>
                  <a:pt x="50" y="154"/>
                </a:lnTo>
                <a:lnTo>
                  <a:pt x="51" y="147"/>
                </a:lnTo>
                <a:lnTo>
                  <a:pt x="52" y="144"/>
                </a:lnTo>
                <a:lnTo>
                  <a:pt x="52" y="140"/>
                </a:lnTo>
                <a:lnTo>
                  <a:pt x="52" y="136"/>
                </a:lnTo>
                <a:lnTo>
                  <a:pt x="52" y="131"/>
                </a:lnTo>
                <a:lnTo>
                  <a:pt x="52" y="127"/>
                </a:lnTo>
                <a:lnTo>
                  <a:pt x="51" y="123"/>
                </a:lnTo>
                <a:lnTo>
                  <a:pt x="50" y="118"/>
                </a:lnTo>
                <a:lnTo>
                  <a:pt x="49" y="112"/>
                </a:lnTo>
                <a:lnTo>
                  <a:pt x="48" y="106"/>
                </a:lnTo>
                <a:lnTo>
                  <a:pt x="46" y="100"/>
                </a:lnTo>
                <a:lnTo>
                  <a:pt x="43" y="94"/>
                </a:lnTo>
                <a:lnTo>
                  <a:pt x="41" y="87"/>
                </a:lnTo>
                <a:lnTo>
                  <a:pt x="38" y="80"/>
                </a:lnTo>
                <a:lnTo>
                  <a:pt x="34" y="72"/>
                </a:lnTo>
                <a:lnTo>
                  <a:pt x="30" y="64"/>
                </a:lnTo>
                <a:lnTo>
                  <a:pt x="27" y="56"/>
                </a:lnTo>
                <a:lnTo>
                  <a:pt x="26" y="49"/>
                </a:lnTo>
                <a:lnTo>
                  <a:pt x="27" y="42"/>
                </a:lnTo>
                <a:lnTo>
                  <a:pt x="31" y="35"/>
                </a:lnTo>
                <a:lnTo>
                  <a:pt x="36" y="29"/>
                </a:lnTo>
                <a:lnTo>
                  <a:pt x="43" y="23"/>
                </a:lnTo>
                <a:lnTo>
                  <a:pt x="51" y="17"/>
                </a:lnTo>
                <a:lnTo>
                  <a:pt x="60" y="12"/>
                </a:lnTo>
                <a:lnTo>
                  <a:pt x="69" y="8"/>
                </a:lnTo>
                <a:lnTo>
                  <a:pt x="80" y="5"/>
                </a:lnTo>
                <a:lnTo>
                  <a:pt x="90" y="2"/>
                </a:lnTo>
                <a:lnTo>
                  <a:pt x="100" y="0"/>
                </a:lnTo>
                <a:lnTo>
                  <a:pt x="110" y="0"/>
                </a:lnTo>
                <a:lnTo>
                  <a:pt x="120" y="0"/>
                </a:lnTo>
                <a:lnTo>
                  <a:pt x="128" y="1"/>
                </a:lnTo>
                <a:lnTo>
                  <a:pt x="136" y="3"/>
                </a:lnTo>
                <a:lnTo>
                  <a:pt x="143" y="6"/>
                </a:lnTo>
                <a:lnTo>
                  <a:pt x="151" y="10"/>
                </a:lnTo>
                <a:lnTo>
                  <a:pt x="160" y="14"/>
                </a:lnTo>
                <a:lnTo>
                  <a:pt x="170" y="18"/>
                </a:lnTo>
                <a:lnTo>
                  <a:pt x="178" y="23"/>
                </a:lnTo>
                <a:lnTo>
                  <a:pt x="188" y="28"/>
                </a:lnTo>
                <a:lnTo>
                  <a:pt x="197" y="33"/>
                </a:lnTo>
                <a:lnTo>
                  <a:pt x="206" y="39"/>
                </a:lnTo>
                <a:lnTo>
                  <a:pt x="214" y="44"/>
                </a:lnTo>
                <a:lnTo>
                  <a:pt x="221" y="50"/>
                </a:lnTo>
                <a:lnTo>
                  <a:pt x="227" y="57"/>
                </a:lnTo>
                <a:lnTo>
                  <a:pt x="231" y="65"/>
                </a:lnTo>
                <a:lnTo>
                  <a:pt x="234" y="73"/>
                </a:lnTo>
                <a:lnTo>
                  <a:pt x="235" y="81"/>
                </a:lnTo>
                <a:lnTo>
                  <a:pt x="234" y="90"/>
                </a:lnTo>
                <a:lnTo>
                  <a:pt x="231" y="100"/>
                </a:lnTo>
              </a:path>
            </a:pathLst>
          </a:custGeom>
          <a:solidFill>
            <a:srgbClr val="B2664C"/>
          </a:solidFill>
          <a:ln w="12700" cap="rnd">
            <a:noFill/>
            <a:round/>
            <a:headEnd/>
            <a:tailEnd/>
          </a:ln>
        </p:spPr>
        <p:txBody>
          <a:bodyPr/>
          <a:lstStyle/>
          <a:p>
            <a:endParaRPr lang="en-US"/>
          </a:p>
        </p:txBody>
      </p:sp>
      <p:sp>
        <p:nvSpPr>
          <p:cNvPr id="23580" name="Freeform 28"/>
          <p:cNvSpPr>
            <a:spLocks/>
          </p:cNvSpPr>
          <p:nvPr/>
        </p:nvSpPr>
        <p:spPr bwMode="auto">
          <a:xfrm>
            <a:off x="7258050" y="2422525"/>
            <a:ext cx="217488" cy="106363"/>
          </a:xfrm>
          <a:custGeom>
            <a:avLst/>
            <a:gdLst>
              <a:gd name="T0" fmla="*/ 2147483647 w 137"/>
              <a:gd name="T1" fmla="*/ 2147483647 h 67"/>
              <a:gd name="T2" fmla="*/ 2147483647 w 137"/>
              <a:gd name="T3" fmla="*/ 2147483647 h 67"/>
              <a:gd name="T4" fmla="*/ 2147483647 w 137"/>
              <a:gd name="T5" fmla="*/ 2147483647 h 67"/>
              <a:gd name="T6" fmla="*/ 2147483647 w 137"/>
              <a:gd name="T7" fmla="*/ 2147483647 h 67"/>
              <a:gd name="T8" fmla="*/ 2147483647 w 137"/>
              <a:gd name="T9" fmla="*/ 2147483647 h 67"/>
              <a:gd name="T10" fmla="*/ 2147483647 w 137"/>
              <a:gd name="T11" fmla="*/ 2147483647 h 67"/>
              <a:gd name="T12" fmla="*/ 2147483647 w 137"/>
              <a:gd name="T13" fmla="*/ 2147483647 h 67"/>
              <a:gd name="T14" fmla="*/ 2147483647 w 137"/>
              <a:gd name="T15" fmla="*/ 2147483647 h 67"/>
              <a:gd name="T16" fmla="*/ 2147483647 w 137"/>
              <a:gd name="T17" fmla="*/ 2147483647 h 67"/>
              <a:gd name="T18" fmla="*/ 2147483647 w 137"/>
              <a:gd name="T19" fmla="*/ 2147483647 h 67"/>
              <a:gd name="T20" fmla="*/ 2147483647 w 137"/>
              <a:gd name="T21" fmla="*/ 2147483647 h 67"/>
              <a:gd name="T22" fmla="*/ 2147483647 w 137"/>
              <a:gd name="T23" fmla="*/ 0 h 67"/>
              <a:gd name="T24" fmla="*/ 0 w 137"/>
              <a:gd name="T25" fmla="*/ 2147483647 h 67"/>
              <a:gd name="T26" fmla="*/ 2147483647 w 137"/>
              <a:gd name="T27" fmla="*/ 2147483647 h 67"/>
              <a:gd name="T28" fmla="*/ 2147483647 w 137"/>
              <a:gd name="T29" fmla="*/ 2147483647 h 67"/>
              <a:gd name="T30" fmla="*/ 2147483647 w 137"/>
              <a:gd name="T31" fmla="*/ 2147483647 h 67"/>
              <a:gd name="T32" fmla="*/ 2147483647 w 137"/>
              <a:gd name="T33" fmla="*/ 2147483647 h 67"/>
              <a:gd name="T34" fmla="*/ 2147483647 w 137"/>
              <a:gd name="T35" fmla="*/ 2147483647 h 67"/>
              <a:gd name="T36" fmla="*/ 2147483647 w 137"/>
              <a:gd name="T37" fmla="*/ 2147483647 h 67"/>
              <a:gd name="T38" fmla="*/ 2147483647 w 137"/>
              <a:gd name="T39" fmla="*/ 2147483647 h 67"/>
              <a:gd name="T40" fmla="*/ 2147483647 w 137"/>
              <a:gd name="T41" fmla="*/ 2147483647 h 67"/>
              <a:gd name="T42" fmla="*/ 2147483647 w 137"/>
              <a:gd name="T43" fmla="*/ 2147483647 h 67"/>
              <a:gd name="T44" fmla="*/ 2147483647 w 137"/>
              <a:gd name="T45" fmla="*/ 2147483647 h 67"/>
              <a:gd name="T46" fmla="*/ 2147483647 w 137"/>
              <a:gd name="T47" fmla="*/ 2147483647 h 67"/>
              <a:gd name="T48" fmla="*/ 2147483647 w 137"/>
              <a:gd name="T49" fmla="*/ 2147483647 h 67"/>
              <a:gd name="T50" fmla="*/ 2147483647 w 137"/>
              <a:gd name="T51" fmla="*/ 2147483647 h 67"/>
              <a:gd name="T52" fmla="*/ 2147483647 w 137"/>
              <a:gd name="T53" fmla="*/ 2147483647 h 67"/>
              <a:gd name="T54" fmla="*/ 2147483647 w 137"/>
              <a:gd name="T55" fmla="*/ 2147483647 h 67"/>
              <a:gd name="T56" fmla="*/ 2147483647 w 137"/>
              <a:gd name="T57" fmla="*/ 2147483647 h 67"/>
              <a:gd name="T58" fmla="*/ 2147483647 w 137"/>
              <a:gd name="T59" fmla="*/ 2147483647 h 67"/>
              <a:gd name="T60" fmla="*/ 2147483647 w 137"/>
              <a:gd name="T61" fmla="*/ 2147483647 h 67"/>
              <a:gd name="T62" fmla="*/ 2147483647 w 137"/>
              <a:gd name="T63" fmla="*/ 2147483647 h 67"/>
              <a:gd name="T64" fmla="*/ 2147483647 w 137"/>
              <a:gd name="T65" fmla="*/ 2147483647 h 67"/>
              <a:gd name="T66" fmla="*/ 2147483647 w 137"/>
              <a:gd name="T67" fmla="*/ 2147483647 h 67"/>
              <a:gd name="T68" fmla="*/ 2147483647 w 137"/>
              <a:gd name="T69" fmla="*/ 2147483647 h 67"/>
              <a:gd name="T70" fmla="*/ 2147483647 w 137"/>
              <a:gd name="T71" fmla="*/ 2147483647 h 67"/>
              <a:gd name="T72" fmla="*/ 2147483647 w 137"/>
              <a:gd name="T73" fmla="*/ 2147483647 h 67"/>
              <a:gd name="T74" fmla="*/ 2147483647 w 137"/>
              <a:gd name="T75" fmla="*/ 2147483647 h 67"/>
              <a:gd name="T76" fmla="*/ 2147483647 w 137"/>
              <a:gd name="T77" fmla="*/ 2147483647 h 67"/>
              <a:gd name="T78" fmla="*/ 2147483647 w 137"/>
              <a:gd name="T79" fmla="*/ 2147483647 h 67"/>
              <a:gd name="T80" fmla="*/ 2147483647 w 137"/>
              <a:gd name="T81" fmla="*/ 2147483647 h 67"/>
              <a:gd name="T82" fmla="*/ 2147483647 w 137"/>
              <a:gd name="T83" fmla="*/ 2147483647 h 67"/>
              <a:gd name="T84" fmla="*/ 2147483647 w 137"/>
              <a:gd name="T85" fmla="*/ 2147483647 h 67"/>
              <a:gd name="T86" fmla="*/ 2147483647 w 137"/>
              <a:gd name="T87" fmla="*/ 2147483647 h 67"/>
              <a:gd name="T88" fmla="*/ 2147483647 w 137"/>
              <a:gd name="T89" fmla="*/ 2147483647 h 67"/>
              <a:gd name="T90" fmla="*/ 2147483647 w 137"/>
              <a:gd name="T91" fmla="*/ 2147483647 h 67"/>
              <a:gd name="T92" fmla="*/ 2147483647 w 137"/>
              <a:gd name="T93" fmla="*/ 2147483647 h 67"/>
              <a:gd name="T94" fmla="*/ 2147483647 w 137"/>
              <a:gd name="T95" fmla="*/ 2147483647 h 67"/>
              <a:gd name="T96" fmla="*/ 2147483647 w 137"/>
              <a:gd name="T97" fmla="*/ 2147483647 h 67"/>
              <a:gd name="T98" fmla="*/ 2147483647 w 137"/>
              <a:gd name="T99" fmla="*/ 2147483647 h 67"/>
              <a:gd name="T100" fmla="*/ 2147483647 w 137"/>
              <a:gd name="T101" fmla="*/ 2147483647 h 67"/>
              <a:gd name="T102" fmla="*/ 2147483647 w 137"/>
              <a:gd name="T103" fmla="*/ 2147483647 h 67"/>
              <a:gd name="T104" fmla="*/ 2147483647 w 137"/>
              <a:gd name="T105" fmla="*/ 2147483647 h 67"/>
              <a:gd name="T106" fmla="*/ 2147483647 w 137"/>
              <a:gd name="T107" fmla="*/ 2147483647 h 6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37"/>
              <a:gd name="T163" fmla="*/ 0 h 67"/>
              <a:gd name="T164" fmla="*/ 137 w 137"/>
              <a:gd name="T165" fmla="*/ 67 h 6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37" h="67">
                <a:moveTo>
                  <a:pt x="135" y="46"/>
                </a:moveTo>
                <a:lnTo>
                  <a:pt x="133" y="44"/>
                </a:lnTo>
                <a:lnTo>
                  <a:pt x="131" y="41"/>
                </a:lnTo>
                <a:lnTo>
                  <a:pt x="128" y="39"/>
                </a:lnTo>
                <a:lnTo>
                  <a:pt x="126" y="38"/>
                </a:lnTo>
                <a:lnTo>
                  <a:pt x="125" y="36"/>
                </a:lnTo>
                <a:lnTo>
                  <a:pt x="122" y="34"/>
                </a:lnTo>
                <a:lnTo>
                  <a:pt x="120" y="33"/>
                </a:lnTo>
                <a:lnTo>
                  <a:pt x="117" y="31"/>
                </a:lnTo>
                <a:lnTo>
                  <a:pt x="115" y="30"/>
                </a:lnTo>
                <a:lnTo>
                  <a:pt x="112" y="29"/>
                </a:lnTo>
                <a:lnTo>
                  <a:pt x="109" y="28"/>
                </a:lnTo>
                <a:lnTo>
                  <a:pt x="106" y="28"/>
                </a:lnTo>
                <a:lnTo>
                  <a:pt x="103" y="27"/>
                </a:lnTo>
                <a:lnTo>
                  <a:pt x="101" y="26"/>
                </a:lnTo>
                <a:lnTo>
                  <a:pt x="98" y="26"/>
                </a:lnTo>
                <a:lnTo>
                  <a:pt x="95" y="25"/>
                </a:lnTo>
                <a:lnTo>
                  <a:pt x="92" y="25"/>
                </a:lnTo>
                <a:lnTo>
                  <a:pt x="89" y="24"/>
                </a:lnTo>
                <a:lnTo>
                  <a:pt x="86" y="24"/>
                </a:lnTo>
                <a:lnTo>
                  <a:pt x="83" y="23"/>
                </a:lnTo>
                <a:lnTo>
                  <a:pt x="81" y="22"/>
                </a:lnTo>
                <a:lnTo>
                  <a:pt x="79" y="21"/>
                </a:lnTo>
                <a:lnTo>
                  <a:pt x="76" y="20"/>
                </a:lnTo>
                <a:lnTo>
                  <a:pt x="73" y="19"/>
                </a:lnTo>
                <a:lnTo>
                  <a:pt x="71" y="18"/>
                </a:lnTo>
                <a:lnTo>
                  <a:pt x="68" y="17"/>
                </a:lnTo>
                <a:lnTo>
                  <a:pt x="66" y="16"/>
                </a:lnTo>
                <a:lnTo>
                  <a:pt x="63" y="15"/>
                </a:lnTo>
                <a:lnTo>
                  <a:pt x="60" y="13"/>
                </a:lnTo>
                <a:lnTo>
                  <a:pt x="58" y="11"/>
                </a:lnTo>
                <a:lnTo>
                  <a:pt x="56" y="10"/>
                </a:lnTo>
                <a:lnTo>
                  <a:pt x="53" y="8"/>
                </a:lnTo>
                <a:lnTo>
                  <a:pt x="51" y="6"/>
                </a:lnTo>
                <a:lnTo>
                  <a:pt x="48" y="6"/>
                </a:lnTo>
                <a:lnTo>
                  <a:pt x="45" y="5"/>
                </a:lnTo>
                <a:lnTo>
                  <a:pt x="43" y="4"/>
                </a:lnTo>
                <a:lnTo>
                  <a:pt x="40" y="3"/>
                </a:lnTo>
                <a:lnTo>
                  <a:pt x="37" y="2"/>
                </a:lnTo>
                <a:lnTo>
                  <a:pt x="35" y="2"/>
                </a:lnTo>
                <a:lnTo>
                  <a:pt x="33" y="1"/>
                </a:lnTo>
                <a:lnTo>
                  <a:pt x="30" y="1"/>
                </a:lnTo>
                <a:lnTo>
                  <a:pt x="27" y="1"/>
                </a:lnTo>
                <a:lnTo>
                  <a:pt x="24" y="1"/>
                </a:lnTo>
                <a:lnTo>
                  <a:pt x="21" y="1"/>
                </a:lnTo>
                <a:lnTo>
                  <a:pt x="17" y="0"/>
                </a:lnTo>
                <a:lnTo>
                  <a:pt x="11" y="0"/>
                </a:lnTo>
                <a:lnTo>
                  <a:pt x="8" y="0"/>
                </a:lnTo>
                <a:lnTo>
                  <a:pt x="4" y="1"/>
                </a:lnTo>
                <a:lnTo>
                  <a:pt x="2" y="1"/>
                </a:lnTo>
                <a:lnTo>
                  <a:pt x="0" y="2"/>
                </a:lnTo>
                <a:lnTo>
                  <a:pt x="0" y="3"/>
                </a:lnTo>
                <a:lnTo>
                  <a:pt x="1" y="4"/>
                </a:lnTo>
                <a:lnTo>
                  <a:pt x="3" y="5"/>
                </a:lnTo>
                <a:lnTo>
                  <a:pt x="5" y="6"/>
                </a:lnTo>
                <a:lnTo>
                  <a:pt x="8" y="7"/>
                </a:lnTo>
                <a:lnTo>
                  <a:pt x="11" y="8"/>
                </a:lnTo>
                <a:lnTo>
                  <a:pt x="13" y="9"/>
                </a:lnTo>
                <a:lnTo>
                  <a:pt x="16" y="10"/>
                </a:lnTo>
                <a:lnTo>
                  <a:pt x="18" y="11"/>
                </a:lnTo>
                <a:lnTo>
                  <a:pt x="21" y="11"/>
                </a:lnTo>
                <a:lnTo>
                  <a:pt x="23" y="12"/>
                </a:lnTo>
                <a:lnTo>
                  <a:pt x="25" y="12"/>
                </a:lnTo>
                <a:lnTo>
                  <a:pt x="27" y="12"/>
                </a:lnTo>
                <a:lnTo>
                  <a:pt x="30" y="13"/>
                </a:lnTo>
                <a:lnTo>
                  <a:pt x="32" y="13"/>
                </a:lnTo>
                <a:lnTo>
                  <a:pt x="34" y="15"/>
                </a:lnTo>
                <a:lnTo>
                  <a:pt x="38" y="16"/>
                </a:lnTo>
                <a:lnTo>
                  <a:pt x="42" y="17"/>
                </a:lnTo>
                <a:lnTo>
                  <a:pt x="45" y="18"/>
                </a:lnTo>
                <a:lnTo>
                  <a:pt x="49" y="20"/>
                </a:lnTo>
                <a:lnTo>
                  <a:pt x="53" y="21"/>
                </a:lnTo>
                <a:lnTo>
                  <a:pt x="57" y="23"/>
                </a:lnTo>
                <a:lnTo>
                  <a:pt x="60" y="25"/>
                </a:lnTo>
                <a:lnTo>
                  <a:pt x="63" y="27"/>
                </a:lnTo>
                <a:lnTo>
                  <a:pt x="66" y="28"/>
                </a:lnTo>
                <a:lnTo>
                  <a:pt x="71" y="30"/>
                </a:lnTo>
                <a:lnTo>
                  <a:pt x="73" y="31"/>
                </a:lnTo>
                <a:lnTo>
                  <a:pt x="75" y="32"/>
                </a:lnTo>
                <a:lnTo>
                  <a:pt x="77" y="33"/>
                </a:lnTo>
                <a:lnTo>
                  <a:pt x="78" y="34"/>
                </a:lnTo>
                <a:lnTo>
                  <a:pt x="79" y="35"/>
                </a:lnTo>
                <a:lnTo>
                  <a:pt x="80" y="37"/>
                </a:lnTo>
                <a:lnTo>
                  <a:pt x="80" y="38"/>
                </a:lnTo>
                <a:lnTo>
                  <a:pt x="81" y="39"/>
                </a:lnTo>
                <a:lnTo>
                  <a:pt x="82" y="40"/>
                </a:lnTo>
                <a:lnTo>
                  <a:pt x="82" y="41"/>
                </a:lnTo>
                <a:lnTo>
                  <a:pt x="82" y="43"/>
                </a:lnTo>
                <a:lnTo>
                  <a:pt x="82" y="44"/>
                </a:lnTo>
                <a:lnTo>
                  <a:pt x="82" y="45"/>
                </a:lnTo>
                <a:lnTo>
                  <a:pt x="81" y="46"/>
                </a:lnTo>
                <a:lnTo>
                  <a:pt x="80" y="47"/>
                </a:lnTo>
                <a:lnTo>
                  <a:pt x="80" y="48"/>
                </a:lnTo>
                <a:lnTo>
                  <a:pt x="79" y="48"/>
                </a:lnTo>
                <a:lnTo>
                  <a:pt x="78" y="49"/>
                </a:lnTo>
                <a:lnTo>
                  <a:pt x="76" y="49"/>
                </a:lnTo>
                <a:lnTo>
                  <a:pt x="74" y="49"/>
                </a:lnTo>
                <a:lnTo>
                  <a:pt x="72" y="49"/>
                </a:lnTo>
                <a:lnTo>
                  <a:pt x="70" y="49"/>
                </a:lnTo>
                <a:lnTo>
                  <a:pt x="68" y="49"/>
                </a:lnTo>
                <a:lnTo>
                  <a:pt x="66" y="49"/>
                </a:lnTo>
                <a:lnTo>
                  <a:pt x="61" y="48"/>
                </a:lnTo>
                <a:lnTo>
                  <a:pt x="57" y="48"/>
                </a:lnTo>
                <a:lnTo>
                  <a:pt x="55" y="48"/>
                </a:lnTo>
                <a:lnTo>
                  <a:pt x="52" y="48"/>
                </a:lnTo>
                <a:lnTo>
                  <a:pt x="50" y="48"/>
                </a:lnTo>
                <a:lnTo>
                  <a:pt x="47" y="48"/>
                </a:lnTo>
                <a:lnTo>
                  <a:pt x="45" y="48"/>
                </a:lnTo>
                <a:lnTo>
                  <a:pt x="43" y="49"/>
                </a:lnTo>
                <a:lnTo>
                  <a:pt x="41" y="49"/>
                </a:lnTo>
                <a:lnTo>
                  <a:pt x="39" y="49"/>
                </a:lnTo>
                <a:lnTo>
                  <a:pt x="37" y="48"/>
                </a:lnTo>
                <a:lnTo>
                  <a:pt x="36" y="48"/>
                </a:lnTo>
                <a:lnTo>
                  <a:pt x="34" y="47"/>
                </a:lnTo>
                <a:lnTo>
                  <a:pt x="33" y="46"/>
                </a:lnTo>
                <a:lnTo>
                  <a:pt x="31" y="45"/>
                </a:lnTo>
                <a:lnTo>
                  <a:pt x="29" y="44"/>
                </a:lnTo>
                <a:lnTo>
                  <a:pt x="28" y="43"/>
                </a:lnTo>
                <a:lnTo>
                  <a:pt x="26" y="42"/>
                </a:lnTo>
                <a:lnTo>
                  <a:pt x="24" y="41"/>
                </a:lnTo>
                <a:lnTo>
                  <a:pt x="23" y="40"/>
                </a:lnTo>
                <a:lnTo>
                  <a:pt x="22" y="39"/>
                </a:lnTo>
                <a:lnTo>
                  <a:pt x="20" y="38"/>
                </a:lnTo>
                <a:lnTo>
                  <a:pt x="19" y="37"/>
                </a:lnTo>
                <a:lnTo>
                  <a:pt x="20" y="39"/>
                </a:lnTo>
                <a:lnTo>
                  <a:pt x="22" y="41"/>
                </a:lnTo>
                <a:lnTo>
                  <a:pt x="23" y="43"/>
                </a:lnTo>
                <a:lnTo>
                  <a:pt x="24" y="45"/>
                </a:lnTo>
                <a:lnTo>
                  <a:pt x="26" y="47"/>
                </a:lnTo>
                <a:lnTo>
                  <a:pt x="28" y="49"/>
                </a:lnTo>
                <a:lnTo>
                  <a:pt x="29" y="50"/>
                </a:lnTo>
                <a:lnTo>
                  <a:pt x="33" y="54"/>
                </a:lnTo>
                <a:lnTo>
                  <a:pt x="34" y="55"/>
                </a:lnTo>
                <a:lnTo>
                  <a:pt x="36" y="57"/>
                </a:lnTo>
                <a:lnTo>
                  <a:pt x="38" y="59"/>
                </a:lnTo>
                <a:lnTo>
                  <a:pt x="40" y="60"/>
                </a:lnTo>
                <a:lnTo>
                  <a:pt x="43" y="61"/>
                </a:lnTo>
                <a:lnTo>
                  <a:pt x="45" y="62"/>
                </a:lnTo>
                <a:lnTo>
                  <a:pt x="47" y="63"/>
                </a:lnTo>
                <a:lnTo>
                  <a:pt x="50" y="64"/>
                </a:lnTo>
                <a:lnTo>
                  <a:pt x="52" y="65"/>
                </a:lnTo>
                <a:lnTo>
                  <a:pt x="55" y="65"/>
                </a:lnTo>
                <a:lnTo>
                  <a:pt x="57" y="66"/>
                </a:lnTo>
                <a:lnTo>
                  <a:pt x="59" y="66"/>
                </a:lnTo>
                <a:lnTo>
                  <a:pt x="61" y="66"/>
                </a:lnTo>
                <a:lnTo>
                  <a:pt x="64" y="66"/>
                </a:lnTo>
                <a:lnTo>
                  <a:pt x="69" y="65"/>
                </a:lnTo>
                <a:lnTo>
                  <a:pt x="71" y="65"/>
                </a:lnTo>
                <a:lnTo>
                  <a:pt x="74" y="64"/>
                </a:lnTo>
                <a:lnTo>
                  <a:pt x="76" y="64"/>
                </a:lnTo>
                <a:lnTo>
                  <a:pt x="78" y="64"/>
                </a:lnTo>
                <a:lnTo>
                  <a:pt x="79" y="63"/>
                </a:lnTo>
                <a:lnTo>
                  <a:pt x="81" y="63"/>
                </a:lnTo>
                <a:lnTo>
                  <a:pt x="83" y="63"/>
                </a:lnTo>
                <a:lnTo>
                  <a:pt x="84" y="63"/>
                </a:lnTo>
                <a:lnTo>
                  <a:pt x="85" y="64"/>
                </a:lnTo>
                <a:lnTo>
                  <a:pt x="86" y="63"/>
                </a:lnTo>
                <a:lnTo>
                  <a:pt x="87" y="63"/>
                </a:lnTo>
                <a:lnTo>
                  <a:pt x="88" y="63"/>
                </a:lnTo>
                <a:lnTo>
                  <a:pt x="88" y="62"/>
                </a:lnTo>
                <a:lnTo>
                  <a:pt x="88" y="61"/>
                </a:lnTo>
                <a:lnTo>
                  <a:pt x="89" y="61"/>
                </a:lnTo>
                <a:lnTo>
                  <a:pt x="89" y="59"/>
                </a:lnTo>
                <a:lnTo>
                  <a:pt x="88" y="58"/>
                </a:lnTo>
                <a:lnTo>
                  <a:pt x="88" y="57"/>
                </a:lnTo>
                <a:lnTo>
                  <a:pt x="88" y="55"/>
                </a:lnTo>
                <a:lnTo>
                  <a:pt x="88" y="53"/>
                </a:lnTo>
                <a:lnTo>
                  <a:pt x="87" y="51"/>
                </a:lnTo>
                <a:lnTo>
                  <a:pt x="87" y="50"/>
                </a:lnTo>
                <a:lnTo>
                  <a:pt x="87" y="49"/>
                </a:lnTo>
                <a:lnTo>
                  <a:pt x="87" y="47"/>
                </a:lnTo>
                <a:lnTo>
                  <a:pt x="87" y="45"/>
                </a:lnTo>
                <a:lnTo>
                  <a:pt x="87" y="44"/>
                </a:lnTo>
                <a:lnTo>
                  <a:pt x="88" y="42"/>
                </a:lnTo>
                <a:lnTo>
                  <a:pt x="89" y="41"/>
                </a:lnTo>
                <a:lnTo>
                  <a:pt x="90" y="39"/>
                </a:lnTo>
                <a:lnTo>
                  <a:pt x="91" y="39"/>
                </a:lnTo>
                <a:lnTo>
                  <a:pt x="93" y="38"/>
                </a:lnTo>
                <a:lnTo>
                  <a:pt x="94" y="37"/>
                </a:lnTo>
                <a:lnTo>
                  <a:pt x="96" y="37"/>
                </a:lnTo>
                <a:lnTo>
                  <a:pt x="98" y="36"/>
                </a:lnTo>
                <a:lnTo>
                  <a:pt x="100" y="35"/>
                </a:lnTo>
                <a:lnTo>
                  <a:pt x="102" y="35"/>
                </a:lnTo>
                <a:lnTo>
                  <a:pt x="103" y="35"/>
                </a:lnTo>
                <a:lnTo>
                  <a:pt x="104" y="35"/>
                </a:lnTo>
                <a:lnTo>
                  <a:pt x="106" y="35"/>
                </a:lnTo>
                <a:lnTo>
                  <a:pt x="108" y="35"/>
                </a:lnTo>
                <a:lnTo>
                  <a:pt x="110" y="35"/>
                </a:lnTo>
                <a:lnTo>
                  <a:pt x="111" y="36"/>
                </a:lnTo>
                <a:lnTo>
                  <a:pt x="112" y="36"/>
                </a:lnTo>
                <a:lnTo>
                  <a:pt x="113" y="37"/>
                </a:lnTo>
                <a:lnTo>
                  <a:pt x="114" y="38"/>
                </a:lnTo>
                <a:lnTo>
                  <a:pt x="115" y="38"/>
                </a:lnTo>
                <a:lnTo>
                  <a:pt x="116" y="39"/>
                </a:lnTo>
                <a:lnTo>
                  <a:pt x="117" y="40"/>
                </a:lnTo>
                <a:lnTo>
                  <a:pt x="117" y="41"/>
                </a:lnTo>
                <a:lnTo>
                  <a:pt x="118" y="42"/>
                </a:lnTo>
                <a:lnTo>
                  <a:pt x="118" y="43"/>
                </a:lnTo>
                <a:lnTo>
                  <a:pt x="119" y="43"/>
                </a:lnTo>
                <a:lnTo>
                  <a:pt x="119" y="44"/>
                </a:lnTo>
                <a:lnTo>
                  <a:pt x="120" y="45"/>
                </a:lnTo>
                <a:lnTo>
                  <a:pt x="121" y="46"/>
                </a:lnTo>
                <a:lnTo>
                  <a:pt x="123" y="47"/>
                </a:lnTo>
                <a:lnTo>
                  <a:pt x="124" y="48"/>
                </a:lnTo>
                <a:lnTo>
                  <a:pt x="125" y="48"/>
                </a:lnTo>
                <a:lnTo>
                  <a:pt x="127" y="49"/>
                </a:lnTo>
                <a:lnTo>
                  <a:pt x="129" y="50"/>
                </a:lnTo>
                <a:lnTo>
                  <a:pt x="130" y="50"/>
                </a:lnTo>
                <a:lnTo>
                  <a:pt x="132" y="50"/>
                </a:lnTo>
                <a:lnTo>
                  <a:pt x="133" y="50"/>
                </a:lnTo>
                <a:lnTo>
                  <a:pt x="134" y="50"/>
                </a:lnTo>
                <a:lnTo>
                  <a:pt x="135" y="50"/>
                </a:lnTo>
                <a:lnTo>
                  <a:pt x="136" y="50"/>
                </a:lnTo>
                <a:lnTo>
                  <a:pt x="136" y="49"/>
                </a:lnTo>
                <a:lnTo>
                  <a:pt x="136" y="48"/>
                </a:lnTo>
                <a:lnTo>
                  <a:pt x="135" y="46"/>
                </a:lnTo>
              </a:path>
            </a:pathLst>
          </a:custGeom>
          <a:solidFill>
            <a:srgbClr val="4C0000"/>
          </a:solidFill>
          <a:ln w="12700" cap="rnd">
            <a:noFill/>
            <a:round/>
            <a:headEnd/>
            <a:tailEnd/>
          </a:ln>
        </p:spPr>
        <p:txBody>
          <a:bodyPr/>
          <a:lstStyle/>
          <a:p>
            <a:endParaRPr lang="en-US"/>
          </a:p>
        </p:txBody>
      </p:sp>
      <p:sp>
        <p:nvSpPr>
          <p:cNvPr id="23581" name="Freeform 29"/>
          <p:cNvSpPr>
            <a:spLocks/>
          </p:cNvSpPr>
          <p:nvPr/>
        </p:nvSpPr>
        <p:spPr bwMode="auto">
          <a:xfrm>
            <a:off x="7388225" y="2697163"/>
            <a:ext cx="28575" cy="6350"/>
          </a:xfrm>
          <a:custGeom>
            <a:avLst/>
            <a:gdLst>
              <a:gd name="T0" fmla="*/ 2147483647 w 18"/>
              <a:gd name="T1" fmla="*/ 2147483647 h 4"/>
              <a:gd name="T2" fmla="*/ 2147483647 w 18"/>
              <a:gd name="T3" fmla="*/ 2147483647 h 4"/>
              <a:gd name="T4" fmla="*/ 2147483647 w 18"/>
              <a:gd name="T5" fmla="*/ 2147483647 h 4"/>
              <a:gd name="T6" fmla="*/ 2147483647 w 18"/>
              <a:gd name="T7" fmla="*/ 2147483647 h 4"/>
              <a:gd name="T8" fmla="*/ 2147483647 w 18"/>
              <a:gd name="T9" fmla="*/ 2147483647 h 4"/>
              <a:gd name="T10" fmla="*/ 2147483647 w 18"/>
              <a:gd name="T11" fmla="*/ 2147483647 h 4"/>
              <a:gd name="T12" fmla="*/ 2147483647 w 18"/>
              <a:gd name="T13" fmla="*/ 0 h 4"/>
              <a:gd name="T14" fmla="*/ 2147483647 w 18"/>
              <a:gd name="T15" fmla="*/ 0 h 4"/>
              <a:gd name="T16" fmla="*/ 2147483647 w 18"/>
              <a:gd name="T17" fmla="*/ 0 h 4"/>
              <a:gd name="T18" fmla="*/ 2147483647 w 18"/>
              <a:gd name="T19" fmla="*/ 0 h 4"/>
              <a:gd name="T20" fmla="*/ 2147483647 w 18"/>
              <a:gd name="T21" fmla="*/ 0 h 4"/>
              <a:gd name="T22" fmla="*/ 2147483647 w 18"/>
              <a:gd name="T23" fmla="*/ 0 h 4"/>
              <a:gd name="T24" fmla="*/ 2147483647 w 18"/>
              <a:gd name="T25" fmla="*/ 0 h 4"/>
              <a:gd name="T26" fmla="*/ 2147483647 w 18"/>
              <a:gd name="T27" fmla="*/ 0 h 4"/>
              <a:gd name="T28" fmla="*/ 2147483647 w 18"/>
              <a:gd name="T29" fmla="*/ 2147483647 h 4"/>
              <a:gd name="T30" fmla="*/ 2147483647 w 18"/>
              <a:gd name="T31" fmla="*/ 2147483647 h 4"/>
              <a:gd name="T32" fmla="*/ 0 w 18"/>
              <a:gd name="T33" fmla="*/ 2147483647 h 4"/>
              <a:gd name="T34" fmla="*/ 0 w 18"/>
              <a:gd name="T35" fmla="*/ 2147483647 h 4"/>
              <a:gd name="T36" fmla="*/ 0 w 18"/>
              <a:gd name="T37" fmla="*/ 2147483647 h 4"/>
              <a:gd name="T38" fmla="*/ 0 w 18"/>
              <a:gd name="T39" fmla="*/ 2147483647 h 4"/>
              <a:gd name="T40" fmla="*/ 2147483647 w 18"/>
              <a:gd name="T41" fmla="*/ 2147483647 h 4"/>
              <a:gd name="T42" fmla="*/ 2147483647 w 18"/>
              <a:gd name="T43" fmla="*/ 2147483647 h 4"/>
              <a:gd name="T44" fmla="*/ 2147483647 w 18"/>
              <a:gd name="T45" fmla="*/ 2147483647 h 4"/>
              <a:gd name="T46" fmla="*/ 2147483647 w 18"/>
              <a:gd name="T47" fmla="*/ 2147483647 h 4"/>
              <a:gd name="T48" fmla="*/ 2147483647 w 18"/>
              <a:gd name="T49" fmla="*/ 2147483647 h 4"/>
              <a:gd name="T50" fmla="*/ 2147483647 w 18"/>
              <a:gd name="T51" fmla="*/ 2147483647 h 4"/>
              <a:gd name="T52" fmla="*/ 2147483647 w 18"/>
              <a:gd name="T53" fmla="*/ 2147483647 h 4"/>
              <a:gd name="T54" fmla="*/ 2147483647 w 18"/>
              <a:gd name="T55" fmla="*/ 2147483647 h 4"/>
              <a:gd name="T56" fmla="*/ 2147483647 w 18"/>
              <a:gd name="T57" fmla="*/ 2147483647 h 4"/>
              <a:gd name="T58" fmla="*/ 2147483647 w 18"/>
              <a:gd name="T59" fmla="*/ 2147483647 h 4"/>
              <a:gd name="T60" fmla="*/ 2147483647 w 18"/>
              <a:gd name="T61" fmla="*/ 2147483647 h 4"/>
              <a:gd name="T62" fmla="*/ 2147483647 w 18"/>
              <a:gd name="T63" fmla="*/ 2147483647 h 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
              <a:gd name="T97" fmla="*/ 0 h 4"/>
              <a:gd name="T98" fmla="*/ 18 w 18"/>
              <a:gd name="T99" fmla="*/ 4 h 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 h="4">
                <a:moveTo>
                  <a:pt x="17" y="3"/>
                </a:moveTo>
                <a:lnTo>
                  <a:pt x="16" y="2"/>
                </a:lnTo>
                <a:lnTo>
                  <a:pt x="14" y="1"/>
                </a:lnTo>
                <a:lnTo>
                  <a:pt x="13" y="1"/>
                </a:lnTo>
                <a:lnTo>
                  <a:pt x="11" y="0"/>
                </a:lnTo>
                <a:lnTo>
                  <a:pt x="10" y="0"/>
                </a:lnTo>
                <a:lnTo>
                  <a:pt x="9" y="0"/>
                </a:lnTo>
                <a:lnTo>
                  <a:pt x="7" y="0"/>
                </a:lnTo>
                <a:lnTo>
                  <a:pt x="5" y="0"/>
                </a:lnTo>
                <a:lnTo>
                  <a:pt x="4" y="0"/>
                </a:lnTo>
                <a:lnTo>
                  <a:pt x="3" y="0"/>
                </a:lnTo>
                <a:lnTo>
                  <a:pt x="2" y="1"/>
                </a:lnTo>
                <a:lnTo>
                  <a:pt x="1" y="1"/>
                </a:lnTo>
                <a:lnTo>
                  <a:pt x="0" y="1"/>
                </a:lnTo>
                <a:lnTo>
                  <a:pt x="0" y="2"/>
                </a:lnTo>
                <a:lnTo>
                  <a:pt x="1" y="2"/>
                </a:lnTo>
                <a:lnTo>
                  <a:pt x="2" y="2"/>
                </a:lnTo>
                <a:lnTo>
                  <a:pt x="3" y="2"/>
                </a:lnTo>
                <a:lnTo>
                  <a:pt x="4" y="2"/>
                </a:lnTo>
                <a:lnTo>
                  <a:pt x="5" y="2"/>
                </a:lnTo>
                <a:lnTo>
                  <a:pt x="7" y="2"/>
                </a:lnTo>
                <a:lnTo>
                  <a:pt x="9" y="2"/>
                </a:lnTo>
                <a:lnTo>
                  <a:pt x="10" y="2"/>
                </a:lnTo>
                <a:lnTo>
                  <a:pt x="12" y="2"/>
                </a:lnTo>
                <a:lnTo>
                  <a:pt x="14" y="2"/>
                </a:lnTo>
                <a:lnTo>
                  <a:pt x="16" y="2"/>
                </a:lnTo>
                <a:lnTo>
                  <a:pt x="17" y="3"/>
                </a:lnTo>
              </a:path>
            </a:pathLst>
          </a:custGeom>
          <a:solidFill>
            <a:srgbClr val="000000"/>
          </a:solidFill>
          <a:ln w="12700" cap="rnd">
            <a:noFill/>
            <a:round/>
            <a:headEnd/>
            <a:tailEnd/>
          </a:ln>
        </p:spPr>
        <p:txBody>
          <a:bodyPr/>
          <a:lstStyle/>
          <a:p>
            <a:endParaRPr lang="en-US"/>
          </a:p>
        </p:txBody>
      </p:sp>
      <p:sp>
        <p:nvSpPr>
          <p:cNvPr id="23582" name="Freeform 30"/>
          <p:cNvSpPr>
            <a:spLocks/>
          </p:cNvSpPr>
          <p:nvPr/>
        </p:nvSpPr>
        <p:spPr bwMode="auto">
          <a:xfrm>
            <a:off x="7408863" y="2720975"/>
            <a:ext cx="58737" cy="58738"/>
          </a:xfrm>
          <a:custGeom>
            <a:avLst/>
            <a:gdLst>
              <a:gd name="T0" fmla="*/ 2147483647 w 37"/>
              <a:gd name="T1" fmla="*/ 2147483647 h 37"/>
              <a:gd name="T2" fmla="*/ 2147483647 w 37"/>
              <a:gd name="T3" fmla="*/ 2147483647 h 37"/>
              <a:gd name="T4" fmla="*/ 2147483647 w 37"/>
              <a:gd name="T5" fmla="*/ 2147483647 h 37"/>
              <a:gd name="T6" fmla="*/ 2147483647 w 37"/>
              <a:gd name="T7" fmla="*/ 2147483647 h 37"/>
              <a:gd name="T8" fmla="*/ 2147483647 w 37"/>
              <a:gd name="T9" fmla="*/ 2147483647 h 37"/>
              <a:gd name="T10" fmla="*/ 2147483647 w 37"/>
              <a:gd name="T11" fmla="*/ 2147483647 h 37"/>
              <a:gd name="T12" fmla="*/ 2147483647 w 37"/>
              <a:gd name="T13" fmla="*/ 2147483647 h 37"/>
              <a:gd name="T14" fmla="*/ 2147483647 w 37"/>
              <a:gd name="T15" fmla="*/ 2147483647 h 37"/>
              <a:gd name="T16" fmla="*/ 2147483647 w 37"/>
              <a:gd name="T17" fmla="*/ 2147483647 h 37"/>
              <a:gd name="T18" fmla="*/ 2147483647 w 37"/>
              <a:gd name="T19" fmla="*/ 2147483647 h 37"/>
              <a:gd name="T20" fmla="*/ 2147483647 w 37"/>
              <a:gd name="T21" fmla="*/ 2147483647 h 37"/>
              <a:gd name="T22" fmla="*/ 2147483647 w 37"/>
              <a:gd name="T23" fmla="*/ 2147483647 h 37"/>
              <a:gd name="T24" fmla="*/ 2147483647 w 37"/>
              <a:gd name="T25" fmla="*/ 2147483647 h 37"/>
              <a:gd name="T26" fmla="*/ 2147483647 w 37"/>
              <a:gd name="T27" fmla="*/ 2147483647 h 37"/>
              <a:gd name="T28" fmla="*/ 2147483647 w 37"/>
              <a:gd name="T29" fmla="*/ 2147483647 h 37"/>
              <a:gd name="T30" fmla="*/ 2147483647 w 37"/>
              <a:gd name="T31" fmla="*/ 2147483647 h 37"/>
              <a:gd name="T32" fmla="*/ 2147483647 w 37"/>
              <a:gd name="T33" fmla="*/ 2147483647 h 37"/>
              <a:gd name="T34" fmla="*/ 2147483647 w 37"/>
              <a:gd name="T35" fmla="*/ 2147483647 h 37"/>
              <a:gd name="T36" fmla="*/ 2147483647 w 37"/>
              <a:gd name="T37" fmla="*/ 2147483647 h 37"/>
              <a:gd name="T38" fmla="*/ 2147483647 w 37"/>
              <a:gd name="T39" fmla="*/ 2147483647 h 37"/>
              <a:gd name="T40" fmla="*/ 2147483647 w 37"/>
              <a:gd name="T41" fmla="*/ 2147483647 h 37"/>
              <a:gd name="T42" fmla="*/ 2147483647 w 37"/>
              <a:gd name="T43" fmla="*/ 2147483647 h 37"/>
              <a:gd name="T44" fmla="*/ 2147483647 w 37"/>
              <a:gd name="T45" fmla="*/ 2147483647 h 37"/>
              <a:gd name="T46" fmla="*/ 2147483647 w 37"/>
              <a:gd name="T47" fmla="*/ 2147483647 h 37"/>
              <a:gd name="T48" fmla="*/ 2147483647 w 37"/>
              <a:gd name="T49" fmla="*/ 2147483647 h 37"/>
              <a:gd name="T50" fmla="*/ 2147483647 w 37"/>
              <a:gd name="T51" fmla="*/ 2147483647 h 37"/>
              <a:gd name="T52" fmla="*/ 2147483647 w 37"/>
              <a:gd name="T53" fmla="*/ 2147483647 h 37"/>
              <a:gd name="T54" fmla="*/ 2147483647 w 37"/>
              <a:gd name="T55" fmla="*/ 2147483647 h 37"/>
              <a:gd name="T56" fmla="*/ 2147483647 w 37"/>
              <a:gd name="T57" fmla="*/ 2147483647 h 37"/>
              <a:gd name="T58" fmla="*/ 2147483647 w 37"/>
              <a:gd name="T59" fmla="*/ 2147483647 h 37"/>
              <a:gd name="T60" fmla="*/ 2147483647 w 37"/>
              <a:gd name="T61" fmla="*/ 2147483647 h 37"/>
              <a:gd name="T62" fmla="*/ 2147483647 w 37"/>
              <a:gd name="T63" fmla="*/ 2147483647 h 37"/>
              <a:gd name="T64" fmla="*/ 2147483647 w 37"/>
              <a:gd name="T65" fmla="*/ 2147483647 h 37"/>
              <a:gd name="T66" fmla="*/ 2147483647 w 37"/>
              <a:gd name="T67" fmla="*/ 2147483647 h 37"/>
              <a:gd name="T68" fmla="*/ 2147483647 w 37"/>
              <a:gd name="T69" fmla="*/ 2147483647 h 37"/>
              <a:gd name="T70" fmla="*/ 0 w 37"/>
              <a:gd name="T71" fmla="*/ 0 h 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
              <a:gd name="T109" fmla="*/ 0 h 37"/>
              <a:gd name="T110" fmla="*/ 37 w 37"/>
              <a:gd name="T111" fmla="*/ 37 h 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 h="37">
                <a:moveTo>
                  <a:pt x="0" y="0"/>
                </a:moveTo>
                <a:lnTo>
                  <a:pt x="3" y="1"/>
                </a:lnTo>
                <a:lnTo>
                  <a:pt x="6" y="1"/>
                </a:lnTo>
                <a:lnTo>
                  <a:pt x="9" y="2"/>
                </a:lnTo>
                <a:lnTo>
                  <a:pt x="11" y="2"/>
                </a:lnTo>
                <a:lnTo>
                  <a:pt x="14" y="3"/>
                </a:lnTo>
                <a:lnTo>
                  <a:pt x="16" y="3"/>
                </a:lnTo>
                <a:lnTo>
                  <a:pt x="19" y="3"/>
                </a:lnTo>
                <a:lnTo>
                  <a:pt x="21" y="3"/>
                </a:lnTo>
                <a:lnTo>
                  <a:pt x="24" y="3"/>
                </a:lnTo>
                <a:lnTo>
                  <a:pt x="27" y="3"/>
                </a:lnTo>
                <a:lnTo>
                  <a:pt x="29" y="3"/>
                </a:lnTo>
                <a:lnTo>
                  <a:pt x="31" y="3"/>
                </a:lnTo>
                <a:lnTo>
                  <a:pt x="33" y="3"/>
                </a:lnTo>
                <a:lnTo>
                  <a:pt x="34" y="3"/>
                </a:lnTo>
                <a:lnTo>
                  <a:pt x="36" y="2"/>
                </a:lnTo>
                <a:lnTo>
                  <a:pt x="34" y="3"/>
                </a:lnTo>
                <a:lnTo>
                  <a:pt x="33" y="3"/>
                </a:lnTo>
                <a:lnTo>
                  <a:pt x="32" y="3"/>
                </a:lnTo>
                <a:lnTo>
                  <a:pt x="30" y="3"/>
                </a:lnTo>
                <a:lnTo>
                  <a:pt x="28" y="4"/>
                </a:lnTo>
                <a:lnTo>
                  <a:pt x="27" y="4"/>
                </a:lnTo>
                <a:lnTo>
                  <a:pt x="26" y="5"/>
                </a:lnTo>
                <a:lnTo>
                  <a:pt x="24" y="5"/>
                </a:lnTo>
                <a:lnTo>
                  <a:pt x="22" y="6"/>
                </a:lnTo>
                <a:lnTo>
                  <a:pt x="21" y="6"/>
                </a:lnTo>
                <a:lnTo>
                  <a:pt x="20" y="7"/>
                </a:lnTo>
                <a:lnTo>
                  <a:pt x="19" y="7"/>
                </a:lnTo>
                <a:lnTo>
                  <a:pt x="18" y="8"/>
                </a:lnTo>
                <a:lnTo>
                  <a:pt x="18" y="9"/>
                </a:lnTo>
                <a:lnTo>
                  <a:pt x="17" y="10"/>
                </a:lnTo>
                <a:lnTo>
                  <a:pt x="17" y="11"/>
                </a:lnTo>
                <a:lnTo>
                  <a:pt x="16" y="13"/>
                </a:lnTo>
                <a:lnTo>
                  <a:pt x="16" y="14"/>
                </a:lnTo>
                <a:lnTo>
                  <a:pt x="15" y="15"/>
                </a:lnTo>
                <a:lnTo>
                  <a:pt x="15" y="17"/>
                </a:lnTo>
                <a:lnTo>
                  <a:pt x="15" y="19"/>
                </a:lnTo>
                <a:lnTo>
                  <a:pt x="15" y="23"/>
                </a:lnTo>
                <a:lnTo>
                  <a:pt x="15" y="25"/>
                </a:lnTo>
                <a:lnTo>
                  <a:pt x="15" y="27"/>
                </a:lnTo>
                <a:lnTo>
                  <a:pt x="15" y="28"/>
                </a:lnTo>
                <a:lnTo>
                  <a:pt x="15" y="30"/>
                </a:lnTo>
                <a:lnTo>
                  <a:pt x="15" y="32"/>
                </a:lnTo>
                <a:lnTo>
                  <a:pt x="15" y="34"/>
                </a:lnTo>
                <a:lnTo>
                  <a:pt x="16" y="36"/>
                </a:lnTo>
                <a:lnTo>
                  <a:pt x="15" y="34"/>
                </a:lnTo>
                <a:lnTo>
                  <a:pt x="15" y="32"/>
                </a:lnTo>
                <a:lnTo>
                  <a:pt x="14" y="30"/>
                </a:lnTo>
                <a:lnTo>
                  <a:pt x="13" y="28"/>
                </a:lnTo>
                <a:lnTo>
                  <a:pt x="13" y="27"/>
                </a:lnTo>
                <a:lnTo>
                  <a:pt x="13" y="25"/>
                </a:lnTo>
                <a:lnTo>
                  <a:pt x="12" y="23"/>
                </a:lnTo>
                <a:lnTo>
                  <a:pt x="12" y="19"/>
                </a:lnTo>
                <a:lnTo>
                  <a:pt x="12" y="17"/>
                </a:lnTo>
                <a:lnTo>
                  <a:pt x="12" y="15"/>
                </a:lnTo>
                <a:lnTo>
                  <a:pt x="12" y="14"/>
                </a:lnTo>
                <a:lnTo>
                  <a:pt x="12" y="13"/>
                </a:lnTo>
                <a:lnTo>
                  <a:pt x="12" y="11"/>
                </a:lnTo>
                <a:lnTo>
                  <a:pt x="12" y="10"/>
                </a:lnTo>
                <a:lnTo>
                  <a:pt x="12" y="9"/>
                </a:lnTo>
                <a:lnTo>
                  <a:pt x="12" y="8"/>
                </a:lnTo>
                <a:lnTo>
                  <a:pt x="12" y="7"/>
                </a:lnTo>
                <a:lnTo>
                  <a:pt x="11" y="6"/>
                </a:lnTo>
                <a:lnTo>
                  <a:pt x="10" y="5"/>
                </a:lnTo>
                <a:lnTo>
                  <a:pt x="9" y="5"/>
                </a:lnTo>
                <a:lnTo>
                  <a:pt x="9" y="4"/>
                </a:lnTo>
                <a:lnTo>
                  <a:pt x="6" y="3"/>
                </a:lnTo>
                <a:lnTo>
                  <a:pt x="4" y="3"/>
                </a:lnTo>
                <a:lnTo>
                  <a:pt x="3" y="2"/>
                </a:lnTo>
                <a:lnTo>
                  <a:pt x="2" y="1"/>
                </a:lnTo>
                <a:lnTo>
                  <a:pt x="0" y="0"/>
                </a:lnTo>
              </a:path>
            </a:pathLst>
          </a:custGeom>
          <a:solidFill>
            <a:srgbClr val="000000"/>
          </a:solidFill>
          <a:ln w="12700" cap="rnd">
            <a:noFill/>
            <a:round/>
            <a:headEnd/>
            <a:tailEnd/>
          </a:ln>
        </p:spPr>
        <p:txBody>
          <a:bodyPr/>
          <a:lstStyle/>
          <a:p>
            <a:endParaRPr lang="en-US"/>
          </a:p>
        </p:txBody>
      </p:sp>
      <p:sp>
        <p:nvSpPr>
          <p:cNvPr id="23583" name="Freeform 31"/>
          <p:cNvSpPr>
            <a:spLocks/>
          </p:cNvSpPr>
          <p:nvPr/>
        </p:nvSpPr>
        <p:spPr bwMode="auto">
          <a:xfrm>
            <a:off x="7307263" y="2843213"/>
            <a:ext cx="100012" cy="33337"/>
          </a:xfrm>
          <a:custGeom>
            <a:avLst/>
            <a:gdLst>
              <a:gd name="T0" fmla="*/ 2147483647 w 63"/>
              <a:gd name="T1" fmla="*/ 2147483647 h 21"/>
              <a:gd name="T2" fmla="*/ 2147483647 w 63"/>
              <a:gd name="T3" fmla="*/ 2147483647 h 21"/>
              <a:gd name="T4" fmla="*/ 2147483647 w 63"/>
              <a:gd name="T5" fmla="*/ 2147483647 h 21"/>
              <a:gd name="T6" fmla="*/ 2147483647 w 63"/>
              <a:gd name="T7" fmla="*/ 2147483647 h 21"/>
              <a:gd name="T8" fmla="*/ 2147483647 w 63"/>
              <a:gd name="T9" fmla="*/ 2147483647 h 21"/>
              <a:gd name="T10" fmla="*/ 2147483647 w 63"/>
              <a:gd name="T11" fmla="*/ 2147483647 h 21"/>
              <a:gd name="T12" fmla="*/ 2147483647 w 63"/>
              <a:gd name="T13" fmla="*/ 2147483647 h 21"/>
              <a:gd name="T14" fmla="*/ 2147483647 w 63"/>
              <a:gd name="T15" fmla="*/ 2147483647 h 21"/>
              <a:gd name="T16" fmla="*/ 2147483647 w 63"/>
              <a:gd name="T17" fmla="*/ 2147483647 h 21"/>
              <a:gd name="T18" fmla="*/ 2147483647 w 63"/>
              <a:gd name="T19" fmla="*/ 2147483647 h 21"/>
              <a:gd name="T20" fmla="*/ 2147483647 w 63"/>
              <a:gd name="T21" fmla="*/ 2147483647 h 21"/>
              <a:gd name="T22" fmla="*/ 2147483647 w 63"/>
              <a:gd name="T23" fmla="*/ 2147483647 h 21"/>
              <a:gd name="T24" fmla="*/ 2147483647 w 63"/>
              <a:gd name="T25" fmla="*/ 2147483647 h 21"/>
              <a:gd name="T26" fmla="*/ 2147483647 w 63"/>
              <a:gd name="T27" fmla="*/ 2147483647 h 21"/>
              <a:gd name="T28" fmla="*/ 2147483647 w 63"/>
              <a:gd name="T29" fmla="*/ 2147483647 h 21"/>
              <a:gd name="T30" fmla="*/ 0 w 63"/>
              <a:gd name="T31" fmla="*/ 0 h 21"/>
              <a:gd name="T32" fmla="*/ 2147483647 w 63"/>
              <a:gd name="T33" fmla="*/ 2147483647 h 21"/>
              <a:gd name="T34" fmla="*/ 2147483647 w 63"/>
              <a:gd name="T35" fmla="*/ 2147483647 h 21"/>
              <a:gd name="T36" fmla="*/ 2147483647 w 63"/>
              <a:gd name="T37" fmla="*/ 2147483647 h 21"/>
              <a:gd name="T38" fmla="*/ 2147483647 w 63"/>
              <a:gd name="T39" fmla="*/ 2147483647 h 21"/>
              <a:gd name="T40" fmla="*/ 2147483647 w 63"/>
              <a:gd name="T41" fmla="*/ 2147483647 h 21"/>
              <a:gd name="T42" fmla="*/ 2147483647 w 63"/>
              <a:gd name="T43" fmla="*/ 2147483647 h 21"/>
              <a:gd name="T44" fmla="*/ 2147483647 w 63"/>
              <a:gd name="T45" fmla="*/ 2147483647 h 21"/>
              <a:gd name="T46" fmla="*/ 2147483647 w 63"/>
              <a:gd name="T47" fmla="*/ 2147483647 h 21"/>
              <a:gd name="T48" fmla="*/ 2147483647 w 63"/>
              <a:gd name="T49" fmla="*/ 2147483647 h 21"/>
              <a:gd name="T50" fmla="*/ 2147483647 w 63"/>
              <a:gd name="T51" fmla="*/ 2147483647 h 21"/>
              <a:gd name="T52" fmla="*/ 2147483647 w 63"/>
              <a:gd name="T53" fmla="*/ 2147483647 h 21"/>
              <a:gd name="T54" fmla="*/ 2147483647 w 63"/>
              <a:gd name="T55" fmla="*/ 2147483647 h 21"/>
              <a:gd name="T56" fmla="*/ 2147483647 w 63"/>
              <a:gd name="T57" fmla="*/ 2147483647 h 21"/>
              <a:gd name="T58" fmla="*/ 2147483647 w 63"/>
              <a:gd name="T59" fmla="*/ 2147483647 h 21"/>
              <a:gd name="T60" fmla="*/ 2147483647 w 63"/>
              <a:gd name="T61" fmla="*/ 2147483647 h 21"/>
              <a:gd name="T62" fmla="*/ 2147483647 w 63"/>
              <a:gd name="T63" fmla="*/ 2147483647 h 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3"/>
              <a:gd name="T97" fmla="*/ 0 h 21"/>
              <a:gd name="T98" fmla="*/ 63 w 63"/>
              <a:gd name="T99" fmla="*/ 21 h 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3" h="21">
                <a:moveTo>
                  <a:pt x="62" y="15"/>
                </a:moveTo>
                <a:lnTo>
                  <a:pt x="59" y="13"/>
                </a:lnTo>
                <a:lnTo>
                  <a:pt x="57" y="12"/>
                </a:lnTo>
                <a:lnTo>
                  <a:pt x="55" y="10"/>
                </a:lnTo>
                <a:lnTo>
                  <a:pt x="53" y="8"/>
                </a:lnTo>
                <a:lnTo>
                  <a:pt x="50" y="8"/>
                </a:lnTo>
                <a:lnTo>
                  <a:pt x="48" y="7"/>
                </a:lnTo>
                <a:lnTo>
                  <a:pt x="46" y="6"/>
                </a:lnTo>
                <a:lnTo>
                  <a:pt x="44" y="5"/>
                </a:lnTo>
                <a:lnTo>
                  <a:pt x="41" y="5"/>
                </a:lnTo>
                <a:lnTo>
                  <a:pt x="39" y="5"/>
                </a:lnTo>
                <a:lnTo>
                  <a:pt x="36" y="5"/>
                </a:lnTo>
                <a:lnTo>
                  <a:pt x="35" y="5"/>
                </a:lnTo>
                <a:lnTo>
                  <a:pt x="33" y="5"/>
                </a:lnTo>
                <a:lnTo>
                  <a:pt x="30" y="5"/>
                </a:lnTo>
                <a:lnTo>
                  <a:pt x="28" y="5"/>
                </a:lnTo>
                <a:lnTo>
                  <a:pt x="26" y="5"/>
                </a:lnTo>
                <a:lnTo>
                  <a:pt x="25" y="5"/>
                </a:lnTo>
                <a:lnTo>
                  <a:pt x="23" y="5"/>
                </a:lnTo>
                <a:lnTo>
                  <a:pt x="21" y="5"/>
                </a:lnTo>
                <a:lnTo>
                  <a:pt x="19" y="5"/>
                </a:lnTo>
                <a:lnTo>
                  <a:pt x="15" y="4"/>
                </a:lnTo>
                <a:lnTo>
                  <a:pt x="13" y="4"/>
                </a:lnTo>
                <a:lnTo>
                  <a:pt x="11" y="4"/>
                </a:lnTo>
                <a:lnTo>
                  <a:pt x="10" y="3"/>
                </a:lnTo>
                <a:lnTo>
                  <a:pt x="8" y="3"/>
                </a:lnTo>
                <a:lnTo>
                  <a:pt x="6" y="2"/>
                </a:lnTo>
                <a:lnTo>
                  <a:pt x="5" y="2"/>
                </a:lnTo>
                <a:lnTo>
                  <a:pt x="4" y="2"/>
                </a:lnTo>
                <a:lnTo>
                  <a:pt x="2" y="1"/>
                </a:lnTo>
                <a:lnTo>
                  <a:pt x="1" y="1"/>
                </a:lnTo>
                <a:lnTo>
                  <a:pt x="0" y="0"/>
                </a:lnTo>
                <a:lnTo>
                  <a:pt x="3" y="2"/>
                </a:lnTo>
                <a:lnTo>
                  <a:pt x="5" y="4"/>
                </a:lnTo>
                <a:lnTo>
                  <a:pt x="7" y="5"/>
                </a:lnTo>
                <a:lnTo>
                  <a:pt x="8" y="8"/>
                </a:lnTo>
                <a:lnTo>
                  <a:pt x="10" y="9"/>
                </a:lnTo>
                <a:lnTo>
                  <a:pt x="11" y="11"/>
                </a:lnTo>
                <a:lnTo>
                  <a:pt x="12" y="13"/>
                </a:lnTo>
                <a:lnTo>
                  <a:pt x="13" y="15"/>
                </a:lnTo>
                <a:lnTo>
                  <a:pt x="13" y="16"/>
                </a:lnTo>
                <a:lnTo>
                  <a:pt x="14" y="17"/>
                </a:lnTo>
                <a:lnTo>
                  <a:pt x="15" y="18"/>
                </a:lnTo>
                <a:lnTo>
                  <a:pt x="15" y="19"/>
                </a:lnTo>
                <a:lnTo>
                  <a:pt x="16" y="19"/>
                </a:lnTo>
                <a:lnTo>
                  <a:pt x="16" y="20"/>
                </a:lnTo>
                <a:lnTo>
                  <a:pt x="17" y="20"/>
                </a:lnTo>
                <a:lnTo>
                  <a:pt x="18" y="19"/>
                </a:lnTo>
                <a:lnTo>
                  <a:pt x="20" y="18"/>
                </a:lnTo>
                <a:lnTo>
                  <a:pt x="22" y="18"/>
                </a:lnTo>
                <a:lnTo>
                  <a:pt x="25" y="16"/>
                </a:lnTo>
                <a:lnTo>
                  <a:pt x="26" y="15"/>
                </a:lnTo>
                <a:lnTo>
                  <a:pt x="29" y="15"/>
                </a:lnTo>
                <a:lnTo>
                  <a:pt x="32" y="14"/>
                </a:lnTo>
                <a:lnTo>
                  <a:pt x="35" y="13"/>
                </a:lnTo>
                <a:lnTo>
                  <a:pt x="38" y="12"/>
                </a:lnTo>
                <a:lnTo>
                  <a:pt x="41" y="12"/>
                </a:lnTo>
                <a:lnTo>
                  <a:pt x="45" y="12"/>
                </a:lnTo>
                <a:lnTo>
                  <a:pt x="47" y="11"/>
                </a:lnTo>
                <a:lnTo>
                  <a:pt x="51" y="11"/>
                </a:lnTo>
                <a:lnTo>
                  <a:pt x="54" y="12"/>
                </a:lnTo>
                <a:lnTo>
                  <a:pt x="57" y="12"/>
                </a:lnTo>
                <a:lnTo>
                  <a:pt x="59" y="13"/>
                </a:lnTo>
                <a:lnTo>
                  <a:pt x="62" y="15"/>
                </a:lnTo>
              </a:path>
            </a:pathLst>
          </a:custGeom>
          <a:solidFill>
            <a:srgbClr val="4C0000"/>
          </a:solidFill>
          <a:ln w="12700" cap="rnd">
            <a:noFill/>
            <a:round/>
            <a:headEnd/>
            <a:tailEnd/>
          </a:ln>
        </p:spPr>
        <p:txBody>
          <a:bodyPr/>
          <a:lstStyle/>
          <a:p>
            <a:endParaRPr lang="en-US"/>
          </a:p>
        </p:txBody>
      </p:sp>
      <p:sp>
        <p:nvSpPr>
          <p:cNvPr id="23584" name="Freeform 32"/>
          <p:cNvSpPr>
            <a:spLocks/>
          </p:cNvSpPr>
          <p:nvPr/>
        </p:nvSpPr>
        <p:spPr bwMode="auto">
          <a:xfrm>
            <a:off x="7256463" y="2938463"/>
            <a:ext cx="131762" cy="19050"/>
          </a:xfrm>
          <a:custGeom>
            <a:avLst/>
            <a:gdLst>
              <a:gd name="T0" fmla="*/ 2147483647 w 83"/>
              <a:gd name="T1" fmla="*/ 2147483647 h 12"/>
              <a:gd name="T2" fmla="*/ 2147483647 w 83"/>
              <a:gd name="T3" fmla="*/ 2147483647 h 12"/>
              <a:gd name="T4" fmla="*/ 2147483647 w 83"/>
              <a:gd name="T5" fmla="*/ 2147483647 h 12"/>
              <a:gd name="T6" fmla="*/ 2147483647 w 83"/>
              <a:gd name="T7" fmla="*/ 2147483647 h 12"/>
              <a:gd name="T8" fmla="*/ 2147483647 w 83"/>
              <a:gd name="T9" fmla="*/ 2147483647 h 12"/>
              <a:gd name="T10" fmla="*/ 2147483647 w 83"/>
              <a:gd name="T11" fmla="*/ 2147483647 h 12"/>
              <a:gd name="T12" fmla="*/ 2147483647 w 83"/>
              <a:gd name="T13" fmla="*/ 2147483647 h 12"/>
              <a:gd name="T14" fmla="*/ 2147483647 w 83"/>
              <a:gd name="T15" fmla="*/ 2147483647 h 12"/>
              <a:gd name="T16" fmla="*/ 2147483647 w 83"/>
              <a:gd name="T17" fmla="*/ 2147483647 h 12"/>
              <a:gd name="T18" fmla="*/ 2147483647 w 83"/>
              <a:gd name="T19" fmla="*/ 2147483647 h 12"/>
              <a:gd name="T20" fmla="*/ 2147483647 w 83"/>
              <a:gd name="T21" fmla="*/ 2147483647 h 12"/>
              <a:gd name="T22" fmla="*/ 2147483647 w 83"/>
              <a:gd name="T23" fmla="*/ 2147483647 h 12"/>
              <a:gd name="T24" fmla="*/ 2147483647 w 83"/>
              <a:gd name="T25" fmla="*/ 2147483647 h 12"/>
              <a:gd name="T26" fmla="*/ 2147483647 w 83"/>
              <a:gd name="T27" fmla="*/ 2147483647 h 12"/>
              <a:gd name="T28" fmla="*/ 2147483647 w 83"/>
              <a:gd name="T29" fmla="*/ 2147483647 h 12"/>
              <a:gd name="T30" fmla="*/ 2147483647 w 83"/>
              <a:gd name="T31" fmla="*/ 2147483647 h 12"/>
              <a:gd name="T32" fmla="*/ 2147483647 w 83"/>
              <a:gd name="T33" fmla="*/ 2147483647 h 12"/>
              <a:gd name="T34" fmla="*/ 2147483647 w 83"/>
              <a:gd name="T35" fmla="*/ 2147483647 h 12"/>
              <a:gd name="T36" fmla="*/ 2147483647 w 83"/>
              <a:gd name="T37" fmla="*/ 2147483647 h 12"/>
              <a:gd name="T38" fmla="*/ 2147483647 w 83"/>
              <a:gd name="T39" fmla="*/ 2147483647 h 12"/>
              <a:gd name="T40" fmla="*/ 2147483647 w 83"/>
              <a:gd name="T41" fmla="*/ 2147483647 h 12"/>
              <a:gd name="T42" fmla="*/ 2147483647 w 83"/>
              <a:gd name="T43" fmla="*/ 2147483647 h 12"/>
              <a:gd name="T44" fmla="*/ 2147483647 w 83"/>
              <a:gd name="T45" fmla="*/ 2147483647 h 12"/>
              <a:gd name="T46" fmla="*/ 2147483647 w 83"/>
              <a:gd name="T47" fmla="*/ 2147483647 h 12"/>
              <a:gd name="T48" fmla="*/ 2147483647 w 83"/>
              <a:gd name="T49" fmla="*/ 2147483647 h 12"/>
              <a:gd name="T50" fmla="*/ 2147483647 w 83"/>
              <a:gd name="T51" fmla="*/ 2147483647 h 12"/>
              <a:gd name="T52" fmla="*/ 2147483647 w 83"/>
              <a:gd name="T53" fmla="*/ 2147483647 h 12"/>
              <a:gd name="T54" fmla="*/ 2147483647 w 83"/>
              <a:gd name="T55" fmla="*/ 2147483647 h 12"/>
              <a:gd name="T56" fmla="*/ 2147483647 w 83"/>
              <a:gd name="T57" fmla="*/ 2147483647 h 12"/>
              <a:gd name="T58" fmla="*/ 2147483647 w 83"/>
              <a:gd name="T59" fmla="*/ 2147483647 h 12"/>
              <a:gd name="T60" fmla="*/ 2147483647 w 83"/>
              <a:gd name="T61" fmla="*/ 2147483647 h 12"/>
              <a:gd name="T62" fmla="*/ 2147483647 w 83"/>
              <a:gd name="T63" fmla="*/ 2147483647 h 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3"/>
              <a:gd name="T97" fmla="*/ 0 h 12"/>
              <a:gd name="T98" fmla="*/ 83 w 83"/>
              <a:gd name="T99" fmla="*/ 12 h 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3" h="12">
                <a:moveTo>
                  <a:pt x="35" y="0"/>
                </a:moveTo>
                <a:lnTo>
                  <a:pt x="36" y="1"/>
                </a:lnTo>
                <a:lnTo>
                  <a:pt x="38" y="2"/>
                </a:lnTo>
                <a:lnTo>
                  <a:pt x="41" y="3"/>
                </a:lnTo>
                <a:lnTo>
                  <a:pt x="43" y="4"/>
                </a:lnTo>
                <a:lnTo>
                  <a:pt x="46" y="5"/>
                </a:lnTo>
                <a:lnTo>
                  <a:pt x="48" y="6"/>
                </a:lnTo>
                <a:lnTo>
                  <a:pt x="51" y="6"/>
                </a:lnTo>
                <a:lnTo>
                  <a:pt x="54" y="8"/>
                </a:lnTo>
                <a:lnTo>
                  <a:pt x="57" y="8"/>
                </a:lnTo>
                <a:lnTo>
                  <a:pt x="61" y="9"/>
                </a:lnTo>
                <a:lnTo>
                  <a:pt x="64" y="10"/>
                </a:lnTo>
                <a:lnTo>
                  <a:pt x="67" y="10"/>
                </a:lnTo>
                <a:lnTo>
                  <a:pt x="71" y="10"/>
                </a:lnTo>
                <a:lnTo>
                  <a:pt x="75" y="10"/>
                </a:lnTo>
                <a:lnTo>
                  <a:pt x="78" y="10"/>
                </a:lnTo>
                <a:lnTo>
                  <a:pt x="82" y="10"/>
                </a:lnTo>
                <a:lnTo>
                  <a:pt x="76" y="10"/>
                </a:lnTo>
                <a:lnTo>
                  <a:pt x="71" y="10"/>
                </a:lnTo>
                <a:lnTo>
                  <a:pt x="67" y="11"/>
                </a:lnTo>
                <a:lnTo>
                  <a:pt x="63" y="11"/>
                </a:lnTo>
                <a:lnTo>
                  <a:pt x="60" y="11"/>
                </a:lnTo>
                <a:lnTo>
                  <a:pt x="57" y="11"/>
                </a:lnTo>
                <a:lnTo>
                  <a:pt x="54" y="11"/>
                </a:lnTo>
                <a:lnTo>
                  <a:pt x="52" y="11"/>
                </a:lnTo>
                <a:lnTo>
                  <a:pt x="50" y="11"/>
                </a:lnTo>
                <a:lnTo>
                  <a:pt x="48" y="11"/>
                </a:lnTo>
                <a:lnTo>
                  <a:pt x="47" y="11"/>
                </a:lnTo>
                <a:lnTo>
                  <a:pt x="45" y="10"/>
                </a:lnTo>
                <a:lnTo>
                  <a:pt x="43" y="10"/>
                </a:lnTo>
                <a:lnTo>
                  <a:pt x="41" y="11"/>
                </a:lnTo>
                <a:lnTo>
                  <a:pt x="39" y="11"/>
                </a:lnTo>
                <a:lnTo>
                  <a:pt x="37" y="11"/>
                </a:lnTo>
                <a:lnTo>
                  <a:pt x="34" y="11"/>
                </a:lnTo>
                <a:lnTo>
                  <a:pt x="32" y="11"/>
                </a:lnTo>
                <a:lnTo>
                  <a:pt x="29" y="11"/>
                </a:lnTo>
                <a:lnTo>
                  <a:pt x="26" y="11"/>
                </a:lnTo>
                <a:lnTo>
                  <a:pt x="23" y="10"/>
                </a:lnTo>
                <a:lnTo>
                  <a:pt x="21" y="10"/>
                </a:lnTo>
                <a:lnTo>
                  <a:pt x="19" y="10"/>
                </a:lnTo>
                <a:lnTo>
                  <a:pt x="16" y="9"/>
                </a:lnTo>
                <a:lnTo>
                  <a:pt x="13" y="8"/>
                </a:lnTo>
                <a:lnTo>
                  <a:pt x="11" y="8"/>
                </a:lnTo>
                <a:lnTo>
                  <a:pt x="8" y="7"/>
                </a:lnTo>
                <a:lnTo>
                  <a:pt x="7" y="6"/>
                </a:lnTo>
                <a:lnTo>
                  <a:pt x="5" y="5"/>
                </a:lnTo>
                <a:lnTo>
                  <a:pt x="3" y="5"/>
                </a:lnTo>
                <a:lnTo>
                  <a:pt x="2" y="4"/>
                </a:lnTo>
                <a:lnTo>
                  <a:pt x="0" y="3"/>
                </a:lnTo>
                <a:lnTo>
                  <a:pt x="7" y="4"/>
                </a:lnTo>
                <a:lnTo>
                  <a:pt x="12" y="5"/>
                </a:lnTo>
                <a:lnTo>
                  <a:pt x="17" y="6"/>
                </a:lnTo>
                <a:lnTo>
                  <a:pt x="21" y="7"/>
                </a:lnTo>
                <a:lnTo>
                  <a:pt x="25" y="8"/>
                </a:lnTo>
                <a:lnTo>
                  <a:pt x="29" y="8"/>
                </a:lnTo>
                <a:lnTo>
                  <a:pt x="32" y="8"/>
                </a:lnTo>
                <a:lnTo>
                  <a:pt x="34" y="8"/>
                </a:lnTo>
                <a:lnTo>
                  <a:pt x="35" y="8"/>
                </a:lnTo>
                <a:lnTo>
                  <a:pt x="36" y="8"/>
                </a:lnTo>
                <a:lnTo>
                  <a:pt x="37" y="7"/>
                </a:lnTo>
                <a:lnTo>
                  <a:pt x="38" y="6"/>
                </a:lnTo>
                <a:lnTo>
                  <a:pt x="38" y="5"/>
                </a:lnTo>
                <a:lnTo>
                  <a:pt x="37" y="4"/>
                </a:lnTo>
                <a:lnTo>
                  <a:pt x="36" y="2"/>
                </a:lnTo>
                <a:lnTo>
                  <a:pt x="35" y="0"/>
                </a:lnTo>
              </a:path>
            </a:pathLst>
          </a:custGeom>
          <a:solidFill>
            <a:srgbClr val="4C0000"/>
          </a:solidFill>
          <a:ln w="12700" cap="rnd">
            <a:noFill/>
            <a:round/>
            <a:headEnd/>
            <a:tailEnd/>
          </a:ln>
        </p:spPr>
        <p:txBody>
          <a:bodyPr/>
          <a:lstStyle/>
          <a:p>
            <a:endParaRPr lang="en-US"/>
          </a:p>
        </p:txBody>
      </p:sp>
      <p:sp>
        <p:nvSpPr>
          <p:cNvPr id="23585" name="Freeform 33"/>
          <p:cNvSpPr>
            <a:spLocks/>
          </p:cNvSpPr>
          <p:nvPr/>
        </p:nvSpPr>
        <p:spPr bwMode="auto">
          <a:xfrm>
            <a:off x="7510463" y="2517775"/>
            <a:ext cx="82550" cy="134938"/>
          </a:xfrm>
          <a:custGeom>
            <a:avLst/>
            <a:gdLst>
              <a:gd name="T0" fmla="*/ 2147483647 w 52"/>
              <a:gd name="T1" fmla="*/ 2147483647 h 85"/>
              <a:gd name="T2" fmla="*/ 2147483647 w 52"/>
              <a:gd name="T3" fmla="*/ 2147483647 h 85"/>
              <a:gd name="T4" fmla="*/ 2147483647 w 52"/>
              <a:gd name="T5" fmla="*/ 2147483647 h 85"/>
              <a:gd name="T6" fmla="*/ 2147483647 w 52"/>
              <a:gd name="T7" fmla="*/ 2147483647 h 85"/>
              <a:gd name="T8" fmla="*/ 2147483647 w 52"/>
              <a:gd name="T9" fmla="*/ 2147483647 h 85"/>
              <a:gd name="T10" fmla="*/ 0 w 52"/>
              <a:gd name="T11" fmla="*/ 2147483647 h 85"/>
              <a:gd name="T12" fmla="*/ 0 w 52"/>
              <a:gd name="T13" fmla="*/ 2147483647 h 85"/>
              <a:gd name="T14" fmla="*/ 0 w 52"/>
              <a:gd name="T15" fmla="*/ 2147483647 h 85"/>
              <a:gd name="T16" fmla="*/ 0 w 52"/>
              <a:gd name="T17" fmla="*/ 2147483647 h 85"/>
              <a:gd name="T18" fmla="*/ 2147483647 w 52"/>
              <a:gd name="T19" fmla="*/ 2147483647 h 85"/>
              <a:gd name="T20" fmla="*/ 2147483647 w 52"/>
              <a:gd name="T21" fmla="*/ 2147483647 h 85"/>
              <a:gd name="T22" fmla="*/ 2147483647 w 52"/>
              <a:gd name="T23" fmla="*/ 2147483647 h 85"/>
              <a:gd name="T24" fmla="*/ 2147483647 w 52"/>
              <a:gd name="T25" fmla="*/ 2147483647 h 85"/>
              <a:gd name="T26" fmla="*/ 2147483647 w 52"/>
              <a:gd name="T27" fmla="*/ 2147483647 h 85"/>
              <a:gd name="T28" fmla="*/ 2147483647 w 52"/>
              <a:gd name="T29" fmla="*/ 2147483647 h 85"/>
              <a:gd name="T30" fmla="*/ 2147483647 w 52"/>
              <a:gd name="T31" fmla="*/ 2147483647 h 85"/>
              <a:gd name="T32" fmla="*/ 2147483647 w 52"/>
              <a:gd name="T33" fmla="*/ 2147483647 h 85"/>
              <a:gd name="T34" fmla="*/ 2147483647 w 52"/>
              <a:gd name="T35" fmla="*/ 2147483647 h 85"/>
              <a:gd name="T36" fmla="*/ 2147483647 w 52"/>
              <a:gd name="T37" fmla="*/ 2147483647 h 85"/>
              <a:gd name="T38" fmla="*/ 2147483647 w 52"/>
              <a:gd name="T39" fmla="*/ 2147483647 h 85"/>
              <a:gd name="T40" fmla="*/ 2147483647 w 52"/>
              <a:gd name="T41" fmla="*/ 2147483647 h 85"/>
              <a:gd name="T42" fmla="*/ 2147483647 w 52"/>
              <a:gd name="T43" fmla="*/ 2147483647 h 85"/>
              <a:gd name="T44" fmla="*/ 2147483647 w 52"/>
              <a:gd name="T45" fmla="*/ 2147483647 h 85"/>
              <a:gd name="T46" fmla="*/ 2147483647 w 52"/>
              <a:gd name="T47" fmla="*/ 2147483647 h 85"/>
              <a:gd name="T48" fmla="*/ 2147483647 w 52"/>
              <a:gd name="T49" fmla="*/ 2147483647 h 85"/>
              <a:gd name="T50" fmla="*/ 2147483647 w 52"/>
              <a:gd name="T51" fmla="*/ 2147483647 h 85"/>
              <a:gd name="T52" fmla="*/ 2147483647 w 52"/>
              <a:gd name="T53" fmla="*/ 2147483647 h 85"/>
              <a:gd name="T54" fmla="*/ 2147483647 w 52"/>
              <a:gd name="T55" fmla="*/ 0 h 85"/>
              <a:gd name="T56" fmla="*/ 2147483647 w 52"/>
              <a:gd name="T57" fmla="*/ 0 h 85"/>
              <a:gd name="T58" fmla="*/ 2147483647 w 52"/>
              <a:gd name="T59" fmla="*/ 2147483647 h 85"/>
              <a:gd name="T60" fmla="*/ 2147483647 w 52"/>
              <a:gd name="T61" fmla="*/ 2147483647 h 85"/>
              <a:gd name="T62" fmla="*/ 2147483647 w 52"/>
              <a:gd name="T63" fmla="*/ 2147483647 h 85"/>
              <a:gd name="T64" fmla="*/ 2147483647 w 52"/>
              <a:gd name="T65" fmla="*/ 2147483647 h 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2"/>
              <a:gd name="T100" fmla="*/ 0 h 85"/>
              <a:gd name="T101" fmla="*/ 52 w 52"/>
              <a:gd name="T102" fmla="*/ 85 h 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2" h="85">
                <a:moveTo>
                  <a:pt x="2" y="3"/>
                </a:moveTo>
                <a:lnTo>
                  <a:pt x="2" y="48"/>
                </a:lnTo>
                <a:lnTo>
                  <a:pt x="2" y="50"/>
                </a:lnTo>
                <a:lnTo>
                  <a:pt x="2" y="52"/>
                </a:lnTo>
                <a:lnTo>
                  <a:pt x="2" y="55"/>
                </a:lnTo>
                <a:lnTo>
                  <a:pt x="2" y="58"/>
                </a:lnTo>
                <a:lnTo>
                  <a:pt x="2" y="61"/>
                </a:lnTo>
                <a:lnTo>
                  <a:pt x="1" y="63"/>
                </a:lnTo>
                <a:lnTo>
                  <a:pt x="1" y="65"/>
                </a:lnTo>
                <a:lnTo>
                  <a:pt x="1" y="68"/>
                </a:lnTo>
                <a:lnTo>
                  <a:pt x="0" y="71"/>
                </a:lnTo>
                <a:lnTo>
                  <a:pt x="0" y="73"/>
                </a:lnTo>
                <a:lnTo>
                  <a:pt x="0" y="75"/>
                </a:lnTo>
                <a:lnTo>
                  <a:pt x="0" y="77"/>
                </a:lnTo>
                <a:lnTo>
                  <a:pt x="0" y="79"/>
                </a:lnTo>
                <a:lnTo>
                  <a:pt x="0" y="81"/>
                </a:lnTo>
                <a:lnTo>
                  <a:pt x="0" y="83"/>
                </a:lnTo>
                <a:lnTo>
                  <a:pt x="0" y="84"/>
                </a:lnTo>
                <a:lnTo>
                  <a:pt x="1" y="81"/>
                </a:lnTo>
                <a:lnTo>
                  <a:pt x="1" y="77"/>
                </a:lnTo>
                <a:lnTo>
                  <a:pt x="2" y="75"/>
                </a:lnTo>
                <a:lnTo>
                  <a:pt x="3" y="71"/>
                </a:lnTo>
                <a:lnTo>
                  <a:pt x="4" y="67"/>
                </a:lnTo>
                <a:lnTo>
                  <a:pt x="4" y="64"/>
                </a:lnTo>
                <a:lnTo>
                  <a:pt x="5" y="61"/>
                </a:lnTo>
                <a:lnTo>
                  <a:pt x="6" y="58"/>
                </a:lnTo>
                <a:lnTo>
                  <a:pt x="7" y="54"/>
                </a:lnTo>
                <a:lnTo>
                  <a:pt x="8" y="51"/>
                </a:lnTo>
                <a:lnTo>
                  <a:pt x="9" y="49"/>
                </a:lnTo>
                <a:lnTo>
                  <a:pt x="10" y="47"/>
                </a:lnTo>
                <a:lnTo>
                  <a:pt x="11" y="45"/>
                </a:lnTo>
                <a:lnTo>
                  <a:pt x="12" y="43"/>
                </a:lnTo>
                <a:lnTo>
                  <a:pt x="13" y="41"/>
                </a:lnTo>
                <a:lnTo>
                  <a:pt x="13" y="39"/>
                </a:lnTo>
                <a:lnTo>
                  <a:pt x="14" y="39"/>
                </a:lnTo>
                <a:lnTo>
                  <a:pt x="16" y="38"/>
                </a:lnTo>
                <a:lnTo>
                  <a:pt x="19" y="37"/>
                </a:lnTo>
                <a:lnTo>
                  <a:pt x="21" y="35"/>
                </a:lnTo>
                <a:lnTo>
                  <a:pt x="24" y="35"/>
                </a:lnTo>
                <a:lnTo>
                  <a:pt x="27" y="34"/>
                </a:lnTo>
                <a:lnTo>
                  <a:pt x="30" y="32"/>
                </a:lnTo>
                <a:lnTo>
                  <a:pt x="33" y="30"/>
                </a:lnTo>
                <a:lnTo>
                  <a:pt x="37" y="28"/>
                </a:lnTo>
                <a:lnTo>
                  <a:pt x="39" y="26"/>
                </a:lnTo>
                <a:lnTo>
                  <a:pt x="42" y="24"/>
                </a:lnTo>
                <a:lnTo>
                  <a:pt x="45" y="21"/>
                </a:lnTo>
                <a:lnTo>
                  <a:pt x="47" y="20"/>
                </a:lnTo>
                <a:lnTo>
                  <a:pt x="48" y="17"/>
                </a:lnTo>
                <a:lnTo>
                  <a:pt x="50" y="14"/>
                </a:lnTo>
                <a:lnTo>
                  <a:pt x="51" y="10"/>
                </a:lnTo>
                <a:lnTo>
                  <a:pt x="51" y="7"/>
                </a:lnTo>
                <a:lnTo>
                  <a:pt x="49" y="6"/>
                </a:lnTo>
                <a:lnTo>
                  <a:pt x="47" y="3"/>
                </a:lnTo>
                <a:lnTo>
                  <a:pt x="45" y="2"/>
                </a:lnTo>
                <a:lnTo>
                  <a:pt x="41" y="1"/>
                </a:lnTo>
                <a:lnTo>
                  <a:pt x="37" y="0"/>
                </a:lnTo>
                <a:lnTo>
                  <a:pt x="32" y="0"/>
                </a:lnTo>
                <a:lnTo>
                  <a:pt x="28" y="0"/>
                </a:lnTo>
                <a:lnTo>
                  <a:pt x="23" y="0"/>
                </a:lnTo>
                <a:lnTo>
                  <a:pt x="19" y="1"/>
                </a:lnTo>
                <a:lnTo>
                  <a:pt x="14" y="1"/>
                </a:lnTo>
                <a:lnTo>
                  <a:pt x="10" y="2"/>
                </a:lnTo>
                <a:lnTo>
                  <a:pt x="7" y="2"/>
                </a:lnTo>
                <a:lnTo>
                  <a:pt x="4" y="3"/>
                </a:lnTo>
                <a:lnTo>
                  <a:pt x="3" y="3"/>
                </a:lnTo>
                <a:lnTo>
                  <a:pt x="2" y="3"/>
                </a:lnTo>
              </a:path>
            </a:pathLst>
          </a:custGeom>
          <a:solidFill>
            <a:srgbClr val="FFCBB2"/>
          </a:solidFill>
          <a:ln w="12700" cap="rnd">
            <a:noFill/>
            <a:round/>
            <a:headEnd/>
            <a:tailEnd/>
          </a:ln>
        </p:spPr>
        <p:txBody>
          <a:bodyPr/>
          <a:lstStyle/>
          <a:p>
            <a:endParaRPr lang="en-US"/>
          </a:p>
        </p:txBody>
      </p:sp>
      <p:sp>
        <p:nvSpPr>
          <p:cNvPr id="23586" name="Freeform 34"/>
          <p:cNvSpPr>
            <a:spLocks/>
          </p:cNvSpPr>
          <p:nvPr/>
        </p:nvSpPr>
        <p:spPr bwMode="auto">
          <a:xfrm>
            <a:off x="7510463" y="2493963"/>
            <a:ext cx="128587" cy="60325"/>
          </a:xfrm>
          <a:custGeom>
            <a:avLst/>
            <a:gdLst>
              <a:gd name="T0" fmla="*/ 0 w 81"/>
              <a:gd name="T1" fmla="*/ 2147483647 h 38"/>
              <a:gd name="T2" fmla="*/ 2147483647 w 81"/>
              <a:gd name="T3" fmla="*/ 2147483647 h 38"/>
              <a:gd name="T4" fmla="*/ 2147483647 w 81"/>
              <a:gd name="T5" fmla="*/ 2147483647 h 38"/>
              <a:gd name="T6" fmla="*/ 2147483647 w 81"/>
              <a:gd name="T7" fmla="*/ 2147483647 h 38"/>
              <a:gd name="T8" fmla="*/ 2147483647 w 81"/>
              <a:gd name="T9" fmla="*/ 2147483647 h 38"/>
              <a:gd name="T10" fmla="*/ 2147483647 w 81"/>
              <a:gd name="T11" fmla="*/ 2147483647 h 38"/>
              <a:gd name="T12" fmla="*/ 2147483647 w 81"/>
              <a:gd name="T13" fmla="*/ 2147483647 h 38"/>
              <a:gd name="T14" fmla="*/ 2147483647 w 81"/>
              <a:gd name="T15" fmla="*/ 2147483647 h 38"/>
              <a:gd name="T16" fmla="*/ 2147483647 w 81"/>
              <a:gd name="T17" fmla="*/ 2147483647 h 38"/>
              <a:gd name="T18" fmla="*/ 2147483647 w 81"/>
              <a:gd name="T19" fmla="*/ 2147483647 h 38"/>
              <a:gd name="T20" fmla="*/ 2147483647 w 81"/>
              <a:gd name="T21" fmla="*/ 2147483647 h 38"/>
              <a:gd name="T22" fmla="*/ 2147483647 w 81"/>
              <a:gd name="T23" fmla="*/ 2147483647 h 38"/>
              <a:gd name="T24" fmla="*/ 2147483647 w 81"/>
              <a:gd name="T25" fmla="*/ 2147483647 h 38"/>
              <a:gd name="T26" fmla="*/ 2147483647 w 81"/>
              <a:gd name="T27" fmla="*/ 2147483647 h 38"/>
              <a:gd name="T28" fmla="*/ 2147483647 w 81"/>
              <a:gd name="T29" fmla="*/ 0 h 38"/>
              <a:gd name="T30" fmla="*/ 2147483647 w 81"/>
              <a:gd name="T31" fmla="*/ 2147483647 h 38"/>
              <a:gd name="T32" fmla="*/ 2147483647 w 81"/>
              <a:gd name="T33" fmla="*/ 2147483647 h 38"/>
              <a:gd name="T34" fmla="*/ 2147483647 w 81"/>
              <a:gd name="T35" fmla="*/ 2147483647 h 38"/>
              <a:gd name="T36" fmla="*/ 2147483647 w 81"/>
              <a:gd name="T37" fmla="*/ 2147483647 h 38"/>
              <a:gd name="T38" fmla="*/ 2147483647 w 81"/>
              <a:gd name="T39" fmla="*/ 2147483647 h 38"/>
              <a:gd name="T40" fmla="*/ 2147483647 w 81"/>
              <a:gd name="T41" fmla="*/ 2147483647 h 38"/>
              <a:gd name="T42" fmla="*/ 2147483647 w 81"/>
              <a:gd name="T43" fmla="*/ 2147483647 h 38"/>
              <a:gd name="T44" fmla="*/ 2147483647 w 81"/>
              <a:gd name="T45" fmla="*/ 2147483647 h 38"/>
              <a:gd name="T46" fmla="*/ 2147483647 w 81"/>
              <a:gd name="T47" fmla="*/ 2147483647 h 38"/>
              <a:gd name="T48" fmla="*/ 2147483647 w 81"/>
              <a:gd name="T49" fmla="*/ 2147483647 h 38"/>
              <a:gd name="T50" fmla="*/ 2147483647 w 81"/>
              <a:gd name="T51" fmla="*/ 2147483647 h 38"/>
              <a:gd name="T52" fmla="*/ 2147483647 w 81"/>
              <a:gd name="T53" fmla="*/ 2147483647 h 38"/>
              <a:gd name="T54" fmla="*/ 2147483647 w 81"/>
              <a:gd name="T55" fmla="*/ 2147483647 h 38"/>
              <a:gd name="T56" fmla="*/ 2147483647 w 81"/>
              <a:gd name="T57" fmla="*/ 2147483647 h 38"/>
              <a:gd name="T58" fmla="*/ 2147483647 w 81"/>
              <a:gd name="T59" fmla="*/ 2147483647 h 38"/>
              <a:gd name="T60" fmla="*/ 2147483647 w 81"/>
              <a:gd name="T61" fmla="*/ 2147483647 h 38"/>
              <a:gd name="T62" fmla="*/ 2147483647 w 81"/>
              <a:gd name="T63" fmla="*/ 2147483647 h 38"/>
              <a:gd name="T64" fmla="*/ 2147483647 w 81"/>
              <a:gd name="T65" fmla="*/ 2147483647 h 38"/>
              <a:gd name="T66" fmla="*/ 2147483647 w 81"/>
              <a:gd name="T67" fmla="*/ 2147483647 h 38"/>
              <a:gd name="T68" fmla="*/ 2147483647 w 81"/>
              <a:gd name="T69" fmla="*/ 2147483647 h 38"/>
              <a:gd name="T70" fmla="*/ 2147483647 w 81"/>
              <a:gd name="T71" fmla="*/ 2147483647 h 38"/>
              <a:gd name="T72" fmla="*/ 2147483647 w 81"/>
              <a:gd name="T73" fmla="*/ 2147483647 h 38"/>
              <a:gd name="T74" fmla="*/ 2147483647 w 81"/>
              <a:gd name="T75" fmla="*/ 2147483647 h 38"/>
              <a:gd name="T76" fmla="*/ 2147483647 w 81"/>
              <a:gd name="T77" fmla="*/ 2147483647 h 38"/>
              <a:gd name="T78" fmla="*/ 2147483647 w 81"/>
              <a:gd name="T79" fmla="*/ 2147483647 h 38"/>
              <a:gd name="T80" fmla="*/ 2147483647 w 81"/>
              <a:gd name="T81" fmla="*/ 2147483647 h 38"/>
              <a:gd name="T82" fmla="*/ 2147483647 w 81"/>
              <a:gd name="T83" fmla="*/ 2147483647 h 38"/>
              <a:gd name="T84" fmla="*/ 2147483647 w 81"/>
              <a:gd name="T85" fmla="*/ 2147483647 h 38"/>
              <a:gd name="T86" fmla="*/ 2147483647 w 81"/>
              <a:gd name="T87" fmla="*/ 2147483647 h 38"/>
              <a:gd name="T88" fmla="*/ 2147483647 w 81"/>
              <a:gd name="T89" fmla="*/ 2147483647 h 38"/>
              <a:gd name="T90" fmla="*/ 2147483647 w 81"/>
              <a:gd name="T91" fmla="*/ 2147483647 h 38"/>
              <a:gd name="T92" fmla="*/ 2147483647 w 81"/>
              <a:gd name="T93" fmla="*/ 2147483647 h 38"/>
              <a:gd name="T94" fmla="*/ 2147483647 w 81"/>
              <a:gd name="T95" fmla="*/ 2147483647 h 38"/>
              <a:gd name="T96" fmla="*/ 2147483647 w 81"/>
              <a:gd name="T97" fmla="*/ 2147483647 h 38"/>
              <a:gd name="T98" fmla="*/ 2147483647 w 81"/>
              <a:gd name="T99" fmla="*/ 2147483647 h 38"/>
              <a:gd name="T100" fmla="*/ 2147483647 w 81"/>
              <a:gd name="T101" fmla="*/ 2147483647 h 38"/>
              <a:gd name="T102" fmla="*/ 2147483647 w 81"/>
              <a:gd name="T103" fmla="*/ 2147483647 h 38"/>
              <a:gd name="T104" fmla="*/ 2147483647 w 81"/>
              <a:gd name="T105" fmla="*/ 2147483647 h 38"/>
              <a:gd name="T106" fmla="*/ 2147483647 w 81"/>
              <a:gd name="T107" fmla="*/ 2147483647 h 38"/>
              <a:gd name="T108" fmla="*/ 2147483647 w 81"/>
              <a:gd name="T109" fmla="*/ 2147483647 h 38"/>
              <a:gd name="T110" fmla="*/ 2147483647 w 81"/>
              <a:gd name="T111" fmla="*/ 2147483647 h 38"/>
              <a:gd name="T112" fmla="*/ 2147483647 w 81"/>
              <a:gd name="T113" fmla="*/ 2147483647 h 38"/>
              <a:gd name="T114" fmla="*/ 2147483647 w 81"/>
              <a:gd name="T115" fmla="*/ 2147483647 h 38"/>
              <a:gd name="T116" fmla="*/ 2147483647 w 81"/>
              <a:gd name="T117" fmla="*/ 2147483647 h 38"/>
              <a:gd name="T118" fmla="*/ 2147483647 w 81"/>
              <a:gd name="T119" fmla="*/ 2147483647 h 38"/>
              <a:gd name="T120" fmla="*/ 2147483647 w 81"/>
              <a:gd name="T121" fmla="*/ 2147483647 h 38"/>
              <a:gd name="T122" fmla="*/ 0 w 81"/>
              <a:gd name="T123" fmla="*/ 2147483647 h 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
              <a:gd name="T187" fmla="*/ 0 h 38"/>
              <a:gd name="T188" fmla="*/ 81 w 81"/>
              <a:gd name="T189" fmla="*/ 38 h 3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 h="38">
                <a:moveTo>
                  <a:pt x="0" y="17"/>
                </a:moveTo>
                <a:lnTo>
                  <a:pt x="0" y="15"/>
                </a:lnTo>
                <a:lnTo>
                  <a:pt x="1" y="14"/>
                </a:lnTo>
                <a:lnTo>
                  <a:pt x="1" y="12"/>
                </a:lnTo>
                <a:lnTo>
                  <a:pt x="2" y="10"/>
                </a:lnTo>
                <a:lnTo>
                  <a:pt x="3" y="9"/>
                </a:lnTo>
                <a:lnTo>
                  <a:pt x="3" y="8"/>
                </a:lnTo>
                <a:lnTo>
                  <a:pt x="4" y="7"/>
                </a:lnTo>
                <a:lnTo>
                  <a:pt x="6" y="6"/>
                </a:lnTo>
                <a:lnTo>
                  <a:pt x="7" y="5"/>
                </a:lnTo>
                <a:lnTo>
                  <a:pt x="8" y="4"/>
                </a:lnTo>
                <a:lnTo>
                  <a:pt x="10" y="4"/>
                </a:lnTo>
                <a:lnTo>
                  <a:pt x="11" y="4"/>
                </a:lnTo>
                <a:lnTo>
                  <a:pt x="13" y="4"/>
                </a:lnTo>
                <a:lnTo>
                  <a:pt x="14" y="4"/>
                </a:lnTo>
                <a:lnTo>
                  <a:pt x="16" y="4"/>
                </a:lnTo>
                <a:lnTo>
                  <a:pt x="18" y="5"/>
                </a:lnTo>
                <a:lnTo>
                  <a:pt x="20" y="5"/>
                </a:lnTo>
                <a:lnTo>
                  <a:pt x="21" y="4"/>
                </a:lnTo>
                <a:lnTo>
                  <a:pt x="23" y="4"/>
                </a:lnTo>
                <a:lnTo>
                  <a:pt x="25" y="3"/>
                </a:lnTo>
                <a:lnTo>
                  <a:pt x="27" y="3"/>
                </a:lnTo>
                <a:lnTo>
                  <a:pt x="29" y="3"/>
                </a:lnTo>
                <a:lnTo>
                  <a:pt x="31" y="2"/>
                </a:lnTo>
                <a:lnTo>
                  <a:pt x="33" y="2"/>
                </a:lnTo>
                <a:lnTo>
                  <a:pt x="34" y="1"/>
                </a:lnTo>
                <a:lnTo>
                  <a:pt x="36" y="1"/>
                </a:lnTo>
                <a:lnTo>
                  <a:pt x="38" y="0"/>
                </a:lnTo>
                <a:lnTo>
                  <a:pt x="40" y="0"/>
                </a:lnTo>
                <a:lnTo>
                  <a:pt x="43" y="0"/>
                </a:lnTo>
                <a:lnTo>
                  <a:pt x="45" y="1"/>
                </a:lnTo>
                <a:lnTo>
                  <a:pt x="47" y="1"/>
                </a:lnTo>
                <a:lnTo>
                  <a:pt x="49" y="2"/>
                </a:lnTo>
                <a:lnTo>
                  <a:pt x="51" y="2"/>
                </a:lnTo>
                <a:lnTo>
                  <a:pt x="54" y="3"/>
                </a:lnTo>
                <a:lnTo>
                  <a:pt x="56" y="3"/>
                </a:lnTo>
                <a:lnTo>
                  <a:pt x="59" y="3"/>
                </a:lnTo>
                <a:lnTo>
                  <a:pt x="60" y="3"/>
                </a:lnTo>
                <a:lnTo>
                  <a:pt x="63" y="4"/>
                </a:lnTo>
                <a:lnTo>
                  <a:pt x="65" y="4"/>
                </a:lnTo>
                <a:lnTo>
                  <a:pt x="68" y="5"/>
                </a:lnTo>
                <a:lnTo>
                  <a:pt x="70" y="5"/>
                </a:lnTo>
                <a:lnTo>
                  <a:pt x="72" y="5"/>
                </a:lnTo>
                <a:lnTo>
                  <a:pt x="73" y="6"/>
                </a:lnTo>
                <a:lnTo>
                  <a:pt x="75" y="6"/>
                </a:lnTo>
                <a:lnTo>
                  <a:pt x="77" y="6"/>
                </a:lnTo>
                <a:lnTo>
                  <a:pt x="78" y="6"/>
                </a:lnTo>
                <a:lnTo>
                  <a:pt x="80" y="6"/>
                </a:lnTo>
                <a:lnTo>
                  <a:pt x="78" y="7"/>
                </a:lnTo>
                <a:lnTo>
                  <a:pt x="76" y="7"/>
                </a:lnTo>
                <a:lnTo>
                  <a:pt x="74" y="8"/>
                </a:lnTo>
                <a:lnTo>
                  <a:pt x="72" y="9"/>
                </a:lnTo>
                <a:lnTo>
                  <a:pt x="70" y="9"/>
                </a:lnTo>
                <a:lnTo>
                  <a:pt x="68" y="10"/>
                </a:lnTo>
                <a:lnTo>
                  <a:pt x="67" y="10"/>
                </a:lnTo>
                <a:lnTo>
                  <a:pt x="65" y="11"/>
                </a:lnTo>
                <a:lnTo>
                  <a:pt x="64" y="12"/>
                </a:lnTo>
                <a:lnTo>
                  <a:pt x="63" y="12"/>
                </a:lnTo>
                <a:lnTo>
                  <a:pt x="62" y="13"/>
                </a:lnTo>
                <a:lnTo>
                  <a:pt x="61" y="13"/>
                </a:lnTo>
                <a:lnTo>
                  <a:pt x="60" y="14"/>
                </a:lnTo>
                <a:lnTo>
                  <a:pt x="59" y="14"/>
                </a:lnTo>
                <a:lnTo>
                  <a:pt x="58" y="14"/>
                </a:lnTo>
                <a:lnTo>
                  <a:pt x="58" y="15"/>
                </a:lnTo>
                <a:lnTo>
                  <a:pt x="57" y="15"/>
                </a:lnTo>
                <a:lnTo>
                  <a:pt x="57" y="17"/>
                </a:lnTo>
                <a:lnTo>
                  <a:pt x="57" y="18"/>
                </a:lnTo>
                <a:lnTo>
                  <a:pt x="56" y="19"/>
                </a:lnTo>
                <a:lnTo>
                  <a:pt x="56" y="20"/>
                </a:lnTo>
                <a:lnTo>
                  <a:pt x="56" y="22"/>
                </a:lnTo>
                <a:lnTo>
                  <a:pt x="56" y="23"/>
                </a:lnTo>
                <a:lnTo>
                  <a:pt x="57" y="24"/>
                </a:lnTo>
                <a:lnTo>
                  <a:pt x="57" y="26"/>
                </a:lnTo>
                <a:lnTo>
                  <a:pt x="57" y="27"/>
                </a:lnTo>
                <a:lnTo>
                  <a:pt x="58" y="28"/>
                </a:lnTo>
                <a:lnTo>
                  <a:pt x="59" y="30"/>
                </a:lnTo>
                <a:lnTo>
                  <a:pt x="56" y="29"/>
                </a:lnTo>
                <a:lnTo>
                  <a:pt x="54" y="28"/>
                </a:lnTo>
                <a:lnTo>
                  <a:pt x="52" y="28"/>
                </a:lnTo>
                <a:lnTo>
                  <a:pt x="50" y="28"/>
                </a:lnTo>
                <a:lnTo>
                  <a:pt x="48" y="28"/>
                </a:lnTo>
                <a:lnTo>
                  <a:pt x="47" y="28"/>
                </a:lnTo>
                <a:lnTo>
                  <a:pt x="45" y="29"/>
                </a:lnTo>
                <a:lnTo>
                  <a:pt x="43" y="29"/>
                </a:lnTo>
                <a:lnTo>
                  <a:pt x="41" y="30"/>
                </a:lnTo>
                <a:lnTo>
                  <a:pt x="40" y="31"/>
                </a:lnTo>
                <a:lnTo>
                  <a:pt x="38" y="32"/>
                </a:lnTo>
                <a:lnTo>
                  <a:pt x="36" y="32"/>
                </a:lnTo>
                <a:lnTo>
                  <a:pt x="34" y="33"/>
                </a:lnTo>
                <a:lnTo>
                  <a:pt x="33" y="33"/>
                </a:lnTo>
                <a:lnTo>
                  <a:pt x="31" y="34"/>
                </a:lnTo>
                <a:lnTo>
                  <a:pt x="30" y="34"/>
                </a:lnTo>
                <a:lnTo>
                  <a:pt x="28" y="34"/>
                </a:lnTo>
                <a:lnTo>
                  <a:pt x="26" y="34"/>
                </a:lnTo>
                <a:lnTo>
                  <a:pt x="24" y="34"/>
                </a:lnTo>
                <a:lnTo>
                  <a:pt x="22" y="35"/>
                </a:lnTo>
                <a:lnTo>
                  <a:pt x="20" y="35"/>
                </a:lnTo>
                <a:lnTo>
                  <a:pt x="18" y="36"/>
                </a:lnTo>
                <a:lnTo>
                  <a:pt x="16" y="36"/>
                </a:lnTo>
                <a:lnTo>
                  <a:pt x="14" y="37"/>
                </a:lnTo>
                <a:lnTo>
                  <a:pt x="12" y="37"/>
                </a:lnTo>
                <a:lnTo>
                  <a:pt x="10" y="37"/>
                </a:lnTo>
                <a:lnTo>
                  <a:pt x="8" y="37"/>
                </a:lnTo>
                <a:lnTo>
                  <a:pt x="7" y="37"/>
                </a:lnTo>
                <a:lnTo>
                  <a:pt x="6" y="36"/>
                </a:lnTo>
                <a:lnTo>
                  <a:pt x="5" y="35"/>
                </a:lnTo>
                <a:lnTo>
                  <a:pt x="5" y="34"/>
                </a:lnTo>
                <a:lnTo>
                  <a:pt x="4" y="32"/>
                </a:lnTo>
                <a:lnTo>
                  <a:pt x="4" y="30"/>
                </a:lnTo>
                <a:lnTo>
                  <a:pt x="4" y="28"/>
                </a:lnTo>
                <a:lnTo>
                  <a:pt x="3" y="28"/>
                </a:lnTo>
                <a:lnTo>
                  <a:pt x="3" y="27"/>
                </a:lnTo>
                <a:lnTo>
                  <a:pt x="3" y="25"/>
                </a:lnTo>
                <a:lnTo>
                  <a:pt x="3" y="24"/>
                </a:lnTo>
                <a:lnTo>
                  <a:pt x="2" y="23"/>
                </a:lnTo>
                <a:lnTo>
                  <a:pt x="2" y="22"/>
                </a:lnTo>
                <a:lnTo>
                  <a:pt x="2" y="21"/>
                </a:lnTo>
                <a:lnTo>
                  <a:pt x="2" y="20"/>
                </a:lnTo>
                <a:lnTo>
                  <a:pt x="1" y="19"/>
                </a:lnTo>
                <a:lnTo>
                  <a:pt x="1" y="18"/>
                </a:lnTo>
                <a:lnTo>
                  <a:pt x="0" y="17"/>
                </a:lnTo>
              </a:path>
            </a:pathLst>
          </a:custGeom>
          <a:solidFill>
            <a:srgbClr val="4C0000"/>
          </a:solidFill>
          <a:ln w="12700" cap="rnd">
            <a:noFill/>
            <a:round/>
            <a:headEnd/>
            <a:tailEnd/>
          </a:ln>
        </p:spPr>
        <p:txBody>
          <a:bodyPr/>
          <a:lstStyle/>
          <a:p>
            <a:endParaRPr lang="en-US"/>
          </a:p>
        </p:txBody>
      </p:sp>
      <p:sp>
        <p:nvSpPr>
          <p:cNvPr id="23587" name="Freeform 35"/>
          <p:cNvSpPr>
            <a:spLocks/>
          </p:cNvSpPr>
          <p:nvPr/>
        </p:nvSpPr>
        <p:spPr bwMode="auto">
          <a:xfrm>
            <a:off x="7513638" y="2500313"/>
            <a:ext cx="111125" cy="47625"/>
          </a:xfrm>
          <a:custGeom>
            <a:avLst/>
            <a:gdLst>
              <a:gd name="T0" fmla="*/ 2147483647 w 70"/>
              <a:gd name="T1" fmla="*/ 2147483647 h 30"/>
              <a:gd name="T2" fmla="*/ 2147483647 w 70"/>
              <a:gd name="T3" fmla="*/ 2147483647 h 30"/>
              <a:gd name="T4" fmla="*/ 2147483647 w 70"/>
              <a:gd name="T5" fmla="*/ 2147483647 h 30"/>
              <a:gd name="T6" fmla="*/ 2147483647 w 70"/>
              <a:gd name="T7" fmla="*/ 2147483647 h 30"/>
              <a:gd name="T8" fmla="*/ 2147483647 w 70"/>
              <a:gd name="T9" fmla="*/ 2147483647 h 30"/>
              <a:gd name="T10" fmla="*/ 2147483647 w 70"/>
              <a:gd name="T11" fmla="*/ 2147483647 h 30"/>
              <a:gd name="T12" fmla="*/ 2147483647 w 70"/>
              <a:gd name="T13" fmla="*/ 2147483647 h 30"/>
              <a:gd name="T14" fmla="*/ 2147483647 w 70"/>
              <a:gd name="T15" fmla="*/ 2147483647 h 30"/>
              <a:gd name="T16" fmla="*/ 2147483647 w 70"/>
              <a:gd name="T17" fmla="*/ 2147483647 h 30"/>
              <a:gd name="T18" fmla="*/ 2147483647 w 70"/>
              <a:gd name="T19" fmla="*/ 2147483647 h 30"/>
              <a:gd name="T20" fmla="*/ 2147483647 w 70"/>
              <a:gd name="T21" fmla="*/ 2147483647 h 30"/>
              <a:gd name="T22" fmla="*/ 2147483647 w 70"/>
              <a:gd name="T23" fmla="*/ 2147483647 h 30"/>
              <a:gd name="T24" fmla="*/ 2147483647 w 70"/>
              <a:gd name="T25" fmla="*/ 2147483647 h 30"/>
              <a:gd name="T26" fmla="*/ 2147483647 w 70"/>
              <a:gd name="T27" fmla="*/ 2147483647 h 30"/>
              <a:gd name="T28" fmla="*/ 2147483647 w 70"/>
              <a:gd name="T29" fmla="*/ 2147483647 h 30"/>
              <a:gd name="T30" fmla="*/ 2147483647 w 70"/>
              <a:gd name="T31" fmla="*/ 2147483647 h 30"/>
              <a:gd name="T32" fmla="*/ 2147483647 w 70"/>
              <a:gd name="T33" fmla="*/ 2147483647 h 30"/>
              <a:gd name="T34" fmla="*/ 2147483647 w 70"/>
              <a:gd name="T35" fmla="*/ 2147483647 h 30"/>
              <a:gd name="T36" fmla="*/ 2147483647 w 70"/>
              <a:gd name="T37" fmla="*/ 2147483647 h 30"/>
              <a:gd name="T38" fmla="*/ 2147483647 w 70"/>
              <a:gd name="T39" fmla="*/ 2147483647 h 30"/>
              <a:gd name="T40" fmla="*/ 2147483647 w 70"/>
              <a:gd name="T41" fmla="*/ 2147483647 h 30"/>
              <a:gd name="T42" fmla="*/ 2147483647 w 70"/>
              <a:gd name="T43" fmla="*/ 2147483647 h 30"/>
              <a:gd name="T44" fmla="*/ 2147483647 w 70"/>
              <a:gd name="T45" fmla="*/ 2147483647 h 30"/>
              <a:gd name="T46" fmla="*/ 2147483647 w 70"/>
              <a:gd name="T47" fmla="*/ 2147483647 h 30"/>
              <a:gd name="T48" fmla="*/ 2147483647 w 70"/>
              <a:gd name="T49" fmla="*/ 2147483647 h 30"/>
              <a:gd name="T50" fmla="*/ 2147483647 w 70"/>
              <a:gd name="T51" fmla="*/ 2147483647 h 30"/>
              <a:gd name="T52" fmla="*/ 2147483647 w 70"/>
              <a:gd name="T53" fmla="*/ 2147483647 h 30"/>
              <a:gd name="T54" fmla="*/ 2147483647 w 70"/>
              <a:gd name="T55" fmla="*/ 2147483647 h 30"/>
              <a:gd name="T56" fmla="*/ 2147483647 w 70"/>
              <a:gd name="T57" fmla="*/ 2147483647 h 30"/>
              <a:gd name="T58" fmla="*/ 2147483647 w 70"/>
              <a:gd name="T59" fmla="*/ 2147483647 h 30"/>
              <a:gd name="T60" fmla="*/ 2147483647 w 70"/>
              <a:gd name="T61" fmla="*/ 2147483647 h 30"/>
              <a:gd name="T62" fmla="*/ 2147483647 w 70"/>
              <a:gd name="T63" fmla="*/ 2147483647 h 30"/>
              <a:gd name="T64" fmla="*/ 2147483647 w 70"/>
              <a:gd name="T65" fmla="*/ 2147483647 h 30"/>
              <a:gd name="T66" fmla="*/ 2147483647 w 70"/>
              <a:gd name="T67" fmla="*/ 2147483647 h 30"/>
              <a:gd name="T68" fmla="*/ 2147483647 w 70"/>
              <a:gd name="T69" fmla="*/ 2147483647 h 30"/>
              <a:gd name="T70" fmla="*/ 2147483647 w 70"/>
              <a:gd name="T71" fmla="*/ 2147483647 h 30"/>
              <a:gd name="T72" fmla="*/ 2147483647 w 70"/>
              <a:gd name="T73" fmla="*/ 2147483647 h 30"/>
              <a:gd name="T74" fmla="*/ 2147483647 w 70"/>
              <a:gd name="T75" fmla="*/ 2147483647 h 30"/>
              <a:gd name="T76" fmla="*/ 2147483647 w 70"/>
              <a:gd name="T77" fmla="*/ 2147483647 h 30"/>
              <a:gd name="T78" fmla="*/ 2147483647 w 70"/>
              <a:gd name="T79" fmla="*/ 2147483647 h 30"/>
              <a:gd name="T80" fmla="*/ 2147483647 w 70"/>
              <a:gd name="T81" fmla="*/ 2147483647 h 30"/>
              <a:gd name="T82" fmla="*/ 2147483647 w 70"/>
              <a:gd name="T83" fmla="*/ 2147483647 h 30"/>
              <a:gd name="T84" fmla="*/ 2147483647 w 70"/>
              <a:gd name="T85" fmla="*/ 2147483647 h 30"/>
              <a:gd name="T86" fmla="*/ 2147483647 w 70"/>
              <a:gd name="T87" fmla="*/ 2147483647 h 30"/>
              <a:gd name="T88" fmla="*/ 2147483647 w 70"/>
              <a:gd name="T89" fmla="*/ 2147483647 h 30"/>
              <a:gd name="T90" fmla="*/ 2147483647 w 70"/>
              <a:gd name="T91" fmla="*/ 2147483647 h 30"/>
              <a:gd name="T92" fmla="*/ 2147483647 w 70"/>
              <a:gd name="T93" fmla="*/ 2147483647 h 30"/>
              <a:gd name="T94" fmla="*/ 2147483647 w 70"/>
              <a:gd name="T95" fmla="*/ 2147483647 h 30"/>
              <a:gd name="T96" fmla="*/ 2147483647 w 70"/>
              <a:gd name="T97" fmla="*/ 2147483647 h 30"/>
              <a:gd name="T98" fmla="*/ 2147483647 w 70"/>
              <a:gd name="T99" fmla="*/ 2147483647 h 30"/>
              <a:gd name="T100" fmla="*/ 2147483647 w 70"/>
              <a:gd name="T101" fmla="*/ 2147483647 h 30"/>
              <a:gd name="T102" fmla="*/ 2147483647 w 70"/>
              <a:gd name="T103" fmla="*/ 2147483647 h 30"/>
              <a:gd name="T104" fmla="*/ 2147483647 w 70"/>
              <a:gd name="T105" fmla="*/ 2147483647 h 30"/>
              <a:gd name="T106" fmla="*/ 2147483647 w 70"/>
              <a:gd name="T107" fmla="*/ 2147483647 h 30"/>
              <a:gd name="T108" fmla="*/ 2147483647 w 70"/>
              <a:gd name="T109" fmla="*/ 2147483647 h 30"/>
              <a:gd name="T110" fmla="*/ 2147483647 w 70"/>
              <a:gd name="T111" fmla="*/ 2147483647 h 3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0"/>
              <a:gd name="T169" fmla="*/ 0 h 30"/>
              <a:gd name="T170" fmla="*/ 70 w 70"/>
              <a:gd name="T171" fmla="*/ 30 h 3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0" h="30">
                <a:moveTo>
                  <a:pt x="17" y="15"/>
                </a:moveTo>
                <a:lnTo>
                  <a:pt x="17" y="15"/>
                </a:lnTo>
                <a:lnTo>
                  <a:pt x="17" y="16"/>
                </a:lnTo>
                <a:lnTo>
                  <a:pt x="17" y="17"/>
                </a:lnTo>
                <a:lnTo>
                  <a:pt x="17" y="18"/>
                </a:lnTo>
                <a:lnTo>
                  <a:pt x="17" y="19"/>
                </a:lnTo>
                <a:lnTo>
                  <a:pt x="17" y="20"/>
                </a:lnTo>
                <a:lnTo>
                  <a:pt x="18" y="20"/>
                </a:lnTo>
                <a:lnTo>
                  <a:pt x="19" y="21"/>
                </a:lnTo>
                <a:lnTo>
                  <a:pt x="20" y="22"/>
                </a:lnTo>
                <a:lnTo>
                  <a:pt x="22" y="22"/>
                </a:lnTo>
                <a:lnTo>
                  <a:pt x="23" y="23"/>
                </a:lnTo>
                <a:lnTo>
                  <a:pt x="25" y="24"/>
                </a:lnTo>
                <a:lnTo>
                  <a:pt x="27" y="25"/>
                </a:lnTo>
                <a:lnTo>
                  <a:pt x="29" y="26"/>
                </a:lnTo>
                <a:lnTo>
                  <a:pt x="27" y="25"/>
                </a:lnTo>
                <a:lnTo>
                  <a:pt x="25" y="25"/>
                </a:lnTo>
                <a:lnTo>
                  <a:pt x="22" y="25"/>
                </a:lnTo>
                <a:lnTo>
                  <a:pt x="20" y="24"/>
                </a:lnTo>
                <a:lnTo>
                  <a:pt x="18" y="23"/>
                </a:lnTo>
                <a:lnTo>
                  <a:pt x="17" y="22"/>
                </a:lnTo>
                <a:lnTo>
                  <a:pt x="16" y="22"/>
                </a:lnTo>
                <a:lnTo>
                  <a:pt x="15" y="21"/>
                </a:lnTo>
                <a:lnTo>
                  <a:pt x="13" y="20"/>
                </a:lnTo>
                <a:lnTo>
                  <a:pt x="12" y="19"/>
                </a:lnTo>
                <a:lnTo>
                  <a:pt x="11" y="19"/>
                </a:lnTo>
                <a:lnTo>
                  <a:pt x="10" y="18"/>
                </a:lnTo>
                <a:lnTo>
                  <a:pt x="9" y="17"/>
                </a:lnTo>
                <a:lnTo>
                  <a:pt x="8" y="17"/>
                </a:lnTo>
                <a:lnTo>
                  <a:pt x="7" y="17"/>
                </a:lnTo>
                <a:lnTo>
                  <a:pt x="6" y="17"/>
                </a:lnTo>
                <a:lnTo>
                  <a:pt x="6" y="18"/>
                </a:lnTo>
                <a:lnTo>
                  <a:pt x="6" y="19"/>
                </a:lnTo>
                <a:lnTo>
                  <a:pt x="5" y="20"/>
                </a:lnTo>
                <a:lnTo>
                  <a:pt x="5" y="21"/>
                </a:lnTo>
                <a:lnTo>
                  <a:pt x="5" y="22"/>
                </a:lnTo>
                <a:lnTo>
                  <a:pt x="4" y="22"/>
                </a:lnTo>
                <a:lnTo>
                  <a:pt x="4" y="24"/>
                </a:lnTo>
                <a:lnTo>
                  <a:pt x="4" y="25"/>
                </a:lnTo>
                <a:lnTo>
                  <a:pt x="4" y="26"/>
                </a:lnTo>
                <a:lnTo>
                  <a:pt x="3" y="28"/>
                </a:lnTo>
                <a:lnTo>
                  <a:pt x="3" y="29"/>
                </a:lnTo>
                <a:lnTo>
                  <a:pt x="3" y="28"/>
                </a:lnTo>
                <a:lnTo>
                  <a:pt x="3" y="27"/>
                </a:lnTo>
                <a:lnTo>
                  <a:pt x="2" y="26"/>
                </a:lnTo>
                <a:lnTo>
                  <a:pt x="2" y="24"/>
                </a:lnTo>
                <a:lnTo>
                  <a:pt x="2" y="23"/>
                </a:lnTo>
                <a:lnTo>
                  <a:pt x="2" y="22"/>
                </a:lnTo>
                <a:lnTo>
                  <a:pt x="2" y="21"/>
                </a:lnTo>
                <a:lnTo>
                  <a:pt x="2" y="20"/>
                </a:lnTo>
                <a:lnTo>
                  <a:pt x="2" y="18"/>
                </a:lnTo>
                <a:lnTo>
                  <a:pt x="2" y="17"/>
                </a:lnTo>
                <a:lnTo>
                  <a:pt x="1" y="16"/>
                </a:lnTo>
                <a:lnTo>
                  <a:pt x="1" y="12"/>
                </a:lnTo>
                <a:lnTo>
                  <a:pt x="0" y="12"/>
                </a:lnTo>
                <a:lnTo>
                  <a:pt x="1" y="11"/>
                </a:lnTo>
                <a:lnTo>
                  <a:pt x="1" y="10"/>
                </a:lnTo>
                <a:lnTo>
                  <a:pt x="1" y="9"/>
                </a:lnTo>
                <a:lnTo>
                  <a:pt x="2" y="8"/>
                </a:lnTo>
                <a:lnTo>
                  <a:pt x="2" y="7"/>
                </a:lnTo>
                <a:lnTo>
                  <a:pt x="3" y="7"/>
                </a:lnTo>
                <a:lnTo>
                  <a:pt x="4" y="7"/>
                </a:lnTo>
                <a:lnTo>
                  <a:pt x="5" y="6"/>
                </a:lnTo>
                <a:lnTo>
                  <a:pt x="6" y="6"/>
                </a:lnTo>
                <a:lnTo>
                  <a:pt x="8" y="5"/>
                </a:lnTo>
                <a:lnTo>
                  <a:pt x="9" y="5"/>
                </a:lnTo>
                <a:lnTo>
                  <a:pt x="11" y="5"/>
                </a:lnTo>
                <a:lnTo>
                  <a:pt x="12" y="5"/>
                </a:lnTo>
                <a:lnTo>
                  <a:pt x="14" y="5"/>
                </a:lnTo>
                <a:lnTo>
                  <a:pt x="16" y="5"/>
                </a:lnTo>
                <a:lnTo>
                  <a:pt x="17" y="5"/>
                </a:lnTo>
                <a:lnTo>
                  <a:pt x="19" y="5"/>
                </a:lnTo>
                <a:lnTo>
                  <a:pt x="21" y="5"/>
                </a:lnTo>
                <a:lnTo>
                  <a:pt x="23" y="4"/>
                </a:lnTo>
                <a:lnTo>
                  <a:pt x="25" y="4"/>
                </a:lnTo>
                <a:lnTo>
                  <a:pt x="26" y="3"/>
                </a:lnTo>
                <a:lnTo>
                  <a:pt x="28" y="2"/>
                </a:lnTo>
                <a:lnTo>
                  <a:pt x="29" y="2"/>
                </a:lnTo>
                <a:lnTo>
                  <a:pt x="32" y="2"/>
                </a:lnTo>
                <a:lnTo>
                  <a:pt x="34" y="1"/>
                </a:lnTo>
                <a:lnTo>
                  <a:pt x="36" y="1"/>
                </a:lnTo>
                <a:lnTo>
                  <a:pt x="38" y="1"/>
                </a:lnTo>
                <a:lnTo>
                  <a:pt x="40" y="0"/>
                </a:lnTo>
                <a:lnTo>
                  <a:pt x="43" y="0"/>
                </a:lnTo>
                <a:lnTo>
                  <a:pt x="45" y="1"/>
                </a:lnTo>
                <a:lnTo>
                  <a:pt x="48" y="1"/>
                </a:lnTo>
                <a:lnTo>
                  <a:pt x="50" y="2"/>
                </a:lnTo>
                <a:lnTo>
                  <a:pt x="51" y="2"/>
                </a:lnTo>
                <a:lnTo>
                  <a:pt x="52" y="2"/>
                </a:lnTo>
                <a:lnTo>
                  <a:pt x="55" y="2"/>
                </a:lnTo>
                <a:lnTo>
                  <a:pt x="57" y="2"/>
                </a:lnTo>
                <a:lnTo>
                  <a:pt x="59" y="2"/>
                </a:lnTo>
                <a:lnTo>
                  <a:pt x="60" y="2"/>
                </a:lnTo>
                <a:lnTo>
                  <a:pt x="62" y="2"/>
                </a:lnTo>
                <a:lnTo>
                  <a:pt x="63" y="2"/>
                </a:lnTo>
                <a:lnTo>
                  <a:pt x="69" y="2"/>
                </a:lnTo>
                <a:lnTo>
                  <a:pt x="69" y="3"/>
                </a:lnTo>
                <a:lnTo>
                  <a:pt x="68" y="3"/>
                </a:lnTo>
                <a:lnTo>
                  <a:pt x="67" y="3"/>
                </a:lnTo>
                <a:lnTo>
                  <a:pt x="66" y="3"/>
                </a:lnTo>
                <a:lnTo>
                  <a:pt x="65" y="4"/>
                </a:lnTo>
                <a:lnTo>
                  <a:pt x="64" y="4"/>
                </a:lnTo>
                <a:lnTo>
                  <a:pt x="63" y="4"/>
                </a:lnTo>
                <a:lnTo>
                  <a:pt x="63" y="5"/>
                </a:lnTo>
                <a:lnTo>
                  <a:pt x="62" y="5"/>
                </a:lnTo>
                <a:lnTo>
                  <a:pt x="60" y="5"/>
                </a:lnTo>
                <a:lnTo>
                  <a:pt x="59" y="6"/>
                </a:lnTo>
                <a:lnTo>
                  <a:pt x="57" y="6"/>
                </a:lnTo>
                <a:lnTo>
                  <a:pt x="56" y="7"/>
                </a:lnTo>
                <a:lnTo>
                  <a:pt x="54" y="7"/>
                </a:lnTo>
                <a:lnTo>
                  <a:pt x="52" y="7"/>
                </a:lnTo>
                <a:lnTo>
                  <a:pt x="51" y="7"/>
                </a:lnTo>
                <a:lnTo>
                  <a:pt x="50" y="7"/>
                </a:lnTo>
                <a:lnTo>
                  <a:pt x="48" y="7"/>
                </a:lnTo>
                <a:lnTo>
                  <a:pt x="47" y="7"/>
                </a:lnTo>
                <a:lnTo>
                  <a:pt x="46" y="8"/>
                </a:lnTo>
                <a:lnTo>
                  <a:pt x="45" y="8"/>
                </a:lnTo>
                <a:lnTo>
                  <a:pt x="44" y="9"/>
                </a:lnTo>
                <a:lnTo>
                  <a:pt x="43" y="10"/>
                </a:lnTo>
                <a:lnTo>
                  <a:pt x="42" y="11"/>
                </a:lnTo>
                <a:lnTo>
                  <a:pt x="42" y="12"/>
                </a:lnTo>
                <a:lnTo>
                  <a:pt x="42" y="13"/>
                </a:lnTo>
                <a:lnTo>
                  <a:pt x="43" y="14"/>
                </a:lnTo>
                <a:lnTo>
                  <a:pt x="44" y="15"/>
                </a:lnTo>
                <a:lnTo>
                  <a:pt x="45" y="15"/>
                </a:lnTo>
                <a:lnTo>
                  <a:pt x="46" y="16"/>
                </a:lnTo>
                <a:lnTo>
                  <a:pt x="47" y="16"/>
                </a:lnTo>
                <a:lnTo>
                  <a:pt x="48" y="17"/>
                </a:lnTo>
                <a:lnTo>
                  <a:pt x="49" y="17"/>
                </a:lnTo>
                <a:lnTo>
                  <a:pt x="50" y="17"/>
                </a:lnTo>
                <a:lnTo>
                  <a:pt x="52" y="18"/>
                </a:lnTo>
                <a:lnTo>
                  <a:pt x="52" y="19"/>
                </a:lnTo>
                <a:lnTo>
                  <a:pt x="53" y="20"/>
                </a:lnTo>
                <a:lnTo>
                  <a:pt x="54" y="22"/>
                </a:lnTo>
                <a:lnTo>
                  <a:pt x="55" y="22"/>
                </a:lnTo>
                <a:lnTo>
                  <a:pt x="56" y="23"/>
                </a:lnTo>
                <a:lnTo>
                  <a:pt x="54" y="23"/>
                </a:lnTo>
                <a:lnTo>
                  <a:pt x="53" y="22"/>
                </a:lnTo>
                <a:lnTo>
                  <a:pt x="52" y="22"/>
                </a:lnTo>
                <a:lnTo>
                  <a:pt x="50" y="22"/>
                </a:lnTo>
                <a:lnTo>
                  <a:pt x="49" y="22"/>
                </a:lnTo>
                <a:lnTo>
                  <a:pt x="47" y="22"/>
                </a:lnTo>
                <a:lnTo>
                  <a:pt x="46" y="21"/>
                </a:lnTo>
                <a:lnTo>
                  <a:pt x="44" y="21"/>
                </a:lnTo>
                <a:lnTo>
                  <a:pt x="43" y="21"/>
                </a:lnTo>
                <a:lnTo>
                  <a:pt x="42" y="22"/>
                </a:lnTo>
                <a:lnTo>
                  <a:pt x="41" y="22"/>
                </a:lnTo>
                <a:lnTo>
                  <a:pt x="40" y="22"/>
                </a:lnTo>
                <a:lnTo>
                  <a:pt x="39" y="22"/>
                </a:lnTo>
                <a:lnTo>
                  <a:pt x="39" y="23"/>
                </a:lnTo>
                <a:lnTo>
                  <a:pt x="39" y="24"/>
                </a:lnTo>
                <a:lnTo>
                  <a:pt x="38" y="25"/>
                </a:lnTo>
                <a:lnTo>
                  <a:pt x="37" y="25"/>
                </a:lnTo>
                <a:lnTo>
                  <a:pt x="36" y="25"/>
                </a:lnTo>
                <a:lnTo>
                  <a:pt x="34" y="25"/>
                </a:lnTo>
                <a:lnTo>
                  <a:pt x="33" y="25"/>
                </a:lnTo>
                <a:lnTo>
                  <a:pt x="32" y="24"/>
                </a:lnTo>
                <a:lnTo>
                  <a:pt x="31" y="24"/>
                </a:lnTo>
                <a:lnTo>
                  <a:pt x="30" y="23"/>
                </a:lnTo>
                <a:lnTo>
                  <a:pt x="29" y="22"/>
                </a:lnTo>
                <a:lnTo>
                  <a:pt x="28" y="22"/>
                </a:lnTo>
                <a:lnTo>
                  <a:pt x="27" y="20"/>
                </a:lnTo>
                <a:lnTo>
                  <a:pt x="26" y="18"/>
                </a:lnTo>
                <a:lnTo>
                  <a:pt x="26" y="17"/>
                </a:lnTo>
                <a:lnTo>
                  <a:pt x="17" y="15"/>
                </a:lnTo>
              </a:path>
            </a:pathLst>
          </a:custGeom>
          <a:solidFill>
            <a:srgbClr val="000000"/>
          </a:solidFill>
          <a:ln w="12700" cap="rnd">
            <a:noFill/>
            <a:round/>
            <a:headEnd/>
            <a:tailEnd/>
          </a:ln>
        </p:spPr>
        <p:txBody>
          <a:bodyPr/>
          <a:lstStyle/>
          <a:p>
            <a:endParaRPr lang="en-US"/>
          </a:p>
        </p:txBody>
      </p:sp>
      <p:sp>
        <p:nvSpPr>
          <p:cNvPr id="23588" name="Freeform 36"/>
          <p:cNvSpPr>
            <a:spLocks/>
          </p:cNvSpPr>
          <p:nvPr/>
        </p:nvSpPr>
        <p:spPr bwMode="auto">
          <a:xfrm>
            <a:off x="7302500" y="2498725"/>
            <a:ext cx="104775" cy="25400"/>
          </a:xfrm>
          <a:custGeom>
            <a:avLst/>
            <a:gdLst>
              <a:gd name="T0" fmla="*/ 2147483647 w 66"/>
              <a:gd name="T1" fmla="*/ 2147483647 h 16"/>
              <a:gd name="T2" fmla="*/ 2147483647 w 66"/>
              <a:gd name="T3" fmla="*/ 2147483647 h 16"/>
              <a:gd name="T4" fmla="*/ 2147483647 w 66"/>
              <a:gd name="T5" fmla="*/ 2147483647 h 16"/>
              <a:gd name="T6" fmla="*/ 2147483647 w 66"/>
              <a:gd name="T7" fmla="*/ 2147483647 h 16"/>
              <a:gd name="T8" fmla="*/ 2147483647 w 66"/>
              <a:gd name="T9" fmla="*/ 2147483647 h 16"/>
              <a:gd name="T10" fmla="*/ 2147483647 w 66"/>
              <a:gd name="T11" fmla="*/ 2147483647 h 16"/>
              <a:gd name="T12" fmla="*/ 2147483647 w 66"/>
              <a:gd name="T13" fmla="*/ 2147483647 h 16"/>
              <a:gd name="T14" fmla="*/ 2147483647 w 66"/>
              <a:gd name="T15" fmla="*/ 2147483647 h 16"/>
              <a:gd name="T16" fmla="*/ 2147483647 w 66"/>
              <a:gd name="T17" fmla="*/ 2147483647 h 16"/>
              <a:gd name="T18" fmla="*/ 2147483647 w 66"/>
              <a:gd name="T19" fmla="*/ 2147483647 h 16"/>
              <a:gd name="T20" fmla="*/ 2147483647 w 66"/>
              <a:gd name="T21" fmla="*/ 2147483647 h 16"/>
              <a:gd name="T22" fmla="*/ 2147483647 w 66"/>
              <a:gd name="T23" fmla="*/ 2147483647 h 16"/>
              <a:gd name="T24" fmla="*/ 2147483647 w 66"/>
              <a:gd name="T25" fmla="*/ 2147483647 h 16"/>
              <a:gd name="T26" fmla="*/ 2147483647 w 66"/>
              <a:gd name="T27" fmla="*/ 2147483647 h 16"/>
              <a:gd name="T28" fmla="*/ 2147483647 w 66"/>
              <a:gd name="T29" fmla="*/ 2147483647 h 16"/>
              <a:gd name="T30" fmla="*/ 2147483647 w 66"/>
              <a:gd name="T31" fmla="*/ 2147483647 h 16"/>
              <a:gd name="T32" fmla="*/ 2147483647 w 66"/>
              <a:gd name="T33" fmla="*/ 2147483647 h 16"/>
              <a:gd name="T34" fmla="*/ 2147483647 w 66"/>
              <a:gd name="T35" fmla="*/ 2147483647 h 16"/>
              <a:gd name="T36" fmla="*/ 2147483647 w 66"/>
              <a:gd name="T37" fmla="*/ 2147483647 h 16"/>
              <a:gd name="T38" fmla="*/ 2147483647 w 66"/>
              <a:gd name="T39" fmla="*/ 2147483647 h 16"/>
              <a:gd name="T40" fmla="*/ 2147483647 w 66"/>
              <a:gd name="T41" fmla="*/ 2147483647 h 16"/>
              <a:gd name="T42" fmla="*/ 2147483647 w 66"/>
              <a:gd name="T43" fmla="*/ 2147483647 h 16"/>
              <a:gd name="T44" fmla="*/ 2147483647 w 66"/>
              <a:gd name="T45" fmla="*/ 2147483647 h 16"/>
              <a:gd name="T46" fmla="*/ 2147483647 w 66"/>
              <a:gd name="T47" fmla="*/ 2147483647 h 16"/>
              <a:gd name="T48" fmla="*/ 2147483647 w 66"/>
              <a:gd name="T49" fmla="*/ 2147483647 h 16"/>
              <a:gd name="T50" fmla="*/ 2147483647 w 66"/>
              <a:gd name="T51" fmla="*/ 2147483647 h 16"/>
              <a:gd name="T52" fmla="*/ 2147483647 w 66"/>
              <a:gd name="T53" fmla="*/ 2147483647 h 16"/>
              <a:gd name="T54" fmla="*/ 2147483647 w 66"/>
              <a:gd name="T55" fmla="*/ 2147483647 h 16"/>
              <a:gd name="T56" fmla="*/ 2147483647 w 66"/>
              <a:gd name="T57" fmla="*/ 2147483647 h 16"/>
              <a:gd name="T58" fmla="*/ 2147483647 w 66"/>
              <a:gd name="T59" fmla="*/ 2147483647 h 16"/>
              <a:gd name="T60" fmla="*/ 2147483647 w 66"/>
              <a:gd name="T61" fmla="*/ 2147483647 h 16"/>
              <a:gd name="T62" fmla="*/ 2147483647 w 66"/>
              <a:gd name="T63" fmla="*/ 2147483647 h 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6"/>
              <a:gd name="T97" fmla="*/ 0 h 16"/>
              <a:gd name="T98" fmla="*/ 66 w 66"/>
              <a:gd name="T99" fmla="*/ 16 h 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6" h="16">
                <a:moveTo>
                  <a:pt x="65" y="15"/>
                </a:moveTo>
                <a:lnTo>
                  <a:pt x="63" y="13"/>
                </a:lnTo>
                <a:lnTo>
                  <a:pt x="61" y="11"/>
                </a:lnTo>
                <a:lnTo>
                  <a:pt x="60" y="10"/>
                </a:lnTo>
                <a:lnTo>
                  <a:pt x="58" y="9"/>
                </a:lnTo>
                <a:lnTo>
                  <a:pt x="55" y="8"/>
                </a:lnTo>
                <a:lnTo>
                  <a:pt x="53" y="8"/>
                </a:lnTo>
                <a:lnTo>
                  <a:pt x="51" y="7"/>
                </a:lnTo>
                <a:lnTo>
                  <a:pt x="49" y="7"/>
                </a:lnTo>
                <a:lnTo>
                  <a:pt x="47" y="7"/>
                </a:lnTo>
                <a:lnTo>
                  <a:pt x="45" y="7"/>
                </a:lnTo>
                <a:lnTo>
                  <a:pt x="43" y="7"/>
                </a:lnTo>
                <a:lnTo>
                  <a:pt x="41" y="8"/>
                </a:lnTo>
                <a:lnTo>
                  <a:pt x="39" y="8"/>
                </a:lnTo>
                <a:lnTo>
                  <a:pt x="38" y="9"/>
                </a:lnTo>
                <a:lnTo>
                  <a:pt x="36" y="9"/>
                </a:lnTo>
                <a:lnTo>
                  <a:pt x="35" y="9"/>
                </a:lnTo>
                <a:lnTo>
                  <a:pt x="33" y="9"/>
                </a:lnTo>
                <a:lnTo>
                  <a:pt x="31" y="9"/>
                </a:lnTo>
                <a:lnTo>
                  <a:pt x="28" y="9"/>
                </a:lnTo>
                <a:lnTo>
                  <a:pt x="27" y="9"/>
                </a:lnTo>
                <a:lnTo>
                  <a:pt x="24" y="9"/>
                </a:lnTo>
                <a:lnTo>
                  <a:pt x="22" y="9"/>
                </a:lnTo>
                <a:lnTo>
                  <a:pt x="19" y="8"/>
                </a:lnTo>
                <a:lnTo>
                  <a:pt x="16" y="7"/>
                </a:lnTo>
                <a:lnTo>
                  <a:pt x="15" y="7"/>
                </a:lnTo>
                <a:lnTo>
                  <a:pt x="12" y="6"/>
                </a:lnTo>
                <a:lnTo>
                  <a:pt x="10" y="5"/>
                </a:lnTo>
                <a:lnTo>
                  <a:pt x="7" y="4"/>
                </a:lnTo>
                <a:lnTo>
                  <a:pt x="5" y="4"/>
                </a:lnTo>
                <a:lnTo>
                  <a:pt x="4" y="2"/>
                </a:lnTo>
                <a:lnTo>
                  <a:pt x="2" y="1"/>
                </a:lnTo>
                <a:lnTo>
                  <a:pt x="0" y="0"/>
                </a:lnTo>
                <a:lnTo>
                  <a:pt x="3" y="2"/>
                </a:lnTo>
                <a:lnTo>
                  <a:pt x="5" y="4"/>
                </a:lnTo>
                <a:lnTo>
                  <a:pt x="7" y="6"/>
                </a:lnTo>
                <a:lnTo>
                  <a:pt x="9" y="8"/>
                </a:lnTo>
                <a:lnTo>
                  <a:pt x="12" y="9"/>
                </a:lnTo>
                <a:lnTo>
                  <a:pt x="14" y="10"/>
                </a:lnTo>
                <a:lnTo>
                  <a:pt x="16" y="11"/>
                </a:lnTo>
                <a:lnTo>
                  <a:pt x="17" y="12"/>
                </a:lnTo>
                <a:lnTo>
                  <a:pt x="19" y="13"/>
                </a:lnTo>
                <a:lnTo>
                  <a:pt x="21" y="13"/>
                </a:lnTo>
                <a:lnTo>
                  <a:pt x="23" y="14"/>
                </a:lnTo>
                <a:lnTo>
                  <a:pt x="25" y="14"/>
                </a:lnTo>
                <a:lnTo>
                  <a:pt x="27" y="14"/>
                </a:lnTo>
                <a:lnTo>
                  <a:pt x="28" y="14"/>
                </a:lnTo>
                <a:lnTo>
                  <a:pt x="30" y="14"/>
                </a:lnTo>
                <a:lnTo>
                  <a:pt x="33" y="14"/>
                </a:lnTo>
                <a:lnTo>
                  <a:pt x="35" y="14"/>
                </a:lnTo>
                <a:lnTo>
                  <a:pt x="38" y="13"/>
                </a:lnTo>
                <a:lnTo>
                  <a:pt x="39" y="13"/>
                </a:lnTo>
                <a:lnTo>
                  <a:pt x="42" y="13"/>
                </a:lnTo>
                <a:lnTo>
                  <a:pt x="48" y="13"/>
                </a:lnTo>
                <a:lnTo>
                  <a:pt x="50" y="13"/>
                </a:lnTo>
                <a:lnTo>
                  <a:pt x="52" y="14"/>
                </a:lnTo>
                <a:lnTo>
                  <a:pt x="55" y="14"/>
                </a:lnTo>
                <a:lnTo>
                  <a:pt x="57" y="14"/>
                </a:lnTo>
                <a:lnTo>
                  <a:pt x="59" y="14"/>
                </a:lnTo>
                <a:lnTo>
                  <a:pt x="60" y="14"/>
                </a:lnTo>
                <a:lnTo>
                  <a:pt x="62" y="14"/>
                </a:lnTo>
                <a:lnTo>
                  <a:pt x="64" y="14"/>
                </a:lnTo>
                <a:lnTo>
                  <a:pt x="64" y="15"/>
                </a:lnTo>
                <a:lnTo>
                  <a:pt x="65" y="15"/>
                </a:lnTo>
              </a:path>
            </a:pathLst>
          </a:custGeom>
          <a:solidFill>
            <a:srgbClr val="000000"/>
          </a:solidFill>
          <a:ln w="12700" cap="rnd">
            <a:noFill/>
            <a:round/>
            <a:headEnd/>
            <a:tailEnd/>
          </a:ln>
        </p:spPr>
        <p:txBody>
          <a:bodyPr/>
          <a:lstStyle/>
          <a:p>
            <a:endParaRPr lang="en-US"/>
          </a:p>
        </p:txBody>
      </p:sp>
      <p:sp>
        <p:nvSpPr>
          <p:cNvPr id="23589" name="Freeform 37"/>
          <p:cNvSpPr>
            <a:spLocks/>
          </p:cNvSpPr>
          <p:nvPr/>
        </p:nvSpPr>
        <p:spPr bwMode="auto">
          <a:xfrm>
            <a:off x="6946900" y="2239963"/>
            <a:ext cx="57150" cy="82550"/>
          </a:xfrm>
          <a:custGeom>
            <a:avLst/>
            <a:gdLst>
              <a:gd name="T0" fmla="*/ 2147483647 w 36"/>
              <a:gd name="T1" fmla="*/ 2147483647 h 52"/>
              <a:gd name="T2" fmla="*/ 2147483647 w 36"/>
              <a:gd name="T3" fmla="*/ 2147483647 h 52"/>
              <a:gd name="T4" fmla="*/ 2147483647 w 36"/>
              <a:gd name="T5" fmla="*/ 2147483647 h 52"/>
              <a:gd name="T6" fmla="*/ 2147483647 w 36"/>
              <a:gd name="T7" fmla="*/ 2147483647 h 52"/>
              <a:gd name="T8" fmla="*/ 2147483647 w 36"/>
              <a:gd name="T9" fmla="*/ 2147483647 h 52"/>
              <a:gd name="T10" fmla="*/ 2147483647 w 36"/>
              <a:gd name="T11" fmla="*/ 0 h 52"/>
              <a:gd name="T12" fmla="*/ 2147483647 w 36"/>
              <a:gd name="T13" fmla="*/ 2147483647 h 52"/>
              <a:gd name="T14" fmla="*/ 2147483647 w 36"/>
              <a:gd name="T15" fmla="*/ 2147483647 h 52"/>
              <a:gd name="T16" fmla="*/ 2147483647 w 36"/>
              <a:gd name="T17" fmla="*/ 2147483647 h 52"/>
              <a:gd name="T18" fmla="*/ 2147483647 w 36"/>
              <a:gd name="T19" fmla="*/ 2147483647 h 52"/>
              <a:gd name="T20" fmla="*/ 2147483647 w 36"/>
              <a:gd name="T21" fmla="*/ 2147483647 h 52"/>
              <a:gd name="T22" fmla="*/ 2147483647 w 36"/>
              <a:gd name="T23" fmla="*/ 2147483647 h 52"/>
              <a:gd name="T24" fmla="*/ 2147483647 w 36"/>
              <a:gd name="T25" fmla="*/ 2147483647 h 52"/>
              <a:gd name="T26" fmla="*/ 2147483647 w 36"/>
              <a:gd name="T27" fmla="*/ 2147483647 h 52"/>
              <a:gd name="T28" fmla="*/ 2147483647 w 36"/>
              <a:gd name="T29" fmla="*/ 2147483647 h 52"/>
              <a:gd name="T30" fmla="*/ 0 w 36"/>
              <a:gd name="T31" fmla="*/ 2147483647 h 52"/>
              <a:gd name="T32" fmla="*/ 0 w 36"/>
              <a:gd name="T33" fmla="*/ 2147483647 h 52"/>
              <a:gd name="T34" fmla="*/ 2147483647 w 36"/>
              <a:gd name="T35" fmla="*/ 2147483647 h 52"/>
              <a:gd name="T36" fmla="*/ 2147483647 w 36"/>
              <a:gd name="T37" fmla="*/ 2147483647 h 52"/>
              <a:gd name="T38" fmla="*/ 2147483647 w 36"/>
              <a:gd name="T39" fmla="*/ 2147483647 h 52"/>
              <a:gd name="T40" fmla="*/ 2147483647 w 36"/>
              <a:gd name="T41" fmla="*/ 2147483647 h 52"/>
              <a:gd name="T42" fmla="*/ 2147483647 w 36"/>
              <a:gd name="T43" fmla="*/ 2147483647 h 52"/>
              <a:gd name="T44" fmla="*/ 2147483647 w 36"/>
              <a:gd name="T45" fmla="*/ 2147483647 h 52"/>
              <a:gd name="T46" fmla="*/ 2147483647 w 36"/>
              <a:gd name="T47" fmla="*/ 2147483647 h 52"/>
              <a:gd name="T48" fmla="*/ 2147483647 w 36"/>
              <a:gd name="T49" fmla="*/ 2147483647 h 52"/>
              <a:gd name="T50" fmla="*/ 2147483647 w 36"/>
              <a:gd name="T51" fmla="*/ 2147483647 h 52"/>
              <a:gd name="T52" fmla="*/ 2147483647 w 36"/>
              <a:gd name="T53" fmla="*/ 2147483647 h 52"/>
              <a:gd name="T54" fmla="*/ 2147483647 w 36"/>
              <a:gd name="T55" fmla="*/ 2147483647 h 52"/>
              <a:gd name="T56" fmla="*/ 2147483647 w 36"/>
              <a:gd name="T57" fmla="*/ 2147483647 h 52"/>
              <a:gd name="T58" fmla="*/ 2147483647 w 36"/>
              <a:gd name="T59" fmla="*/ 2147483647 h 52"/>
              <a:gd name="T60" fmla="*/ 2147483647 w 36"/>
              <a:gd name="T61" fmla="*/ 2147483647 h 52"/>
              <a:gd name="T62" fmla="*/ 2147483647 w 36"/>
              <a:gd name="T63" fmla="*/ 2147483647 h 52"/>
              <a:gd name="T64" fmla="*/ 2147483647 w 36"/>
              <a:gd name="T65" fmla="*/ 2147483647 h 52"/>
              <a:gd name="T66" fmla="*/ 2147483647 w 36"/>
              <a:gd name="T67" fmla="*/ 2147483647 h 52"/>
              <a:gd name="T68" fmla="*/ 2147483647 w 36"/>
              <a:gd name="T69" fmla="*/ 2147483647 h 52"/>
              <a:gd name="T70" fmla="*/ 2147483647 w 36"/>
              <a:gd name="T71" fmla="*/ 2147483647 h 52"/>
              <a:gd name="T72" fmla="*/ 2147483647 w 36"/>
              <a:gd name="T73" fmla="*/ 2147483647 h 52"/>
              <a:gd name="T74" fmla="*/ 2147483647 w 36"/>
              <a:gd name="T75" fmla="*/ 2147483647 h 52"/>
              <a:gd name="T76" fmla="*/ 2147483647 w 36"/>
              <a:gd name="T77" fmla="*/ 2147483647 h 52"/>
              <a:gd name="T78" fmla="*/ 2147483647 w 36"/>
              <a:gd name="T79" fmla="*/ 2147483647 h 52"/>
              <a:gd name="T80" fmla="*/ 2147483647 w 36"/>
              <a:gd name="T81" fmla="*/ 2147483647 h 52"/>
              <a:gd name="T82" fmla="*/ 2147483647 w 36"/>
              <a:gd name="T83" fmla="*/ 2147483647 h 52"/>
              <a:gd name="T84" fmla="*/ 2147483647 w 36"/>
              <a:gd name="T85" fmla="*/ 2147483647 h 52"/>
              <a:gd name="T86" fmla="*/ 2147483647 w 36"/>
              <a:gd name="T87" fmla="*/ 2147483647 h 52"/>
              <a:gd name="T88" fmla="*/ 2147483647 w 36"/>
              <a:gd name="T89" fmla="*/ 2147483647 h 52"/>
              <a:gd name="T90" fmla="*/ 2147483647 w 36"/>
              <a:gd name="T91" fmla="*/ 2147483647 h 52"/>
              <a:gd name="T92" fmla="*/ 2147483647 w 36"/>
              <a:gd name="T93" fmla="*/ 2147483647 h 52"/>
              <a:gd name="T94" fmla="*/ 2147483647 w 36"/>
              <a:gd name="T95" fmla="*/ 2147483647 h 5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6"/>
              <a:gd name="T145" fmla="*/ 0 h 52"/>
              <a:gd name="T146" fmla="*/ 36 w 36"/>
              <a:gd name="T147" fmla="*/ 52 h 5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6" h="52">
                <a:moveTo>
                  <a:pt x="35" y="12"/>
                </a:moveTo>
                <a:lnTo>
                  <a:pt x="32" y="7"/>
                </a:lnTo>
                <a:lnTo>
                  <a:pt x="28" y="4"/>
                </a:lnTo>
                <a:lnTo>
                  <a:pt x="25" y="2"/>
                </a:lnTo>
                <a:lnTo>
                  <a:pt x="21" y="1"/>
                </a:lnTo>
                <a:lnTo>
                  <a:pt x="18" y="0"/>
                </a:lnTo>
                <a:lnTo>
                  <a:pt x="15" y="1"/>
                </a:lnTo>
                <a:lnTo>
                  <a:pt x="13" y="3"/>
                </a:lnTo>
                <a:lnTo>
                  <a:pt x="10" y="4"/>
                </a:lnTo>
                <a:lnTo>
                  <a:pt x="9" y="8"/>
                </a:lnTo>
                <a:lnTo>
                  <a:pt x="6" y="13"/>
                </a:lnTo>
                <a:lnTo>
                  <a:pt x="4" y="17"/>
                </a:lnTo>
                <a:lnTo>
                  <a:pt x="3" y="22"/>
                </a:lnTo>
                <a:lnTo>
                  <a:pt x="2" y="29"/>
                </a:lnTo>
                <a:lnTo>
                  <a:pt x="1" y="36"/>
                </a:lnTo>
                <a:lnTo>
                  <a:pt x="0" y="43"/>
                </a:lnTo>
                <a:lnTo>
                  <a:pt x="0" y="51"/>
                </a:lnTo>
                <a:lnTo>
                  <a:pt x="1" y="47"/>
                </a:lnTo>
                <a:lnTo>
                  <a:pt x="2" y="44"/>
                </a:lnTo>
                <a:lnTo>
                  <a:pt x="3" y="40"/>
                </a:lnTo>
                <a:lnTo>
                  <a:pt x="3" y="38"/>
                </a:lnTo>
                <a:lnTo>
                  <a:pt x="5" y="35"/>
                </a:lnTo>
                <a:lnTo>
                  <a:pt x="6" y="33"/>
                </a:lnTo>
                <a:lnTo>
                  <a:pt x="7" y="30"/>
                </a:lnTo>
                <a:lnTo>
                  <a:pt x="9" y="29"/>
                </a:lnTo>
                <a:lnTo>
                  <a:pt x="9" y="27"/>
                </a:lnTo>
                <a:lnTo>
                  <a:pt x="10" y="25"/>
                </a:lnTo>
                <a:lnTo>
                  <a:pt x="11" y="23"/>
                </a:lnTo>
                <a:lnTo>
                  <a:pt x="12" y="22"/>
                </a:lnTo>
                <a:lnTo>
                  <a:pt x="13" y="21"/>
                </a:lnTo>
                <a:lnTo>
                  <a:pt x="14" y="18"/>
                </a:lnTo>
                <a:lnTo>
                  <a:pt x="14" y="16"/>
                </a:lnTo>
                <a:lnTo>
                  <a:pt x="15" y="13"/>
                </a:lnTo>
                <a:lnTo>
                  <a:pt x="15" y="12"/>
                </a:lnTo>
                <a:lnTo>
                  <a:pt x="15" y="10"/>
                </a:lnTo>
                <a:lnTo>
                  <a:pt x="16" y="9"/>
                </a:lnTo>
                <a:lnTo>
                  <a:pt x="18" y="8"/>
                </a:lnTo>
                <a:lnTo>
                  <a:pt x="19" y="7"/>
                </a:lnTo>
                <a:lnTo>
                  <a:pt x="20" y="7"/>
                </a:lnTo>
                <a:lnTo>
                  <a:pt x="22" y="7"/>
                </a:lnTo>
                <a:lnTo>
                  <a:pt x="24" y="7"/>
                </a:lnTo>
                <a:lnTo>
                  <a:pt x="26" y="8"/>
                </a:lnTo>
                <a:lnTo>
                  <a:pt x="27" y="8"/>
                </a:lnTo>
                <a:lnTo>
                  <a:pt x="29" y="9"/>
                </a:lnTo>
                <a:lnTo>
                  <a:pt x="31" y="10"/>
                </a:lnTo>
                <a:lnTo>
                  <a:pt x="32" y="10"/>
                </a:lnTo>
                <a:lnTo>
                  <a:pt x="33" y="11"/>
                </a:lnTo>
                <a:lnTo>
                  <a:pt x="35" y="12"/>
                </a:lnTo>
              </a:path>
            </a:pathLst>
          </a:custGeom>
          <a:solidFill>
            <a:srgbClr val="B2664C"/>
          </a:solidFill>
          <a:ln w="12700" cap="rnd">
            <a:noFill/>
            <a:round/>
            <a:headEnd/>
            <a:tailEnd/>
          </a:ln>
        </p:spPr>
        <p:txBody>
          <a:bodyPr/>
          <a:lstStyle/>
          <a:p>
            <a:endParaRPr lang="en-US"/>
          </a:p>
        </p:txBody>
      </p:sp>
      <p:sp>
        <p:nvSpPr>
          <p:cNvPr id="23590" name="Freeform 38"/>
          <p:cNvSpPr>
            <a:spLocks/>
          </p:cNvSpPr>
          <p:nvPr/>
        </p:nvSpPr>
        <p:spPr bwMode="auto">
          <a:xfrm>
            <a:off x="6970713" y="2274888"/>
            <a:ext cx="68262" cy="161925"/>
          </a:xfrm>
          <a:custGeom>
            <a:avLst/>
            <a:gdLst>
              <a:gd name="T0" fmla="*/ 2147483647 w 43"/>
              <a:gd name="T1" fmla="*/ 2147483647 h 102"/>
              <a:gd name="T2" fmla="*/ 2147483647 w 43"/>
              <a:gd name="T3" fmla="*/ 2147483647 h 102"/>
              <a:gd name="T4" fmla="*/ 2147483647 w 43"/>
              <a:gd name="T5" fmla="*/ 2147483647 h 102"/>
              <a:gd name="T6" fmla="*/ 2147483647 w 43"/>
              <a:gd name="T7" fmla="*/ 2147483647 h 102"/>
              <a:gd name="T8" fmla="*/ 2147483647 w 43"/>
              <a:gd name="T9" fmla="*/ 2147483647 h 102"/>
              <a:gd name="T10" fmla="*/ 2147483647 w 43"/>
              <a:gd name="T11" fmla="*/ 2147483647 h 102"/>
              <a:gd name="T12" fmla="*/ 2147483647 w 43"/>
              <a:gd name="T13" fmla="*/ 2147483647 h 102"/>
              <a:gd name="T14" fmla="*/ 2147483647 w 43"/>
              <a:gd name="T15" fmla="*/ 2147483647 h 102"/>
              <a:gd name="T16" fmla="*/ 2147483647 w 43"/>
              <a:gd name="T17" fmla="*/ 2147483647 h 102"/>
              <a:gd name="T18" fmla="*/ 2147483647 w 43"/>
              <a:gd name="T19" fmla="*/ 2147483647 h 102"/>
              <a:gd name="T20" fmla="*/ 2147483647 w 43"/>
              <a:gd name="T21" fmla="*/ 2147483647 h 102"/>
              <a:gd name="T22" fmla="*/ 2147483647 w 43"/>
              <a:gd name="T23" fmla="*/ 2147483647 h 102"/>
              <a:gd name="T24" fmla="*/ 2147483647 w 43"/>
              <a:gd name="T25" fmla="*/ 2147483647 h 102"/>
              <a:gd name="T26" fmla="*/ 2147483647 w 43"/>
              <a:gd name="T27" fmla="*/ 2147483647 h 102"/>
              <a:gd name="T28" fmla="*/ 2147483647 w 43"/>
              <a:gd name="T29" fmla="*/ 2147483647 h 102"/>
              <a:gd name="T30" fmla="*/ 2147483647 w 43"/>
              <a:gd name="T31" fmla="*/ 2147483647 h 102"/>
              <a:gd name="T32" fmla="*/ 2147483647 w 43"/>
              <a:gd name="T33" fmla="*/ 2147483647 h 102"/>
              <a:gd name="T34" fmla="*/ 2147483647 w 43"/>
              <a:gd name="T35" fmla="*/ 2147483647 h 102"/>
              <a:gd name="T36" fmla="*/ 2147483647 w 43"/>
              <a:gd name="T37" fmla="*/ 2147483647 h 102"/>
              <a:gd name="T38" fmla="*/ 2147483647 w 43"/>
              <a:gd name="T39" fmla="*/ 2147483647 h 102"/>
              <a:gd name="T40" fmla="*/ 2147483647 w 43"/>
              <a:gd name="T41" fmla="*/ 2147483647 h 102"/>
              <a:gd name="T42" fmla="*/ 2147483647 w 43"/>
              <a:gd name="T43" fmla="*/ 2147483647 h 102"/>
              <a:gd name="T44" fmla="*/ 2147483647 w 43"/>
              <a:gd name="T45" fmla="*/ 2147483647 h 102"/>
              <a:gd name="T46" fmla="*/ 2147483647 w 43"/>
              <a:gd name="T47" fmla="*/ 2147483647 h 102"/>
              <a:gd name="T48" fmla="*/ 2147483647 w 43"/>
              <a:gd name="T49" fmla="*/ 2147483647 h 102"/>
              <a:gd name="T50" fmla="*/ 2147483647 w 43"/>
              <a:gd name="T51" fmla="*/ 2147483647 h 102"/>
              <a:gd name="T52" fmla="*/ 2147483647 w 43"/>
              <a:gd name="T53" fmla="*/ 2147483647 h 102"/>
              <a:gd name="T54" fmla="*/ 2147483647 w 43"/>
              <a:gd name="T55" fmla="*/ 2147483647 h 102"/>
              <a:gd name="T56" fmla="*/ 2147483647 w 43"/>
              <a:gd name="T57" fmla="*/ 2147483647 h 102"/>
              <a:gd name="T58" fmla="*/ 0 w 43"/>
              <a:gd name="T59" fmla="*/ 2147483647 h 102"/>
              <a:gd name="T60" fmla="*/ 2147483647 w 43"/>
              <a:gd name="T61" fmla="*/ 2147483647 h 102"/>
              <a:gd name="T62" fmla="*/ 2147483647 w 43"/>
              <a:gd name="T63" fmla="*/ 2147483647 h 102"/>
              <a:gd name="T64" fmla="*/ 2147483647 w 43"/>
              <a:gd name="T65" fmla="*/ 2147483647 h 102"/>
              <a:gd name="T66" fmla="*/ 2147483647 w 43"/>
              <a:gd name="T67" fmla="*/ 2147483647 h 102"/>
              <a:gd name="T68" fmla="*/ 2147483647 w 43"/>
              <a:gd name="T69" fmla="*/ 2147483647 h 102"/>
              <a:gd name="T70" fmla="*/ 2147483647 w 43"/>
              <a:gd name="T71" fmla="*/ 2147483647 h 102"/>
              <a:gd name="T72" fmla="*/ 2147483647 w 43"/>
              <a:gd name="T73" fmla="*/ 2147483647 h 102"/>
              <a:gd name="T74" fmla="*/ 2147483647 w 43"/>
              <a:gd name="T75" fmla="*/ 2147483647 h 102"/>
              <a:gd name="T76" fmla="*/ 2147483647 w 43"/>
              <a:gd name="T77" fmla="*/ 2147483647 h 102"/>
              <a:gd name="T78" fmla="*/ 2147483647 w 43"/>
              <a:gd name="T79" fmla="*/ 2147483647 h 102"/>
              <a:gd name="T80" fmla="*/ 2147483647 w 43"/>
              <a:gd name="T81" fmla="*/ 2147483647 h 102"/>
              <a:gd name="T82" fmla="*/ 2147483647 w 43"/>
              <a:gd name="T83" fmla="*/ 2147483647 h 102"/>
              <a:gd name="T84" fmla="*/ 2147483647 w 43"/>
              <a:gd name="T85" fmla="*/ 2147483647 h 102"/>
              <a:gd name="T86" fmla="*/ 2147483647 w 43"/>
              <a:gd name="T87" fmla="*/ 2147483647 h 102"/>
              <a:gd name="T88" fmla="*/ 2147483647 w 43"/>
              <a:gd name="T89" fmla="*/ 2147483647 h 10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3"/>
              <a:gd name="T136" fmla="*/ 0 h 102"/>
              <a:gd name="T137" fmla="*/ 43 w 43"/>
              <a:gd name="T138" fmla="*/ 102 h 10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3" h="102">
                <a:moveTo>
                  <a:pt x="31" y="0"/>
                </a:moveTo>
                <a:lnTo>
                  <a:pt x="32" y="1"/>
                </a:lnTo>
                <a:lnTo>
                  <a:pt x="32" y="2"/>
                </a:lnTo>
                <a:lnTo>
                  <a:pt x="33" y="4"/>
                </a:lnTo>
                <a:lnTo>
                  <a:pt x="34" y="5"/>
                </a:lnTo>
                <a:lnTo>
                  <a:pt x="34" y="6"/>
                </a:lnTo>
                <a:lnTo>
                  <a:pt x="34" y="7"/>
                </a:lnTo>
                <a:lnTo>
                  <a:pt x="34" y="8"/>
                </a:lnTo>
                <a:lnTo>
                  <a:pt x="33" y="8"/>
                </a:lnTo>
                <a:lnTo>
                  <a:pt x="32" y="9"/>
                </a:lnTo>
                <a:lnTo>
                  <a:pt x="32" y="10"/>
                </a:lnTo>
                <a:lnTo>
                  <a:pt x="32" y="11"/>
                </a:lnTo>
                <a:lnTo>
                  <a:pt x="31" y="12"/>
                </a:lnTo>
                <a:lnTo>
                  <a:pt x="31" y="13"/>
                </a:lnTo>
                <a:lnTo>
                  <a:pt x="30" y="15"/>
                </a:lnTo>
                <a:lnTo>
                  <a:pt x="31" y="16"/>
                </a:lnTo>
                <a:lnTo>
                  <a:pt x="31" y="18"/>
                </a:lnTo>
                <a:lnTo>
                  <a:pt x="31" y="19"/>
                </a:lnTo>
                <a:lnTo>
                  <a:pt x="32" y="21"/>
                </a:lnTo>
                <a:lnTo>
                  <a:pt x="32" y="23"/>
                </a:lnTo>
                <a:lnTo>
                  <a:pt x="32" y="25"/>
                </a:lnTo>
                <a:lnTo>
                  <a:pt x="34" y="28"/>
                </a:lnTo>
                <a:lnTo>
                  <a:pt x="35" y="30"/>
                </a:lnTo>
                <a:lnTo>
                  <a:pt x="36" y="32"/>
                </a:lnTo>
                <a:lnTo>
                  <a:pt x="37" y="33"/>
                </a:lnTo>
                <a:lnTo>
                  <a:pt x="38" y="35"/>
                </a:lnTo>
                <a:lnTo>
                  <a:pt x="39" y="37"/>
                </a:lnTo>
                <a:lnTo>
                  <a:pt x="39" y="38"/>
                </a:lnTo>
                <a:lnTo>
                  <a:pt x="39" y="39"/>
                </a:lnTo>
                <a:lnTo>
                  <a:pt x="38" y="39"/>
                </a:lnTo>
                <a:lnTo>
                  <a:pt x="36" y="40"/>
                </a:lnTo>
                <a:lnTo>
                  <a:pt x="34" y="42"/>
                </a:lnTo>
                <a:lnTo>
                  <a:pt x="32" y="43"/>
                </a:lnTo>
                <a:lnTo>
                  <a:pt x="31" y="46"/>
                </a:lnTo>
                <a:lnTo>
                  <a:pt x="29" y="49"/>
                </a:lnTo>
                <a:lnTo>
                  <a:pt x="28" y="53"/>
                </a:lnTo>
                <a:lnTo>
                  <a:pt x="27" y="56"/>
                </a:lnTo>
                <a:lnTo>
                  <a:pt x="27" y="59"/>
                </a:lnTo>
                <a:lnTo>
                  <a:pt x="27" y="63"/>
                </a:lnTo>
                <a:lnTo>
                  <a:pt x="27" y="67"/>
                </a:lnTo>
                <a:lnTo>
                  <a:pt x="28" y="70"/>
                </a:lnTo>
                <a:lnTo>
                  <a:pt x="29" y="74"/>
                </a:lnTo>
                <a:lnTo>
                  <a:pt x="31" y="76"/>
                </a:lnTo>
                <a:lnTo>
                  <a:pt x="33" y="78"/>
                </a:lnTo>
                <a:lnTo>
                  <a:pt x="36" y="80"/>
                </a:lnTo>
                <a:lnTo>
                  <a:pt x="39" y="82"/>
                </a:lnTo>
                <a:lnTo>
                  <a:pt x="40" y="84"/>
                </a:lnTo>
                <a:lnTo>
                  <a:pt x="41" y="86"/>
                </a:lnTo>
                <a:lnTo>
                  <a:pt x="42" y="88"/>
                </a:lnTo>
                <a:lnTo>
                  <a:pt x="42" y="91"/>
                </a:lnTo>
                <a:lnTo>
                  <a:pt x="42" y="93"/>
                </a:lnTo>
                <a:lnTo>
                  <a:pt x="42" y="94"/>
                </a:lnTo>
                <a:lnTo>
                  <a:pt x="41" y="96"/>
                </a:lnTo>
                <a:lnTo>
                  <a:pt x="40" y="98"/>
                </a:lnTo>
                <a:lnTo>
                  <a:pt x="39" y="100"/>
                </a:lnTo>
                <a:lnTo>
                  <a:pt x="38" y="101"/>
                </a:lnTo>
                <a:lnTo>
                  <a:pt x="37" y="101"/>
                </a:lnTo>
                <a:lnTo>
                  <a:pt x="35" y="101"/>
                </a:lnTo>
                <a:lnTo>
                  <a:pt x="34" y="101"/>
                </a:lnTo>
                <a:lnTo>
                  <a:pt x="33" y="100"/>
                </a:lnTo>
                <a:lnTo>
                  <a:pt x="32" y="98"/>
                </a:lnTo>
                <a:lnTo>
                  <a:pt x="32" y="95"/>
                </a:lnTo>
                <a:lnTo>
                  <a:pt x="29" y="92"/>
                </a:lnTo>
                <a:lnTo>
                  <a:pt x="28" y="89"/>
                </a:lnTo>
                <a:lnTo>
                  <a:pt x="26" y="87"/>
                </a:lnTo>
                <a:lnTo>
                  <a:pt x="25" y="85"/>
                </a:lnTo>
                <a:lnTo>
                  <a:pt x="25" y="82"/>
                </a:lnTo>
                <a:lnTo>
                  <a:pt x="23" y="80"/>
                </a:lnTo>
                <a:lnTo>
                  <a:pt x="22" y="78"/>
                </a:lnTo>
                <a:lnTo>
                  <a:pt x="20" y="76"/>
                </a:lnTo>
                <a:lnTo>
                  <a:pt x="19" y="75"/>
                </a:lnTo>
                <a:lnTo>
                  <a:pt x="18" y="73"/>
                </a:lnTo>
                <a:lnTo>
                  <a:pt x="17" y="72"/>
                </a:lnTo>
                <a:lnTo>
                  <a:pt x="15" y="71"/>
                </a:lnTo>
                <a:lnTo>
                  <a:pt x="14" y="69"/>
                </a:lnTo>
                <a:lnTo>
                  <a:pt x="12" y="69"/>
                </a:lnTo>
                <a:lnTo>
                  <a:pt x="11" y="68"/>
                </a:lnTo>
                <a:lnTo>
                  <a:pt x="10" y="67"/>
                </a:lnTo>
                <a:lnTo>
                  <a:pt x="9" y="67"/>
                </a:lnTo>
                <a:lnTo>
                  <a:pt x="8" y="66"/>
                </a:lnTo>
                <a:lnTo>
                  <a:pt x="6" y="65"/>
                </a:lnTo>
                <a:lnTo>
                  <a:pt x="5" y="63"/>
                </a:lnTo>
                <a:lnTo>
                  <a:pt x="4" y="62"/>
                </a:lnTo>
                <a:lnTo>
                  <a:pt x="3" y="60"/>
                </a:lnTo>
                <a:lnTo>
                  <a:pt x="2" y="59"/>
                </a:lnTo>
                <a:lnTo>
                  <a:pt x="1" y="57"/>
                </a:lnTo>
                <a:lnTo>
                  <a:pt x="0" y="55"/>
                </a:lnTo>
                <a:lnTo>
                  <a:pt x="0" y="53"/>
                </a:lnTo>
                <a:lnTo>
                  <a:pt x="0" y="50"/>
                </a:lnTo>
                <a:lnTo>
                  <a:pt x="0" y="47"/>
                </a:lnTo>
                <a:lnTo>
                  <a:pt x="1" y="44"/>
                </a:lnTo>
                <a:lnTo>
                  <a:pt x="2" y="41"/>
                </a:lnTo>
                <a:lnTo>
                  <a:pt x="3" y="38"/>
                </a:lnTo>
                <a:lnTo>
                  <a:pt x="4" y="35"/>
                </a:lnTo>
                <a:lnTo>
                  <a:pt x="5" y="32"/>
                </a:lnTo>
                <a:lnTo>
                  <a:pt x="7" y="30"/>
                </a:lnTo>
                <a:lnTo>
                  <a:pt x="9" y="28"/>
                </a:lnTo>
                <a:lnTo>
                  <a:pt x="11" y="27"/>
                </a:lnTo>
                <a:lnTo>
                  <a:pt x="11" y="25"/>
                </a:lnTo>
                <a:lnTo>
                  <a:pt x="13" y="25"/>
                </a:lnTo>
                <a:lnTo>
                  <a:pt x="15" y="24"/>
                </a:lnTo>
                <a:lnTo>
                  <a:pt x="16" y="24"/>
                </a:lnTo>
                <a:lnTo>
                  <a:pt x="18" y="23"/>
                </a:lnTo>
                <a:lnTo>
                  <a:pt x="19" y="23"/>
                </a:lnTo>
                <a:lnTo>
                  <a:pt x="21" y="23"/>
                </a:lnTo>
                <a:lnTo>
                  <a:pt x="22" y="23"/>
                </a:lnTo>
                <a:lnTo>
                  <a:pt x="24" y="23"/>
                </a:lnTo>
                <a:lnTo>
                  <a:pt x="25" y="24"/>
                </a:lnTo>
                <a:lnTo>
                  <a:pt x="26" y="24"/>
                </a:lnTo>
                <a:lnTo>
                  <a:pt x="27" y="24"/>
                </a:lnTo>
                <a:lnTo>
                  <a:pt x="28" y="24"/>
                </a:lnTo>
                <a:lnTo>
                  <a:pt x="29" y="23"/>
                </a:lnTo>
                <a:lnTo>
                  <a:pt x="29" y="22"/>
                </a:lnTo>
                <a:lnTo>
                  <a:pt x="29" y="21"/>
                </a:lnTo>
                <a:lnTo>
                  <a:pt x="29" y="20"/>
                </a:lnTo>
                <a:lnTo>
                  <a:pt x="29" y="19"/>
                </a:lnTo>
                <a:lnTo>
                  <a:pt x="28" y="17"/>
                </a:lnTo>
                <a:lnTo>
                  <a:pt x="27" y="16"/>
                </a:lnTo>
                <a:lnTo>
                  <a:pt x="27" y="15"/>
                </a:lnTo>
                <a:lnTo>
                  <a:pt x="26" y="14"/>
                </a:lnTo>
                <a:lnTo>
                  <a:pt x="25" y="13"/>
                </a:lnTo>
                <a:lnTo>
                  <a:pt x="25" y="12"/>
                </a:lnTo>
                <a:lnTo>
                  <a:pt x="23" y="11"/>
                </a:lnTo>
                <a:lnTo>
                  <a:pt x="22" y="10"/>
                </a:lnTo>
                <a:lnTo>
                  <a:pt x="23" y="9"/>
                </a:lnTo>
                <a:lnTo>
                  <a:pt x="23" y="8"/>
                </a:lnTo>
                <a:lnTo>
                  <a:pt x="24" y="8"/>
                </a:lnTo>
                <a:lnTo>
                  <a:pt x="25" y="8"/>
                </a:lnTo>
                <a:lnTo>
                  <a:pt x="26" y="7"/>
                </a:lnTo>
                <a:lnTo>
                  <a:pt x="27" y="6"/>
                </a:lnTo>
                <a:lnTo>
                  <a:pt x="28" y="5"/>
                </a:lnTo>
                <a:lnTo>
                  <a:pt x="29" y="4"/>
                </a:lnTo>
                <a:lnTo>
                  <a:pt x="30" y="3"/>
                </a:lnTo>
                <a:lnTo>
                  <a:pt x="31" y="2"/>
                </a:lnTo>
                <a:lnTo>
                  <a:pt x="31" y="1"/>
                </a:lnTo>
                <a:lnTo>
                  <a:pt x="31" y="0"/>
                </a:lnTo>
              </a:path>
            </a:pathLst>
          </a:custGeom>
          <a:solidFill>
            <a:srgbClr val="E5B299"/>
          </a:solidFill>
          <a:ln w="12700" cap="rnd">
            <a:noFill/>
            <a:round/>
            <a:headEnd/>
            <a:tailEnd/>
          </a:ln>
        </p:spPr>
        <p:txBody>
          <a:bodyPr/>
          <a:lstStyle/>
          <a:p>
            <a:endParaRPr lang="en-US"/>
          </a:p>
        </p:txBody>
      </p:sp>
      <p:sp>
        <p:nvSpPr>
          <p:cNvPr id="23591" name="Freeform 39"/>
          <p:cNvSpPr>
            <a:spLocks/>
          </p:cNvSpPr>
          <p:nvPr/>
        </p:nvSpPr>
        <p:spPr bwMode="auto">
          <a:xfrm>
            <a:off x="6983413" y="2319338"/>
            <a:ext cx="49212" cy="107950"/>
          </a:xfrm>
          <a:custGeom>
            <a:avLst/>
            <a:gdLst>
              <a:gd name="T0" fmla="*/ 2147483647 w 31"/>
              <a:gd name="T1" fmla="*/ 0 h 68"/>
              <a:gd name="T2" fmla="*/ 2147483647 w 31"/>
              <a:gd name="T3" fmla="*/ 0 h 68"/>
              <a:gd name="T4" fmla="*/ 2147483647 w 31"/>
              <a:gd name="T5" fmla="*/ 2147483647 h 68"/>
              <a:gd name="T6" fmla="*/ 2147483647 w 31"/>
              <a:gd name="T7" fmla="*/ 2147483647 h 68"/>
              <a:gd name="T8" fmla="*/ 2147483647 w 31"/>
              <a:gd name="T9" fmla="*/ 2147483647 h 68"/>
              <a:gd name="T10" fmla="*/ 2147483647 w 31"/>
              <a:gd name="T11" fmla="*/ 2147483647 h 68"/>
              <a:gd name="T12" fmla="*/ 2147483647 w 31"/>
              <a:gd name="T13" fmla="*/ 2147483647 h 68"/>
              <a:gd name="T14" fmla="*/ 0 w 31"/>
              <a:gd name="T15" fmla="*/ 2147483647 h 68"/>
              <a:gd name="T16" fmla="*/ 0 w 31"/>
              <a:gd name="T17" fmla="*/ 2147483647 h 68"/>
              <a:gd name="T18" fmla="*/ 0 w 31"/>
              <a:gd name="T19" fmla="*/ 2147483647 h 68"/>
              <a:gd name="T20" fmla="*/ 0 w 31"/>
              <a:gd name="T21" fmla="*/ 2147483647 h 68"/>
              <a:gd name="T22" fmla="*/ 2147483647 w 31"/>
              <a:gd name="T23" fmla="*/ 2147483647 h 68"/>
              <a:gd name="T24" fmla="*/ 2147483647 w 31"/>
              <a:gd name="T25" fmla="*/ 2147483647 h 68"/>
              <a:gd name="T26" fmla="*/ 2147483647 w 31"/>
              <a:gd name="T27" fmla="*/ 2147483647 h 68"/>
              <a:gd name="T28" fmla="*/ 2147483647 w 31"/>
              <a:gd name="T29" fmla="*/ 2147483647 h 68"/>
              <a:gd name="T30" fmla="*/ 2147483647 w 31"/>
              <a:gd name="T31" fmla="*/ 2147483647 h 68"/>
              <a:gd name="T32" fmla="*/ 2147483647 w 31"/>
              <a:gd name="T33" fmla="*/ 2147483647 h 68"/>
              <a:gd name="T34" fmla="*/ 2147483647 w 31"/>
              <a:gd name="T35" fmla="*/ 2147483647 h 68"/>
              <a:gd name="T36" fmla="*/ 2147483647 w 31"/>
              <a:gd name="T37" fmla="*/ 2147483647 h 68"/>
              <a:gd name="T38" fmla="*/ 2147483647 w 31"/>
              <a:gd name="T39" fmla="*/ 2147483647 h 68"/>
              <a:gd name="T40" fmla="*/ 2147483647 w 31"/>
              <a:gd name="T41" fmla="*/ 2147483647 h 68"/>
              <a:gd name="T42" fmla="*/ 2147483647 w 31"/>
              <a:gd name="T43" fmla="*/ 2147483647 h 68"/>
              <a:gd name="T44" fmla="*/ 2147483647 w 31"/>
              <a:gd name="T45" fmla="*/ 2147483647 h 68"/>
              <a:gd name="T46" fmla="*/ 2147483647 w 31"/>
              <a:gd name="T47" fmla="*/ 2147483647 h 68"/>
              <a:gd name="T48" fmla="*/ 2147483647 w 31"/>
              <a:gd name="T49" fmla="*/ 2147483647 h 68"/>
              <a:gd name="T50" fmla="*/ 2147483647 w 31"/>
              <a:gd name="T51" fmla="*/ 2147483647 h 68"/>
              <a:gd name="T52" fmla="*/ 2147483647 w 31"/>
              <a:gd name="T53" fmla="*/ 2147483647 h 68"/>
              <a:gd name="T54" fmla="*/ 2147483647 w 31"/>
              <a:gd name="T55" fmla="*/ 2147483647 h 68"/>
              <a:gd name="T56" fmla="*/ 2147483647 w 31"/>
              <a:gd name="T57" fmla="*/ 2147483647 h 68"/>
              <a:gd name="T58" fmla="*/ 2147483647 w 31"/>
              <a:gd name="T59" fmla="*/ 2147483647 h 68"/>
              <a:gd name="T60" fmla="*/ 2147483647 w 31"/>
              <a:gd name="T61" fmla="*/ 2147483647 h 68"/>
              <a:gd name="T62" fmla="*/ 2147483647 w 31"/>
              <a:gd name="T63" fmla="*/ 2147483647 h 68"/>
              <a:gd name="T64" fmla="*/ 2147483647 w 31"/>
              <a:gd name="T65" fmla="*/ 2147483647 h 68"/>
              <a:gd name="T66" fmla="*/ 2147483647 w 31"/>
              <a:gd name="T67" fmla="*/ 2147483647 h 68"/>
              <a:gd name="T68" fmla="*/ 2147483647 w 31"/>
              <a:gd name="T69" fmla="*/ 2147483647 h 68"/>
              <a:gd name="T70" fmla="*/ 2147483647 w 31"/>
              <a:gd name="T71" fmla="*/ 2147483647 h 68"/>
              <a:gd name="T72" fmla="*/ 2147483647 w 31"/>
              <a:gd name="T73" fmla="*/ 2147483647 h 68"/>
              <a:gd name="T74" fmla="*/ 2147483647 w 31"/>
              <a:gd name="T75" fmla="*/ 2147483647 h 68"/>
              <a:gd name="T76" fmla="*/ 2147483647 w 31"/>
              <a:gd name="T77" fmla="*/ 2147483647 h 68"/>
              <a:gd name="T78" fmla="*/ 2147483647 w 31"/>
              <a:gd name="T79" fmla="*/ 2147483647 h 68"/>
              <a:gd name="T80" fmla="*/ 2147483647 w 31"/>
              <a:gd name="T81" fmla="*/ 2147483647 h 68"/>
              <a:gd name="T82" fmla="*/ 2147483647 w 31"/>
              <a:gd name="T83" fmla="*/ 2147483647 h 68"/>
              <a:gd name="T84" fmla="*/ 2147483647 w 31"/>
              <a:gd name="T85" fmla="*/ 2147483647 h 68"/>
              <a:gd name="T86" fmla="*/ 2147483647 w 31"/>
              <a:gd name="T87" fmla="*/ 2147483647 h 68"/>
              <a:gd name="T88" fmla="*/ 2147483647 w 31"/>
              <a:gd name="T89" fmla="*/ 2147483647 h 68"/>
              <a:gd name="T90" fmla="*/ 2147483647 w 31"/>
              <a:gd name="T91" fmla="*/ 2147483647 h 68"/>
              <a:gd name="T92" fmla="*/ 2147483647 w 31"/>
              <a:gd name="T93" fmla="*/ 2147483647 h 68"/>
              <a:gd name="T94" fmla="*/ 2147483647 w 31"/>
              <a:gd name="T95" fmla="*/ 2147483647 h 68"/>
              <a:gd name="T96" fmla="*/ 2147483647 w 31"/>
              <a:gd name="T97" fmla="*/ 2147483647 h 68"/>
              <a:gd name="T98" fmla="*/ 2147483647 w 31"/>
              <a:gd name="T99" fmla="*/ 2147483647 h 68"/>
              <a:gd name="T100" fmla="*/ 2147483647 w 31"/>
              <a:gd name="T101" fmla="*/ 2147483647 h 68"/>
              <a:gd name="T102" fmla="*/ 2147483647 w 31"/>
              <a:gd name="T103" fmla="*/ 2147483647 h 68"/>
              <a:gd name="T104" fmla="*/ 2147483647 w 31"/>
              <a:gd name="T105" fmla="*/ 2147483647 h 68"/>
              <a:gd name="T106" fmla="*/ 2147483647 w 31"/>
              <a:gd name="T107" fmla="*/ 2147483647 h 6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1"/>
              <a:gd name="T163" fmla="*/ 0 h 68"/>
              <a:gd name="T164" fmla="*/ 31 w 31"/>
              <a:gd name="T165" fmla="*/ 68 h 6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1" h="68">
                <a:moveTo>
                  <a:pt x="23" y="1"/>
                </a:moveTo>
                <a:lnTo>
                  <a:pt x="20" y="0"/>
                </a:lnTo>
                <a:lnTo>
                  <a:pt x="18" y="0"/>
                </a:lnTo>
                <a:lnTo>
                  <a:pt x="16" y="0"/>
                </a:lnTo>
                <a:lnTo>
                  <a:pt x="13" y="0"/>
                </a:lnTo>
                <a:lnTo>
                  <a:pt x="12" y="1"/>
                </a:lnTo>
                <a:lnTo>
                  <a:pt x="10" y="2"/>
                </a:lnTo>
                <a:lnTo>
                  <a:pt x="8" y="3"/>
                </a:lnTo>
                <a:lnTo>
                  <a:pt x="7" y="5"/>
                </a:lnTo>
                <a:lnTo>
                  <a:pt x="5" y="6"/>
                </a:lnTo>
                <a:lnTo>
                  <a:pt x="3" y="8"/>
                </a:lnTo>
                <a:lnTo>
                  <a:pt x="3" y="10"/>
                </a:lnTo>
                <a:lnTo>
                  <a:pt x="2" y="12"/>
                </a:lnTo>
                <a:lnTo>
                  <a:pt x="1" y="15"/>
                </a:lnTo>
                <a:lnTo>
                  <a:pt x="0" y="17"/>
                </a:lnTo>
                <a:lnTo>
                  <a:pt x="0" y="20"/>
                </a:lnTo>
                <a:lnTo>
                  <a:pt x="0" y="24"/>
                </a:lnTo>
                <a:lnTo>
                  <a:pt x="0" y="27"/>
                </a:lnTo>
                <a:lnTo>
                  <a:pt x="0" y="28"/>
                </a:lnTo>
                <a:lnTo>
                  <a:pt x="0" y="30"/>
                </a:lnTo>
                <a:lnTo>
                  <a:pt x="0" y="32"/>
                </a:lnTo>
                <a:lnTo>
                  <a:pt x="0" y="34"/>
                </a:lnTo>
                <a:lnTo>
                  <a:pt x="1" y="35"/>
                </a:lnTo>
                <a:lnTo>
                  <a:pt x="1" y="36"/>
                </a:lnTo>
                <a:lnTo>
                  <a:pt x="2" y="37"/>
                </a:lnTo>
                <a:lnTo>
                  <a:pt x="2" y="38"/>
                </a:lnTo>
                <a:lnTo>
                  <a:pt x="3" y="39"/>
                </a:lnTo>
                <a:lnTo>
                  <a:pt x="4" y="39"/>
                </a:lnTo>
                <a:lnTo>
                  <a:pt x="5" y="40"/>
                </a:lnTo>
                <a:lnTo>
                  <a:pt x="6" y="41"/>
                </a:lnTo>
                <a:lnTo>
                  <a:pt x="8" y="42"/>
                </a:lnTo>
                <a:lnTo>
                  <a:pt x="8" y="43"/>
                </a:lnTo>
                <a:lnTo>
                  <a:pt x="9" y="44"/>
                </a:lnTo>
                <a:lnTo>
                  <a:pt x="10" y="45"/>
                </a:lnTo>
                <a:lnTo>
                  <a:pt x="12" y="46"/>
                </a:lnTo>
                <a:lnTo>
                  <a:pt x="13" y="48"/>
                </a:lnTo>
                <a:lnTo>
                  <a:pt x="13" y="49"/>
                </a:lnTo>
                <a:lnTo>
                  <a:pt x="14" y="50"/>
                </a:lnTo>
                <a:lnTo>
                  <a:pt x="16" y="52"/>
                </a:lnTo>
                <a:lnTo>
                  <a:pt x="17" y="54"/>
                </a:lnTo>
                <a:lnTo>
                  <a:pt x="18" y="55"/>
                </a:lnTo>
                <a:lnTo>
                  <a:pt x="18" y="57"/>
                </a:lnTo>
                <a:lnTo>
                  <a:pt x="19" y="60"/>
                </a:lnTo>
                <a:lnTo>
                  <a:pt x="20" y="61"/>
                </a:lnTo>
                <a:lnTo>
                  <a:pt x="20" y="62"/>
                </a:lnTo>
                <a:lnTo>
                  <a:pt x="21" y="64"/>
                </a:lnTo>
                <a:lnTo>
                  <a:pt x="22" y="65"/>
                </a:lnTo>
                <a:lnTo>
                  <a:pt x="23" y="66"/>
                </a:lnTo>
                <a:lnTo>
                  <a:pt x="23" y="67"/>
                </a:lnTo>
                <a:lnTo>
                  <a:pt x="24" y="67"/>
                </a:lnTo>
                <a:lnTo>
                  <a:pt x="25" y="67"/>
                </a:lnTo>
                <a:lnTo>
                  <a:pt x="26" y="67"/>
                </a:lnTo>
                <a:lnTo>
                  <a:pt x="27" y="67"/>
                </a:lnTo>
                <a:lnTo>
                  <a:pt x="28" y="66"/>
                </a:lnTo>
                <a:lnTo>
                  <a:pt x="29" y="65"/>
                </a:lnTo>
                <a:lnTo>
                  <a:pt x="30" y="63"/>
                </a:lnTo>
                <a:lnTo>
                  <a:pt x="30" y="62"/>
                </a:lnTo>
                <a:lnTo>
                  <a:pt x="30" y="61"/>
                </a:lnTo>
                <a:lnTo>
                  <a:pt x="29" y="60"/>
                </a:lnTo>
                <a:lnTo>
                  <a:pt x="28" y="58"/>
                </a:lnTo>
                <a:lnTo>
                  <a:pt x="28" y="56"/>
                </a:lnTo>
                <a:lnTo>
                  <a:pt x="27" y="54"/>
                </a:lnTo>
                <a:lnTo>
                  <a:pt x="26" y="52"/>
                </a:lnTo>
                <a:lnTo>
                  <a:pt x="24" y="50"/>
                </a:lnTo>
                <a:lnTo>
                  <a:pt x="23" y="49"/>
                </a:lnTo>
                <a:lnTo>
                  <a:pt x="23" y="47"/>
                </a:lnTo>
                <a:lnTo>
                  <a:pt x="22" y="45"/>
                </a:lnTo>
                <a:lnTo>
                  <a:pt x="20" y="43"/>
                </a:lnTo>
                <a:lnTo>
                  <a:pt x="20" y="41"/>
                </a:lnTo>
                <a:lnTo>
                  <a:pt x="19" y="39"/>
                </a:lnTo>
                <a:lnTo>
                  <a:pt x="19" y="38"/>
                </a:lnTo>
                <a:lnTo>
                  <a:pt x="18" y="35"/>
                </a:lnTo>
                <a:lnTo>
                  <a:pt x="18" y="33"/>
                </a:lnTo>
                <a:lnTo>
                  <a:pt x="19" y="30"/>
                </a:lnTo>
                <a:lnTo>
                  <a:pt x="20" y="27"/>
                </a:lnTo>
                <a:lnTo>
                  <a:pt x="21" y="24"/>
                </a:lnTo>
                <a:lnTo>
                  <a:pt x="23" y="20"/>
                </a:lnTo>
                <a:lnTo>
                  <a:pt x="20" y="21"/>
                </a:lnTo>
                <a:lnTo>
                  <a:pt x="18" y="22"/>
                </a:lnTo>
                <a:lnTo>
                  <a:pt x="18" y="24"/>
                </a:lnTo>
                <a:lnTo>
                  <a:pt x="17" y="26"/>
                </a:lnTo>
                <a:lnTo>
                  <a:pt x="16" y="28"/>
                </a:lnTo>
                <a:lnTo>
                  <a:pt x="15" y="29"/>
                </a:lnTo>
                <a:lnTo>
                  <a:pt x="15" y="32"/>
                </a:lnTo>
                <a:lnTo>
                  <a:pt x="15" y="34"/>
                </a:lnTo>
                <a:lnTo>
                  <a:pt x="15" y="36"/>
                </a:lnTo>
                <a:lnTo>
                  <a:pt x="15" y="38"/>
                </a:lnTo>
                <a:lnTo>
                  <a:pt x="15" y="39"/>
                </a:lnTo>
                <a:lnTo>
                  <a:pt x="16" y="41"/>
                </a:lnTo>
                <a:lnTo>
                  <a:pt x="16" y="42"/>
                </a:lnTo>
                <a:lnTo>
                  <a:pt x="16" y="43"/>
                </a:lnTo>
                <a:lnTo>
                  <a:pt x="16" y="44"/>
                </a:lnTo>
                <a:lnTo>
                  <a:pt x="15" y="45"/>
                </a:lnTo>
                <a:lnTo>
                  <a:pt x="14" y="44"/>
                </a:lnTo>
                <a:lnTo>
                  <a:pt x="13" y="43"/>
                </a:lnTo>
                <a:lnTo>
                  <a:pt x="12" y="41"/>
                </a:lnTo>
                <a:lnTo>
                  <a:pt x="12" y="39"/>
                </a:lnTo>
                <a:lnTo>
                  <a:pt x="11" y="36"/>
                </a:lnTo>
                <a:lnTo>
                  <a:pt x="10" y="33"/>
                </a:lnTo>
                <a:lnTo>
                  <a:pt x="10" y="30"/>
                </a:lnTo>
                <a:lnTo>
                  <a:pt x="10" y="27"/>
                </a:lnTo>
                <a:lnTo>
                  <a:pt x="10" y="23"/>
                </a:lnTo>
                <a:lnTo>
                  <a:pt x="11" y="19"/>
                </a:lnTo>
                <a:lnTo>
                  <a:pt x="12" y="15"/>
                </a:lnTo>
                <a:lnTo>
                  <a:pt x="13" y="11"/>
                </a:lnTo>
                <a:lnTo>
                  <a:pt x="16" y="7"/>
                </a:lnTo>
                <a:lnTo>
                  <a:pt x="19" y="4"/>
                </a:lnTo>
                <a:lnTo>
                  <a:pt x="23" y="1"/>
                </a:lnTo>
              </a:path>
            </a:pathLst>
          </a:custGeom>
          <a:solidFill>
            <a:srgbClr val="4C0000"/>
          </a:solidFill>
          <a:ln w="12700" cap="rnd">
            <a:noFill/>
            <a:round/>
            <a:headEnd/>
            <a:tailEnd/>
          </a:ln>
        </p:spPr>
        <p:txBody>
          <a:bodyPr/>
          <a:lstStyle/>
          <a:p>
            <a:endParaRPr lang="en-US"/>
          </a:p>
        </p:txBody>
      </p:sp>
      <p:sp>
        <p:nvSpPr>
          <p:cNvPr id="23592" name="Freeform 40"/>
          <p:cNvSpPr>
            <a:spLocks/>
          </p:cNvSpPr>
          <p:nvPr/>
        </p:nvSpPr>
        <p:spPr bwMode="auto">
          <a:xfrm>
            <a:off x="6953250" y="2376488"/>
            <a:ext cx="68263" cy="92075"/>
          </a:xfrm>
          <a:custGeom>
            <a:avLst/>
            <a:gdLst>
              <a:gd name="T0" fmla="*/ 2147483647 w 43"/>
              <a:gd name="T1" fmla="*/ 2147483647 h 58"/>
              <a:gd name="T2" fmla="*/ 2147483647 w 43"/>
              <a:gd name="T3" fmla="*/ 2147483647 h 58"/>
              <a:gd name="T4" fmla="*/ 2147483647 w 43"/>
              <a:gd name="T5" fmla="*/ 2147483647 h 58"/>
              <a:gd name="T6" fmla="*/ 2147483647 w 43"/>
              <a:gd name="T7" fmla="*/ 2147483647 h 58"/>
              <a:gd name="T8" fmla="*/ 2147483647 w 43"/>
              <a:gd name="T9" fmla="*/ 2147483647 h 58"/>
              <a:gd name="T10" fmla="*/ 2147483647 w 43"/>
              <a:gd name="T11" fmla="*/ 2147483647 h 58"/>
              <a:gd name="T12" fmla="*/ 2147483647 w 43"/>
              <a:gd name="T13" fmla="*/ 2147483647 h 58"/>
              <a:gd name="T14" fmla="*/ 2147483647 w 43"/>
              <a:gd name="T15" fmla="*/ 2147483647 h 58"/>
              <a:gd name="T16" fmla="*/ 2147483647 w 43"/>
              <a:gd name="T17" fmla="*/ 2147483647 h 58"/>
              <a:gd name="T18" fmla="*/ 2147483647 w 43"/>
              <a:gd name="T19" fmla="*/ 2147483647 h 58"/>
              <a:gd name="T20" fmla="*/ 2147483647 w 43"/>
              <a:gd name="T21" fmla="*/ 2147483647 h 58"/>
              <a:gd name="T22" fmla="*/ 2147483647 w 43"/>
              <a:gd name="T23" fmla="*/ 2147483647 h 58"/>
              <a:gd name="T24" fmla="*/ 2147483647 w 43"/>
              <a:gd name="T25" fmla="*/ 2147483647 h 58"/>
              <a:gd name="T26" fmla="*/ 2147483647 w 43"/>
              <a:gd name="T27" fmla="*/ 2147483647 h 58"/>
              <a:gd name="T28" fmla="*/ 2147483647 w 43"/>
              <a:gd name="T29" fmla="*/ 2147483647 h 58"/>
              <a:gd name="T30" fmla="*/ 2147483647 w 43"/>
              <a:gd name="T31" fmla="*/ 2147483647 h 58"/>
              <a:gd name="T32" fmla="*/ 2147483647 w 43"/>
              <a:gd name="T33" fmla="*/ 2147483647 h 58"/>
              <a:gd name="T34" fmla="*/ 2147483647 w 43"/>
              <a:gd name="T35" fmla="*/ 2147483647 h 58"/>
              <a:gd name="T36" fmla="*/ 2147483647 w 43"/>
              <a:gd name="T37" fmla="*/ 2147483647 h 58"/>
              <a:gd name="T38" fmla="*/ 2147483647 w 43"/>
              <a:gd name="T39" fmla="*/ 2147483647 h 58"/>
              <a:gd name="T40" fmla="*/ 2147483647 w 43"/>
              <a:gd name="T41" fmla="*/ 2147483647 h 58"/>
              <a:gd name="T42" fmla="*/ 2147483647 w 43"/>
              <a:gd name="T43" fmla="*/ 2147483647 h 58"/>
              <a:gd name="T44" fmla="*/ 2147483647 w 43"/>
              <a:gd name="T45" fmla="*/ 2147483647 h 58"/>
              <a:gd name="T46" fmla="*/ 2147483647 w 43"/>
              <a:gd name="T47" fmla="*/ 2147483647 h 58"/>
              <a:gd name="T48" fmla="*/ 2147483647 w 43"/>
              <a:gd name="T49" fmla="*/ 2147483647 h 58"/>
              <a:gd name="T50" fmla="*/ 2147483647 w 43"/>
              <a:gd name="T51" fmla="*/ 2147483647 h 58"/>
              <a:gd name="T52" fmla="*/ 2147483647 w 43"/>
              <a:gd name="T53" fmla="*/ 2147483647 h 58"/>
              <a:gd name="T54" fmla="*/ 2147483647 w 43"/>
              <a:gd name="T55" fmla="*/ 2147483647 h 58"/>
              <a:gd name="T56" fmla="*/ 2147483647 w 43"/>
              <a:gd name="T57" fmla="*/ 2147483647 h 58"/>
              <a:gd name="T58" fmla="*/ 2147483647 w 43"/>
              <a:gd name="T59" fmla="*/ 2147483647 h 58"/>
              <a:gd name="T60" fmla="*/ 2147483647 w 43"/>
              <a:gd name="T61" fmla="*/ 2147483647 h 58"/>
              <a:gd name="T62" fmla="*/ 2147483647 w 43"/>
              <a:gd name="T63" fmla="*/ 2147483647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3"/>
              <a:gd name="T97" fmla="*/ 0 h 58"/>
              <a:gd name="T98" fmla="*/ 43 w 43"/>
              <a:gd name="T99" fmla="*/ 58 h 5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3" h="58">
                <a:moveTo>
                  <a:pt x="0" y="0"/>
                </a:moveTo>
                <a:lnTo>
                  <a:pt x="2" y="3"/>
                </a:lnTo>
                <a:lnTo>
                  <a:pt x="4" y="5"/>
                </a:lnTo>
                <a:lnTo>
                  <a:pt x="5" y="8"/>
                </a:lnTo>
                <a:lnTo>
                  <a:pt x="7" y="11"/>
                </a:lnTo>
                <a:lnTo>
                  <a:pt x="8" y="13"/>
                </a:lnTo>
                <a:lnTo>
                  <a:pt x="10" y="14"/>
                </a:lnTo>
                <a:lnTo>
                  <a:pt x="11" y="16"/>
                </a:lnTo>
                <a:lnTo>
                  <a:pt x="12" y="18"/>
                </a:lnTo>
                <a:lnTo>
                  <a:pt x="14" y="19"/>
                </a:lnTo>
                <a:lnTo>
                  <a:pt x="15" y="20"/>
                </a:lnTo>
                <a:lnTo>
                  <a:pt x="16" y="21"/>
                </a:lnTo>
                <a:lnTo>
                  <a:pt x="17" y="22"/>
                </a:lnTo>
                <a:lnTo>
                  <a:pt x="18" y="22"/>
                </a:lnTo>
                <a:lnTo>
                  <a:pt x="18" y="21"/>
                </a:lnTo>
                <a:lnTo>
                  <a:pt x="18" y="20"/>
                </a:lnTo>
                <a:lnTo>
                  <a:pt x="18" y="19"/>
                </a:lnTo>
                <a:lnTo>
                  <a:pt x="18" y="22"/>
                </a:lnTo>
                <a:lnTo>
                  <a:pt x="19" y="24"/>
                </a:lnTo>
                <a:lnTo>
                  <a:pt x="20" y="27"/>
                </a:lnTo>
                <a:lnTo>
                  <a:pt x="21" y="30"/>
                </a:lnTo>
                <a:lnTo>
                  <a:pt x="22" y="33"/>
                </a:lnTo>
                <a:lnTo>
                  <a:pt x="24" y="35"/>
                </a:lnTo>
                <a:lnTo>
                  <a:pt x="25" y="38"/>
                </a:lnTo>
                <a:lnTo>
                  <a:pt x="27" y="41"/>
                </a:lnTo>
                <a:lnTo>
                  <a:pt x="29" y="43"/>
                </a:lnTo>
                <a:lnTo>
                  <a:pt x="32" y="46"/>
                </a:lnTo>
                <a:lnTo>
                  <a:pt x="33" y="48"/>
                </a:lnTo>
                <a:lnTo>
                  <a:pt x="35" y="51"/>
                </a:lnTo>
                <a:lnTo>
                  <a:pt x="37" y="52"/>
                </a:lnTo>
                <a:lnTo>
                  <a:pt x="39" y="54"/>
                </a:lnTo>
                <a:lnTo>
                  <a:pt x="40" y="55"/>
                </a:lnTo>
                <a:lnTo>
                  <a:pt x="42" y="57"/>
                </a:lnTo>
                <a:lnTo>
                  <a:pt x="39" y="55"/>
                </a:lnTo>
                <a:lnTo>
                  <a:pt x="35" y="53"/>
                </a:lnTo>
                <a:lnTo>
                  <a:pt x="32" y="52"/>
                </a:lnTo>
                <a:lnTo>
                  <a:pt x="30" y="50"/>
                </a:lnTo>
                <a:lnTo>
                  <a:pt x="27" y="49"/>
                </a:lnTo>
                <a:lnTo>
                  <a:pt x="25" y="47"/>
                </a:lnTo>
                <a:lnTo>
                  <a:pt x="24" y="45"/>
                </a:lnTo>
                <a:lnTo>
                  <a:pt x="23" y="44"/>
                </a:lnTo>
                <a:lnTo>
                  <a:pt x="21" y="43"/>
                </a:lnTo>
                <a:lnTo>
                  <a:pt x="20" y="42"/>
                </a:lnTo>
                <a:lnTo>
                  <a:pt x="19" y="40"/>
                </a:lnTo>
                <a:lnTo>
                  <a:pt x="19" y="39"/>
                </a:lnTo>
                <a:lnTo>
                  <a:pt x="18" y="37"/>
                </a:lnTo>
                <a:lnTo>
                  <a:pt x="18" y="36"/>
                </a:lnTo>
                <a:lnTo>
                  <a:pt x="18" y="35"/>
                </a:lnTo>
                <a:lnTo>
                  <a:pt x="18" y="34"/>
                </a:lnTo>
                <a:lnTo>
                  <a:pt x="18" y="33"/>
                </a:lnTo>
                <a:lnTo>
                  <a:pt x="17" y="33"/>
                </a:lnTo>
                <a:lnTo>
                  <a:pt x="16" y="32"/>
                </a:lnTo>
                <a:lnTo>
                  <a:pt x="16" y="31"/>
                </a:lnTo>
                <a:lnTo>
                  <a:pt x="15" y="30"/>
                </a:lnTo>
                <a:lnTo>
                  <a:pt x="14" y="29"/>
                </a:lnTo>
                <a:lnTo>
                  <a:pt x="12" y="28"/>
                </a:lnTo>
                <a:lnTo>
                  <a:pt x="11" y="26"/>
                </a:lnTo>
                <a:lnTo>
                  <a:pt x="11" y="24"/>
                </a:lnTo>
                <a:lnTo>
                  <a:pt x="9" y="22"/>
                </a:lnTo>
                <a:lnTo>
                  <a:pt x="7" y="18"/>
                </a:lnTo>
                <a:lnTo>
                  <a:pt x="5" y="14"/>
                </a:lnTo>
                <a:lnTo>
                  <a:pt x="4" y="11"/>
                </a:lnTo>
                <a:lnTo>
                  <a:pt x="2" y="5"/>
                </a:lnTo>
                <a:lnTo>
                  <a:pt x="0" y="0"/>
                </a:lnTo>
              </a:path>
            </a:pathLst>
          </a:custGeom>
          <a:solidFill>
            <a:srgbClr val="B2664C"/>
          </a:solidFill>
          <a:ln w="12700" cap="rnd">
            <a:noFill/>
            <a:round/>
            <a:headEnd/>
            <a:tailEnd/>
          </a:ln>
        </p:spPr>
        <p:txBody>
          <a:bodyPr/>
          <a:lstStyle/>
          <a:p>
            <a:endParaRPr lang="en-US"/>
          </a:p>
        </p:txBody>
      </p:sp>
      <p:sp>
        <p:nvSpPr>
          <p:cNvPr id="23593" name="Freeform 41"/>
          <p:cNvSpPr>
            <a:spLocks/>
          </p:cNvSpPr>
          <p:nvPr/>
        </p:nvSpPr>
        <p:spPr bwMode="auto">
          <a:xfrm>
            <a:off x="6953250" y="1803400"/>
            <a:ext cx="798513" cy="628650"/>
          </a:xfrm>
          <a:custGeom>
            <a:avLst/>
            <a:gdLst>
              <a:gd name="T0" fmla="*/ 2147483647 w 503"/>
              <a:gd name="T1" fmla="*/ 2147483647 h 396"/>
              <a:gd name="T2" fmla="*/ 2147483647 w 503"/>
              <a:gd name="T3" fmla="*/ 2147483647 h 396"/>
              <a:gd name="T4" fmla="*/ 2147483647 w 503"/>
              <a:gd name="T5" fmla="*/ 2147483647 h 396"/>
              <a:gd name="T6" fmla="*/ 2147483647 w 503"/>
              <a:gd name="T7" fmla="*/ 2147483647 h 396"/>
              <a:gd name="T8" fmla="*/ 2147483647 w 503"/>
              <a:gd name="T9" fmla="*/ 2147483647 h 396"/>
              <a:gd name="T10" fmla="*/ 2147483647 w 503"/>
              <a:gd name="T11" fmla="*/ 2147483647 h 396"/>
              <a:gd name="T12" fmla="*/ 2147483647 w 503"/>
              <a:gd name="T13" fmla="*/ 2147483647 h 396"/>
              <a:gd name="T14" fmla="*/ 2147483647 w 503"/>
              <a:gd name="T15" fmla="*/ 2147483647 h 396"/>
              <a:gd name="T16" fmla="*/ 2147483647 w 503"/>
              <a:gd name="T17" fmla="*/ 2147483647 h 396"/>
              <a:gd name="T18" fmla="*/ 2147483647 w 503"/>
              <a:gd name="T19" fmla="*/ 0 h 396"/>
              <a:gd name="T20" fmla="*/ 2147483647 w 503"/>
              <a:gd name="T21" fmla="*/ 2147483647 h 396"/>
              <a:gd name="T22" fmla="*/ 2147483647 w 503"/>
              <a:gd name="T23" fmla="*/ 2147483647 h 396"/>
              <a:gd name="T24" fmla="*/ 2147483647 w 503"/>
              <a:gd name="T25" fmla="*/ 2147483647 h 396"/>
              <a:gd name="T26" fmla="*/ 2147483647 w 503"/>
              <a:gd name="T27" fmla="*/ 2147483647 h 396"/>
              <a:gd name="T28" fmla="*/ 2147483647 w 503"/>
              <a:gd name="T29" fmla="*/ 2147483647 h 396"/>
              <a:gd name="T30" fmla="*/ 2147483647 w 503"/>
              <a:gd name="T31" fmla="*/ 2147483647 h 396"/>
              <a:gd name="T32" fmla="*/ 2147483647 w 503"/>
              <a:gd name="T33" fmla="*/ 2147483647 h 396"/>
              <a:gd name="T34" fmla="*/ 0 w 503"/>
              <a:gd name="T35" fmla="*/ 2147483647 h 396"/>
              <a:gd name="T36" fmla="*/ 2147483647 w 503"/>
              <a:gd name="T37" fmla="*/ 2147483647 h 396"/>
              <a:gd name="T38" fmla="*/ 2147483647 w 503"/>
              <a:gd name="T39" fmla="*/ 2147483647 h 396"/>
              <a:gd name="T40" fmla="*/ 2147483647 w 503"/>
              <a:gd name="T41" fmla="*/ 2147483647 h 396"/>
              <a:gd name="T42" fmla="*/ 2147483647 w 503"/>
              <a:gd name="T43" fmla="*/ 2147483647 h 396"/>
              <a:gd name="T44" fmla="*/ 2147483647 w 503"/>
              <a:gd name="T45" fmla="*/ 2147483647 h 396"/>
              <a:gd name="T46" fmla="*/ 2147483647 w 503"/>
              <a:gd name="T47" fmla="*/ 2147483647 h 396"/>
              <a:gd name="T48" fmla="*/ 2147483647 w 503"/>
              <a:gd name="T49" fmla="*/ 2147483647 h 396"/>
              <a:gd name="T50" fmla="*/ 2147483647 w 503"/>
              <a:gd name="T51" fmla="*/ 2147483647 h 396"/>
              <a:gd name="T52" fmla="*/ 2147483647 w 503"/>
              <a:gd name="T53" fmla="*/ 2147483647 h 396"/>
              <a:gd name="T54" fmla="*/ 2147483647 w 503"/>
              <a:gd name="T55" fmla="*/ 2147483647 h 396"/>
              <a:gd name="T56" fmla="*/ 2147483647 w 503"/>
              <a:gd name="T57" fmla="*/ 2147483647 h 396"/>
              <a:gd name="T58" fmla="*/ 2147483647 w 503"/>
              <a:gd name="T59" fmla="*/ 2147483647 h 396"/>
              <a:gd name="T60" fmla="*/ 2147483647 w 503"/>
              <a:gd name="T61" fmla="*/ 2147483647 h 396"/>
              <a:gd name="T62" fmla="*/ 2147483647 w 503"/>
              <a:gd name="T63" fmla="*/ 2147483647 h 396"/>
              <a:gd name="T64" fmla="*/ 2147483647 w 503"/>
              <a:gd name="T65" fmla="*/ 2147483647 h 396"/>
              <a:gd name="T66" fmla="*/ 2147483647 w 503"/>
              <a:gd name="T67" fmla="*/ 2147483647 h 396"/>
              <a:gd name="T68" fmla="*/ 2147483647 w 503"/>
              <a:gd name="T69" fmla="*/ 2147483647 h 396"/>
              <a:gd name="T70" fmla="*/ 2147483647 w 503"/>
              <a:gd name="T71" fmla="*/ 2147483647 h 396"/>
              <a:gd name="T72" fmla="*/ 2147483647 w 503"/>
              <a:gd name="T73" fmla="*/ 2147483647 h 396"/>
              <a:gd name="T74" fmla="*/ 2147483647 w 503"/>
              <a:gd name="T75" fmla="*/ 2147483647 h 396"/>
              <a:gd name="T76" fmla="*/ 2147483647 w 503"/>
              <a:gd name="T77" fmla="*/ 2147483647 h 396"/>
              <a:gd name="T78" fmla="*/ 2147483647 w 503"/>
              <a:gd name="T79" fmla="*/ 2147483647 h 396"/>
              <a:gd name="T80" fmla="*/ 2147483647 w 503"/>
              <a:gd name="T81" fmla="*/ 2147483647 h 396"/>
              <a:gd name="T82" fmla="*/ 2147483647 w 503"/>
              <a:gd name="T83" fmla="*/ 2147483647 h 396"/>
              <a:gd name="T84" fmla="*/ 2147483647 w 503"/>
              <a:gd name="T85" fmla="*/ 2147483647 h 396"/>
              <a:gd name="T86" fmla="*/ 2147483647 w 503"/>
              <a:gd name="T87" fmla="*/ 2147483647 h 396"/>
              <a:gd name="T88" fmla="*/ 2147483647 w 503"/>
              <a:gd name="T89" fmla="*/ 2147483647 h 396"/>
              <a:gd name="T90" fmla="*/ 2147483647 w 503"/>
              <a:gd name="T91" fmla="*/ 2147483647 h 396"/>
              <a:gd name="T92" fmla="*/ 2147483647 w 503"/>
              <a:gd name="T93" fmla="*/ 2147483647 h 396"/>
              <a:gd name="T94" fmla="*/ 2147483647 w 503"/>
              <a:gd name="T95" fmla="*/ 2147483647 h 396"/>
              <a:gd name="T96" fmla="*/ 2147483647 w 503"/>
              <a:gd name="T97" fmla="*/ 2147483647 h 396"/>
              <a:gd name="T98" fmla="*/ 2147483647 w 503"/>
              <a:gd name="T99" fmla="*/ 2147483647 h 396"/>
              <a:gd name="T100" fmla="*/ 2147483647 w 503"/>
              <a:gd name="T101" fmla="*/ 2147483647 h 396"/>
              <a:gd name="T102" fmla="*/ 2147483647 w 503"/>
              <a:gd name="T103" fmla="*/ 2147483647 h 396"/>
              <a:gd name="T104" fmla="*/ 2147483647 w 503"/>
              <a:gd name="T105" fmla="*/ 2147483647 h 3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03"/>
              <a:gd name="T160" fmla="*/ 0 h 396"/>
              <a:gd name="T161" fmla="*/ 503 w 503"/>
              <a:gd name="T162" fmla="*/ 396 h 3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03" h="396">
                <a:moveTo>
                  <a:pt x="394" y="325"/>
                </a:moveTo>
                <a:lnTo>
                  <a:pt x="398" y="324"/>
                </a:lnTo>
                <a:lnTo>
                  <a:pt x="402" y="323"/>
                </a:lnTo>
                <a:lnTo>
                  <a:pt x="407" y="321"/>
                </a:lnTo>
                <a:lnTo>
                  <a:pt x="412" y="318"/>
                </a:lnTo>
                <a:lnTo>
                  <a:pt x="418" y="316"/>
                </a:lnTo>
                <a:lnTo>
                  <a:pt x="424" y="312"/>
                </a:lnTo>
                <a:lnTo>
                  <a:pt x="430" y="309"/>
                </a:lnTo>
                <a:lnTo>
                  <a:pt x="436" y="306"/>
                </a:lnTo>
                <a:lnTo>
                  <a:pt x="442" y="302"/>
                </a:lnTo>
                <a:lnTo>
                  <a:pt x="449" y="299"/>
                </a:lnTo>
                <a:lnTo>
                  <a:pt x="455" y="296"/>
                </a:lnTo>
                <a:lnTo>
                  <a:pt x="460" y="293"/>
                </a:lnTo>
                <a:lnTo>
                  <a:pt x="465" y="290"/>
                </a:lnTo>
                <a:lnTo>
                  <a:pt x="470" y="288"/>
                </a:lnTo>
                <a:lnTo>
                  <a:pt x="475" y="286"/>
                </a:lnTo>
                <a:lnTo>
                  <a:pt x="478" y="284"/>
                </a:lnTo>
                <a:lnTo>
                  <a:pt x="482" y="282"/>
                </a:lnTo>
                <a:lnTo>
                  <a:pt x="485" y="279"/>
                </a:lnTo>
                <a:lnTo>
                  <a:pt x="488" y="274"/>
                </a:lnTo>
                <a:lnTo>
                  <a:pt x="491" y="268"/>
                </a:lnTo>
                <a:lnTo>
                  <a:pt x="494" y="260"/>
                </a:lnTo>
                <a:lnTo>
                  <a:pt x="497" y="252"/>
                </a:lnTo>
                <a:lnTo>
                  <a:pt x="499" y="243"/>
                </a:lnTo>
                <a:lnTo>
                  <a:pt x="500" y="232"/>
                </a:lnTo>
                <a:lnTo>
                  <a:pt x="501" y="223"/>
                </a:lnTo>
                <a:lnTo>
                  <a:pt x="502" y="211"/>
                </a:lnTo>
                <a:lnTo>
                  <a:pt x="502" y="200"/>
                </a:lnTo>
                <a:lnTo>
                  <a:pt x="501" y="188"/>
                </a:lnTo>
                <a:lnTo>
                  <a:pt x="500" y="176"/>
                </a:lnTo>
                <a:lnTo>
                  <a:pt x="498" y="164"/>
                </a:lnTo>
                <a:lnTo>
                  <a:pt x="495" y="152"/>
                </a:lnTo>
                <a:lnTo>
                  <a:pt x="491" y="140"/>
                </a:lnTo>
                <a:lnTo>
                  <a:pt x="486" y="129"/>
                </a:lnTo>
                <a:lnTo>
                  <a:pt x="480" y="117"/>
                </a:lnTo>
                <a:lnTo>
                  <a:pt x="474" y="105"/>
                </a:lnTo>
                <a:lnTo>
                  <a:pt x="466" y="94"/>
                </a:lnTo>
                <a:lnTo>
                  <a:pt x="458" y="82"/>
                </a:lnTo>
                <a:lnTo>
                  <a:pt x="448" y="70"/>
                </a:lnTo>
                <a:lnTo>
                  <a:pt x="436" y="59"/>
                </a:lnTo>
                <a:lnTo>
                  <a:pt x="424" y="49"/>
                </a:lnTo>
                <a:lnTo>
                  <a:pt x="410" y="39"/>
                </a:lnTo>
                <a:lnTo>
                  <a:pt x="395" y="31"/>
                </a:lnTo>
                <a:lnTo>
                  <a:pt x="378" y="23"/>
                </a:lnTo>
                <a:lnTo>
                  <a:pt x="361" y="16"/>
                </a:lnTo>
                <a:lnTo>
                  <a:pt x="341" y="10"/>
                </a:lnTo>
                <a:lnTo>
                  <a:pt x="320" y="5"/>
                </a:lnTo>
                <a:lnTo>
                  <a:pt x="297" y="2"/>
                </a:lnTo>
                <a:lnTo>
                  <a:pt x="274" y="1"/>
                </a:lnTo>
                <a:lnTo>
                  <a:pt x="249" y="0"/>
                </a:lnTo>
                <a:lnTo>
                  <a:pt x="226" y="0"/>
                </a:lnTo>
                <a:lnTo>
                  <a:pt x="206" y="1"/>
                </a:lnTo>
                <a:lnTo>
                  <a:pt x="187" y="3"/>
                </a:lnTo>
                <a:lnTo>
                  <a:pt x="168" y="5"/>
                </a:lnTo>
                <a:lnTo>
                  <a:pt x="152" y="9"/>
                </a:lnTo>
                <a:lnTo>
                  <a:pt x="136" y="14"/>
                </a:lnTo>
                <a:lnTo>
                  <a:pt x="122" y="20"/>
                </a:lnTo>
                <a:lnTo>
                  <a:pt x="109" y="27"/>
                </a:lnTo>
                <a:lnTo>
                  <a:pt x="97" y="34"/>
                </a:lnTo>
                <a:lnTo>
                  <a:pt x="85" y="43"/>
                </a:lnTo>
                <a:lnTo>
                  <a:pt x="74" y="53"/>
                </a:lnTo>
                <a:lnTo>
                  <a:pt x="64" y="65"/>
                </a:lnTo>
                <a:lnTo>
                  <a:pt x="54" y="78"/>
                </a:lnTo>
                <a:lnTo>
                  <a:pt x="45" y="92"/>
                </a:lnTo>
                <a:lnTo>
                  <a:pt x="37" y="107"/>
                </a:lnTo>
                <a:lnTo>
                  <a:pt x="34" y="113"/>
                </a:lnTo>
                <a:lnTo>
                  <a:pt x="32" y="120"/>
                </a:lnTo>
                <a:lnTo>
                  <a:pt x="29" y="127"/>
                </a:lnTo>
                <a:lnTo>
                  <a:pt x="26" y="134"/>
                </a:lnTo>
                <a:lnTo>
                  <a:pt x="24" y="142"/>
                </a:lnTo>
                <a:lnTo>
                  <a:pt x="21" y="150"/>
                </a:lnTo>
                <a:lnTo>
                  <a:pt x="19" y="158"/>
                </a:lnTo>
                <a:lnTo>
                  <a:pt x="17" y="165"/>
                </a:lnTo>
                <a:lnTo>
                  <a:pt x="15" y="172"/>
                </a:lnTo>
                <a:lnTo>
                  <a:pt x="13" y="180"/>
                </a:lnTo>
                <a:lnTo>
                  <a:pt x="11" y="187"/>
                </a:lnTo>
                <a:lnTo>
                  <a:pt x="10" y="194"/>
                </a:lnTo>
                <a:lnTo>
                  <a:pt x="8" y="200"/>
                </a:lnTo>
                <a:lnTo>
                  <a:pt x="7" y="206"/>
                </a:lnTo>
                <a:lnTo>
                  <a:pt x="5" y="212"/>
                </a:lnTo>
                <a:lnTo>
                  <a:pt x="4" y="216"/>
                </a:lnTo>
                <a:lnTo>
                  <a:pt x="3" y="220"/>
                </a:lnTo>
                <a:lnTo>
                  <a:pt x="3" y="224"/>
                </a:lnTo>
                <a:lnTo>
                  <a:pt x="2" y="227"/>
                </a:lnTo>
                <a:lnTo>
                  <a:pt x="2" y="230"/>
                </a:lnTo>
                <a:lnTo>
                  <a:pt x="1" y="234"/>
                </a:lnTo>
                <a:lnTo>
                  <a:pt x="1" y="237"/>
                </a:lnTo>
                <a:lnTo>
                  <a:pt x="0" y="241"/>
                </a:lnTo>
                <a:lnTo>
                  <a:pt x="0" y="244"/>
                </a:lnTo>
                <a:lnTo>
                  <a:pt x="0" y="248"/>
                </a:lnTo>
                <a:lnTo>
                  <a:pt x="0" y="252"/>
                </a:lnTo>
                <a:lnTo>
                  <a:pt x="0" y="255"/>
                </a:lnTo>
                <a:lnTo>
                  <a:pt x="0" y="259"/>
                </a:lnTo>
                <a:lnTo>
                  <a:pt x="0" y="262"/>
                </a:lnTo>
                <a:lnTo>
                  <a:pt x="1" y="265"/>
                </a:lnTo>
                <a:lnTo>
                  <a:pt x="1" y="269"/>
                </a:lnTo>
                <a:lnTo>
                  <a:pt x="2" y="272"/>
                </a:lnTo>
                <a:lnTo>
                  <a:pt x="4" y="269"/>
                </a:lnTo>
                <a:lnTo>
                  <a:pt x="7" y="266"/>
                </a:lnTo>
                <a:lnTo>
                  <a:pt x="9" y="264"/>
                </a:lnTo>
                <a:lnTo>
                  <a:pt x="11" y="262"/>
                </a:lnTo>
                <a:lnTo>
                  <a:pt x="14" y="260"/>
                </a:lnTo>
                <a:lnTo>
                  <a:pt x="16" y="258"/>
                </a:lnTo>
                <a:lnTo>
                  <a:pt x="18" y="257"/>
                </a:lnTo>
                <a:lnTo>
                  <a:pt x="21" y="256"/>
                </a:lnTo>
                <a:lnTo>
                  <a:pt x="23" y="256"/>
                </a:lnTo>
                <a:lnTo>
                  <a:pt x="26" y="257"/>
                </a:lnTo>
                <a:lnTo>
                  <a:pt x="29" y="258"/>
                </a:lnTo>
                <a:lnTo>
                  <a:pt x="32" y="260"/>
                </a:lnTo>
                <a:lnTo>
                  <a:pt x="35" y="263"/>
                </a:lnTo>
                <a:lnTo>
                  <a:pt x="38" y="267"/>
                </a:lnTo>
                <a:lnTo>
                  <a:pt x="42" y="272"/>
                </a:lnTo>
                <a:lnTo>
                  <a:pt x="45" y="278"/>
                </a:lnTo>
                <a:lnTo>
                  <a:pt x="48" y="282"/>
                </a:lnTo>
                <a:lnTo>
                  <a:pt x="51" y="286"/>
                </a:lnTo>
                <a:lnTo>
                  <a:pt x="53" y="289"/>
                </a:lnTo>
                <a:lnTo>
                  <a:pt x="56" y="292"/>
                </a:lnTo>
                <a:lnTo>
                  <a:pt x="58" y="294"/>
                </a:lnTo>
                <a:lnTo>
                  <a:pt x="60" y="296"/>
                </a:lnTo>
                <a:lnTo>
                  <a:pt x="62" y="297"/>
                </a:lnTo>
                <a:lnTo>
                  <a:pt x="63" y="298"/>
                </a:lnTo>
                <a:lnTo>
                  <a:pt x="65" y="299"/>
                </a:lnTo>
                <a:lnTo>
                  <a:pt x="66" y="299"/>
                </a:lnTo>
                <a:lnTo>
                  <a:pt x="67" y="300"/>
                </a:lnTo>
                <a:lnTo>
                  <a:pt x="68" y="300"/>
                </a:lnTo>
                <a:lnTo>
                  <a:pt x="69" y="300"/>
                </a:lnTo>
                <a:lnTo>
                  <a:pt x="70" y="300"/>
                </a:lnTo>
                <a:lnTo>
                  <a:pt x="69" y="300"/>
                </a:lnTo>
                <a:lnTo>
                  <a:pt x="69" y="301"/>
                </a:lnTo>
                <a:lnTo>
                  <a:pt x="68" y="301"/>
                </a:lnTo>
                <a:lnTo>
                  <a:pt x="67" y="301"/>
                </a:lnTo>
                <a:lnTo>
                  <a:pt x="67" y="302"/>
                </a:lnTo>
                <a:lnTo>
                  <a:pt x="66" y="302"/>
                </a:lnTo>
                <a:lnTo>
                  <a:pt x="65" y="302"/>
                </a:lnTo>
                <a:lnTo>
                  <a:pt x="64" y="302"/>
                </a:lnTo>
                <a:lnTo>
                  <a:pt x="63" y="302"/>
                </a:lnTo>
                <a:lnTo>
                  <a:pt x="61" y="302"/>
                </a:lnTo>
                <a:lnTo>
                  <a:pt x="62" y="303"/>
                </a:lnTo>
                <a:lnTo>
                  <a:pt x="63" y="304"/>
                </a:lnTo>
                <a:lnTo>
                  <a:pt x="64" y="305"/>
                </a:lnTo>
                <a:lnTo>
                  <a:pt x="64" y="307"/>
                </a:lnTo>
                <a:lnTo>
                  <a:pt x="65" y="308"/>
                </a:lnTo>
                <a:lnTo>
                  <a:pt x="66" y="310"/>
                </a:lnTo>
                <a:lnTo>
                  <a:pt x="66" y="311"/>
                </a:lnTo>
                <a:lnTo>
                  <a:pt x="67" y="313"/>
                </a:lnTo>
                <a:lnTo>
                  <a:pt x="67" y="315"/>
                </a:lnTo>
                <a:lnTo>
                  <a:pt x="68" y="317"/>
                </a:lnTo>
                <a:lnTo>
                  <a:pt x="68" y="319"/>
                </a:lnTo>
                <a:lnTo>
                  <a:pt x="68" y="321"/>
                </a:lnTo>
                <a:lnTo>
                  <a:pt x="68" y="323"/>
                </a:lnTo>
                <a:lnTo>
                  <a:pt x="68" y="325"/>
                </a:lnTo>
                <a:lnTo>
                  <a:pt x="68" y="327"/>
                </a:lnTo>
                <a:lnTo>
                  <a:pt x="68" y="329"/>
                </a:lnTo>
                <a:lnTo>
                  <a:pt x="68" y="331"/>
                </a:lnTo>
                <a:lnTo>
                  <a:pt x="67" y="334"/>
                </a:lnTo>
                <a:lnTo>
                  <a:pt x="67" y="337"/>
                </a:lnTo>
                <a:lnTo>
                  <a:pt x="67" y="340"/>
                </a:lnTo>
                <a:lnTo>
                  <a:pt x="67" y="344"/>
                </a:lnTo>
                <a:lnTo>
                  <a:pt x="67" y="348"/>
                </a:lnTo>
                <a:lnTo>
                  <a:pt x="68" y="352"/>
                </a:lnTo>
                <a:lnTo>
                  <a:pt x="68" y="356"/>
                </a:lnTo>
                <a:lnTo>
                  <a:pt x="69" y="361"/>
                </a:lnTo>
                <a:lnTo>
                  <a:pt x="70" y="365"/>
                </a:lnTo>
                <a:lnTo>
                  <a:pt x="71" y="369"/>
                </a:lnTo>
                <a:lnTo>
                  <a:pt x="73" y="374"/>
                </a:lnTo>
                <a:lnTo>
                  <a:pt x="75" y="379"/>
                </a:lnTo>
                <a:lnTo>
                  <a:pt x="78" y="385"/>
                </a:lnTo>
                <a:lnTo>
                  <a:pt x="81" y="390"/>
                </a:lnTo>
                <a:lnTo>
                  <a:pt x="84" y="395"/>
                </a:lnTo>
                <a:lnTo>
                  <a:pt x="84" y="394"/>
                </a:lnTo>
                <a:lnTo>
                  <a:pt x="84" y="392"/>
                </a:lnTo>
                <a:lnTo>
                  <a:pt x="84" y="390"/>
                </a:lnTo>
                <a:lnTo>
                  <a:pt x="84" y="388"/>
                </a:lnTo>
                <a:lnTo>
                  <a:pt x="85" y="386"/>
                </a:lnTo>
                <a:lnTo>
                  <a:pt x="85" y="383"/>
                </a:lnTo>
                <a:lnTo>
                  <a:pt x="86" y="380"/>
                </a:lnTo>
                <a:lnTo>
                  <a:pt x="87" y="377"/>
                </a:lnTo>
                <a:lnTo>
                  <a:pt x="88" y="374"/>
                </a:lnTo>
                <a:lnTo>
                  <a:pt x="89" y="371"/>
                </a:lnTo>
                <a:lnTo>
                  <a:pt x="90" y="369"/>
                </a:lnTo>
                <a:lnTo>
                  <a:pt x="91" y="366"/>
                </a:lnTo>
                <a:lnTo>
                  <a:pt x="92" y="364"/>
                </a:lnTo>
                <a:lnTo>
                  <a:pt x="94" y="362"/>
                </a:lnTo>
                <a:lnTo>
                  <a:pt x="95" y="361"/>
                </a:lnTo>
                <a:lnTo>
                  <a:pt x="97" y="360"/>
                </a:lnTo>
                <a:lnTo>
                  <a:pt x="98" y="359"/>
                </a:lnTo>
                <a:lnTo>
                  <a:pt x="100" y="358"/>
                </a:lnTo>
                <a:lnTo>
                  <a:pt x="103" y="356"/>
                </a:lnTo>
                <a:lnTo>
                  <a:pt x="105" y="353"/>
                </a:lnTo>
                <a:lnTo>
                  <a:pt x="108" y="350"/>
                </a:lnTo>
                <a:lnTo>
                  <a:pt x="110" y="347"/>
                </a:lnTo>
                <a:lnTo>
                  <a:pt x="113" y="343"/>
                </a:lnTo>
                <a:lnTo>
                  <a:pt x="115" y="340"/>
                </a:lnTo>
                <a:lnTo>
                  <a:pt x="118" y="336"/>
                </a:lnTo>
                <a:lnTo>
                  <a:pt x="120" y="332"/>
                </a:lnTo>
                <a:lnTo>
                  <a:pt x="122" y="328"/>
                </a:lnTo>
                <a:lnTo>
                  <a:pt x="124" y="325"/>
                </a:lnTo>
                <a:lnTo>
                  <a:pt x="126" y="321"/>
                </a:lnTo>
                <a:lnTo>
                  <a:pt x="126" y="318"/>
                </a:lnTo>
                <a:lnTo>
                  <a:pt x="127" y="315"/>
                </a:lnTo>
                <a:lnTo>
                  <a:pt x="127" y="312"/>
                </a:lnTo>
                <a:lnTo>
                  <a:pt x="127" y="310"/>
                </a:lnTo>
                <a:lnTo>
                  <a:pt x="128" y="308"/>
                </a:lnTo>
                <a:lnTo>
                  <a:pt x="130" y="306"/>
                </a:lnTo>
                <a:lnTo>
                  <a:pt x="132" y="304"/>
                </a:lnTo>
                <a:lnTo>
                  <a:pt x="135" y="302"/>
                </a:lnTo>
                <a:lnTo>
                  <a:pt x="138" y="301"/>
                </a:lnTo>
                <a:lnTo>
                  <a:pt x="142" y="300"/>
                </a:lnTo>
                <a:lnTo>
                  <a:pt x="146" y="300"/>
                </a:lnTo>
                <a:lnTo>
                  <a:pt x="150" y="299"/>
                </a:lnTo>
                <a:lnTo>
                  <a:pt x="154" y="299"/>
                </a:lnTo>
                <a:lnTo>
                  <a:pt x="158" y="299"/>
                </a:lnTo>
                <a:lnTo>
                  <a:pt x="162" y="300"/>
                </a:lnTo>
                <a:lnTo>
                  <a:pt x="166" y="301"/>
                </a:lnTo>
                <a:lnTo>
                  <a:pt x="170" y="302"/>
                </a:lnTo>
                <a:lnTo>
                  <a:pt x="174" y="303"/>
                </a:lnTo>
                <a:lnTo>
                  <a:pt x="177" y="304"/>
                </a:lnTo>
                <a:lnTo>
                  <a:pt x="180" y="305"/>
                </a:lnTo>
                <a:lnTo>
                  <a:pt x="183" y="306"/>
                </a:lnTo>
                <a:lnTo>
                  <a:pt x="187" y="305"/>
                </a:lnTo>
                <a:lnTo>
                  <a:pt x="190" y="304"/>
                </a:lnTo>
                <a:lnTo>
                  <a:pt x="194" y="303"/>
                </a:lnTo>
                <a:lnTo>
                  <a:pt x="198" y="301"/>
                </a:lnTo>
                <a:lnTo>
                  <a:pt x="201" y="298"/>
                </a:lnTo>
                <a:lnTo>
                  <a:pt x="205" y="296"/>
                </a:lnTo>
                <a:lnTo>
                  <a:pt x="208" y="293"/>
                </a:lnTo>
                <a:lnTo>
                  <a:pt x="211" y="290"/>
                </a:lnTo>
                <a:lnTo>
                  <a:pt x="214" y="286"/>
                </a:lnTo>
                <a:lnTo>
                  <a:pt x="217" y="283"/>
                </a:lnTo>
                <a:lnTo>
                  <a:pt x="219" y="279"/>
                </a:lnTo>
                <a:lnTo>
                  <a:pt x="222" y="275"/>
                </a:lnTo>
                <a:lnTo>
                  <a:pt x="224" y="271"/>
                </a:lnTo>
                <a:lnTo>
                  <a:pt x="226" y="268"/>
                </a:lnTo>
                <a:lnTo>
                  <a:pt x="228" y="264"/>
                </a:lnTo>
                <a:lnTo>
                  <a:pt x="230" y="262"/>
                </a:lnTo>
                <a:lnTo>
                  <a:pt x="233" y="260"/>
                </a:lnTo>
                <a:lnTo>
                  <a:pt x="237" y="259"/>
                </a:lnTo>
                <a:lnTo>
                  <a:pt x="241" y="259"/>
                </a:lnTo>
                <a:lnTo>
                  <a:pt x="245" y="259"/>
                </a:lnTo>
                <a:lnTo>
                  <a:pt x="250" y="261"/>
                </a:lnTo>
                <a:lnTo>
                  <a:pt x="255" y="262"/>
                </a:lnTo>
                <a:lnTo>
                  <a:pt x="260" y="264"/>
                </a:lnTo>
                <a:lnTo>
                  <a:pt x="265" y="267"/>
                </a:lnTo>
                <a:lnTo>
                  <a:pt x="271" y="270"/>
                </a:lnTo>
                <a:lnTo>
                  <a:pt x="276" y="273"/>
                </a:lnTo>
                <a:lnTo>
                  <a:pt x="281" y="276"/>
                </a:lnTo>
                <a:lnTo>
                  <a:pt x="287" y="279"/>
                </a:lnTo>
                <a:lnTo>
                  <a:pt x="292" y="283"/>
                </a:lnTo>
                <a:lnTo>
                  <a:pt x="295" y="286"/>
                </a:lnTo>
                <a:lnTo>
                  <a:pt x="300" y="290"/>
                </a:lnTo>
                <a:lnTo>
                  <a:pt x="306" y="293"/>
                </a:lnTo>
                <a:lnTo>
                  <a:pt x="312" y="296"/>
                </a:lnTo>
                <a:lnTo>
                  <a:pt x="319" y="299"/>
                </a:lnTo>
                <a:lnTo>
                  <a:pt x="326" y="302"/>
                </a:lnTo>
                <a:lnTo>
                  <a:pt x="334" y="306"/>
                </a:lnTo>
                <a:lnTo>
                  <a:pt x="341" y="309"/>
                </a:lnTo>
                <a:lnTo>
                  <a:pt x="348" y="312"/>
                </a:lnTo>
                <a:lnTo>
                  <a:pt x="356" y="315"/>
                </a:lnTo>
                <a:lnTo>
                  <a:pt x="363" y="318"/>
                </a:lnTo>
                <a:lnTo>
                  <a:pt x="370" y="320"/>
                </a:lnTo>
                <a:lnTo>
                  <a:pt x="376" y="322"/>
                </a:lnTo>
                <a:lnTo>
                  <a:pt x="381" y="323"/>
                </a:lnTo>
                <a:lnTo>
                  <a:pt x="386" y="325"/>
                </a:lnTo>
                <a:lnTo>
                  <a:pt x="391" y="325"/>
                </a:lnTo>
                <a:lnTo>
                  <a:pt x="394" y="325"/>
                </a:lnTo>
              </a:path>
            </a:pathLst>
          </a:custGeom>
          <a:solidFill>
            <a:srgbClr val="4C0000"/>
          </a:solidFill>
          <a:ln w="12700" cap="rnd">
            <a:noFill/>
            <a:round/>
            <a:headEnd/>
            <a:tailEnd/>
          </a:ln>
        </p:spPr>
        <p:txBody>
          <a:bodyPr/>
          <a:lstStyle/>
          <a:p>
            <a:endParaRPr lang="en-US"/>
          </a:p>
        </p:txBody>
      </p:sp>
      <p:sp>
        <p:nvSpPr>
          <p:cNvPr id="23594" name="Freeform 42"/>
          <p:cNvSpPr>
            <a:spLocks/>
          </p:cNvSpPr>
          <p:nvPr/>
        </p:nvSpPr>
        <p:spPr bwMode="auto">
          <a:xfrm>
            <a:off x="6865938" y="2943225"/>
            <a:ext cx="419100" cy="638175"/>
          </a:xfrm>
          <a:custGeom>
            <a:avLst/>
            <a:gdLst>
              <a:gd name="T0" fmla="*/ 2147483647 w 264"/>
              <a:gd name="T1" fmla="*/ 2147483647 h 402"/>
              <a:gd name="T2" fmla="*/ 2147483647 w 264"/>
              <a:gd name="T3" fmla="*/ 2147483647 h 402"/>
              <a:gd name="T4" fmla="*/ 2147483647 w 264"/>
              <a:gd name="T5" fmla="*/ 2147483647 h 402"/>
              <a:gd name="T6" fmla="*/ 2147483647 w 264"/>
              <a:gd name="T7" fmla="*/ 2147483647 h 402"/>
              <a:gd name="T8" fmla="*/ 2147483647 w 264"/>
              <a:gd name="T9" fmla="*/ 2147483647 h 402"/>
              <a:gd name="T10" fmla="*/ 2147483647 w 264"/>
              <a:gd name="T11" fmla="*/ 2147483647 h 402"/>
              <a:gd name="T12" fmla="*/ 2147483647 w 264"/>
              <a:gd name="T13" fmla="*/ 2147483647 h 402"/>
              <a:gd name="T14" fmla="*/ 2147483647 w 264"/>
              <a:gd name="T15" fmla="*/ 2147483647 h 402"/>
              <a:gd name="T16" fmla="*/ 2147483647 w 264"/>
              <a:gd name="T17" fmla="*/ 2147483647 h 402"/>
              <a:gd name="T18" fmla="*/ 2147483647 w 264"/>
              <a:gd name="T19" fmla="*/ 2147483647 h 402"/>
              <a:gd name="T20" fmla="*/ 2147483647 w 264"/>
              <a:gd name="T21" fmla="*/ 0 h 402"/>
              <a:gd name="T22" fmla="*/ 0 w 264"/>
              <a:gd name="T23" fmla="*/ 2147483647 h 402"/>
              <a:gd name="T24" fmla="*/ 2147483647 w 264"/>
              <a:gd name="T25" fmla="*/ 2147483647 h 402"/>
              <a:gd name="T26" fmla="*/ 2147483647 w 264"/>
              <a:gd name="T27" fmla="*/ 2147483647 h 402"/>
              <a:gd name="T28" fmla="*/ 2147483647 w 264"/>
              <a:gd name="T29" fmla="*/ 2147483647 h 402"/>
              <a:gd name="T30" fmla="*/ 2147483647 w 264"/>
              <a:gd name="T31" fmla="*/ 2147483647 h 402"/>
              <a:gd name="T32" fmla="*/ 2147483647 w 264"/>
              <a:gd name="T33" fmla="*/ 2147483647 h 402"/>
              <a:gd name="T34" fmla="*/ 2147483647 w 264"/>
              <a:gd name="T35" fmla="*/ 2147483647 h 402"/>
              <a:gd name="T36" fmla="*/ 2147483647 w 264"/>
              <a:gd name="T37" fmla="*/ 2147483647 h 402"/>
              <a:gd name="T38" fmla="*/ 2147483647 w 264"/>
              <a:gd name="T39" fmla="*/ 2147483647 h 402"/>
              <a:gd name="T40" fmla="*/ 2147483647 w 264"/>
              <a:gd name="T41" fmla="*/ 2147483647 h 402"/>
              <a:gd name="T42" fmla="*/ 2147483647 w 264"/>
              <a:gd name="T43" fmla="*/ 2147483647 h 402"/>
              <a:gd name="T44" fmla="*/ 2147483647 w 264"/>
              <a:gd name="T45" fmla="*/ 2147483647 h 402"/>
              <a:gd name="T46" fmla="*/ 2147483647 w 264"/>
              <a:gd name="T47" fmla="*/ 2147483647 h 402"/>
              <a:gd name="T48" fmla="*/ 2147483647 w 264"/>
              <a:gd name="T49" fmla="*/ 2147483647 h 402"/>
              <a:gd name="T50" fmla="*/ 2147483647 w 264"/>
              <a:gd name="T51" fmla="*/ 2147483647 h 402"/>
              <a:gd name="T52" fmla="*/ 2147483647 w 264"/>
              <a:gd name="T53" fmla="*/ 2147483647 h 402"/>
              <a:gd name="T54" fmla="*/ 2147483647 w 264"/>
              <a:gd name="T55" fmla="*/ 2147483647 h 402"/>
              <a:gd name="T56" fmla="*/ 2147483647 w 264"/>
              <a:gd name="T57" fmla="*/ 2147483647 h 402"/>
              <a:gd name="T58" fmla="*/ 2147483647 w 264"/>
              <a:gd name="T59" fmla="*/ 2147483647 h 402"/>
              <a:gd name="T60" fmla="*/ 2147483647 w 264"/>
              <a:gd name="T61" fmla="*/ 2147483647 h 402"/>
              <a:gd name="T62" fmla="*/ 2147483647 w 264"/>
              <a:gd name="T63" fmla="*/ 2147483647 h 402"/>
              <a:gd name="T64" fmla="*/ 2147483647 w 264"/>
              <a:gd name="T65" fmla="*/ 2147483647 h 402"/>
              <a:gd name="T66" fmla="*/ 2147483647 w 264"/>
              <a:gd name="T67" fmla="*/ 2147483647 h 402"/>
              <a:gd name="T68" fmla="*/ 2147483647 w 264"/>
              <a:gd name="T69" fmla="*/ 2147483647 h 402"/>
              <a:gd name="T70" fmla="*/ 2147483647 w 264"/>
              <a:gd name="T71" fmla="*/ 2147483647 h 402"/>
              <a:gd name="T72" fmla="*/ 2147483647 w 264"/>
              <a:gd name="T73" fmla="*/ 2147483647 h 402"/>
              <a:gd name="T74" fmla="*/ 2147483647 w 264"/>
              <a:gd name="T75" fmla="*/ 2147483647 h 402"/>
              <a:gd name="T76" fmla="*/ 2147483647 w 264"/>
              <a:gd name="T77" fmla="*/ 2147483647 h 402"/>
              <a:gd name="T78" fmla="*/ 2147483647 w 264"/>
              <a:gd name="T79" fmla="*/ 2147483647 h 402"/>
              <a:gd name="T80" fmla="*/ 2147483647 w 264"/>
              <a:gd name="T81" fmla="*/ 2147483647 h 402"/>
              <a:gd name="T82" fmla="*/ 2147483647 w 264"/>
              <a:gd name="T83" fmla="*/ 2147483647 h 402"/>
              <a:gd name="T84" fmla="*/ 2147483647 w 264"/>
              <a:gd name="T85" fmla="*/ 2147483647 h 402"/>
              <a:gd name="T86" fmla="*/ 2147483647 w 264"/>
              <a:gd name="T87" fmla="*/ 2147483647 h 402"/>
              <a:gd name="T88" fmla="*/ 2147483647 w 264"/>
              <a:gd name="T89" fmla="*/ 2147483647 h 402"/>
              <a:gd name="T90" fmla="*/ 2147483647 w 264"/>
              <a:gd name="T91" fmla="*/ 2147483647 h 402"/>
              <a:gd name="T92" fmla="*/ 2147483647 w 264"/>
              <a:gd name="T93" fmla="*/ 2147483647 h 402"/>
              <a:gd name="T94" fmla="*/ 2147483647 w 264"/>
              <a:gd name="T95" fmla="*/ 2147483647 h 402"/>
              <a:gd name="T96" fmla="*/ 2147483647 w 264"/>
              <a:gd name="T97" fmla="*/ 2147483647 h 402"/>
              <a:gd name="T98" fmla="*/ 2147483647 w 264"/>
              <a:gd name="T99" fmla="*/ 2147483647 h 402"/>
              <a:gd name="T100" fmla="*/ 2147483647 w 264"/>
              <a:gd name="T101" fmla="*/ 2147483647 h 402"/>
              <a:gd name="T102" fmla="*/ 2147483647 w 264"/>
              <a:gd name="T103" fmla="*/ 2147483647 h 402"/>
              <a:gd name="T104" fmla="*/ 2147483647 w 264"/>
              <a:gd name="T105" fmla="*/ 2147483647 h 402"/>
              <a:gd name="T106" fmla="*/ 2147483647 w 264"/>
              <a:gd name="T107" fmla="*/ 2147483647 h 402"/>
              <a:gd name="T108" fmla="*/ 2147483647 w 264"/>
              <a:gd name="T109" fmla="*/ 2147483647 h 402"/>
              <a:gd name="T110" fmla="*/ 2147483647 w 264"/>
              <a:gd name="T111" fmla="*/ 2147483647 h 40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64"/>
              <a:gd name="T169" fmla="*/ 0 h 402"/>
              <a:gd name="T170" fmla="*/ 264 w 264"/>
              <a:gd name="T171" fmla="*/ 402 h 40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64" h="402">
                <a:moveTo>
                  <a:pt x="263" y="112"/>
                </a:moveTo>
                <a:lnTo>
                  <a:pt x="260" y="101"/>
                </a:lnTo>
                <a:lnTo>
                  <a:pt x="257" y="92"/>
                </a:lnTo>
                <a:lnTo>
                  <a:pt x="253" y="82"/>
                </a:lnTo>
                <a:lnTo>
                  <a:pt x="249" y="74"/>
                </a:lnTo>
                <a:lnTo>
                  <a:pt x="244" y="66"/>
                </a:lnTo>
                <a:lnTo>
                  <a:pt x="240" y="58"/>
                </a:lnTo>
                <a:lnTo>
                  <a:pt x="234" y="51"/>
                </a:lnTo>
                <a:lnTo>
                  <a:pt x="229" y="45"/>
                </a:lnTo>
                <a:lnTo>
                  <a:pt x="222" y="39"/>
                </a:lnTo>
                <a:lnTo>
                  <a:pt x="215" y="33"/>
                </a:lnTo>
                <a:lnTo>
                  <a:pt x="208" y="29"/>
                </a:lnTo>
                <a:lnTo>
                  <a:pt x="201" y="25"/>
                </a:lnTo>
                <a:lnTo>
                  <a:pt x="194" y="21"/>
                </a:lnTo>
                <a:lnTo>
                  <a:pt x="185" y="17"/>
                </a:lnTo>
                <a:lnTo>
                  <a:pt x="177" y="13"/>
                </a:lnTo>
                <a:lnTo>
                  <a:pt x="167" y="10"/>
                </a:lnTo>
                <a:lnTo>
                  <a:pt x="158" y="8"/>
                </a:lnTo>
                <a:lnTo>
                  <a:pt x="151" y="7"/>
                </a:lnTo>
                <a:lnTo>
                  <a:pt x="143" y="8"/>
                </a:lnTo>
                <a:lnTo>
                  <a:pt x="137" y="10"/>
                </a:lnTo>
                <a:lnTo>
                  <a:pt x="131" y="13"/>
                </a:lnTo>
                <a:lnTo>
                  <a:pt x="125" y="16"/>
                </a:lnTo>
                <a:lnTo>
                  <a:pt x="120" y="20"/>
                </a:lnTo>
                <a:lnTo>
                  <a:pt x="115" y="25"/>
                </a:lnTo>
                <a:lnTo>
                  <a:pt x="111" y="30"/>
                </a:lnTo>
                <a:lnTo>
                  <a:pt x="107" y="33"/>
                </a:lnTo>
                <a:lnTo>
                  <a:pt x="103" y="38"/>
                </a:lnTo>
                <a:lnTo>
                  <a:pt x="99" y="42"/>
                </a:lnTo>
                <a:lnTo>
                  <a:pt x="95" y="45"/>
                </a:lnTo>
                <a:lnTo>
                  <a:pt x="90" y="47"/>
                </a:lnTo>
                <a:lnTo>
                  <a:pt x="85" y="49"/>
                </a:lnTo>
                <a:lnTo>
                  <a:pt x="80" y="48"/>
                </a:lnTo>
                <a:lnTo>
                  <a:pt x="75" y="47"/>
                </a:lnTo>
                <a:lnTo>
                  <a:pt x="68" y="44"/>
                </a:lnTo>
                <a:lnTo>
                  <a:pt x="63" y="39"/>
                </a:lnTo>
                <a:lnTo>
                  <a:pt x="56" y="34"/>
                </a:lnTo>
                <a:lnTo>
                  <a:pt x="49" y="29"/>
                </a:lnTo>
                <a:lnTo>
                  <a:pt x="41" y="23"/>
                </a:lnTo>
                <a:lnTo>
                  <a:pt x="34" y="17"/>
                </a:lnTo>
                <a:lnTo>
                  <a:pt x="27" y="11"/>
                </a:lnTo>
                <a:lnTo>
                  <a:pt x="22" y="7"/>
                </a:lnTo>
                <a:lnTo>
                  <a:pt x="16" y="3"/>
                </a:lnTo>
                <a:lnTo>
                  <a:pt x="11" y="0"/>
                </a:lnTo>
                <a:lnTo>
                  <a:pt x="6" y="0"/>
                </a:lnTo>
                <a:lnTo>
                  <a:pt x="3" y="1"/>
                </a:lnTo>
                <a:lnTo>
                  <a:pt x="1" y="5"/>
                </a:lnTo>
                <a:lnTo>
                  <a:pt x="0" y="11"/>
                </a:lnTo>
                <a:lnTo>
                  <a:pt x="1" y="20"/>
                </a:lnTo>
                <a:lnTo>
                  <a:pt x="2" y="31"/>
                </a:lnTo>
                <a:lnTo>
                  <a:pt x="4" y="42"/>
                </a:lnTo>
                <a:lnTo>
                  <a:pt x="5" y="53"/>
                </a:lnTo>
                <a:lnTo>
                  <a:pt x="7" y="65"/>
                </a:lnTo>
                <a:lnTo>
                  <a:pt x="8" y="76"/>
                </a:lnTo>
                <a:lnTo>
                  <a:pt x="9" y="88"/>
                </a:lnTo>
                <a:lnTo>
                  <a:pt x="11" y="100"/>
                </a:lnTo>
                <a:lnTo>
                  <a:pt x="12" y="111"/>
                </a:lnTo>
                <a:lnTo>
                  <a:pt x="13" y="123"/>
                </a:lnTo>
                <a:lnTo>
                  <a:pt x="15" y="135"/>
                </a:lnTo>
                <a:lnTo>
                  <a:pt x="16" y="147"/>
                </a:lnTo>
                <a:lnTo>
                  <a:pt x="18" y="158"/>
                </a:lnTo>
                <a:lnTo>
                  <a:pt x="20" y="169"/>
                </a:lnTo>
                <a:lnTo>
                  <a:pt x="22" y="180"/>
                </a:lnTo>
                <a:lnTo>
                  <a:pt x="23" y="192"/>
                </a:lnTo>
                <a:lnTo>
                  <a:pt x="25" y="203"/>
                </a:lnTo>
                <a:lnTo>
                  <a:pt x="27" y="215"/>
                </a:lnTo>
                <a:lnTo>
                  <a:pt x="29" y="228"/>
                </a:lnTo>
                <a:lnTo>
                  <a:pt x="31" y="242"/>
                </a:lnTo>
                <a:lnTo>
                  <a:pt x="33" y="258"/>
                </a:lnTo>
                <a:lnTo>
                  <a:pt x="34" y="274"/>
                </a:lnTo>
                <a:lnTo>
                  <a:pt x="36" y="291"/>
                </a:lnTo>
                <a:lnTo>
                  <a:pt x="37" y="306"/>
                </a:lnTo>
                <a:lnTo>
                  <a:pt x="39" y="323"/>
                </a:lnTo>
                <a:lnTo>
                  <a:pt x="41" y="338"/>
                </a:lnTo>
                <a:lnTo>
                  <a:pt x="43" y="353"/>
                </a:lnTo>
                <a:lnTo>
                  <a:pt x="45" y="366"/>
                </a:lnTo>
                <a:lnTo>
                  <a:pt x="48" y="377"/>
                </a:lnTo>
                <a:lnTo>
                  <a:pt x="51" y="386"/>
                </a:lnTo>
                <a:lnTo>
                  <a:pt x="54" y="394"/>
                </a:lnTo>
                <a:lnTo>
                  <a:pt x="58" y="398"/>
                </a:lnTo>
                <a:lnTo>
                  <a:pt x="62" y="400"/>
                </a:lnTo>
                <a:lnTo>
                  <a:pt x="73" y="399"/>
                </a:lnTo>
                <a:lnTo>
                  <a:pt x="85" y="399"/>
                </a:lnTo>
                <a:lnTo>
                  <a:pt x="97" y="399"/>
                </a:lnTo>
                <a:lnTo>
                  <a:pt x="109" y="399"/>
                </a:lnTo>
                <a:lnTo>
                  <a:pt x="120" y="400"/>
                </a:lnTo>
                <a:lnTo>
                  <a:pt x="132" y="400"/>
                </a:lnTo>
                <a:lnTo>
                  <a:pt x="144" y="400"/>
                </a:lnTo>
                <a:lnTo>
                  <a:pt x="154" y="401"/>
                </a:lnTo>
                <a:lnTo>
                  <a:pt x="164" y="401"/>
                </a:lnTo>
                <a:lnTo>
                  <a:pt x="173" y="401"/>
                </a:lnTo>
                <a:lnTo>
                  <a:pt x="182" y="401"/>
                </a:lnTo>
                <a:lnTo>
                  <a:pt x="189" y="401"/>
                </a:lnTo>
                <a:lnTo>
                  <a:pt x="195" y="401"/>
                </a:lnTo>
                <a:lnTo>
                  <a:pt x="198" y="401"/>
                </a:lnTo>
                <a:lnTo>
                  <a:pt x="201" y="400"/>
                </a:lnTo>
                <a:lnTo>
                  <a:pt x="202" y="400"/>
                </a:lnTo>
                <a:lnTo>
                  <a:pt x="202" y="374"/>
                </a:lnTo>
                <a:lnTo>
                  <a:pt x="201" y="352"/>
                </a:lnTo>
                <a:lnTo>
                  <a:pt x="201" y="333"/>
                </a:lnTo>
                <a:lnTo>
                  <a:pt x="201" y="316"/>
                </a:lnTo>
                <a:lnTo>
                  <a:pt x="200" y="302"/>
                </a:lnTo>
                <a:lnTo>
                  <a:pt x="199" y="291"/>
                </a:lnTo>
                <a:lnTo>
                  <a:pt x="199" y="280"/>
                </a:lnTo>
                <a:lnTo>
                  <a:pt x="198" y="271"/>
                </a:lnTo>
                <a:lnTo>
                  <a:pt x="197" y="264"/>
                </a:lnTo>
                <a:lnTo>
                  <a:pt x="196" y="257"/>
                </a:lnTo>
                <a:lnTo>
                  <a:pt x="195" y="250"/>
                </a:lnTo>
                <a:lnTo>
                  <a:pt x="194" y="244"/>
                </a:lnTo>
                <a:lnTo>
                  <a:pt x="193" y="237"/>
                </a:lnTo>
                <a:lnTo>
                  <a:pt x="191" y="232"/>
                </a:lnTo>
                <a:lnTo>
                  <a:pt x="190" y="224"/>
                </a:lnTo>
                <a:lnTo>
                  <a:pt x="188" y="215"/>
                </a:lnTo>
                <a:lnTo>
                  <a:pt x="187" y="205"/>
                </a:lnTo>
                <a:lnTo>
                  <a:pt x="185" y="195"/>
                </a:lnTo>
                <a:lnTo>
                  <a:pt x="182" y="185"/>
                </a:lnTo>
                <a:lnTo>
                  <a:pt x="180" y="176"/>
                </a:lnTo>
                <a:lnTo>
                  <a:pt x="177" y="167"/>
                </a:lnTo>
                <a:lnTo>
                  <a:pt x="173" y="160"/>
                </a:lnTo>
                <a:lnTo>
                  <a:pt x="169" y="154"/>
                </a:lnTo>
                <a:lnTo>
                  <a:pt x="164" y="149"/>
                </a:lnTo>
                <a:lnTo>
                  <a:pt x="159" y="147"/>
                </a:lnTo>
                <a:lnTo>
                  <a:pt x="153" y="146"/>
                </a:lnTo>
                <a:lnTo>
                  <a:pt x="148" y="148"/>
                </a:lnTo>
                <a:lnTo>
                  <a:pt x="141" y="153"/>
                </a:lnTo>
                <a:lnTo>
                  <a:pt x="133" y="161"/>
                </a:lnTo>
                <a:lnTo>
                  <a:pt x="124" y="171"/>
                </a:lnTo>
                <a:lnTo>
                  <a:pt x="114" y="186"/>
                </a:lnTo>
                <a:lnTo>
                  <a:pt x="105" y="205"/>
                </a:lnTo>
                <a:lnTo>
                  <a:pt x="95" y="225"/>
                </a:lnTo>
                <a:lnTo>
                  <a:pt x="89" y="244"/>
                </a:lnTo>
                <a:lnTo>
                  <a:pt x="85" y="262"/>
                </a:lnTo>
                <a:lnTo>
                  <a:pt x="84" y="278"/>
                </a:lnTo>
                <a:lnTo>
                  <a:pt x="84" y="294"/>
                </a:lnTo>
                <a:lnTo>
                  <a:pt x="86" y="308"/>
                </a:lnTo>
                <a:lnTo>
                  <a:pt x="89" y="321"/>
                </a:lnTo>
                <a:lnTo>
                  <a:pt x="92" y="334"/>
                </a:lnTo>
                <a:lnTo>
                  <a:pt x="96" y="345"/>
                </a:lnTo>
                <a:lnTo>
                  <a:pt x="100" y="355"/>
                </a:lnTo>
                <a:lnTo>
                  <a:pt x="103" y="365"/>
                </a:lnTo>
                <a:lnTo>
                  <a:pt x="105" y="372"/>
                </a:lnTo>
                <a:lnTo>
                  <a:pt x="106" y="380"/>
                </a:lnTo>
                <a:lnTo>
                  <a:pt x="105" y="387"/>
                </a:lnTo>
                <a:lnTo>
                  <a:pt x="102" y="393"/>
                </a:lnTo>
                <a:lnTo>
                  <a:pt x="97" y="398"/>
                </a:lnTo>
                <a:lnTo>
                  <a:pt x="96" y="397"/>
                </a:lnTo>
                <a:lnTo>
                  <a:pt x="95" y="395"/>
                </a:lnTo>
                <a:lnTo>
                  <a:pt x="93" y="392"/>
                </a:lnTo>
                <a:lnTo>
                  <a:pt x="91" y="388"/>
                </a:lnTo>
                <a:lnTo>
                  <a:pt x="87" y="382"/>
                </a:lnTo>
                <a:lnTo>
                  <a:pt x="84" y="376"/>
                </a:lnTo>
                <a:lnTo>
                  <a:pt x="80" y="368"/>
                </a:lnTo>
                <a:lnTo>
                  <a:pt x="76" y="358"/>
                </a:lnTo>
                <a:lnTo>
                  <a:pt x="72" y="347"/>
                </a:lnTo>
                <a:lnTo>
                  <a:pt x="67" y="333"/>
                </a:lnTo>
                <a:lnTo>
                  <a:pt x="64" y="319"/>
                </a:lnTo>
                <a:lnTo>
                  <a:pt x="59" y="302"/>
                </a:lnTo>
                <a:lnTo>
                  <a:pt x="55" y="285"/>
                </a:lnTo>
                <a:lnTo>
                  <a:pt x="51" y="264"/>
                </a:lnTo>
                <a:lnTo>
                  <a:pt x="47" y="242"/>
                </a:lnTo>
                <a:lnTo>
                  <a:pt x="44" y="219"/>
                </a:lnTo>
                <a:lnTo>
                  <a:pt x="42" y="206"/>
                </a:lnTo>
                <a:lnTo>
                  <a:pt x="40" y="192"/>
                </a:lnTo>
                <a:lnTo>
                  <a:pt x="39" y="180"/>
                </a:lnTo>
                <a:lnTo>
                  <a:pt x="38" y="168"/>
                </a:lnTo>
                <a:lnTo>
                  <a:pt x="37" y="158"/>
                </a:lnTo>
                <a:lnTo>
                  <a:pt x="36" y="148"/>
                </a:lnTo>
                <a:lnTo>
                  <a:pt x="36" y="140"/>
                </a:lnTo>
                <a:lnTo>
                  <a:pt x="36" y="132"/>
                </a:lnTo>
                <a:lnTo>
                  <a:pt x="36" y="126"/>
                </a:lnTo>
                <a:lnTo>
                  <a:pt x="37" y="122"/>
                </a:lnTo>
                <a:lnTo>
                  <a:pt x="39" y="119"/>
                </a:lnTo>
                <a:lnTo>
                  <a:pt x="42" y="118"/>
                </a:lnTo>
                <a:lnTo>
                  <a:pt x="45" y="119"/>
                </a:lnTo>
                <a:lnTo>
                  <a:pt x="49" y="122"/>
                </a:lnTo>
                <a:lnTo>
                  <a:pt x="54" y="128"/>
                </a:lnTo>
                <a:lnTo>
                  <a:pt x="60" y="135"/>
                </a:lnTo>
                <a:lnTo>
                  <a:pt x="66" y="142"/>
                </a:lnTo>
                <a:lnTo>
                  <a:pt x="73" y="148"/>
                </a:lnTo>
                <a:lnTo>
                  <a:pt x="81" y="151"/>
                </a:lnTo>
                <a:lnTo>
                  <a:pt x="88" y="152"/>
                </a:lnTo>
                <a:lnTo>
                  <a:pt x="96" y="152"/>
                </a:lnTo>
                <a:lnTo>
                  <a:pt x="103" y="150"/>
                </a:lnTo>
                <a:lnTo>
                  <a:pt x="110" y="146"/>
                </a:lnTo>
                <a:lnTo>
                  <a:pt x="117" y="142"/>
                </a:lnTo>
                <a:lnTo>
                  <a:pt x="124" y="137"/>
                </a:lnTo>
                <a:lnTo>
                  <a:pt x="130" y="130"/>
                </a:lnTo>
                <a:lnTo>
                  <a:pt x="136" y="123"/>
                </a:lnTo>
                <a:lnTo>
                  <a:pt x="142" y="116"/>
                </a:lnTo>
                <a:lnTo>
                  <a:pt x="147" y="108"/>
                </a:lnTo>
                <a:lnTo>
                  <a:pt x="152" y="100"/>
                </a:lnTo>
                <a:lnTo>
                  <a:pt x="154" y="94"/>
                </a:lnTo>
                <a:lnTo>
                  <a:pt x="157" y="86"/>
                </a:lnTo>
                <a:lnTo>
                  <a:pt x="159" y="79"/>
                </a:lnTo>
                <a:lnTo>
                  <a:pt x="162" y="75"/>
                </a:lnTo>
                <a:lnTo>
                  <a:pt x="165" y="72"/>
                </a:lnTo>
                <a:lnTo>
                  <a:pt x="168" y="70"/>
                </a:lnTo>
                <a:lnTo>
                  <a:pt x="171" y="71"/>
                </a:lnTo>
                <a:lnTo>
                  <a:pt x="175" y="72"/>
                </a:lnTo>
                <a:lnTo>
                  <a:pt x="178" y="75"/>
                </a:lnTo>
                <a:lnTo>
                  <a:pt x="182" y="78"/>
                </a:lnTo>
                <a:lnTo>
                  <a:pt x="186" y="81"/>
                </a:lnTo>
                <a:lnTo>
                  <a:pt x="189" y="86"/>
                </a:lnTo>
                <a:lnTo>
                  <a:pt x="193" y="90"/>
                </a:lnTo>
                <a:lnTo>
                  <a:pt x="196" y="94"/>
                </a:lnTo>
                <a:lnTo>
                  <a:pt x="198" y="98"/>
                </a:lnTo>
                <a:lnTo>
                  <a:pt x="201" y="101"/>
                </a:lnTo>
                <a:lnTo>
                  <a:pt x="204" y="104"/>
                </a:lnTo>
                <a:lnTo>
                  <a:pt x="206" y="106"/>
                </a:lnTo>
                <a:lnTo>
                  <a:pt x="208" y="107"/>
                </a:lnTo>
                <a:lnTo>
                  <a:pt x="211" y="109"/>
                </a:lnTo>
                <a:lnTo>
                  <a:pt x="214" y="110"/>
                </a:lnTo>
                <a:lnTo>
                  <a:pt x="217" y="111"/>
                </a:lnTo>
                <a:lnTo>
                  <a:pt x="221" y="112"/>
                </a:lnTo>
                <a:lnTo>
                  <a:pt x="225" y="113"/>
                </a:lnTo>
                <a:lnTo>
                  <a:pt x="229" y="113"/>
                </a:lnTo>
                <a:lnTo>
                  <a:pt x="233" y="114"/>
                </a:lnTo>
                <a:lnTo>
                  <a:pt x="238" y="114"/>
                </a:lnTo>
                <a:lnTo>
                  <a:pt x="241" y="114"/>
                </a:lnTo>
                <a:lnTo>
                  <a:pt x="245" y="114"/>
                </a:lnTo>
                <a:lnTo>
                  <a:pt x="249" y="114"/>
                </a:lnTo>
                <a:lnTo>
                  <a:pt x="253" y="114"/>
                </a:lnTo>
                <a:lnTo>
                  <a:pt x="257" y="113"/>
                </a:lnTo>
                <a:lnTo>
                  <a:pt x="260" y="113"/>
                </a:lnTo>
                <a:lnTo>
                  <a:pt x="263" y="112"/>
                </a:lnTo>
              </a:path>
            </a:pathLst>
          </a:custGeom>
          <a:solidFill>
            <a:srgbClr val="D6BCBC"/>
          </a:solidFill>
          <a:ln w="12700" cap="rnd">
            <a:noFill/>
            <a:round/>
            <a:headEnd/>
            <a:tailEnd/>
          </a:ln>
        </p:spPr>
        <p:txBody>
          <a:bodyPr/>
          <a:lstStyle/>
          <a:p>
            <a:endParaRPr lang="en-US"/>
          </a:p>
        </p:txBody>
      </p:sp>
      <p:sp>
        <p:nvSpPr>
          <p:cNvPr id="23595" name="Freeform 43"/>
          <p:cNvSpPr>
            <a:spLocks/>
          </p:cNvSpPr>
          <p:nvPr/>
        </p:nvSpPr>
        <p:spPr bwMode="auto">
          <a:xfrm>
            <a:off x="7085013" y="3001963"/>
            <a:ext cx="187325" cy="590550"/>
          </a:xfrm>
          <a:custGeom>
            <a:avLst/>
            <a:gdLst>
              <a:gd name="T0" fmla="*/ 2147483647 w 118"/>
              <a:gd name="T1" fmla="*/ 2147483647 h 372"/>
              <a:gd name="T2" fmla="*/ 2147483647 w 118"/>
              <a:gd name="T3" fmla="*/ 2147483647 h 372"/>
              <a:gd name="T4" fmla="*/ 2147483647 w 118"/>
              <a:gd name="T5" fmla="*/ 2147483647 h 372"/>
              <a:gd name="T6" fmla="*/ 2147483647 w 118"/>
              <a:gd name="T7" fmla="*/ 2147483647 h 372"/>
              <a:gd name="T8" fmla="*/ 2147483647 w 118"/>
              <a:gd name="T9" fmla="*/ 2147483647 h 372"/>
              <a:gd name="T10" fmla="*/ 2147483647 w 118"/>
              <a:gd name="T11" fmla="*/ 2147483647 h 372"/>
              <a:gd name="T12" fmla="*/ 2147483647 w 118"/>
              <a:gd name="T13" fmla="*/ 2147483647 h 372"/>
              <a:gd name="T14" fmla="*/ 2147483647 w 118"/>
              <a:gd name="T15" fmla="*/ 2147483647 h 372"/>
              <a:gd name="T16" fmla="*/ 2147483647 w 118"/>
              <a:gd name="T17" fmla="*/ 2147483647 h 372"/>
              <a:gd name="T18" fmla="*/ 2147483647 w 118"/>
              <a:gd name="T19" fmla="*/ 2147483647 h 372"/>
              <a:gd name="T20" fmla="*/ 2147483647 w 118"/>
              <a:gd name="T21" fmla="*/ 2147483647 h 372"/>
              <a:gd name="T22" fmla="*/ 2147483647 w 118"/>
              <a:gd name="T23" fmla="*/ 2147483647 h 372"/>
              <a:gd name="T24" fmla="*/ 2147483647 w 118"/>
              <a:gd name="T25" fmla="*/ 2147483647 h 372"/>
              <a:gd name="T26" fmla="*/ 2147483647 w 118"/>
              <a:gd name="T27" fmla="*/ 2147483647 h 372"/>
              <a:gd name="T28" fmla="*/ 2147483647 w 118"/>
              <a:gd name="T29" fmla="*/ 2147483647 h 372"/>
              <a:gd name="T30" fmla="*/ 2147483647 w 118"/>
              <a:gd name="T31" fmla="*/ 2147483647 h 372"/>
              <a:gd name="T32" fmla="*/ 2147483647 w 118"/>
              <a:gd name="T33" fmla="*/ 2147483647 h 372"/>
              <a:gd name="T34" fmla="*/ 2147483647 w 118"/>
              <a:gd name="T35" fmla="*/ 2147483647 h 372"/>
              <a:gd name="T36" fmla="*/ 2147483647 w 118"/>
              <a:gd name="T37" fmla="*/ 2147483647 h 372"/>
              <a:gd name="T38" fmla="*/ 2147483647 w 118"/>
              <a:gd name="T39" fmla="*/ 2147483647 h 372"/>
              <a:gd name="T40" fmla="*/ 2147483647 w 118"/>
              <a:gd name="T41" fmla="*/ 2147483647 h 372"/>
              <a:gd name="T42" fmla="*/ 2147483647 w 118"/>
              <a:gd name="T43" fmla="*/ 2147483647 h 372"/>
              <a:gd name="T44" fmla="*/ 2147483647 w 118"/>
              <a:gd name="T45" fmla="*/ 2147483647 h 372"/>
              <a:gd name="T46" fmla="*/ 2147483647 w 118"/>
              <a:gd name="T47" fmla="*/ 2147483647 h 372"/>
              <a:gd name="T48" fmla="*/ 2147483647 w 118"/>
              <a:gd name="T49" fmla="*/ 2147483647 h 372"/>
              <a:gd name="T50" fmla="*/ 2147483647 w 118"/>
              <a:gd name="T51" fmla="*/ 2147483647 h 372"/>
              <a:gd name="T52" fmla="*/ 2147483647 w 118"/>
              <a:gd name="T53" fmla="*/ 2147483647 h 372"/>
              <a:gd name="T54" fmla="*/ 2147483647 w 118"/>
              <a:gd name="T55" fmla="*/ 2147483647 h 372"/>
              <a:gd name="T56" fmla="*/ 2147483647 w 118"/>
              <a:gd name="T57" fmla="*/ 2147483647 h 372"/>
              <a:gd name="T58" fmla="*/ 2147483647 w 118"/>
              <a:gd name="T59" fmla="*/ 2147483647 h 372"/>
              <a:gd name="T60" fmla="*/ 2147483647 w 118"/>
              <a:gd name="T61" fmla="*/ 2147483647 h 372"/>
              <a:gd name="T62" fmla="*/ 2147483647 w 118"/>
              <a:gd name="T63" fmla="*/ 2147483647 h 372"/>
              <a:gd name="T64" fmla="*/ 2147483647 w 118"/>
              <a:gd name="T65" fmla="*/ 2147483647 h 372"/>
              <a:gd name="T66" fmla="*/ 2147483647 w 118"/>
              <a:gd name="T67" fmla="*/ 2147483647 h 372"/>
              <a:gd name="T68" fmla="*/ 2147483647 w 118"/>
              <a:gd name="T69" fmla="*/ 2147483647 h 372"/>
              <a:gd name="T70" fmla="*/ 2147483647 w 118"/>
              <a:gd name="T71" fmla="*/ 2147483647 h 372"/>
              <a:gd name="T72" fmla="*/ 2147483647 w 118"/>
              <a:gd name="T73" fmla="*/ 2147483647 h 372"/>
              <a:gd name="T74" fmla="*/ 2147483647 w 118"/>
              <a:gd name="T75" fmla="*/ 2147483647 h 372"/>
              <a:gd name="T76" fmla="*/ 2147483647 w 118"/>
              <a:gd name="T77" fmla="*/ 2147483647 h 372"/>
              <a:gd name="T78" fmla="*/ 2147483647 w 118"/>
              <a:gd name="T79" fmla="*/ 2147483647 h 372"/>
              <a:gd name="T80" fmla="*/ 2147483647 w 118"/>
              <a:gd name="T81" fmla="*/ 2147483647 h 372"/>
              <a:gd name="T82" fmla="*/ 2147483647 w 118"/>
              <a:gd name="T83" fmla="*/ 2147483647 h 372"/>
              <a:gd name="T84" fmla="*/ 0 w 118"/>
              <a:gd name="T85" fmla="*/ 2147483647 h 372"/>
              <a:gd name="T86" fmla="*/ 0 w 118"/>
              <a:gd name="T87" fmla="*/ 2147483647 h 372"/>
              <a:gd name="T88" fmla="*/ 2147483647 w 118"/>
              <a:gd name="T89" fmla="*/ 2147483647 h 372"/>
              <a:gd name="T90" fmla="*/ 2147483647 w 118"/>
              <a:gd name="T91" fmla="*/ 2147483647 h 372"/>
              <a:gd name="T92" fmla="*/ 2147483647 w 118"/>
              <a:gd name="T93" fmla="*/ 2147483647 h 372"/>
              <a:gd name="T94" fmla="*/ 2147483647 w 118"/>
              <a:gd name="T95" fmla="*/ 2147483647 h 372"/>
              <a:gd name="T96" fmla="*/ 2147483647 w 118"/>
              <a:gd name="T97" fmla="*/ 2147483647 h 372"/>
              <a:gd name="T98" fmla="*/ 2147483647 w 118"/>
              <a:gd name="T99" fmla="*/ 2147483647 h 372"/>
              <a:gd name="T100" fmla="*/ 2147483647 w 118"/>
              <a:gd name="T101" fmla="*/ 2147483647 h 372"/>
              <a:gd name="T102" fmla="*/ 2147483647 w 118"/>
              <a:gd name="T103" fmla="*/ 2147483647 h 372"/>
              <a:gd name="T104" fmla="*/ 2147483647 w 118"/>
              <a:gd name="T105" fmla="*/ 2147483647 h 372"/>
              <a:gd name="T106" fmla="*/ 2147483647 w 118"/>
              <a:gd name="T107" fmla="*/ 2147483647 h 372"/>
              <a:gd name="T108" fmla="*/ 2147483647 w 118"/>
              <a:gd name="T109" fmla="*/ 2147483647 h 372"/>
              <a:gd name="T110" fmla="*/ 2147483647 w 118"/>
              <a:gd name="T111" fmla="*/ 2147483647 h 372"/>
              <a:gd name="T112" fmla="*/ 2147483647 w 118"/>
              <a:gd name="T113" fmla="*/ 2147483647 h 372"/>
              <a:gd name="T114" fmla="*/ 2147483647 w 118"/>
              <a:gd name="T115" fmla="*/ 2147483647 h 372"/>
              <a:gd name="T116" fmla="*/ 2147483647 w 118"/>
              <a:gd name="T117" fmla="*/ 2147483647 h 372"/>
              <a:gd name="T118" fmla="*/ 2147483647 w 118"/>
              <a:gd name="T119" fmla="*/ 2147483647 h 372"/>
              <a:gd name="T120" fmla="*/ 2147483647 w 118"/>
              <a:gd name="T121" fmla="*/ 2147483647 h 372"/>
              <a:gd name="T122" fmla="*/ 2147483647 w 118"/>
              <a:gd name="T123" fmla="*/ 2147483647 h 37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8"/>
              <a:gd name="T187" fmla="*/ 0 h 372"/>
              <a:gd name="T188" fmla="*/ 118 w 118"/>
              <a:gd name="T189" fmla="*/ 372 h 37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8" h="372">
                <a:moveTo>
                  <a:pt x="21" y="21"/>
                </a:moveTo>
                <a:lnTo>
                  <a:pt x="24" y="20"/>
                </a:lnTo>
                <a:lnTo>
                  <a:pt x="27" y="19"/>
                </a:lnTo>
                <a:lnTo>
                  <a:pt x="29" y="18"/>
                </a:lnTo>
                <a:lnTo>
                  <a:pt x="32" y="17"/>
                </a:lnTo>
                <a:lnTo>
                  <a:pt x="35" y="16"/>
                </a:lnTo>
                <a:lnTo>
                  <a:pt x="38" y="15"/>
                </a:lnTo>
                <a:lnTo>
                  <a:pt x="41" y="13"/>
                </a:lnTo>
                <a:lnTo>
                  <a:pt x="44" y="12"/>
                </a:lnTo>
                <a:lnTo>
                  <a:pt x="46" y="11"/>
                </a:lnTo>
                <a:lnTo>
                  <a:pt x="49" y="9"/>
                </a:lnTo>
                <a:lnTo>
                  <a:pt x="51" y="8"/>
                </a:lnTo>
                <a:lnTo>
                  <a:pt x="53" y="6"/>
                </a:lnTo>
                <a:lnTo>
                  <a:pt x="55" y="5"/>
                </a:lnTo>
                <a:lnTo>
                  <a:pt x="56" y="3"/>
                </a:lnTo>
                <a:lnTo>
                  <a:pt x="57" y="2"/>
                </a:lnTo>
                <a:lnTo>
                  <a:pt x="58" y="0"/>
                </a:lnTo>
                <a:lnTo>
                  <a:pt x="61" y="2"/>
                </a:lnTo>
                <a:lnTo>
                  <a:pt x="64" y="3"/>
                </a:lnTo>
                <a:lnTo>
                  <a:pt x="66" y="4"/>
                </a:lnTo>
                <a:lnTo>
                  <a:pt x="68" y="6"/>
                </a:lnTo>
                <a:lnTo>
                  <a:pt x="70" y="7"/>
                </a:lnTo>
                <a:lnTo>
                  <a:pt x="72" y="8"/>
                </a:lnTo>
                <a:lnTo>
                  <a:pt x="76" y="11"/>
                </a:lnTo>
                <a:lnTo>
                  <a:pt x="77" y="12"/>
                </a:lnTo>
                <a:lnTo>
                  <a:pt x="78" y="13"/>
                </a:lnTo>
                <a:lnTo>
                  <a:pt x="80" y="14"/>
                </a:lnTo>
                <a:lnTo>
                  <a:pt x="81" y="14"/>
                </a:lnTo>
                <a:lnTo>
                  <a:pt x="81" y="15"/>
                </a:lnTo>
                <a:lnTo>
                  <a:pt x="82" y="16"/>
                </a:lnTo>
                <a:lnTo>
                  <a:pt x="83" y="16"/>
                </a:lnTo>
                <a:lnTo>
                  <a:pt x="83" y="17"/>
                </a:lnTo>
                <a:lnTo>
                  <a:pt x="83" y="19"/>
                </a:lnTo>
                <a:lnTo>
                  <a:pt x="82" y="21"/>
                </a:lnTo>
                <a:lnTo>
                  <a:pt x="81" y="25"/>
                </a:lnTo>
                <a:lnTo>
                  <a:pt x="80" y="28"/>
                </a:lnTo>
                <a:lnTo>
                  <a:pt x="79" y="33"/>
                </a:lnTo>
                <a:lnTo>
                  <a:pt x="78" y="37"/>
                </a:lnTo>
                <a:lnTo>
                  <a:pt x="77" y="42"/>
                </a:lnTo>
                <a:lnTo>
                  <a:pt x="75" y="51"/>
                </a:lnTo>
                <a:lnTo>
                  <a:pt x="74" y="55"/>
                </a:lnTo>
                <a:lnTo>
                  <a:pt x="73" y="59"/>
                </a:lnTo>
                <a:lnTo>
                  <a:pt x="72" y="63"/>
                </a:lnTo>
                <a:lnTo>
                  <a:pt x="72" y="66"/>
                </a:lnTo>
                <a:lnTo>
                  <a:pt x="71" y="68"/>
                </a:lnTo>
                <a:lnTo>
                  <a:pt x="71" y="70"/>
                </a:lnTo>
                <a:lnTo>
                  <a:pt x="71" y="71"/>
                </a:lnTo>
                <a:lnTo>
                  <a:pt x="73" y="76"/>
                </a:lnTo>
                <a:lnTo>
                  <a:pt x="76" y="83"/>
                </a:lnTo>
                <a:lnTo>
                  <a:pt x="79" y="92"/>
                </a:lnTo>
                <a:lnTo>
                  <a:pt x="82" y="102"/>
                </a:lnTo>
                <a:lnTo>
                  <a:pt x="86" y="114"/>
                </a:lnTo>
                <a:lnTo>
                  <a:pt x="90" y="127"/>
                </a:lnTo>
                <a:lnTo>
                  <a:pt x="94" y="140"/>
                </a:lnTo>
                <a:lnTo>
                  <a:pt x="98" y="154"/>
                </a:lnTo>
                <a:lnTo>
                  <a:pt x="101" y="168"/>
                </a:lnTo>
                <a:lnTo>
                  <a:pt x="105" y="182"/>
                </a:lnTo>
                <a:lnTo>
                  <a:pt x="108" y="194"/>
                </a:lnTo>
                <a:lnTo>
                  <a:pt x="111" y="206"/>
                </a:lnTo>
                <a:lnTo>
                  <a:pt x="113" y="217"/>
                </a:lnTo>
                <a:lnTo>
                  <a:pt x="115" y="226"/>
                </a:lnTo>
                <a:lnTo>
                  <a:pt x="116" y="233"/>
                </a:lnTo>
                <a:lnTo>
                  <a:pt x="117" y="237"/>
                </a:lnTo>
                <a:lnTo>
                  <a:pt x="116" y="246"/>
                </a:lnTo>
                <a:lnTo>
                  <a:pt x="114" y="256"/>
                </a:lnTo>
                <a:lnTo>
                  <a:pt x="110" y="266"/>
                </a:lnTo>
                <a:lnTo>
                  <a:pt x="105" y="277"/>
                </a:lnTo>
                <a:lnTo>
                  <a:pt x="99" y="288"/>
                </a:lnTo>
                <a:lnTo>
                  <a:pt x="93" y="299"/>
                </a:lnTo>
                <a:lnTo>
                  <a:pt x="85" y="311"/>
                </a:lnTo>
                <a:lnTo>
                  <a:pt x="77" y="321"/>
                </a:lnTo>
                <a:lnTo>
                  <a:pt x="69" y="332"/>
                </a:lnTo>
                <a:lnTo>
                  <a:pt x="61" y="341"/>
                </a:lnTo>
                <a:lnTo>
                  <a:pt x="52" y="350"/>
                </a:lnTo>
                <a:lnTo>
                  <a:pt x="44" y="357"/>
                </a:lnTo>
                <a:lnTo>
                  <a:pt x="36" y="363"/>
                </a:lnTo>
                <a:lnTo>
                  <a:pt x="28" y="368"/>
                </a:lnTo>
                <a:lnTo>
                  <a:pt x="21" y="370"/>
                </a:lnTo>
                <a:lnTo>
                  <a:pt x="15" y="371"/>
                </a:lnTo>
                <a:lnTo>
                  <a:pt x="11" y="347"/>
                </a:lnTo>
                <a:lnTo>
                  <a:pt x="8" y="325"/>
                </a:lnTo>
                <a:lnTo>
                  <a:pt x="5" y="305"/>
                </a:lnTo>
                <a:lnTo>
                  <a:pt x="3" y="287"/>
                </a:lnTo>
                <a:lnTo>
                  <a:pt x="1" y="272"/>
                </a:lnTo>
                <a:lnTo>
                  <a:pt x="1" y="257"/>
                </a:lnTo>
                <a:lnTo>
                  <a:pt x="0" y="245"/>
                </a:lnTo>
                <a:lnTo>
                  <a:pt x="0" y="233"/>
                </a:lnTo>
                <a:lnTo>
                  <a:pt x="0" y="223"/>
                </a:lnTo>
                <a:lnTo>
                  <a:pt x="1" y="213"/>
                </a:lnTo>
                <a:lnTo>
                  <a:pt x="2" y="205"/>
                </a:lnTo>
                <a:lnTo>
                  <a:pt x="3" y="197"/>
                </a:lnTo>
                <a:lnTo>
                  <a:pt x="4" y="190"/>
                </a:lnTo>
                <a:lnTo>
                  <a:pt x="5" y="183"/>
                </a:lnTo>
                <a:lnTo>
                  <a:pt x="7" y="176"/>
                </a:lnTo>
                <a:lnTo>
                  <a:pt x="9" y="169"/>
                </a:lnTo>
                <a:lnTo>
                  <a:pt x="11" y="162"/>
                </a:lnTo>
                <a:lnTo>
                  <a:pt x="13" y="154"/>
                </a:lnTo>
                <a:lnTo>
                  <a:pt x="15" y="146"/>
                </a:lnTo>
                <a:lnTo>
                  <a:pt x="20" y="130"/>
                </a:lnTo>
                <a:lnTo>
                  <a:pt x="22" y="123"/>
                </a:lnTo>
                <a:lnTo>
                  <a:pt x="25" y="115"/>
                </a:lnTo>
                <a:lnTo>
                  <a:pt x="27" y="107"/>
                </a:lnTo>
                <a:lnTo>
                  <a:pt x="29" y="100"/>
                </a:lnTo>
                <a:lnTo>
                  <a:pt x="31" y="93"/>
                </a:lnTo>
                <a:lnTo>
                  <a:pt x="33" y="86"/>
                </a:lnTo>
                <a:lnTo>
                  <a:pt x="34" y="80"/>
                </a:lnTo>
                <a:lnTo>
                  <a:pt x="36" y="75"/>
                </a:lnTo>
                <a:lnTo>
                  <a:pt x="37" y="70"/>
                </a:lnTo>
                <a:lnTo>
                  <a:pt x="37" y="66"/>
                </a:lnTo>
                <a:lnTo>
                  <a:pt x="38" y="62"/>
                </a:lnTo>
                <a:lnTo>
                  <a:pt x="36" y="59"/>
                </a:lnTo>
                <a:lnTo>
                  <a:pt x="34" y="55"/>
                </a:lnTo>
                <a:lnTo>
                  <a:pt x="33" y="52"/>
                </a:lnTo>
                <a:lnTo>
                  <a:pt x="31" y="48"/>
                </a:lnTo>
                <a:lnTo>
                  <a:pt x="30" y="45"/>
                </a:lnTo>
                <a:lnTo>
                  <a:pt x="29" y="41"/>
                </a:lnTo>
                <a:lnTo>
                  <a:pt x="27" y="38"/>
                </a:lnTo>
                <a:lnTo>
                  <a:pt x="26" y="35"/>
                </a:lnTo>
                <a:lnTo>
                  <a:pt x="25" y="32"/>
                </a:lnTo>
                <a:lnTo>
                  <a:pt x="24" y="29"/>
                </a:lnTo>
                <a:lnTo>
                  <a:pt x="23" y="27"/>
                </a:lnTo>
                <a:lnTo>
                  <a:pt x="22" y="25"/>
                </a:lnTo>
                <a:lnTo>
                  <a:pt x="22" y="23"/>
                </a:lnTo>
                <a:lnTo>
                  <a:pt x="21" y="22"/>
                </a:lnTo>
                <a:lnTo>
                  <a:pt x="21" y="21"/>
                </a:lnTo>
              </a:path>
            </a:pathLst>
          </a:custGeom>
          <a:solidFill>
            <a:srgbClr val="009898"/>
          </a:solidFill>
          <a:ln w="12700" cap="rnd">
            <a:solidFill>
              <a:srgbClr val="000000"/>
            </a:solidFill>
            <a:round/>
            <a:headEnd/>
            <a:tailEnd/>
          </a:ln>
        </p:spPr>
        <p:txBody>
          <a:bodyPr/>
          <a:lstStyle/>
          <a:p>
            <a:endParaRPr lang="en-US"/>
          </a:p>
        </p:txBody>
      </p:sp>
      <p:sp>
        <p:nvSpPr>
          <p:cNvPr id="23596" name="Freeform 44"/>
          <p:cNvSpPr>
            <a:spLocks/>
          </p:cNvSpPr>
          <p:nvPr/>
        </p:nvSpPr>
        <p:spPr bwMode="auto">
          <a:xfrm>
            <a:off x="6950075" y="2798763"/>
            <a:ext cx="711200" cy="781050"/>
          </a:xfrm>
          <a:custGeom>
            <a:avLst/>
            <a:gdLst>
              <a:gd name="T0" fmla="*/ 2147483647 w 448"/>
              <a:gd name="T1" fmla="*/ 2147483647 h 492"/>
              <a:gd name="T2" fmla="*/ 2147483647 w 448"/>
              <a:gd name="T3" fmla="*/ 2147483647 h 492"/>
              <a:gd name="T4" fmla="*/ 2147483647 w 448"/>
              <a:gd name="T5" fmla="*/ 2147483647 h 492"/>
              <a:gd name="T6" fmla="*/ 2147483647 w 448"/>
              <a:gd name="T7" fmla="*/ 2147483647 h 492"/>
              <a:gd name="T8" fmla="*/ 2147483647 w 448"/>
              <a:gd name="T9" fmla="*/ 2147483647 h 492"/>
              <a:gd name="T10" fmla="*/ 2147483647 w 448"/>
              <a:gd name="T11" fmla="*/ 2147483647 h 492"/>
              <a:gd name="T12" fmla="*/ 2147483647 w 448"/>
              <a:gd name="T13" fmla="*/ 2147483647 h 492"/>
              <a:gd name="T14" fmla="*/ 2147483647 w 448"/>
              <a:gd name="T15" fmla="*/ 2147483647 h 492"/>
              <a:gd name="T16" fmla="*/ 2147483647 w 448"/>
              <a:gd name="T17" fmla="*/ 2147483647 h 492"/>
              <a:gd name="T18" fmla="*/ 2147483647 w 448"/>
              <a:gd name="T19" fmla="*/ 2147483647 h 492"/>
              <a:gd name="T20" fmla="*/ 2147483647 w 448"/>
              <a:gd name="T21" fmla="*/ 2147483647 h 492"/>
              <a:gd name="T22" fmla="*/ 2147483647 w 448"/>
              <a:gd name="T23" fmla="*/ 2147483647 h 492"/>
              <a:gd name="T24" fmla="*/ 2147483647 w 448"/>
              <a:gd name="T25" fmla="*/ 2147483647 h 492"/>
              <a:gd name="T26" fmla="*/ 2147483647 w 448"/>
              <a:gd name="T27" fmla="*/ 2147483647 h 492"/>
              <a:gd name="T28" fmla="*/ 2147483647 w 448"/>
              <a:gd name="T29" fmla="*/ 2147483647 h 492"/>
              <a:gd name="T30" fmla="*/ 2147483647 w 448"/>
              <a:gd name="T31" fmla="*/ 2147483647 h 492"/>
              <a:gd name="T32" fmla="*/ 2147483647 w 448"/>
              <a:gd name="T33" fmla="*/ 2147483647 h 492"/>
              <a:gd name="T34" fmla="*/ 2147483647 w 448"/>
              <a:gd name="T35" fmla="*/ 2147483647 h 492"/>
              <a:gd name="T36" fmla="*/ 2147483647 w 448"/>
              <a:gd name="T37" fmla="*/ 2147483647 h 492"/>
              <a:gd name="T38" fmla="*/ 2147483647 w 448"/>
              <a:gd name="T39" fmla="*/ 2147483647 h 492"/>
              <a:gd name="T40" fmla="*/ 2147483647 w 448"/>
              <a:gd name="T41" fmla="*/ 2147483647 h 492"/>
              <a:gd name="T42" fmla="*/ 2147483647 w 448"/>
              <a:gd name="T43" fmla="*/ 2147483647 h 492"/>
              <a:gd name="T44" fmla="*/ 2147483647 w 448"/>
              <a:gd name="T45" fmla="*/ 2147483647 h 492"/>
              <a:gd name="T46" fmla="*/ 2147483647 w 448"/>
              <a:gd name="T47" fmla="*/ 2147483647 h 492"/>
              <a:gd name="T48" fmla="*/ 2147483647 w 448"/>
              <a:gd name="T49" fmla="*/ 2147483647 h 492"/>
              <a:gd name="T50" fmla="*/ 2147483647 w 448"/>
              <a:gd name="T51" fmla="*/ 2147483647 h 492"/>
              <a:gd name="T52" fmla="*/ 2147483647 w 448"/>
              <a:gd name="T53" fmla="*/ 2147483647 h 492"/>
              <a:gd name="T54" fmla="*/ 2147483647 w 448"/>
              <a:gd name="T55" fmla="*/ 2147483647 h 492"/>
              <a:gd name="T56" fmla="*/ 2147483647 w 448"/>
              <a:gd name="T57" fmla="*/ 2147483647 h 492"/>
              <a:gd name="T58" fmla="*/ 2147483647 w 448"/>
              <a:gd name="T59" fmla="*/ 2147483647 h 492"/>
              <a:gd name="T60" fmla="*/ 2147483647 w 448"/>
              <a:gd name="T61" fmla="*/ 2147483647 h 492"/>
              <a:gd name="T62" fmla="*/ 2147483647 w 448"/>
              <a:gd name="T63" fmla="*/ 2147483647 h 492"/>
              <a:gd name="T64" fmla="*/ 2147483647 w 448"/>
              <a:gd name="T65" fmla="*/ 2147483647 h 492"/>
              <a:gd name="T66" fmla="*/ 2147483647 w 448"/>
              <a:gd name="T67" fmla="*/ 2147483647 h 492"/>
              <a:gd name="T68" fmla="*/ 2147483647 w 448"/>
              <a:gd name="T69" fmla="*/ 2147483647 h 492"/>
              <a:gd name="T70" fmla="*/ 2147483647 w 448"/>
              <a:gd name="T71" fmla="*/ 2147483647 h 492"/>
              <a:gd name="T72" fmla="*/ 2147483647 w 448"/>
              <a:gd name="T73" fmla="*/ 0 h 492"/>
              <a:gd name="T74" fmla="*/ 2147483647 w 448"/>
              <a:gd name="T75" fmla="*/ 2147483647 h 492"/>
              <a:gd name="T76" fmla="*/ 2147483647 w 448"/>
              <a:gd name="T77" fmla="*/ 2147483647 h 492"/>
              <a:gd name="T78" fmla="*/ 2147483647 w 448"/>
              <a:gd name="T79" fmla="*/ 2147483647 h 492"/>
              <a:gd name="T80" fmla="*/ 2147483647 w 448"/>
              <a:gd name="T81" fmla="*/ 2147483647 h 492"/>
              <a:gd name="T82" fmla="*/ 2147483647 w 448"/>
              <a:gd name="T83" fmla="*/ 2147483647 h 492"/>
              <a:gd name="T84" fmla="*/ 2147483647 w 448"/>
              <a:gd name="T85" fmla="*/ 2147483647 h 492"/>
              <a:gd name="T86" fmla="*/ 2147483647 w 448"/>
              <a:gd name="T87" fmla="*/ 2147483647 h 492"/>
              <a:gd name="T88" fmla="*/ 2147483647 w 448"/>
              <a:gd name="T89" fmla="*/ 2147483647 h 492"/>
              <a:gd name="T90" fmla="*/ 2147483647 w 448"/>
              <a:gd name="T91" fmla="*/ 2147483647 h 492"/>
              <a:gd name="T92" fmla="*/ 2147483647 w 448"/>
              <a:gd name="T93" fmla="*/ 2147483647 h 492"/>
              <a:gd name="T94" fmla="*/ 2147483647 w 448"/>
              <a:gd name="T95" fmla="*/ 2147483647 h 492"/>
              <a:gd name="T96" fmla="*/ 2147483647 w 448"/>
              <a:gd name="T97" fmla="*/ 2147483647 h 492"/>
              <a:gd name="T98" fmla="*/ 2147483647 w 448"/>
              <a:gd name="T99" fmla="*/ 2147483647 h 492"/>
              <a:gd name="T100" fmla="*/ 2147483647 w 448"/>
              <a:gd name="T101" fmla="*/ 2147483647 h 492"/>
              <a:gd name="T102" fmla="*/ 2147483647 w 448"/>
              <a:gd name="T103" fmla="*/ 2147483647 h 492"/>
              <a:gd name="T104" fmla="*/ 2147483647 w 448"/>
              <a:gd name="T105" fmla="*/ 2147483647 h 492"/>
              <a:gd name="T106" fmla="*/ 2147483647 w 448"/>
              <a:gd name="T107" fmla="*/ 2147483647 h 492"/>
              <a:gd name="T108" fmla="*/ 2147483647 w 448"/>
              <a:gd name="T109" fmla="*/ 2147483647 h 492"/>
              <a:gd name="T110" fmla="*/ 2147483647 w 448"/>
              <a:gd name="T111" fmla="*/ 2147483647 h 492"/>
              <a:gd name="T112" fmla="*/ 2147483647 w 448"/>
              <a:gd name="T113" fmla="*/ 2147483647 h 492"/>
              <a:gd name="T114" fmla="*/ 2147483647 w 448"/>
              <a:gd name="T115" fmla="*/ 2147483647 h 49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48"/>
              <a:gd name="T175" fmla="*/ 0 h 492"/>
              <a:gd name="T176" fmla="*/ 448 w 448"/>
              <a:gd name="T177" fmla="*/ 492 h 49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48" h="492">
                <a:moveTo>
                  <a:pt x="6" y="242"/>
                </a:moveTo>
                <a:lnTo>
                  <a:pt x="8" y="245"/>
                </a:lnTo>
                <a:lnTo>
                  <a:pt x="11" y="251"/>
                </a:lnTo>
                <a:lnTo>
                  <a:pt x="15" y="258"/>
                </a:lnTo>
                <a:lnTo>
                  <a:pt x="19" y="267"/>
                </a:lnTo>
                <a:lnTo>
                  <a:pt x="25" y="277"/>
                </a:lnTo>
                <a:lnTo>
                  <a:pt x="30" y="288"/>
                </a:lnTo>
                <a:lnTo>
                  <a:pt x="36" y="300"/>
                </a:lnTo>
                <a:lnTo>
                  <a:pt x="42" y="314"/>
                </a:lnTo>
                <a:lnTo>
                  <a:pt x="48" y="327"/>
                </a:lnTo>
                <a:lnTo>
                  <a:pt x="55" y="341"/>
                </a:lnTo>
                <a:lnTo>
                  <a:pt x="61" y="355"/>
                </a:lnTo>
                <a:lnTo>
                  <a:pt x="68" y="368"/>
                </a:lnTo>
                <a:lnTo>
                  <a:pt x="74" y="381"/>
                </a:lnTo>
                <a:lnTo>
                  <a:pt x="80" y="394"/>
                </a:lnTo>
                <a:lnTo>
                  <a:pt x="85" y="406"/>
                </a:lnTo>
                <a:lnTo>
                  <a:pt x="90" y="417"/>
                </a:lnTo>
                <a:lnTo>
                  <a:pt x="93" y="421"/>
                </a:lnTo>
                <a:lnTo>
                  <a:pt x="95" y="425"/>
                </a:lnTo>
                <a:lnTo>
                  <a:pt x="97" y="429"/>
                </a:lnTo>
                <a:lnTo>
                  <a:pt x="99" y="432"/>
                </a:lnTo>
                <a:lnTo>
                  <a:pt x="101" y="434"/>
                </a:lnTo>
                <a:lnTo>
                  <a:pt x="103" y="436"/>
                </a:lnTo>
                <a:lnTo>
                  <a:pt x="105" y="438"/>
                </a:lnTo>
                <a:lnTo>
                  <a:pt x="107" y="440"/>
                </a:lnTo>
                <a:lnTo>
                  <a:pt x="108" y="441"/>
                </a:lnTo>
                <a:lnTo>
                  <a:pt x="109" y="442"/>
                </a:lnTo>
                <a:lnTo>
                  <a:pt x="111" y="443"/>
                </a:lnTo>
                <a:lnTo>
                  <a:pt x="112" y="444"/>
                </a:lnTo>
                <a:lnTo>
                  <a:pt x="116" y="442"/>
                </a:lnTo>
                <a:lnTo>
                  <a:pt x="121" y="439"/>
                </a:lnTo>
                <a:lnTo>
                  <a:pt x="127" y="436"/>
                </a:lnTo>
                <a:lnTo>
                  <a:pt x="134" y="431"/>
                </a:lnTo>
                <a:lnTo>
                  <a:pt x="142" y="427"/>
                </a:lnTo>
                <a:lnTo>
                  <a:pt x="150" y="421"/>
                </a:lnTo>
                <a:lnTo>
                  <a:pt x="159" y="416"/>
                </a:lnTo>
                <a:lnTo>
                  <a:pt x="167" y="410"/>
                </a:lnTo>
                <a:lnTo>
                  <a:pt x="176" y="405"/>
                </a:lnTo>
                <a:lnTo>
                  <a:pt x="185" y="399"/>
                </a:lnTo>
                <a:lnTo>
                  <a:pt x="193" y="395"/>
                </a:lnTo>
                <a:lnTo>
                  <a:pt x="201" y="390"/>
                </a:lnTo>
                <a:lnTo>
                  <a:pt x="209" y="387"/>
                </a:lnTo>
                <a:lnTo>
                  <a:pt x="216" y="384"/>
                </a:lnTo>
                <a:lnTo>
                  <a:pt x="222" y="382"/>
                </a:lnTo>
                <a:lnTo>
                  <a:pt x="228" y="381"/>
                </a:lnTo>
                <a:lnTo>
                  <a:pt x="232" y="382"/>
                </a:lnTo>
                <a:lnTo>
                  <a:pt x="238" y="382"/>
                </a:lnTo>
                <a:lnTo>
                  <a:pt x="243" y="383"/>
                </a:lnTo>
                <a:lnTo>
                  <a:pt x="250" y="384"/>
                </a:lnTo>
                <a:lnTo>
                  <a:pt x="256" y="384"/>
                </a:lnTo>
                <a:lnTo>
                  <a:pt x="262" y="385"/>
                </a:lnTo>
                <a:lnTo>
                  <a:pt x="268" y="386"/>
                </a:lnTo>
                <a:lnTo>
                  <a:pt x="274" y="387"/>
                </a:lnTo>
                <a:lnTo>
                  <a:pt x="280" y="387"/>
                </a:lnTo>
                <a:lnTo>
                  <a:pt x="286" y="387"/>
                </a:lnTo>
                <a:lnTo>
                  <a:pt x="291" y="387"/>
                </a:lnTo>
                <a:lnTo>
                  <a:pt x="295" y="386"/>
                </a:lnTo>
                <a:lnTo>
                  <a:pt x="298" y="384"/>
                </a:lnTo>
                <a:lnTo>
                  <a:pt x="300" y="382"/>
                </a:lnTo>
                <a:lnTo>
                  <a:pt x="302" y="379"/>
                </a:lnTo>
                <a:lnTo>
                  <a:pt x="302" y="375"/>
                </a:lnTo>
                <a:lnTo>
                  <a:pt x="301" y="371"/>
                </a:lnTo>
                <a:lnTo>
                  <a:pt x="302" y="368"/>
                </a:lnTo>
                <a:lnTo>
                  <a:pt x="305" y="364"/>
                </a:lnTo>
                <a:lnTo>
                  <a:pt x="308" y="361"/>
                </a:lnTo>
                <a:lnTo>
                  <a:pt x="312" y="357"/>
                </a:lnTo>
                <a:lnTo>
                  <a:pt x="318" y="353"/>
                </a:lnTo>
                <a:lnTo>
                  <a:pt x="323" y="350"/>
                </a:lnTo>
                <a:lnTo>
                  <a:pt x="330" y="346"/>
                </a:lnTo>
                <a:lnTo>
                  <a:pt x="335" y="343"/>
                </a:lnTo>
                <a:lnTo>
                  <a:pt x="342" y="340"/>
                </a:lnTo>
                <a:lnTo>
                  <a:pt x="348" y="337"/>
                </a:lnTo>
                <a:lnTo>
                  <a:pt x="355" y="334"/>
                </a:lnTo>
                <a:lnTo>
                  <a:pt x="361" y="331"/>
                </a:lnTo>
                <a:lnTo>
                  <a:pt x="367" y="328"/>
                </a:lnTo>
                <a:lnTo>
                  <a:pt x="371" y="326"/>
                </a:lnTo>
                <a:lnTo>
                  <a:pt x="375" y="324"/>
                </a:lnTo>
                <a:lnTo>
                  <a:pt x="379" y="322"/>
                </a:lnTo>
                <a:lnTo>
                  <a:pt x="383" y="320"/>
                </a:lnTo>
                <a:lnTo>
                  <a:pt x="386" y="319"/>
                </a:lnTo>
                <a:lnTo>
                  <a:pt x="390" y="317"/>
                </a:lnTo>
                <a:lnTo>
                  <a:pt x="393" y="315"/>
                </a:lnTo>
                <a:lnTo>
                  <a:pt x="397" y="314"/>
                </a:lnTo>
                <a:lnTo>
                  <a:pt x="400" y="312"/>
                </a:lnTo>
                <a:lnTo>
                  <a:pt x="403" y="310"/>
                </a:lnTo>
                <a:lnTo>
                  <a:pt x="406" y="309"/>
                </a:lnTo>
                <a:lnTo>
                  <a:pt x="409" y="307"/>
                </a:lnTo>
                <a:lnTo>
                  <a:pt x="410" y="305"/>
                </a:lnTo>
                <a:lnTo>
                  <a:pt x="412" y="302"/>
                </a:lnTo>
                <a:lnTo>
                  <a:pt x="414" y="300"/>
                </a:lnTo>
                <a:lnTo>
                  <a:pt x="415" y="297"/>
                </a:lnTo>
                <a:lnTo>
                  <a:pt x="416" y="294"/>
                </a:lnTo>
                <a:lnTo>
                  <a:pt x="416" y="291"/>
                </a:lnTo>
                <a:lnTo>
                  <a:pt x="415" y="286"/>
                </a:lnTo>
                <a:lnTo>
                  <a:pt x="414" y="280"/>
                </a:lnTo>
                <a:lnTo>
                  <a:pt x="413" y="274"/>
                </a:lnTo>
                <a:lnTo>
                  <a:pt x="411" y="267"/>
                </a:lnTo>
                <a:lnTo>
                  <a:pt x="409" y="260"/>
                </a:lnTo>
                <a:lnTo>
                  <a:pt x="406" y="253"/>
                </a:lnTo>
                <a:lnTo>
                  <a:pt x="403" y="245"/>
                </a:lnTo>
                <a:lnTo>
                  <a:pt x="400" y="237"/>
                </a:lnTo>
                <a:lnTo>
                  <a:pt x="397" y="230"/>
                </a:lnTo>
                <a:lnTo>
                  <a:pt x="393" y="222"/>
                </a:lnTo>
                <a:lnTo>
                  <a:pt x="389" y="213"/>
                </a:lnTo>
                <a:lnTo>
                  <a:pt x="385" y="205"/>
                </a:lnTo>
                <a:lnTo>
                  <a:pt x="381" y="198"/>
                </a:lnTo>
                <a:lnTo>
                  <a:pt x="373" y="180"/>
                </a:lnTo>
                <a:lnTo>
                  <a:pt x="369" y="172"/>
                </a:lnTo>
                <a:lnTo>
                  <a:pt x="367" y="167"/>
                </a:lnTo>
                <a:lnTo>
                  <a:pt x="364" y="160"/>
                </a:lnTo>
                <a:lnTo>
                  <a:pt x="361" y="153"/>
                </a:lnTo>
                <a:lnTo>
                  <a:pt x="358" y="146"/>
                </a:lnTo>
                <a:lnTo>
                  <a:pt x="355" y="138"/>
                </a:lnTo>
                <a:lnTo>
                  <a:pt x="352" y="129"/>
                </a:lnTo>
                <a:lnTo>
                  <a:pt x="349" y="121"/>
                </a:lnTo>
                <a:lnTo>
                  <a:pt x="345" y="112"/>
                </a:lnTo>
                <a:lnTo>
                  <a:pt x="342" y="104"/>
                </a:lnTo>
                <a:lnTo>
                  <a:pt x="339" y="95"/>
                </a:lnTo>
                <a:lnTo>
                  <a:pt x="336" y="87"/>
                </a:lnTo>
                <a:lnTo>
                  <a:pt x="334" y="80"/>
                </a:lnTo>
                <a:lnTo>
                  <a:pt x="331" y="73"/>
                </a:lnTo>
                <a:lnTo>
                  <a:pt x="329" y="67"/>
                </a:lnTo>
                <a:lnTo>
                  <a:pt x="326" y="62"/>
                </a:lnTo>
                <a:lnTo>
                  <a:pt x="324" y="58"/>
                </a:lnTo>
                <a:lnTo>
                  <a:pt x="322" y="56"/>
                </a:lnTo>
                <a:lnTo>
                  <a:pt x="319" y="53"/>
                </a:lnTo>
                <a:lnTo>
                  <a:pt x="316" y="49"/>
                </a:lnTo>
                <a:lnTo>
                  <a:pt x="312" y="46"/>
                </a:lnTo>
                <a:lnTo>
                  <a:pt x="309" y="42"/>
                </a:lnTo>
                <a:lnTo>
                  <a:pt x="304" y="39"/>
                </a:lnTo>
                <a:lnTo>
                  <a:pt x="300" y="35"/>
                </a:lnTo>
                <a:lnTo>
                  <a:pt x="296" y="30"/>
                </a:lnTo>
                <a:lnTo>
                  <a:pt x="292" y="26"/>
                </a:lnTo>
                <a:lnTo>
                  <a:pt x="287" y="22"/>
                </a:lnTo>
                <a:lnTo>
                  <a:pt x="284" y="18"/>
                </a:lnTo>
                <a:lnTo>
                  <a:pt x="280" y="14"/>
                </a:lnTo>
                <a:lnTo>
                  <a:pt x="277" y="11"/>
                </a:lnTo>
                <a:lnTo>
                  <a:pt x="274" y="8"/>
                </a:lnTo>
                <a:lnTo>
                  <a:pt x="272" y="5"/>
                </a:lnTo>
                <a:lnTo>
                  <a:pt x="270" y="3"/>
                </a:lnTo>
                <a:lnTo>
                  <a:pt x="270" y="2"/>
                </a:lnTo>
                <a:lnTo>
                  <a:pt x="270" y="1"/>
                </a:lnTo>
                <a:lnTo>
                  <a:pt x="271" y="1"/>
                </a:lnTo>
                <a:lnTo>
                  <a:pt x="272" y="0"/>
                </a:lnTo>
                <a:lnTo>
                  <a:pt x="273" y="0"/>
                </a:lnTo>
                <a:lnTo>
                  <a:pt x="274" y="0"/>
                </a:lnTo>
                <a:lnTo>
                  <a:pt x="276" y="0"/>
                </a:lnTo>
                <a:lnTo>
                  <a:pt x="278" y="1"/>
                </a:lnTo>
                <a:lnTo>
                  <a:pt x="280" y="1"/>
                </a:lnTo>
                <a:lnTo>
                  <a:pt x="282" y="1"/>
                </a:lnTo>
                <a:lnTo>
                  <a:pt x="284" y="2"/>
                </a:lnTo>
                <a:lnTo>
                  <a:pt x="286" y="2"/>
                </a:lnTo>
                <a:lnTo>
                  <a:pt x="287" y="2"/>
                </a:lnTo>
                <a:lnTo>
                  <a:pt x="288" y="3"/>
                </a:lnTo>
                <a:lnTo>
                  <a:pt x="289" y="3"/>
                </a:lnTo>
                <a:lnTo>
                  <a:pt x="292" y="6"/>
                </a:lnTo>
                <a:lnTo>
                  <a:pt x="295" y="9"/>
                </a:lnTo>
                <a:lnTo>
                  <a:pt x="301" y="16"/>
                </a:lnTo>
                <a:lnTo>
                  <a:pt x="304" y="20"/>
                </a:lnTo>
                <a:lnTo>
                  <a:pt x="307" y="23"/>
                </a:lnTo>
                <a:lnTo>
                  <a:pt x="310" y="27"/>
                </a:lnTo>
                <a:lnTo>
                  <a:pt x="313" y="30"/>
                </a:lnTo>
                <a:lnTo>
                  <a:pt x="315" y="33"/>
                </a:lnTo>
                <a:lnTo>
                  <a:pt x="318" y="36"/>
                </a:lnTo>
                <a:lnTo>
                  <a:pt x="320" y="39"/>
                </a:lnTo>
                <a:lnTo>
                  <a:pt x="322" y="41"/>
                </a:lnTo>
                <a:lnTo>
                  <a:pt x="324" y="44"/>
                </a:lnTo>
                <a:lnTo>
                  <a:pt x="326" y="46"/>
                </a:lnTo>
                <a:lnTo>
                  <a:pt x="327" y="48"/>
                </a:lnTo>
                <a:lnTo>
                  <a:pt x="329" y="50"/>
                </a:lnTo>
                <a:lnTo>
                  <a:pt x="330" y="53"/>
                </a:lnTo>
                <a:lnTo>
                  <a:pt x="333" y="58"/>
                </a:lnTo>
                <a:lnTo>
                  <a:pt x="336" y="66"/>
                </a:lnTo>
                <a:lnTo>
                  <a:pt x="340" y="75"/>
                </a:lnTo>
                <a:lnTo>
                  <a:pt x="346" y="86"/>
                </a:lnTo>
                <a:lnTo>
                  <a:pt x="352" y="98"/>
                </a:lnTo>
                <a:lnTo>
                  <a:pt x="358" y="111"/>
                </a:lnTo>
                <a:lnTo>
                  <a:pt x="365" y="124"/>
                </a:lnTo>
                <a:lnTo>
                  <a:pt x="372" y="138"/>
                </a:lnTo>
                <a:lnTo>
                  <a:pt x="379" y="153"/>
                </a:lnTo>
                <a:lnTo>
                  <a:pt x="386" y="168"/>
                </a:lnTo>
                <a:lnTo>
                  <a:pt x="393" y="183"/>
                </a:lnTo>
                <a:lnTo>
                  <a:pt x="400" y="198"/>
                </a:lnTo>
                <a:lnTo>
                  <a:pt x="407" y="210"/>
                </a:lnTo>
                <a:lnTo>
                  <a:pt x="412" y="223"/>
                </a:lnTo>
                <a:lnTo>
                  <a:pt x="418" y="235"/>
                </a:lnTo>
                <a:lnTo>
                  <a:pt x="423" y="246"/>
                </a:lnTo>
                <a:lnTo>
                  <a:pt x="428" y="257"/>
                </a:lnTo>
                <a:lnTo>
                  <a:pt x="432" y="267"/>
                </a:lnTo>
                <a:lnTo>
                  <a:pt x="435" y="276"/>
                </a:lnTo>
                <a:lnTo>
                  <a:pt x="438" y="284"/>
                </a:lnTo>
                <a:lnTo>
                  <a:pt x="440" y="291"/>
                </a:lnTo>
                <a:lnTo>
                  <a:pt x="442" y="298"/>
                </a:lnTo>
                <a:lnTo>
                  <a:pt x="444" y="305"/>
                </a:lnTo>
                <a:lnTo>
                  <a:pt x="445" y="311"/>
                </a:lnTo>
                <a:lnTo>
                  <a:pt x="446" y="316"/>
                </a:lnTo>
                <a:lnTo>
                  <a:pt x="446" y="320"/>
                </a:lnTo>
                <a:lnTo>
                  <a:pt x="447" y="324"/>
                </a:lnTo>
                <a:lnTo>
                  <a:pt x="447" y="327"/>
                </a:lnTo>
                <a:lnTo>
                  <a:pt x="447" y="329"/>
                </a:lnTo>
                <a:lnTo>
                  <a:pt x="447" y="330"/>
                </a:lnTo>
                <a:lnTo>
                  <a:pt x="437" y="340"/>
                </a:lnTo>
                <a:lnTo>
                  <a:pt x="422" y="351"/>
                </a:lnTo>
                <a:lnTo>
                  <a:pt x="404" y="363"/>
                </a:lnTo>
                <a:lnTo>
                  <a:pt x="381" y="374"/>
                </a:lnTo>
                <a:lnTo>
                  <a:pt x="355" y="387"/>
                </a:lnTo>
                <a:lnTo>
                  <a:pt x="329" y="400"/>
                </a:lnTo>
                <a:lnTo>
                  <a:pt x="300" y="413"/>
                </a:lnTo>
                <a:lnTo>
                  <a:pt x="270" y="426"/>
                </a:lnTo>
                <a:lnTo>
                  <a:pt x="242" y="439"/>
                </a:lnTo>
                <a:lnTo>
                  <a:pt x="213" y="450"/>
                </a:lnTo>
                <a:lnTo>
                  <a:pt x="186" y="460"/>
                </a:lnTo>
                <a:lnTo>
                  <a:pt x="162" y="469"/>
                </a:lnTo>
                <a:lnTo>
                  <a:pt x="140" y="478"/>
                </a:lnTo>
                <a:lnTo>
                  <a:pt x="122" y="484"/>
                </a:lnTo>
                <a:lnTo>
                  <a:pt x="109" y="488"/>
                </a:lnTo>
                <a:lnTo>
                  <a:pt x="101" y="491"/>
                </a:lnTo>
                <a:lnTo>
                  <a:pt x="96" y="481"/>
                </a:lnTo>
                <a:lnTo>
                  <a:pt x="91" y="469"/>
                </a:lnTo>
                <a:lnTo>
                  <a:pt x="85" y="455"/>
                </a:lnTo>
                <a:lnTo>
                  <a:pt x="79" y="441"/>
                </a:lnTo>
                <a:lnTo>
                  <a:pt x="72" y="425"/>
                </a:lnTo>
                <a:lnTo>
                  <a:pt x="65" y="408"/>
                </a:lnTo>
                <a:lnTo>
                  <a:pt x="58" y="390"/>
                </a:lnTo>
                <a:lnTo>
                  <a:pt x="51" y="371"/>
                </a:lnTo>
                <a:lnTo>
                  <a:pt x="43" y="354"/>
                </a:lnTo>
                <a:lnTo>
                  <a:pt x="37" y="336"/>
                </a:lnTo>
                <a:lnTo>
                  <a:pt x="30" y="318"/>
                </a:lnTo>
                <a:lnTo>
                  <a:pt x="23" y="301"/>
                </a:lnTo>
                <a:lnTo>
                  <a:pt x="17" y="285"/>
                </a:lnTo>
                <a:lnTo>
                  <a:pt x="11" y="270"/>
                </a:lnTo>
                <a:lnTo>
                  <a:pt x="5" y="256"/>
                </a:lnTo>
                <a:lnTo>
                  <a:pt x="0" y="244"/>
                </a:lnTo>
                <a:lnTo>
                  <a:pt x="6" y="242"/>
                </a:lnTo>
              </a:path>
            </a:pathLst>
          </a:custGeom>
          <a:solidFill>
            <a:srgbClr val="000000"/>
          </a:solidFill>
          <a:ln w="12700" cap="rnd">
            <a:noFill/>
            <a:round/>
            <a:headEnd/>
            <a:tailEnd/>
          </a:ln>
        </p:spPr>
        <p:txBody>
          <a:bodyPr/>
          <a:lstStyle/>
          <a:p>
            <a:endParaRPr lang="en-US"/>
          </a:p>
        </p:txBody>
      </p:sp>
      <p:sp>
        <p:nvSpPr>
          <p:cNvPr id="23597" name="Freeform 45"/>
          <p:cNvSpPr>
            <a:spLocks/>
          </p:cNvSpPr>
          <p:nvPr/>
        </p:nvSpPr>
        <p:spPr bwMode="auto">
          <a:xfrm>
            <a:off x="6950075" y="2798763"/>
            <a:ext cx="720725" cy="790575"/>
          </a:xfrm>
          <a:custGeom>
            <a:avLst/>
            <a:gdLst>
              <a:gd name="T0" fmla="*/ 2147483647 w 454"/>
              <a:gd name="T1" fmla="*/ 2147483647 h 498"/>
              <a:gd name="T2" fmla="*/ 2147483647 w 454"/>
              <a:gd name="T3" fmla="*/ 2147483647 h 498"/>
              <a:gd name="T4" fmla="*/ 2147483647 w 454"/>
              <a:gd name="T5" fmla="*/ 2147483647 h 498"/>
              <a:gd name="T6" fmla="*/ 2147483647 w 454"/>
              <a:gd name="T7" fmla="*/ 2147483647 h 498"/>
              <a:gd name="T8" fmla="*/ 2147483647 w 454"/>
              <a:gd name="T9" fmla="*/ 2147483647 h 498"/>
              <a:gd name="T10" fmla="*/ 2147483647 w 454"/>
              <a:gd name="T11" fmla="*/ 2147483647 h 498"/>
              <a:gd name="T12" fmla="*/ 2147483647 w 454"/>
              <a:gd name="T13" fmla="*/ 2147483647 h 498"/>
              <a:gd name="T14" fmla="*/ 2147483647 w 454"/>
              <a:gd name="T15" fmla="*/ 2147483647 h 498"/>
              <a:gd name="T16" fmla="*/ 2147483647 w 454"/>
              <a:gd name="T17" fmla="*/ 2147483647 h 498"/>
              <a:gd name="T18" fmla="*/ 2147483647 w 454"/>
              <a:gd name="T19" fmla="*/ 2147483647 h 498"/>
              <a:gd name="T20" fmla="*/ 2147483647 w 454"/>
              <a:gd name="T21" fmla="*/ 2147483647 h 498"/>
              <a:gd name="T22" fmla="*/ 2147483647 w 454"/>
              <a:gd name="T23" fmla="*/ 2147483647 h 498"/>
              <a:gd name="T24" fmla="*/ 2147483647 w 454"/>
              <a:gd name="T25" fmla="*/ 2147483647 h 498"/>
              <a:gd name="T26" fmla="*/ 2147483647 w 454"/>
              <a:gd name="T27" fmla="*/ 2147483647 h 498"/>
              <a:gd name="T28" fmla="*/ 2147483647 w 454"/>
              <a:gd name="T29" fmla="*/ 2147483647 h 498"/>
              <a:gd name="T30" fmla="*/ 2147483647 w 454"/>
              <a:gd name="T31" fmla="*/ 2147483647 h 498"/>
              <a:gd name="T32" fmla="*/ 2147483647 w 454"/>
              <a:gd name="T33" fmla="*/ 2147483647 h 498"/>
              <a:gd name="T34" fmla="*/ 2147483647 w 454"/>
              <a:gd name="T35" fmla="*/ 2147483647 h 498"/>
              <a:gd name="T36" fmla="*/ 2147483647 w 454"/>
              <a:gd name="T37" fmla="*/ 2147483647 h 498"/>
              <a:gd name="T38" fmla="*/ 2147483647 w 454"/>
              <a:gd name="T39" fmla="*/ 2147483647 h 498"/>
              <a:gd name="T40" fmla="*/ 2147483647 w 454"/>
              <a:gd name="T41" fmla="*/ 2147483647 h 498"/>
              <a:gd name="T42" fmla="*/ 2147483647 w 454"/>
              <a:gd name="T43" fmla="*/ 2147483647 h 498"/>
              <a:gd name="T44" fmla="*/ 2147483647 w 454"/>
              <a:gd name="T45" fmla="*/ 2147483647 h 498"/>
              <a:gd name="T46" fmla="*/ 2147483647 w 454"/>
              <a:gd name="T47" fmla="*/ 2147483647 h 498"/>
              <a:gd name="T48" fmla="*/ 2147483647 w 454"/>
              <a:gd name="T49" fmla="*/ 2147483647 h 498"/>
              <a:gd name="T50" fmla="*/ 2147483647 w 454"/>
              <a:gd name="T51" fmla="*/ 2147483647 h 498"/>
              <a:gd name="T52" fmla="*/ 2147483647 w 454"/>
              <a:gd name="T53" fmla="*/ 2147483647 h 498"/>
              <a:gd name="T54" fmla="*/ 2147483647 w 454"/>
              <a:gd name="T55" fmla="*/ 2147483647 h 498"/>
              <a:gd name="T56" fmla="*/ 2147483647 w 454"/>
              <a:gd name="T57" fmla="*/ 2147483647 h 498"/>
              <a:gd name="T58" fmla="*/ 2147483647 w 454"/>
              <a:gd name="T59" fmla="*/ 2147483647 h 498"/>
              <a:gd name="T60" fmla="*/ 2147483647 w 454"/>
              <a:gd name="T61" fmla="*/ 2147483647 h 498"/>
              <a:gd name="T62" fmla="*/ 2147483647 w 454"/>
              <a:gd name="T63" fmla="*/ 2147483647 h 498"/>
              <a:gd name="T64" fmla="*/ 2147483647 w 454"/>
              <a:gd name="T65" fmla="*/ 2147483647 h 498"/>
              <a:gd name="T66" fmla="*/ 2147483647 w 454"/>
              <a:gd name="T67" fmla="*/ 2147483647 h 498"/>
              <a:gd name="T68" fmla="*/ 2147483647 w 454"/>
              <a:gd name="T69" fmla="*/ 2147483647 h 498"/>
              <a:gd name="T70" fmla="*/ 2147483647 w 454"/>
              <a:gd name="T71" fmla="*/ 2147483647 h 498"/>
              <a:gd name="T72" fmla="*/ 2147483647 w 454"/>
              <a:gd name="T73" fmla="*/ 0 h 498"/>
              <a:gd name="T74" fmla="*/ 2147483647 w 454"/>
              <a:gd name="T75" fmla="*/ 2147483647 h 498"/>
              <a:gd name="T76" fmla="*/ 2147483647 w 454"/>
              <a:gd name="T77" fmla="*/ 2147483647 h 498"/>
              <a:gd name="T78" fmla="*/ 2147483647 w 454"/>
              <a:gd name="T79" fmla="*/ 2147483647 h 498"/>
              <a:gd name="T80" fmla="*/ 2147483647 w 454"/>
              <a:gd name="T81" fmla="*/ 2147483647 h 498"/>
              <a:gd name="T82" fmla="*/ 2147483647 w 454"/>
              <a:gd name="T83" fmla="*/ 2147483647 h 498"/>
              <a:gd name="T84" fmla="*/ 2147483647 w 454"/>
              <a:gd name="T85" fmla="*/ 2147483647 h 498"/>
              <a:gd name="T86" fmla="*/ 2147483647 w 454"/>
              <a:gd name="T87" fmla="*/ 2147483647 h 498"/>
              <a:gd name="T88" fmla="*/ 2147483647 w 454"/>
              <a:gd name="T89" fmla="*/ 2147483647 h 498"/>
              <a:gd name="T90" fmla="*/ 2147483647 w 454"/>
              <a:gd name="T91" fmla="*/ 2147483647 h 498"/>
              <a:gd name="T92" fmla="*/ 2147483647 w 454"/>
              <a:gd name="T93" fmla="*/ 2147483647 h 498"/>
              <a:gd name="T94" fmla="*/ 2147483647 w 454"/>
              <a:gd name="T95" fmla="*/ 2147483647 h 498"/>
              <a:gd name="T96" fmla="*/ 2147483647 w 454"/>
              <a:gd name="T97" fmla="*/ 2147483647 h 498"/>
              <a:gd name="T98" fmla="*/ 2147483647 w 454"/>
              <a:gd name="T99" fmla="*/ 2147483647 h 498"/>
              <a:gd name="T100" fmla="*/ 2147483647 w 454"/>
              <a:gd name="T101" fmla="*/ 2147483647 h 498"/>
              <a:gd name="T102" fmla="*/ 2147483647 w 454"/>
              <a:gd name="T103" fmla="*/ 2147483647 h 498"/>
              <a:gd name="T104" fmla="*/ 2147483647 w 454"/>
              <a:gd name="T105" fmla="*/ 2147483647 h 498"/>
              <a:gd name="T106" fmla="*/ 2147483647 w 454"/>
              <a:gd name="T107" fmla="*/ 2147483647 h 498"/>
              <a:gd name="T108" fmla="*/ 2147483647 w 454"/>
              <a:gd name="T109" fmla="*/ 2147483647 h 498"/>
              <a:gd name="T110" fmla="*/ 2147483647 w 454"/>
              <a:gd name="T111" fmla="*/ 2147483647 h 498"/>
              <a:gd name="T112" fmla="*/ 2147483647 w 454"/>
              <a:gd name="T113" fmla="*/ 2147483647 h 498"/>
              <a:gd name="T114" fmla="*/ 2147483647 w 454"/>
              <a:gd name="T115" fmla="*/ 2147483647 h 49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54"/>
              <a:gd name="T175" fmla="*/ 0 h 498"/>
              <a:gd name="T176" fmla="*/ 454 w 454"/>
              <a:gd name="T177" fmla="*/ 498 h 49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54" h="498">
                <a:moveTo>
                  <a:pt x="6" y="245"/>
                </a:moveTo>
                <a:lnTo>
                  <a:pt x="8" y="248"/>
                </a:lnTo>
                <a:lnTo>
                  <a:pt x="11" y="254"/>
                </a:lnTo>
                <a:lnTo>
                  <a:pt x="15" y="261"/>
                </a:lnTo>
                <a:lnTo>
                  <a:pt x="19" y="270"/>
                </a:lnTo>
                <a:lnTo>
                  <a:pt x="25" y="280"/>
                </a:lnTo>
                <a:lnTo>
                  <a:pt x="30" y="292"/>
                </a:lnTo>
                <a:lnTo>
                  <a:pt x="36" y="304"/>
                </a:lnTo>
                <a:lnTo>
                  <a:pt x="43" y="318"/>
                </a:lnTo>
                <a:lnTo>
                  <a:pt x="49" y="331"/>
                </a:lnTo>
                <a:lnTo>
                  <a:pt x="56" y="345"/>
                </a:lnTo>
                <a:lnTo>
                  <a:pt x="62" y="359"/>
                </a:lnTo>
                <a:lnTo>
                  <a:pt x="69" y="373"/>
                </a:lnTo>
                <a:lnTo>
                  <a:pt x="75" y="386"/>
                </a:lnTo>
                <a:lnTo>
                  <a:pt x="81" y="399"/>
                </a:lnTo>
                <a:lnTo>
                  <a:pt x="86" y="411"/>
                </a:lnTo>
                <a:lnTo>
                  <a:pt x="91" y="422"/>
                </a:lnTo>
                <a:lnTo>
                  <a:pt x="94" y="426"/>
                </a:lnTo>
                <a:lnTo>
                  <a:pt x="96" y="430"/>
                </a:lnTo>
                <a:lnTo>
                  <a:pt x="98" y="434"/>
                </a:lnTo>
                <a:lnTo>
                  <a:pt x="100" y="437"/>
                </a:lnTo>
                <a:lnTo>
                  <a:pt x="102" y="439"/>
                </a:lnTo>
                <a:lnTo>
                  <a:pt x="104" y="441"/>
                </a:lnTo>
                <a:lnTo>
                  <a:pt x="106" y="443"/>
                </a:lnTo>
                <a:lnTo>
                  <a:pt x="108" y="445"/>
                </a:lnTo>
                <a:lnTo>
                  <a:pt x="109" y="446"/>
                </a:lnTo>
                <a:lnTo>
                  <a:pt x="110" y="447"/>
                </a:lnTo>
                <a:lnTo>
                  <a:pt x="112" y="448"/>
                </a:lnTo>
                <a:lnTo>
                  <a:pt x="113" y="449"/>
                </a:lnTo>
                <a:lnTo>
                  <a:pt x="114" y="449"/>
                </a:lnTo>
                <a:lnTo>
                  <a:pt x="118" y="447"/>
                </a:lnTo>
                <a:lnTo>
                  <a:pt x="123" y="444"/>
                </a:lnTo>
                <a:lnTo>
                  <a:pt x="129" y="441"/>
                </a:lnTo>
                <a:lnTo>
                  <a:pt x="136" y="436"/>
                </a:lnTo>
                <a:lnTo>
                  <a:pt x="144" y="432"/>
                </a:lnTo>
                <a:lnTo>
                  <a:pt x="152" y="426"/>
                </a:lnTo>
                <a:lnTo>
                  <a:pt x="161" y="421"/>
                </a:lnTo>
                <a:lnTo>
                  <a:pt x="169" y="415"/>
                </a:lnTo>
                <a:lnTo>
                  <a:pt x="178" y="410"/>
                </a:lnTo>
                <a:lnTo>
                  <a:pt x="187" y="404"/>
                </a:lnTo>
                <a:lnTo>
                  <a:pt x="196" y="400"/>
                </a:lnTo>
                <a:lnTo>
                  <a:pt x="204" y="395"/>
                </a:lnTo>
                <a:lnTo>
                  <a:pt x="212" y="392"/>
                </a:lnTo>
                <a:lnTo>
                  <a:pt x="219" y="389"/>
                </a:lnTo>
                <a:lnTo>
                  <a:pt x="225" y="387"/>
                </a:lnTo>
                <a:lnTo>
                  <a:pt x="231" y="386"/>
                </a:lnTo>
                <a:lnTo>
                  <a:pt x="235" y="387"/>
                </a:lnTo>
                <a:lnTo>
                  <a:pt x="241" y="387"/>
                </a:lnTo>
                <a:lnTo>
                  <a:pt x="246" y="388"/>
                </a:lnTo>
                <a:lnTo>
                  <a:pt x="253" y="389"/>
                </a:lnTo>
                <a:lnTo>
                  <a:pt x="259" y="389"/>
                </a:lnTo>
                <a:lnTo>
                  <a:pt x="266" y="390"/>
                </a:lnTo>
                <a:lnTo>
                  <a:pt x="272" y="391"/>
                </a:lnTo>
                <a:lnTo>
                  <a:pt x="278" y="392"/>
                </a:lnTo>
                <a:lnTo>
                  <a:pt x="284" y="392"/>
                </a:lnTo>
                <a:lnTo>
                  <a:pt x="290" y="392"/>
                </a:lnTo>
                <a:lnTo>
                  <a:pt x="295" y="392"/>
                </a:lnTo>
                <a:lnTo>
                  <a:pt x="299" y="391"/>
                </a:lnTo>
                <a:lnTo>
                  <a:pt x="302" y="389"/>
                </a:lnTo>
                <a:lnTo>
                  <a:pt x="304" y="387"/>
                </a:lnTo>
                <a:lnTo>
                  <a:pt x="306" y="384"/>
                </a:lnTo>
                <a:lnTo>
                  <a:pt x="306" y="380"/>
                </a:lnTo>
                <a:lnTo>
                  <a:pt x="305" y="376"/>
                </a:lnTo>
                <a:lnTo>
                  <a:pt x="306" y="372"/>
                </a:lnTo>
                <a:lnTo>
                  <a:pt x="309" y="368"/>
                </a:lnTo>
                <a:lnTo>
                  <a:pt x="312" y="365"/>
                </a:lnTo>
                <a:lnTo>
                  <a:pt x="316" y="361"/>
                </a:lnTo>
                <a:lnTo>
                  <a:pt x="322" y="357"/>
                </a:lnTo>
                <a:lnTo>
                  <a:pt x="327" y="354"/>
                </a:lnTo>
                <a:lnTo>
                  <a:pt x="334" y="350"/>
                </a:lnTo>
                <a:lnTo>
                  <a:pt x="340" y="347"/>
                </a:lnTo>
                <a:lnTo>
                  <a:pt x="347" y="344"/>
                </a:lnTo>
                <a:lnTo>
                  <a:pt x="353" y="341"/>
                </a:lnTo>
                <a:lnTo>
                  <a:pt x="360" y="338"/>
                </a:lnTo>
                <a:lnTo>
                  <a:pt x="366" y="335"/>
                </a:lnTo>
                <a:lnTo>
                  <a:pt x="372" y="332"/>
                </a:lnTo>
                <a:lnTo>
                  <a:pt x="376" y="330"/>
                </a:lnTo>
                <a:lnTo>
                  <a:pt x="380" y="328"/>
                </a:lnTo>
                <a:lnTo>
                  <a:pt x="384" y="326"/>
                </a:lnTo>
                <a:lnTo>
                  <a:pt x="388" y="324"/>
                </a:lnTo>
                <a:lnTo>
                  <a:pt x="391" y="323"/>
                </a:lnTo>
                <a:lnTo>
                  <a:pt x="395" y="321"/>
                </a:lnTo>
                <a:lnTo>
                  <a:pt x="398" y="319"/>
                </a:lnTo>
                <a:lnTo>
                  <a:pt x="402" y="318"/>
                </a:lnTo>
                <a:lnTo>
                  <a:pt x="405" y="316"/>
                </a:lnTo>
                <a:lnTo>
                  <a:pt x="408" y="314"/>
                </a:lnTo>
                <a:lnTo>
                  <a:pt x="411" y="313"/>
                </a:lnTo>
                <a:lnTo>
                  <a:pt x="414" y="311"/>
                </a:lnTo>
                <a:lnTo>
                  <a:pt x="416" y="309"/>
                </a:lnTo>
                <a:lnTo>
                  <a:pt x="418" y="306"/>
                </a:lnTo>
                <a:lnTo>
                  <a:pt x="420" y="304"/>
                </a:lnTo>
                <a:lnTo>
                  <a:pt x="421" y="301"/>
                </a:lnTo>
                <a:lnTo>
                  <a:pt x="422" y="298"/>
                </a:lnTo>
                <a:lnTo>
                  <a:pt x="422" y="295"/>
                </a:lnTo>
                <a:lnTo>
                  <a:pt x="421" y="289"/>
                </a:lnTo>
                <a:lnTo>
                  <a:pt x="420" y="283"/>
                </a:lnTo>
                <a:lnTo>
                  <a:pt x="419" y="277"/>
                </a:lnTo>
                <a:lnTo>
                  <a:pt x="417" y="270"/>
                </a:lnTo>
                <a:lnTo>
                  <a:pt x="414" y="263"/>
                </a:lnTo>
                <a:lnTo>
                  <a:pt x="411" y="256"/>
                </a:lnTo>
                <a:lnTo>
                  <a:pt x="408" y="248"/>
                </a:lnTo>
                <a:lnTo>
                  <a:pt x="405" y="240"/>
                </a:lnTo>
                <a:lnTo>
                  <a:pt x="402" y="233"/>
                </a:lnTo>
                <a:lnTo>
                  <a:pt x="398" y="225"/>
                </a:lnTo>
                <a:lnTo>
                  <a:pt x="394" y="216"/>
                </a:lnTo>
                <a:lnTo>
                  <a:pt x="390" y="208"/>
                </a:lnTo>
                <a:lnTo>
                  <a:pt x="386" y="200"/>
                </a:lnTo>
                <a:lnTo>
                  <a:pt x="378" y="182"/>
                </a:lnTo>
                <a:lnTo>
                  <a:pt x="374" y="174"/>
                </a:lnTo>
                <a:lnTo>
                  <a:pt x="372" y="169"/>
                </a:lnTo>
                <a:lnTo>
                  <a:pt x="369" y="162"/>
                </a:lnTo>
                <a:lnTo>
                  <a:pt x="366" y="155"/>
                </a:lnTo>
                <a:lnTo>
                  <a:pt x="363" y="148"/>
                </a:lnTo>
                <a:lnTo>
                  <a:pt x="360" y="140"/>
                </a:lnTo>
                <a:lnTo>
                  <a:pt x="357" y="131"/>
                </a:lnTo>
                <a:lnTo>
                  <a:pt x="354" y="122"/>
                </a:lnTo>
                <a:lnTo>
                  <a:pt x="350" y="113"/>
                </a:lnTo>
                <a:lnTo>
                  <a:pt x="347" y="105"/>
                </a:lnTo>
                <a:lnTo>
                  <a:pt x="344" y="96"/>
                </a:lnTo>
                <a:lnTo>
                  <a:pt x="341" y="88"/>
                </a:lnTo>
                <a:lnTo>
                  <a:pt x="338" y="81"/>
                </a:lnTo>
                <a:lnTo>
                  <a:pt x="335" y="74"/>
                </a:lnTo>
                <a:lnTo>
                  <a:pt x="333" y="68"/>
                </a:lnTo>
                <a:lnTo>
                  <a:pt x="330" y="63"/>
                </a:lnTo>
                <a:lnTo>
                  <a:pt x="328" y="59"/>
                </a:lnTo>
                <a:lnTo>
                  <a:pt x="326" y="57"/>
                </a:lnTo>
                <a:lnTo>
                  <a:pt x="323" y="54"/>
                </a:lnTo>
                <a:lnTo>
                  <a:pt x="320" y="50"/>
                </a:lnTo>
                <a:lnTo>
                  <a:pt x="316" y="47"/>
                </a:lnTo>
                <a:lnTo>
                  <a:pt x="313" y="43"/>
                </a:lnTo>
                <a:lnTo>
                  <a:pt x="308" y="39"/>
                </a:lnTo>
                <a:lnTo>
                  <a:pt x="304" y="35"/>
                </a:lnTo>
                <a:lnTo>
                  <a:pt x="300" y="30"/>
                </a:lnTo>
                <a:lnTo>
                  <a:pt x="296" y="26"/>
                </a:lnTo>
                <a:lnTo>
                  <a:pt x="291" y="22"/>
                </a:lnTo>
                <a:lnTo>
                  <a:pt x="288" y="18"/>
                </a:lnTo>
                <a:lnTo>
                  <a:pt x="284" y="14"/>
                </a:lnTo>
                <a:lnTo>
                  <a:pt x="281" y="11"/>
                </a:lnTo>
                <a:lnTo>
                  <a:pt x="278" y="8"/>
                </a:lnTo>
                <a:lnTo>
                  <a:pt x="276" y="5"/>
                </a:lnTo>
                <a:lnTo>
                  <a:pt x="274" y="3"/>
                </a:lnTo>
                <a:lnTo>
                  <a:pt x="274" y="2"/>
                </a:lnTo>
                <a:lnTo>
                  <a:pt x="274" y="1"/>
                </a:lnTo>
                <a:lnTo>
                  <a:pt x="275" y="1"/>
                </a:lnTo>
                <a:lnTo>
                  <a:pt x="276" y="0"/>
                </a:lnTo>
                <a:lnTo>
                  <a:pt x="277" y="0"/>
                </a:lnTo>
                <a:lnTo>
                  <a:pt x="278" y="0"/>
                </a:lnTo>
                <a:lnTo>
                  <a:pt x="280" y="0"/>
                </a:lnTo>
                <a:lnTo>
                  <a:pt x="282" y="1"/>
                </a:lnTo>
                <a:lnTo>
                  <a:pt x="284" y="1"/>
                </a:lnTo>
                <a:lnTo>
                  <a:pt x="286" y="1"/>
                </a:lnTo>
                <a:lnTo>
                  <a:pt x="288" y="2"/>
                </a:lnTo>
                <a:lnTo>
                  <a:pt x="290" y="2"/>
                </a:lnTo>
                <a:lnTo>
                  <a:pt x="291" y="2"/>
                </a:lnTo>
                <a:lnTo>
                  <a:pt x="292" y="3"/>
                </a:lnTo>
                <a:lnTo>
                  <a:pt x="293" y="3"/>
                </a:lnTo>
                <a:lnTo>
                  <a:pt x="296" y="6"/>
                </a:lnTo>
                <a:lnTo>
                  <a:pt x="299" y="9"/>
                </a:lnTo>
                <a:lnTo>
                  <a:pt x="305" y="16"/>
                </a:lnTo>
                <a:lnTo>
                  <a:pt x="308" y="20"/>
                </a:lnTo>
                <a:lnTo>
                  <a:pt x="311" y="23"/>
                </a:lnTo>
                <a:lnTo>
                  <a:pt x="314" y="27"/>
                </a:lnTo>
                <a:lnTo>
                  <a:pt x="317" y="30"/>
                </a:lnTo>
                <a:lnTo>
                  <a:pt x="319" y="33"/>
                </a:lnTo>
                <a:lnTo>
                  <a:pt x="322" y="36"/>
                </a:lnTo>
                <a:lnTo>
                  <a:pt x="324" y="39"/>
                </a:lnTo>
                <a:lnTo>
                  <a:pt x="326" y="42"/>
                </a:lnTo>
                <a:lnTo>
                  <a:pt x="328" y="45"/>
                </a:lnTo>
                <a:lnTo>
                  <a:pt x="330" y="47"/>
                </a:lnTo>
                <a:lnTo>
                  <a:pt x="331" y="49"/>
                </a:lnTo>
                <a:lnTo>
                  <a:pt x="333" y="51"/>
                </a:lnTo>
                <a:lnTo>
                  <a:pt x="334" y="54"/>
                </a:lnTo>
                <a:lnTo>
                  <a:pt x="337" y="59"/>
                </a:lnTo>
                <a:lnTo>
                  <a:pt x="341" y="67"/>
                </a:lnTo>
                <a:lnTo>
                  <a:pt x="345" y="76"/>
                </a:lnTo>
                <a:lnTo>
                  <a:pt x="351" y="87"/>
                </a:lnTo>
                <a:lnTo>
                  <a:pt x="357" y="99"/>
                </a:lnTo>
                <a:lnTo>
                  <a:pt x="363" y="112"/>
                </a:lnTo>
                <a:lnTo>
                  <a:pt x="370" y="126"/>
                </a:lnTo>
                <a:lnTo>
                  <a:pt x="377" y="140"/>
                </a:lnTo>
                <a:lnTo>
                  <a:pt x="384" y="155"/>
                </a:lnTo>
                <a:lnTo>
                  <a:pt x="391" y="170"/>
                </a:lnTo>
                <a:lnTo>
                  <a:pt x="398" y="185"/>
                </a:lnTo>
                <a:lnTo>
                  <a:pt x="405" y="200"/>
                </a:lnTo>
                <a:lnTo>
                  <a:pt x="412" y="213"/>
                </a:lnTo>
                <a:lnTo>
                  <a:pt x="418" y="226"/>
                </a:lnTo>
                <a:lnTo>
                  <a:pt x="424" y="238"/>
                </a:lnTo>
                <a:lnTo>
                  <a:pt x="429" y="249"/>
                </a:lnTo>
                <a:lnTo>
                  <a:pt x="434" y="260"/>
                </a:lnTo>
                <a:lnTo>
                  <a:pt x="438" y="270"/>
                </a:lnTo>
                <a:lnTo>
                  <a:pt x="441" y="279"/>
                </a:lnTo>
                <a:lnTo>
                  <a:pt x="444" y="287"/>
                </a:lnTo>
                <a:lnTo>
                  <a:pt x="446" y="295"/>
                </a:lnTo>
                <a:lnTo>
                  <a:pt x="448" y="302"/>
                </a:lnTo>
                <a:lnTo>
                  <a:pt x="450" y="309"/>
                </a:lnTo>
                <a:lnTo>
                  <a:pt x="451" y="315"/>
                </a:lnTo>
                <a:lnTo>
                  <a:pt x="452" y="320"/>
                </a:lnTo>
                <a:lnTo>
                  <a:pt x="452" y="324"/>
                </a:lnTo>
                <a:lnTo>
                  <a:pt x="453" y="328"/>
                </a:lnTo>
                <a:lnTo>
                  <a:pt x="453" y="331"/>
                </a:lnTo>
                <a:lnTo>
                  <a:pt x="453" y="333"/>
                </a:lnTo>
                <a:lnTo>
                  <a:pt x="453" y="334"/>
                </a:lnTo>
                <a:lnTo>
                  <a:pt x="443" y="344"/>
                </a:lnTo>
                <a:lnTo>
                  <a:pt x="428" y="355"/>
                </a:lnTo>
                <a:lnTo>
                  <a:pt x="409" y="367"/>
                </a:lnTo>
                <a:lnTo>
                  <a:pt x="386" y="379"/>
                </a:lnTo>
                <a:lnTo>
                  <a:pt x="360" y="392"/>
                </a:lnTo>
                <a:lnTo>
                  <a:pt x="333" y="405"/>
                </a:lnTo>
                <a:lnTo>
                  <a:pt x="304" y="418"/>
                </a:lnTo>
                <a:lnTo>
                  <a:pt x="274" y="431"/>
                </a:lnTo>
                <a:lnTo>
                  <a:pt x="245" y="444"/>
                </a:lnTo>
                <a:lnTo>
                  <a:pt x="216" y="455"/>
                </a:lnTo>
                <a:lnTo>
                  <a:pt x="189" y="466"/>
                </a:lnTo>
                <a:lnTo>
                  <a:pt x="164" y="475"/>
                </a:lnTo>
                <a:lnTo>
                  <a:pt x="142" y="484"/>
                </a:lnTo>
                <a:lnTo>
                  <a:pt x="124" y="490"/>
                </a:lnTo>
                <a:lnTo>
                  <a:pt x="110" y="494"/>
                </a:lnTo>
                <a:lnTo>
                  <a:pt x="102" y="497"/>
                </a:lnTo>
                <a:lnTo>
                  <a:pt x="97" y="487"/>
                </a:lnTo>
                <a:lnTo>
                  <a:pt x="92" y="475"/>
                </a:lnTo>
                <a:lnTo>
                  <a:pt x="86" y="461"/>
                </a:lnTo>
                <a:lnTo>
                  <a:pt x="80" y="446"/>
                </a:lnTo>
                <a:lnTo>
                  <a:pt x="73" y="430"/>
                </a:lnTo>
                <a:lnTo>
                  <a:pt x="66" y="413"/>
                </a:lnTo>
                <a:lnTo>
                  <a:pt x="59" y="395"/>
                </a:lnTo>
                <a:lnTo>
                  <a:pt x="52" y="376"/>
                </a:lnTo>
                <a:lnTo>
                  <a:pt x="44" y="358"/>
                </a:lnTo>
                <a:lnTo>
                  <a:pt x="37" y="340"/>
                </a:lnTo>
                <a:lnTo>
                  <a:pt x="30" y="322"/>
                </a:lnTo>
                <a:lnTo>
                  <a:pt x="23" y="305"/>
                </a:lnTo>
                <a:lnTo>
                  <a:pt x="17" y="288"/>
                </a:lnTo>
                <a:lnTo>
                  <a:pt x="11" y="273"/>
                </a:lnTo>
                <a:lnTo>
                  <a:pt x="5" y="259"/>
                </a:lnTo>
                <a:lnTo>
                  <a:pt x="0" y="247"/>
                </a:lnTo>
              </a:path>
            </a:pathLst>
          </a:custGeom>
          <a:noFill/>
          <a:ln w="12700" cap="rnd">
            <a:solidFill>
              <a:srgbClr val="000000"/>
            </a:solidFill>
            <a:round/>
            <a:headEnd/>
            <a:tailEnd/>
          </a:ln>
        </p:spPr>
        <p:txBody>
          <a:bodyPr/>
          <a:lstStyle/>
          <a:p>
            <a:endParaRPr lang="en-US"/>
          </a:p>
        </p:txBody>
      </p:sp>
      <p:sp>
        <p:nvSpPr>
          <p:cNvPr id="23598" name="Freeform 46"/>
          <p:cNvSpPr>
            <a:spLocks/>
          </p:cNvSpPr>
          <p:nvPr/>
        </p:nvSpPr>
        <p:spPr bwMode="auto">
          <a:xfrm>
            <a:off x="7666038" y="3163888"/>
            <a:ext cx="176212" cy="296862"/>
          </a:xfrm>
          <a:custGeom>
            <a:avLst/>
            <a:gdLst>
              <a:gd name="T0" fmla="*/ 0 w 111"/>
              <a:gd name="T1" fmla="*/ 2147483647 h 187"/>
              <a:gd name="T2" fmla="*/ 2147483647 w 111"/>
              <a:gd name="T3" fmla="*/ 2147483647 h 187"/>
              <a:gd name="T4" fmla="*/ 2147483647 w 111"/>
              <a:gd name="T5" fmla="*/ 2147483647 h 187"/>
              <a:gd name="T6" fmla="*/ 2147483647 w 111"/>
              <a:gd name="T7" fmla="*/ 2147483647 h 187"/>
              <a:gd name="T8" fmla="*/ 2147483647 w 111"/>
              <a:gd name="T9" fmla="*/ 2147483647 h 187"/>
              <a:gd name="T10" fmla="*/ 2147483647 w 111"/>
              <a:gd name="T11" fmla="*/ 2147483647 h 187"/>
              <a:gd name="T12" fmla="*/ 2147483647 w 111"/>
              <a:gd name="T13" fmla="*/ 2147483647 h 187"/>
              <a:gd name="T14" fmla="*/ 2147483647 w 111"/>
              <a:gd name="T15" fmla="*/ 2147483647 h 187"/>
              <a:gd name="T16" fmla="*/ 2147483647 w 111"/>
              <a:gd name="T17" fmla="*/ 2147483647 h 187"/>
              <a:gd name="T18" fmla="*/ 2147483647 w 111"/>
              <a:gd name="T19" fmla="*/ 2147483647 h 187"/>
              <a:gd name="T20" fmla="*/ 2147483647 w 111"/>
              <a:gd name="T21" fmla="*/ 2147483647 h 187"/>
              <a:gd name="T22" fmla="*/ 2147483647 w 111"/>
              <a:gd name="T23" fmla="*/ 2147483647 h 187"/>
              <a:gd name="T24" fmla="*/ 2147483647 w 111"/>
              <a:gd name="T25" fmla="*/ 2147483647 h 187"/>
              <a:gd name="T26" fmla="*/ 2147483647 w 111"/>
              <a:gd name="T27" fmla="*/ 2147483647 h 187"/>
              <a:gd name="T28" fmla="*/ 2147483647 w 111"/>
              <a:gd name="T29" fmla="*/ 2147483647 h 187"/>
              <a:gd name="T30" fmla="*/ 2147483647 w 111"/>
              <a:gd name="T31" fmla="*/ 2147483647 h 187"/>
              <a:gd name="T32" fmla="*/ 2147483647 w 111"/>
              <a:gd name="T33" fmla="*/ 2147483647 h 187"/>
              <a:gd name="T34" fmla="*/ 2147483647 w 111"/>
              <a:gd name="T35" fmla="*/ 2147483647 h 187"/>
              <a:gd name="T36" fmla="*/ 2147483647 w 111"/>
              <a:gd name="T37" fmla="*/ 2147483647 h 187"/>
              <a:gd name="T38" fmla="*/ 2147483647 w 111"/>
              <a:gd name="T39" fmla="*/ 2147483647 h 187"/>
              <a:gd name="T40" fmla="*/ 2147483647 w 111"/>
              <a:gd name="T41" fmla="*/ 2147483647 h 187"/>
              <a:gd name="T42" fmla="*/ 2147483647 w 111"/>
              <a:gd name="T43" fmla="*/ 2147483647 h 187"/>
              <a:gd name="T44" fmla="*/ 2147483647 w 111"/>
              <a:gd name="T45" fmla="*/ 2147483647 h 187"/>
              <a:gd name="T46" fmla="*/ 2147483647 w 111"/>
              <a:gd name="T47" fmla="*/ 2147483647 h 187"/>
              <a:gd name="T48" fmla="*/ 2147483647 w 111"/>
              <a:gd name="T49" fmla="*/ 2147483647 h 187"/>
              <a:gd name="T50" fmla="*/ 2147483647 w 111"/>
              <a:gd name="T51" fmla="*/ 2147483647 h 187"/>
              <a:gd name="T52" fmla="*/ 2147483647 w 111"/>
              <a:gd name="T53" fmla="*/ 2147483647 h 187"/>
              <a:gd name="T54" fmla="*/ 2147483647 w 111"/>
              <a:gd name="T55" fmla="*/ 2147483647 h 187"/>
              <a:gd name="T56" fmla="*/ 2147483647 w 111"/>
              <a:gd name="T57" fmla="*/ 2147483647 h 187"/>
              <a:gd name="T58" fmla="*/ 2147483647 w 111"/>
              <a:gd name="T59" fmla="*/ 2147483647 h 187"/>
              <a:gd name="T60" fmla="*/ 2147483647 w 111"/>
              <a:gd name="T61" fmla="*/ 2147483647 h 187"/>
              <a:gd name="T62" fmla="*/ 2147483647 w 111"/>
              <a:gd name="T63" fmla="*/ 2147483647 h 187"/>
              <a:gd name="T64" fmla="*/ 2147483647 w 111"/>
              <a:gd name="T65" fmla="*/ 2147483647 h 187"/>
              <a:gd name="T66" fmla="*/ 2147483647 w 111"/>
              <a:gd name="T67" fmla="*/ 2147483647 h 187"/>
              <a:gd name="T68" fmla="*/ 2147483647 w 111"/>
              <a:gd name="T69" fmla="*/ 2147483647 h 187"/>
              <a:gd name="T70" fmla="*/ 2147483647 w 111"/>
              <a:gd name="T71" fmla="*/ 2147483647 h 187"/>
              <a:gd name="T72" fmla="*/ 2147483647 w 111"/>
              <a:gd name="T73" fmla="*/ 0 h 187"/>
              <a:gd name="T74" fmla="*/ 2147483647 w 111"/>
              <a:gd name="T75" fmla="*/ 2147483647 h 187"/>
              <a:gd name="T76" fmla="*/ 2147483647 w 111"/>
              <a:gd name="T77" fmla="*/ 2147483647 h 187"/>
              <a:gd name="T78" fmla="*/ 2147483647 w 111"/>
              <a:gd name="T79" fmla="*/ 2147483647 h 187"/>
              <a:gd name="T80" fmla="*/ 2147483647 w 111"/>
              <a:gd name="T81" fmla="*/ 2147483647 h 187"/>
              <a:gd name="T82" fmla="*/ 2147483647 w 111"/>
              <a:gd name="T83" fmla="*/ 2147483647 h 187"/>
              <a:gd name="T84" fmla="*/ 2147483647 w 111"/>
              <a:gd name="T85" fmla="*/ 2147483647 h 187"/>
              <a:gd name="T86" fmla="*/ 2147483647 w 111"/>
              <a:gd name="T87" fmla="*/ 2147483647 h 187"/>
              <a:gd name="T88" fmla="*/ 2147483647 w 111"/>
              <a:gd name="T89" fmla="*/ 2147483647 h 187"/>
              <a:gd name="T90" fmla="*/ 2147483647 w 111"/>
              <a:gd name="T91" fmla="*/ 2147483647 h 187"/>
              <a:gd name="T92" fmla="*/ 0 w 111"/>
              <a:gd name="T93" fmla="*/ 2147483647 h 187"/>
              <a:gd name="T94" fmla="*/ 0 w 111"/>
              <a:gd name="T95" fmla="*/ 2147483647 h 187"/>
              <a:gd name="T96" fmla="*/ 0 w 111"/>
              <a:gd name="T97" fmla="*/ 2147483647 h 18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1"/>
              <a:gd name="T148" fmla="*/ 0 h 187"/>
              <a:gd name="T149" fmla="*/ 111 w 111"/>
              <a:gd name="T150" fmla="*/ 187 h 18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1" h="187">
                <a:moveTo>
                  <a:pt x="0" y="37"/>
                </a:moveTo>
                <a:lnTo>
                  <a:pt x="2" y="47"/>
                </a:lnTo>
                <a:lnTo>
                  <a:pt x="4" y="57"/>
                </a:lnTo>
                <a:lnTo>
                  <a:pt x="7" y="69"/>
                </a:lnTo>
                <a:lnTo>
                  <a:pt x="9" y="79"/>
                </a:lnTo>
                <a:lnTo>
                  <a:pt x="12" y="91"/>
                </a:lnTo>
                <a:lnTo>
                  <a:pt x="16" y="102"/>
                </a:lnTo>
                <a:lnTo>
                  <a:pt x="20" y="112"/>
                </a:lnTo>
                <a:lnTo>
                  <a:pt x="24" y="123"/>
                </a:lnTo>
                <a:lnTo>
                  <a:pt x="28" y="134"/>
                </a:lnTo>
                <a:lnTo>
                  <a:pt x="31" y="143"/>
                </a:lnTo>
                <a:lnTo>
                  <a:pt x="36" y="152"/>
                </a:lnTo>
                <a:lnTo>
                  <a:pt x="40" y="161"/>
                </a:lnTo>
                <a:lnTo>
                  <a:pt x="45" y="169"/>
                </a:lnTo>
                <a:lnTo>
                  <a:pt x="49" y="175"/>
                </a:lnTo>
                <a:lnTo>
                  <a:pt x="53" y="181"/>
                </a:lnTo>
                <a:lnTo>
                  <a:pt x="57" y="186"/>
                </a:lnTo>
                <a:lnTo>
                  <a:pt x="60" y="186"/>
                </a:lnTo>
                <a:lnTo>
                  <a:pt x="64" y="184"/>
                </a:lnTo>
                <a:lnTo>
                  <a:pt x="70" y="179"/>
                </a:lnTo>
                <a:lnTo>
                  <a:pt x="77" y="171"/>
                </a:lnTo>
                <a:lnTo>
                  <a:pt x="83" y="162"/>
                </a:lnTo>
                <a:lnTo>
                  <a:pt x="90" y="151"/>
                </a:lnTo>
                <a:lnTo>
                  <a:pt x="97" y="140"/>
                </a:lnTo>
                <a:lnTo>
                  <a:pt x="102" y="126"/>
                </a:lnTo>
                <a:lnTo>
                  <a:pt x="107" y="111"/>
                </a:lnTo>
                <a:lnTo>
                  <a:pt x="109" y="97"/>
                </a:lnTo>
                <a:lnTo>
                  <a:pt x="110" y="82"/>
                </a:lnTo>
                <a:lnTo>
                  <a:pt x="108" y="67"/>
                </a:lnTo>
                <a:lnTo>
                  <a:pt x="104" y="52"/>
                </a:lnTo>
                <a:lnTo>
                  <a:pt x="96" y="39"/>
                </a:lnTo>
                <a:lnTo>
                  <a:pt x="84" y="26"/>
                </a:lnTo>
                <a:lnTo>
                  <a:pt x="69" y="15"/>
                </a:lnTo>
                <a:lnTo>
                  <a:pt x="58" y="8"/>
                </a:lnTo>
                <a:lnTo>
                  <a:pt x="47" y="3"/>
                </a:lnTo>
                <a:lnTo>
                  <a:pt x="39" y="1"/>
                </a:lnTo>
                <a:lnTo>
                  <a:pt x="31" y="0"/>
                </a:lnTo>
                <a:lnTo>
                  <a:pt x="25" y="1"/>
                </a:lnTo>
                <a:lnTo>
                  <a:pt x="19" y="3"/>
                </a:lnTo>
                <a:lnTo>
                  <a:pt x="14" y="6"/>
                </a:lnTo>
                <a:lnTo>
                  <a:pt x="10" y="10"/>
                </a:lnTo>
                <a:lnTo>
                  <a:pt x="8" y="14"/>
                </a:lnTo>
                <a:lnTo>
                  <a:pt x="5" y="18"/>
                </a:lnTo>
                <a:lnTo>
                  <a:pt x="3" y="22"/>
                </a:lnTo>
                <a:lnTo>
                  <a:pt x="2" y="27"/>
                </a:lnTo>
                <a:lnTo>
                  <a:pt x="1" y="31"/>
                </a:lnTo>
                <a:lnTo>
                  <a:pt x="0" y="34"/>
                </a:lnTo>
                <a:lnTo>
                  <a:pt x="0" y="36"/>
                </a:lnTo>
                <a:lnTo>
                  <a:pt x="0" y="37"/>
                </a:lnTo>
              </a:path>
            </a:pathLst>
          </a:custGeom>
          <a:solidFill>
            <a:srgbClr val="4C0000"/>
          </a:solidFill>
          <a:ln w="12700" cap="rnd">
            <a:noFill/>
            <a:round/>
            <a:headEnd/>
            <a:tailEnd/>
          </a:ln>
        </p:spPr>
        <p:txBody>
          <a:bodyPr/>
          <a:lstStyle/>
          <a:p>
            <a:endParaRPr lang="en-US"/>
          </a:p>
        </p:txBody>
      </p:sp>
      <p:sp>
        <p:nvSpPr>
          <p:cNvPr id="23599" name="Freeform 47"/>
          <p:cNvSpPr>
            <a:spLocks/>
          </p:cNvSpPr>
          <p:nvPr/>
        </p:nvSpPr>
        <p:spPr bwMode="auto">
          <a:xfrm>
            <a:off x="7535863" y="3073400"/>
            <a:ext cx="584200" cy="519113"/>
          </a:xfrm>
          <a:custGeom>
            <a:avLst/>
            <a:gdLst>
              <a:gd name="T0" fmla="*/ 2147483647 w 368"/>
              <a:gd name="T1" fmla="*/ 2147483647 h 327"/>
              <a:gd name="T2" fmla="*/ 2147483647 w 368"/>
              <a:gd name="T3" fmla="*/ 2147483647 h 327"/>
              <a:gd name="T4" fmla="*/ 2147483647 w 368"/>
              <a:gd name="T5" fmla="*/ 2147483647 h 327"/>
              <a:gd name="T6" fmla="*/ 2147483647 w 368"/>
              <a:gd name="T7" fmla="*/ 2147483647 h 327"/>
              <a:gd name="T8" fmla="*/ 2147483647 w 368"/>
              <a:gd name="T9" fmla="*/ 2147483647 h 327"/>
              <a:gd name="T10" fmla="*/ 2147483647 w 368"/>
              <a:gd name="T11" fmla="*/ 2147483647 h 327"/>
              <a:gd name="T12" fmla="*/ 2147483647 w 368"/>
              <a:gd name="T13" fmla="*/ 2147483647 h 327"/>
              <a:gd name="T14" fmla="*/ 2147483647 w 368"/>
              <a:gd name="T15" fmla="*/ 2147483647 h 327"/>
              <a:gd name="T16" fmla="*/ 2147483647 w 368"/>
              <a:gd name="T17" fmla="*/ 2147483647 h 327"/>
              <a:gd name="T18" fmla="*/ 2147483647 w 368"/>
              <a:gd name="T19" fmla="*/ 2147483647 h 327"/>
              <a:gd name="T20" fmla="*/ 2147483647 w 368"/>
              <a:gd name="T21" fmla="*/ 2147483647 h 327"/>
              <a:gd name="T22" fmla="*/ 2147483647 w 368"/>
              <a:gd name="T23" fmla="*/ 0 h 327"/>
              <a:gd name="T24" fmla="*/ 2147483647 w 368"/>
              <a:gd name="T25" fmla="*/ 2147483647 h 327"/>
              <a:gd name="T26" fmla="*/ 2147483647 w 368"/>
              <a:gd name="T27" fmla="*/ 2147483647 h 327"/>
              <a:gd name="T28" fmla="*/ 2147483647 w 368"/>
              <a:gd name="T29" fmla="*/ 2147483647 h 327"/>
              <a:gd name="T30" fmla="*/ 2147483647 w 368"/>
              <a:gd name="T31" fmla="*/ 2147483647 h 327"/>
              <a:gd name="T32" fmla="*/ 2147483647 w 368"/>
              <a:gd name="T33" fmla="*/ 2147483647 h 327"/>
              <a:gd name="T34" fmla="*/ 2147483647 w 368"/>
              <a:gd name="T35" fmla="*/ 2147483647 h 327"/>
              <a:gd name="T36" fmla="*/ 2147483647 w 368"/>
              <a:gd name="T37" fmla="*/ 2147483647 h 327"/>
              <a:gd name="T38" fmla="*/ 2147483647 w 368"/>
              <a:gd name="T39" fmla="*/ 2147483647 h 327"/>
              <a:gd name="T40" fmla="*/ 2147483647 w 368"/>
              <a:gd name="T41" fmla="*/ 2147483647 h 327"/>
              <a:gd name="T42" fmla="*/ 2147483647 w 368"/>
              <a:gd name="T43" fmla="*/ 2147483647 h 327"/>
              <a:gd name="T44" fmla="*/ 2147483647 w 368"/>
              <a:gd name="T45" fmla="*/ 2147483647 h 327"/>
              <a:gd name="T46" fmla="*/ 2147483647 w 368"/>
              <a:gd name="T47" fmla="*/ 2147483647 h 327"/>
              <a:gd name="T48" fmla="*/ 2147483647 w 368"/>
              <a:gd name="T49" fmla="*/ 2147483647 h 327"/>
              <a:gd name="T50" fmla="*/ 2147483647 w 368"/>
              <a:gd name="T51" fmla="*/ 2147483647 h 327"/>
              <a:gd name="T52" fmla="*/ 2147483647 w 368"/>
              <a:gd name="T53" fmla="*/ 2147483647 h 327"/>
              <a:gd name="T54" fmla="*/ 2147483647 w 368"/>
              <a:gd name="T55" fmla="*/ 2147483647 h 327"/>
              <a:gd name="T56" fmla="*/ 2147483647 w 368"/>
              <a:gd name="T57" fmla="*/ 2147483647 h 327"/>
              <a:gd name="T58" fmla="*/ 2147483647 w 368"/>
              <a:gd name="T59" fmla="*/ 2147483647 h 327"/>
              <a:gd name="T60" fmla="*/ 2147483647 w 368"/>
              <a:gd name="T61" fmla="*/ 2147483647 h 327"/>
              <a:gd name="T62" fmla="*/ 2147483647 w 368"/>
              <a:gd name="T63" fmla="*/ 2147483647 h 327"/>
              <a:gd name="T64" fmla="*/ 2147483647 w 368"/>
              <a:gd name="T65" fmla="*/ 2147483647 h 327"/>
              <a:gd name="T66" fmla="*/ 2147483647 w 368"/>
              <a:gd name="T67" fmla="*/ 2147483647 h 327"/>
              <a:gd name="T68" fmla="*/ 2147483647 w 368"/>
              <a:gd name="T69" fmla="*/ 2147483647 h 327"/>
              <a:gd name="T70" fmla="*/ 2147483647 w 368"/>
              <a:gd name="T71" fmla="*/ 2147483647 h 327"/>
              <a:gd name="T72" fmla="*/ 2147483647 w 368"/>
              <a:gd name="T73" fmla="*/ 2147483647 h 327"/>
              <a:gd name="T74" fmla="*/ 2147483647 w 368"/>
              <a:gd name="T75" fmla="*/ 2147483647 h 327"/>
              <a:gd name="T76" fmla="*/ 2147483647 w 368"/>
              <a:gd name="T77" fmla="*/ 2147483647 h 327"/>
              <a:gd name="T78" fmla="*/ 2147483647 w 368"/>
              <a:gd name="T79" fmla="*/ 2147483647 h 327"/>
              <a:gd name="T80" fmla="*/ 2147483647 w 368"/>
              <a:gd name="T81" fmla="*/ 2147483647 h 327"/>
              <a:gd name="T82" fmla="*/ 2147483647 w 368"/>
              <a:gd name="T83" fmla="*/ 2147483647 h 327"/>
              <a:gd name="T84" fmla="*/ 2147483647 w 368"/>
              <a:gd name="T85" fmla="*/ 2147483647 h 327"/>
              <a:gd name="T86" fmla="*/ 2147483647 w 368"/>
              <a:gd name="T87" fmla="*/ 2147483647 h 327"/>
              <a:gd name="T88" fmla="*/ 2147483647 w 368"/>
              <a:gd name="T89" fmla="*/ 2147483647 h 327"/>
              <a:gd name="T90" fmla="*/ 2147483647 w 368"/>
              <a:gd name="T91" fmla="*/ 2147483647 h 327"/>
              <a:gd name="T92" fmla="*/ 2147483647 w 368"/>
              <a:gd name="T93" fmla="*/ 2147483647 h 327"/>
              <a:gd name="T94" fmla="*/ 2147483647 w 368"/>
              <a:gd name="T95" fmla="*/ 2147483647 h 327"/>
              <a:gd name="T96" fmla="*/ 2147483647 w 368"/>
              <a:gd name="T97" fmla="*/ 2147483647 h 327"/>
              <a:gd name="T98" fmla="*/ 2147483647 w 368"/>
              <a:gd name="T99" fmla="*/ 2147483647 h 327"/>
              <a:gd name="T100" fmla="*/ 2147483647 w 368"/>
              <a:gd name="T101" fmla="*/ 2147483647 h 327"/>
              <a:gd name="T102" fmla="*/ 2147483647 w 368"/>
              <a:gd name="T103" fmla="*/ 2147483647 h 327"/>
              <a:gd name="T104" fmla="*/ 2147483647 w 368"/>
              <a:gd name="T105" fmla="*/ 2147483647 h 327"/>
              <a:gd name="T106" fmla="*/ 2147483647 w 368"/>
              <a:gd name="T107" fmla="*/ 2147483647 h 327"/>
              <a:gd name="T108" fmla="*/ 2147483647 w 368"/>
              <a:gd name="T109" fmla="*/ 2147483647 h 327"/>
              <a:gd name="T110" fmla="*/ 2147483647 w 368"/>
              <a:gd name="T111" fmla="*/ 2147483647 h 327"/>
              <a:gd name="T112" fmla="*/ 2147483647 w 368"/>
              <a:gd name="T113" fmla="*/ 2147483647 h 327"/>
              <a:gd name="T114" fmla="*/ 2147483647 w 368"/>
              <a:gd name="T115" fmla="*/ 2147483647 h 327"/>
              <a:gd name="T116" fmla="*/ 2147483647 w 368"/>
              <a:gd name="T117" fmla="*/ 2147483647 h 327"/>
              <a:gd name="T118" fmla="*/ 2147483647 w 368"/>
              <a:gd name="T119" fmla="*/ 2147483647 h 32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68"/>
              <a:gd name="T181" fmla="*/ 0 h 327"/>
              <a:gd name="T182" fmla="*/ 368 w 368"/>
              <a:gd name="T183" fmla="*/ 327 h 32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68" h="327">
                <a:moveTo>
                  <a:pt x="230" y="326"/>
                </a:moveTo>
                <a:lnTo>
                  <a:pt x="254" y="325"/>
                </a:lnTo>
                <a:lnTo>
                  <a:pt x="276" y="324"/>
                </a:lnTo>
                <a:lnTo>
                  <a:pt x="294" y="322"/>
                </a:lnTo>
                <a:lnTo>
                  <a:pt x="311" y="320"/>
                </a:lnTo>
                <a:lnTo>
                  <a:pt x="325" y="318"/>
                </a:lnTo>
                <a:lnTo>
                  <a:pt x="337" y="315"/>
                </a:lnTo>
                <a:lnTo>
                  <a:pt x="346" y="311"/>
                </a:lnTo>
                <a:lnTo>
                  <a:pt x="354" y="307"/>
                </a:lnTo>
                <a:lnTo>
                  <a:pt x="360" y="303"/>
                </a:lnTo>
                <a:lnTo>
                  <a:pt x="364" y="299"/>
                </a:lnTo>
                <a:lnTo>
                  <a:pt x="366" y="294"/>
                </a:lnTo>
                <a:lnTo>
                  <a:pt x="367" y="289"/>
                </a:lnTo>
                <a:lnTo>
                  <a:pt x="366" y="283"/>
                </a:lnTo>
                <a:lnTo>
                  <a:pt x="364" y="278"/>
                </a:lnTo>
                <a:lnTo>
                  <a:pt x="361" y="272"/>
                </a:lnTo>
                <a:lnTo>
                  <a:pt x="357" y="265"/>
                </a:lnTo>
                <a:lnTo>
                  <a:pt x="350" y="255"/>
                </a:lnTo>
                <a:lnTo>
                  <a:pt x="343" y="244"/>
                </a:lnTo>
                <a:lnTo>
                  <a:pt x="336" y="233"/>
                </a:lnTo>
                <a:lnTo>
                  <a:pt x="330" y="221"/>
                </a:lnTo>
                <a:lnTo>
                  <a:pt x="324" y="209"/>
                </a:lnTo>
                <a:lnTo>
                  <a:pt x="318" y="196"/>
                </a:lnTo>
                <a:lnTo>
                  <a:pt x="313" y="184"/>
                </a:lnTo>
                <a:lnTo>
                  <a:pt x="307" y="172"/>
                </a:lnTo>
                <a:lnTo>
                  <a:pt x="302" y="161"/>
                </a:lnTo>
                <a:lnTo>
                  <a:pt x="297" y="150"/>
                </a:lnTo>
                <a:lnTo>
                  <a:pt x="293" y="140"/>
                </a:lnTo>
                <a:lnTo>
                  <a:pt x="288" y="131"/>
                </a:lnTo>
                <a:lnTo>
                  <a:pt x="284" y="123"/>
                </a:lnTo>
                <a:lnTo>
                  <a:pt x="280" y="116"/>
                </a:lnTo>
                <a:lnTo>
                  <a:pt x="277" y="111"/>
                </a:lnTo>
                <a:lnTo>
                  <a:pt x="273" y="107"/>
                </a:lnTo>
                <a:lnTo>
                  <a:pt x="272" y="103"/>
                </a:lnTo>
                <a:lnTo>
                  <a:pt x="271" y="100"/>
                </a:lnTo>
                <a:lnTo>
                  <a:pt x="270" y="97"/>
                </a:lnTo>
                <a:lnTo>
                  <a:pt x="269" y="94"/>
                </a:lnTo>
                <a:lnTo>
                  <a:pt x="267" y="91"/>
                </a:lnTo>
                <a:lnTo>
                  <a:pt x="266" y="89"/>
                </a:lnTo>
                <a:lnTo>
                  <a:pt x="265" y="87"/>
                </a:lnTo>
                <a:lnTo>
                  <a:pt x="264" y="85"/>
                </a:lnTo>
                <a:lnTo>
                  <a:pt x="263" y="83"/>
                </a:lnTo>
                <a:lnTo>
                  <a:pt x="261" y="82"/>
                </a:lnTo>
                <a:lnTo>
                  <a:pt x="260" y="80"/>
                </a:lnTo>
                <a:lnTo>
                  <a:pt x="258" y="79"/>
                </a:lnTo>
                <a:lnTo>
                  <a:pt x="256" y="76"/>
                </a:lnTo>
                <a:lnTo>
                  <a:pt x="253" y="74"/>
                </a:lnTo>
                <a:lnTo>
                  <a:pt x="251" y="73"/>
                </a:lnTo>
                <a:lnTo>
                  <a:pt x="249" y="72"/>
                </a:lnTo>
                <a:lnTo>
                  <a:pt x="247" y="71"/>
                </a:lnTo>
                <a:lnTo>
                  <a:pt x="244" y="70"/>
                </a:lnTo>
                <a:lnTo>
                  <a:pt x="241" y="69"/>
                </a:lnTo>
                <a:lnTo>
                  <a:pt x="238" y="68"/>
                </a:lnTo>
                <a:lnTo>
                  <a:pt x="235" y="66"/>
                </a:lnTo>
                <a:lnTo>
                  <a:pt x="232" y="65"/>
                </a:lnTo>
                <a:lnTo>
                  <a:pt x="229" y="64"/>
                </a:lnTo>
                <a:lnTo>
                  <a:pt x="225" y="63"/>
                </a:lnTo>
                <a:lnTo>
                  <a:pt x="222" y="61"/>
                </a:lnTo>
                <a:lnTo>
                  <a:pt x="216" y="59"/>
                </a:lnTo>
                <a:lnTo>
                  <a:pt x="213" y="57"/>
                </a:lnTo>
                <a:lnTo>
                  <a:pt x="210" y="56"/>
                </a:lnTo>
                <a:lnTo>
                  <a:pt x="207" y="55"/>
                </a:lnTo>
                <a:lnTo>
                  <a:pt x="204" y="53"/>
                </a:lnTo>
                <a:lnTo>
                  <a:pt x="201" y="51"/>
                </a:lnTo>
                <a:lnTo>
                  <a:pt x="197" y="48"/>
                </a:lnTo>
                <a:lnTo>
                  <a:pt x="192" y="45"/>
                </a:lnTo>
                <a:lnTo>
                  <a:pt x="187" y="41"/>
                </a:lnTo>
                <a:lnTo>
                  <a:pt x="182" y="38"/>
                </a:lnTo>
                <a:lnTo>
                  <a:pt x="176" y="34"/>
                </a:lnTo>
                <a:lnTo>
                  <a:pt x="170" y="30"/>
                </a:lnTo>
                <a:lnTo>
                  <a:pt x="164" y="26"/>
                </a:lnTo>
                <a:lnTo>
                  <a:pt x="159" y="22"/>
                </a:lnTo>
                <a:lnTo>
                  <a:pt x="153" y="19"/>
                </a:lnTo>
                <a:lnTo>
                  <a:pt x="148" y="15"/>
                </a:lnTo>
                <a:lnTo>
                  <a:pt x="143" y="12"/>
                </a:lnTo>
                <a:lnTo>
                  <a:pt x="139" y="9"/>
                </a:lnTo>
                <a:lnTo>
                  <a:pt x="135" y="7"/>
                </a:lnTo>
                <a:lnTo>
                  <a:pt x="132" y="5"/>
                </a:lnTo>
                <a:lnTo>
                  <a:pt x="130" y="3"/>
                </a:lnTo>
                <a:lnTo>
                  <a:pt x="127" y="2"/>
                </a:lnTo>
                <a:lnTo>
                  <a:pt x="124" y="1"/>
                </a:lnTo>
                <a:lnTo>
                  <a:pt x="122" y="0"/>
                </a:lnTo>
                <a:lnTo>
                  <a:pt x="119" y="0"/>
                </a:lnTo>
                <a:lnTo>
                  <a:pt x="116" y="0"/>
                </a:lnTo>
                <a:lnTo>
                  <a:pt x="113" y="0"/>
                </a:lnTo>
                <a:lnTo>
                  <a:pt x="110" y="0"/>
                </a:lnTo>
                <a:lnTo>
                  <a:pt x="107" y="0"/>
                </a:lnTo>
                <a:lnTo>
                  <a:pt x="104" y="1"/>
                </a:lnTo>
                <a:lnTo>
                  <a:pt x="101" y="1"/>
                </a:lnTo>
                <a:lnTo>
                  <a:pt x="99" y="2"/>
                </a:lnTo>
                <a:lnTo>
                  <a:pt x="96" y="2"/>
                </a:lnTo>
                <a:lnTo>
                  <a:pt x="93" y="3"/>
                </a:lnTo>
                <a:lnTo>
                  <a:pt x="91" y="3"/>
                </a:lnTo>
                <a:lnTo>
                  <a:pt x="88" y="3"/>
                </a:lnTo>
                <a:lnTo>
                  <a:pt x="86" y="3"/>
                </a:lnTo>
                <a:lnTo>
                  <a:pt x="83" y="3"/>
                </a:lnTo>
                <a:lnTo>
                  <a:pt x="79" y="4"/>
                </a:lnTo>
                <a:lnTo>
                  <a:pt x="76" y="4"/>
                </a:lnTo>
                <a:lnTo>
                  <a:pt x="72" y="5"/>
                </a:lnTo>
                <a:lnTo>
                  <a:pt x="67" y="5"/>
                </a:lnTo>
                <a:lnTo>
                  <a:pt x="63" y="6"/>
                </a:lnTo>
                <a:lnTo>
                  <a:pt x="58" y="7"/>
                </a:lnTo>
                <a:lnTo>
                  <a:pt x="54" y="8"/>
                </a:lnTo>
                <a:lnTo>
                  <a:pt x="49" y="9"/>
                </a:lnTo>
                <a:lnTo>
                  <a:pt x="45" y="10"/>
                </a:lnTo>
                <a:lnTo>
                  <a:pt x="40" y="11"/>
                </a:lnTo>
                <a:lnTo>
                  <a:pt x="36" y="12"/>
                </a:lnTo>
                <a:lnTo>
                  <a:pt x="31" y="13"/>
                </a:lnTo>
                <a:lnTo>
                  <a:pt x="28" y="14"/>
                </a:lnTo>
                <a:lnTo>
                  <a:pt x="24" y="15"/>
                </a:lnTo>
                <a:lnTo>
                  <a:pt x="21" y="16"/>
                </a:lnTo>
                <a:lnTo>
                  <a:pt x="18" y="17"/>
                </a:lnTo>
                <a:lnTo>
                  <a:pt x="15" y="18"/>
                </a:lnTo>
                <a:lnTo>
                  <a:pt x="12" y="19"/>
                </a:lnTo>
                <a:lnTo>
                  <a:pt x="10" y="20"/>
                </a:lnTo>
                <a:lnTo>
                  <a:pt x="7" y="21"/>
                </a:lnTo>
                <a:lnTo>
                  <a:pt x="5" y="22"/>
                </a:lnTo>
                <a:lnTo>
                  <a:pt x="4" y="24"/>
                </a:lnTo>
                <a:lnTo>
                  <a:pt x="2" y="25"/>
                </a:lnTo>
                <a:lnTo>
                  <a:pt x="1" y="27"/>
                </a:lnTo>
                <a:lnTo>
                  <a:pt x="1" y="29"/>
                </a:lnTo>
                <a:lnTo>
                  <a:pt x="0" y="31"/>
                </a:lnTo>
                <a:lnTo>
                  <a:pt x="1" y="33"/>
                </a:lnTo>
                <a:lnTo>
                  <a:pt x="2" y="36"/>
                </a:lnTo>
                <a:lnTo>
                  <a:pt x="3" y="39"/>
                </a:lnTo>
                <a:lnTo>
                  <a:pt x="5" y="42"/>
                </a:lnTo>
                <a:lnTo>
                  <a:pt x="8" y="46"/>
                </a:lnTo>
                <a:lnTo>
                  <a:pt x="10" y="49"/>
                </a:lnTo>
                <a:lnTo>
                  <a:pt x="13" y="51"/>
                </a:lnTo>
                <a:lnTo>
                  <a:pt x="16" y="53"/>
                </a:lnTo>
                <a:lnTo>
                  <a:pt x="19" y="55"/>
                </a:lnTo>
                <a:lnTo>
                  <a:pt x="22" y="56"/>
                </a:lnTo>
                <a:lnTo>
                  <a:pt x="25" y="56"/>
                </a:lnTo>
                <a:lnTo>
                  <a:pt x="28" y="57"/>
                </a:lnTo>
                <a:lnTo>
                  <a:pt x="31" y="57"/>
                </a:lnTo>
                <a:lnTo>
                  <a:pt x="35" y="57"/>
                </a:lnTo>
                <a:lnTo>
                  <a:pt x="38" y="56"/>
                </a:lnTo>
                <a:lnTo>
                  <a:pt x="41" y="56"/>
                </a:lnTo>
                <a:lnTo>
                  <a:pt x="44" y="56"/>
                </a:lnTo>
                <a:lnTo>
                  <a:pt x="47" y="55"/>
                </a:lnTo>
                <a:lnTo>
                  <a:pt x="50" y="55"/>
                </a:lnTo>
                <a:lnTo>
                  <a:pt x="53" y="55"/>
                </a:lnTo>
                <a:lnTo>
                  <a:pt x="56" y="55"/>
                </a:lnTo>
                <a:lnTo>
                  <a:pt x="59" y="55"/>
                </a:lnTo>
                <a:lnTo>
                  <a:pt x="62" y="55"/>
                </a:lnTo>
                <a:lnTo>
                  <a:pt x="65" y="55"/>
                </a:lnTo>
                <a:lnTo>
                  <a:pt x="68" y="55"/>
                </a:lnTo>
                <a:lnTo>
                  <a:pt x="71" y="56"/>
                </a:lnTo>
                <a:lnTo>
                  <a:pt x="73" y="56"/>
                </a:lnTo>
                <a:lnTo>
                  <a:pt x="76" y="56"/>
                </a:lnTo>
                <a:lnTo>
                  <a:pt x="78" y="56"/>
                </a:lnTo>
                <a:lnTo>
                  <a:pt x="80" y="56"/>
                </a:lnTo>
                <a:lnTo>
                  <a:pt x="82" y="57"/>
                </a:lnTo>
                <a:lnTo>
                  <a:pt x="83" y="57"/>
                </a:lnTo>
                <a:lnTo>
                  <a:pt x="85" y="57"/>
                </a:lnTo>
                <a:lnTo>
                  <a:pt x="86" y="57"/>
                </a:lnTo>
                <a:lnTo>
                  <a:pt x="82" y="60"/>
                </a:lnTo>
                <a:lnTo>
                  <a:pt x="77" y="62"/>
                </a:lnTo>
                <a:lnTo>
                  <a:pt x="73" y="65"/>
                </a:lnTo>
                <a:lnTo>
                  <a:pt x="69" y="69"/>
                </a:lnTo>
                <a:lnTo>
                  <a:pt x="65" y="72"/>
                </a:lnTo>
                <a:lnTo>
                  <a:pt x="61" y="76"/>
                </a:lnTo>
                <a:lnTo>
                  <a:pt x="58" y="79"/>
                </a:lnTo>
                <a:lnTo>
                  <a:pt x="55" y="83"/>
                </a:lnTo>
                <a:lnTo>
                  <a:pt x="52" y="87"/>
                </a:lnTo>
                <a:lnTo>
                  <a:pt x="50" y="92"/>
                </a:lnTo>
                <a:lnTo>
                  <a:pt x="48" y="96"/>
                </a:lnTo>
                <a:lnTo>
                  <a:pt x="46" y="100"/>
                </a:lnTo>
                <a:lnTo>
                  <a:pt x="44" y="105"/>
                </a:lnTo>
                <a:lnTo>
                  <a:pt x="43" y="109"/>
                </a:lnTo>
                <a:lnTo>
                  <a:pt x="43" y="113"/>
                </a:lnTo>
                <a:lnTo>
                  <a:pt x="43" y="117"/>
                </a:lnTo>
                <a:lnTo>
                  <a:pt x="43" y="122"/>
                </a:lnTo>
                <a:lnTo>
                  <a:pt x="43" y="127"/>
                </a:lnTo>
                <a:lnTo>
                  <a:pt x="43" y="131"/>
                </a:lnTo>
                <a:lnTo>
                  <a:pt x="44" y="136"/>
                </a:lnTo>
                <a:lnTo>
                  <a:pt x="44" y="140"/>
                </a:lnTo>
                <a:lnTo>
                  <a:pt x="44" y="144"/>
                </a:lnTo>
                <a:lnTo>
                  <a:pt x="45" y="148"/>
                </a:lnTo>
                <a:lnTo>
                  <a:pt x="45" y="151"/>
                </a:lnTo>
                <a:lnTo>
                  <a:pt x="46" y="155"/>
                </a:lnTo>
                <a:lnTo>
                  <a:pt x="47" y="158"/>
                </a:lnTo>
                <a:lnTo>
                  <a:pt x="48" y="161"/>
                </a:lnTo>
                <a:lnTo>
                  <a:pt x="49" y="163"/>
                </a:lnTo>
                <a:lnTo>
                  <a:pt x="51" y="165"/>
                </a:lnTo>
                <a:lnTo>
                  <a:pt x="52" y="167"/>
                </a:lnTo>
                <a:lnTo>
                  <a:pt x="55" y="169"/>
                </a:lnTo>
                <a:lnTo>
                  <a:pt x="57" y="170"/>
                </a:lnTo>
                <a:lnTo>
                  <a:pt x="60" y="170"/>
                </a:lnTo>
                <a:lnTo>
                  <a:pt x="63" y="170"/>
                </a:lnTo>
                <a:lnTo>
                  <a:pt x="66" y="169"/>
                </a:lnTo>
                <a:lnTo>
                  <a:pt x="69" y="168"/>
                </a:lnTo>
                <a:lnTo>
                  <a:pt x="71" y="166"/>
                </a:lnTo>
                <a:lnTo>
                  <a:pt x="74" y="164"/>
                </a:lnTo>
                <a:lnTo>
                  <a:pt x="76" y="162"/>
                </a:lnTo>
                <a:lnTo>
                  <a:pt x="78" y="159"/>
                </a:lnTo>
                <a:lnTo>
                  <a:pt x="81" y="156"/>
                </a:lnTo>
                <a:lnTo>
                  <a:pt x="82" y="152"/>
                </a:lnTo>
                <a:lnTo>
                  <a:pt x="84" y="149"/>
                </a:lnTo>
                <a:lnTo>
                  <a:pt x="86" y="145"/>
                </a:lnTo>
                <a:lnTo>
                  <a:pt x="87" y="141"/>
                </a:lnTo>
                <a:lnTo>
                  <a:pt x="88" y="137"/>
                </a:lnTo>
                <a:lnTo>
                  <a:pt x="90" y="132"/>
                </a:lnTo>
                <a:lnTo>
                  <a:pt x="90" y="128"/>
                </a:lnTo>
                <a:lnTo>
                  <a:pt x="91" y="127"/>
                </a:lnTo>
                <a:lnTo>
                  <a:pt x="92" y="125"/>
                </a:lnTo>
                <a:lnTo>
                  <a:pt x="93" y="124"/>
                </a:lnTo>
                <a:lnTo>
                  <a:pt x="95" y="122"/>
                </a:lnTo>
                <a:lnTo>
                  <a:pt x="97" y="120"/>
                </a:lnTo>
                <a:lnTo>
                  <a:pt x="99" y="118"/>
                </a:lnTo>
                <a:lnTo>
                  <a:pt x="101" y="116"/>
                </a:lnTo>
                <a:lnTo>
                  <a:pt x="104" y="114"/>
                </a:lnTo>
                <a:lnTo>
                  <a:pt x="106" y="112"/>
                </a:lnTo>
                <a:lnTo>
                  <a:pt x="109" y="110"/>
                </a:lnTo>
                <a:lnTo>
                  <a:pt x="112" y="108"/>
                </a:lnTo>
                <a:lnTo>
                  <a:pt x="114" y="106"/>
                </a:lnTo>
                <a:lnTo>
                  <a:pt x="117" y="104"/>
                </a:lnTo>
                <a:lnTo>
                  <a:pt x="119" y="102"/>
                </a:lnTo>
                <a:lnTo>
                  <a:pt x="122" y="100"/>
                </a:lnTo>
                <a:lnTo>
                  <a:pt x="124" y="99"/>
                </a:lnTo>
                <a:lnTo>
                  <a:pt x="126" y="97"/>
                </a:lnTo>
                <a:lnTo>
                  <a:pt x="128" y="96"/>
                </a:lnTo>
                <a:lnTo>
                  <a:pt x="131" y="95"/>
                </a:lnTo>
                <a:lnTo>
                  <a:pt x="133" y="95"/>
                </a:lnTo>
                <a:lnTo>
                  <a:pt x="135" y="95"/>
                </a:lnTo>
                <a:lnTo>
                  <a:pt x="137" y="96"/>
                </a:lnTo>
                <a:lnTo>
                  <a:pt x="139" y="97"/>
                </a:lnTo>
                <a:lnTo>
                  <a:pt x="142" y="98"/>
                </a:lnTo>
                <a:lnTo>
                  <a:pt x="144" y="99"/>
                </a:lnTo>
                <a:lnTo>
                  <a:pt x="146" y="100"/>
                </a:lnTo>
                <a:lnTo>
                  <a:pt x="148" y="102"/>
                </a:lnTo>
                <a:lnTo>
                  <a:pt x="153" y="105"/>
                </a:lnTo>
                <a:lnTo>
                  <a:pt x="156" y="107"/>
                </a:lnTo>
                <a:lnTo>
                  <a:pt x="158" y="108"/>
                </a:lnTo>
                <a:lnTo>
                  <a:pt x="161" y="109"/>
                </a:lnTo>
                <a:lnTo>
                  <a:pt x="158" y="108"/>
                </a:lnTo>
                <a:lnTo>
                  <a:pt x="154" y="107"/>
                </a:lnTo>
                <a:lnTo>
                  <a:pt x="151" y="107"/>
                </a:lnTo>
                <a:lnTo>
                  <a:pt x="148" y="106"/>
                </a:lnTo>
                <a:lnTo>
                  <a:pt x="145" y="106"/>
                </a:lnTo>
                <a:lnTo>
                  <a:pt x="142" y="106"/>
                </a:lnTo>
                <a:lnTo>
                  <a:pt x="140" y="106"/>
                </a:lnTo>
                <a:lnTo>
                  <a:pt x="137" y="107"/>
                </a:lnTo>
                <a:lnTo>
                  <a:pt x="135" y="107"/>
                </a:lnTo>
                <a:lnTo>
                  <a:pt x="132" y="108"/>
                </a:lnTo>
                <a:lnTo>
                  <a:pt x="130" y="109"/>
                </a:lnTo>
                <a:lnTo>
                  <a:pt x="128" y="110"/>
                </a:lnTo>
                <a:lnTo>
                  <a:pt x="126" y="111"/>
                </a:lnTo>
                <a:lnTo>
                  <a:pt x="124" y="113"/>
                </a:lnTo>
                <a:lnTo>
                  <a:pt x="121" y="114"/>
                </a:lnTo>
                <a:lnTo>
                  <a:pt x="120" y="115"/>
                </a:lnTo>
                <a:lnTo>
                  <a:pt x="117" y="118"/>
                </a:lnTo>
                <a:lnTo>
                  <a:pt x="115" y="120"/>
                </a:lnTo>
                <a:lnTo>
                  <a:pt x="112" y="124"/>
                </a:lnTo>
                <a:lnTo>
                  <a:pt x="109" y="127"/>
                </a:lnTo>
                <a:lnTo>
                  <a:pt x="106" y="131"/>
                </a:lnTo>
                <a:lnTo>
                  <a:pt x="103" y="135"/>
                </a:lnTo>
                <a:lnTo>
                  <a:pt x="99" y="140"/>
                </a:lnTo>
                <a:lnTo>
                  <a:pt x="96" y="144"/>
                </a:lnTo>
                <a:lnTo>
                  <a:pt x="89" y="153"/>
                </a:lnTo>
                <a:lnTo>
                  <a:pt x="86" y="157"/>
                </a:lnTo>
                <a:lnTo>
                  <a:pt x="83" y="162"/>
                </a:lnTo>
                <a:lnTo>
                  <a:pt x="80" y="166"/>
                </a:lnTo>
                <a:lnTo>
                  <a:pt x="78" y="170"/>
                </a:lnTo>
                <a:lnTo>
                  <a:pt x="76" y="173"/>
                </a:lnTo>
                <a:lnTo>
                  <a:pt x="74" y="176"/>
                </a:lnTo>
                <a:lnTo>
                  <a:pt x="72" y="179"/>
                </a:lnTo>
                <a:lnTo>
                  <a:pt x="70" y="182"/>
                </a:lnTo>
                <a:lnTo>
                  <a:pt x="69" y="185"/>
                </a:lnTo>
                <a:lnTo>
                  <a:pt x="67" y="188"/>
                </a:lnTo>
                <a:lnTo>
                  <a:pt x="66" y="191"/>
                </a:lnTo>
                <a:lnTo>
                  <a:pt x="65" y="195"/>
                </a:lnTo>
                <a:lnTo>
                  <a:pt x="65" y="198"/>
                </a:lnTo>
                <a:lnTo>
                  <a:pt x="64" y="202"/>
                </a:lnTo>
                <a:lnTo>
                  <a:pt x="63" y="206"/>
                </a:lnTo>
                <a:lnTo>
                  <a:pt x="63" y="210"/>
                </a:lnTo>
                <a:lnTo>
                  <a:pt x="63" y="213"/>
                </a:lnTo>
                <a:lnTo>
                  <a:pt x="63" y="217"/>
                </a:lnTo>
                <a:lnTo>
                  <a:pt x="63" y="222"/>
                </a:lnTo>
                <a:lnTo>
                  <a:pt x="63" y="226"/>
                </a:lnTo>
                <a:lnTo>
                  <a:pt x="63" y="230"/>
                </a:lnTo>
                <a:lnTo>
                  <a:pt x="63" y="234"/>
                </a:lnTo>
                <a:lnTo>
                  <a:pt x="63" y="239"/>
                </a:lnTo>
                <a:lnTo>
                  <a:pt x="64" y="243"/>
                </a:lnTo>
                <a:lnTo>
                  <a:pt x="64" y="247"/>
                </a:lnTo>
                <a:lnTo>
                  <a:pt x="64" y="251"/>
                </a:lnTo>
                <a:lnTo>
                  <a:pt x="65" y="254"/>
                </a:lnTo>
                <a:lnTo>
                  <a:pt x="66" y="257"/>
                </a:lnTo>
                <a:lnTo>
                  <a:pt x="67" y="260"/>
                </a:lnTo>
                <a:lnTo>
                  <a:pt x="68" y="262"/>
                </a:lnTo>
                <a:lnTo>
                  <a:pt x="69" y="264"/>
                </a:lnTo>
                <a:lnTo>
                  <a:pt x="70" y="266"/>
                </a:lnTo>
                <a:lnTo>
                  <a:pt x="72" y="268"/>
                </a:lnTo>
                <a:lnTo>
                  <a:pt x="73" y="269"/>
                </a:lnTo>
                <a:lnTo>
                  <a:pt x="75" y="270"/>
                </a:lnTo>
                <a:lnTo>
                  <a:pt x="76" y="271"/>
                </a:lnTo>
                <a:lnTo>
                  <a:pt x="78" y="272"/>
                </a:lnTo>
                <a:lnTo>
                  <a:pt x="80" y="272"/>
                </a:lnTo>
                <a:lnTo>
                  <a:pt x="82" y="271"/>
                </a:lnTo>
                <a:lnTo>
                  <a:pt x="84" y="271"/>
                </a:lnTo>
                <a:lnTo>
                  <a:pt x="86" y="270"/>
                </a:lnTo>
                <a:lnTo>
                  <a:pt x="88" y="269"/>
                </a:lnTo>
                <a:lnTo>
                  <a:pt x="90" y="267"/>
                </a:lnTo>
                <a:lnTo>
                  <a:pt x="91" y="265"/>
                </a:lnTo>
                <a:lnTo>
                  <a:pt x="93" y="263"/>
                </a:lnTo>
                <a:lnTo>
                  <a:pt x="95" y="261"/>
                </a:lnTo>
                <a:lnTo>
                  <a:pt x="96" y="258"/>
                </a:lnTo>
                <a:lnTo>
                  <a:pt x="97" y="255"/>
                </a:lnTo>
                <a:lnTo>
                  <a:pt x="99" y="252"/>
                </a:lnTo>
                <a:lnTo>
                  <a:pt x="100" y="249"/>
                </a:lnTo>
                <a:lnTo>
                  <a:pt x="101" y="245"/>
                </a:lnTo>
                <a:lnTo>
                  <a:pt x="102" y="242"/>
                </a:lnTo>
                <a:lnTo>
                  <a:pt x="102" y="238"/>
                </a:lnTo>
                <a:lnTo>
                  <a:pt x="103" y="234"/>
                </a:lnTo>
                <a:lnTo>
                  <a:pt x="104" y="230"/>
                </a:lnTo>
                <a:lnTo>
                  <a:pt x="105" y="225"/>
                </a:lnTo>
                <a:lnTo>
                  <a:pt x="107" y="221"/>
                </a:lnTo>
                <a:lnTo>
                  <a:pt x="110" y="216"/>
                </a:lnTo>
                <a:lnTo>
                  <a:pt x="113" y="211"/>
                </a:lnTo>
                <a:lnTo>
                  <a:pt x="116" y="206"/>
                </a:lnTo>
                <a:lnTo>
                  <a:pt x="120" y="202"/>
                </a:lnTo>
                <a:lnTo>
                  <a:pt x="124" y="197"/>
                </a:lnTo>
                <a:lnTo>
                  <a:pt x="128" y="192"/>
                </a:lnTo>
                <a:lnTo>
                  <a:pt x="133" y="188"/>
                </a:lnTo>
                <a:lnTo>
                  <a:pt x="137" y="184"/>
                </a:lnTo>
                <a:lnTo>
                  <a:pt x="141" y="180"/>
                </a:lnTo>
                <a:lnTo>
                  <a:pt x="145" y="176"/>
                </a:lnTo>
                <a:lnTo>
                  <a:pt x="149" y="173"/>
                </a:lnTo>
                <a:lnTo>
                  <a:pt x="152" y="170"/>
                </a:lnTo>
                <a:lnTo>
                  <a:pt x="155" y="167"/>
                </a:lnTo>
                <a:lnTo>
                  <a:pt x="156" y="167"/>
                </a:lnTo>
                <a:lnTo>
                  <a:pt x="158" y="167"/>
                </a:lnTo>
                <a:lnTo>
                  <a:pt x="160" y="167"/>
                </a:lnTo>
                <a:lnTo>
                  <a:pt x="161" y="168"/>
                </a:lnTo>
                <a:lnTo>
                  <a:pt x="163" y="169"/>
                </a:lnTo>
                <a:lnTo>
                  <a:pt x="165" y="170"/>
                </a:lnTo>
                <a:lnTo>
                  <a:pt x="168" y="172"/>
                </a:lnTo>
                <a:lnTo>
                  <a:pt x="170" y="173"/>
                </a:lnTo>
                <a:lnTo>
                  <a:pt x="172" y="175"/>
                </a:lnTo>
                <a:lnTo>
                  <a:pt x="174" y="176"/>
                </a:lnTo>
                <a:lnTo>
                  <a:pt x="175" y="178"/>
                </a:lnTo>
                <a:lnTo>
                  <a:pt x="177" y="179"/>
                </a:lnTo>
                <a:lnTo>
                  <a:pt x="178" y="180"/>
                </a:lnTo>
                <a:lnTo>
                  <a:pt x="179" y="181"/>
                </a:lnTo>
                <a:lnTo>
                  <a:pt x="180" y="182"/>
                </a:lnTo>
                <a:lnTo>
                  <a:pt x="176" y="182"/>
                </a:lnTo>
                <a:lnTo>
                  <a:pt x="173" y="183"/>
                </a:lnTo>
                <a:lnTo>
                  <a:pt x="169" y="184"/>
                </a:lnTo>
                <a:lnTo>
                  <a:pt x="165" y="185"/>
                </a:lnTo>
                <a:lnTo>
                  <a:pt x="161" y="187"/>
                </a:lnTo>
                <a:lnTo>
                  <a:pt x="158" y="189"/>
                </a:lnTo>
                <a:lnTo>
                  <a:pt x="154" y="191"/>
                </a:lnTo>
                <a:lnTo>
                  <a:pt x="150" y="194"/>
                </a:lnTo>
                <a:lnTo>
                  <a:pt x="146" y="196"/>
                </a:lnTo>
                <a:lnTo>
                  <a:pt x="142" y="200"/>
                </a:lnTo>
                <a:lnTo>
                  <a:pt x="139" y="203"/>
                </a:lnTo>
                <a:lnTo>
                  <a:pt x="135" y="207"/>
                </a:lnTo>
                <a:lnTo>
                  <a:pt x="132" y="211"/>
                </a:lnTo>
                <a:lnTo>
                  <a:pt x="128" y="215"/>
                </a:lnTo>
                <a:lnTo>
                  <a:pt x="125" y="219"/>
                </a:lnTo>
                <a:lnTo>
                  <a:pt x="122" y="224"/>
                </a:lnTo>
                <a:lnTo>
                  <a:pt x="118" y="228"/>
                </a:lnTo>
                <a:lnTo>
                  <a:pt x="115" y="232"/>
                </a:lnTo>
                <a:lnTo>
                  <a:pt x="112" y="236"/>
                </a:lnTo>
                <a:lnTo>
                  <a:pt x="109" y="240"/>
                </a:lnTo>
                <a:lnTo>
                  <a:pt x="106" y="244"/>
                </a:lnTo>
                <a:lnTo>
                  <a:pt x="103" y="248"/>
                </a:lnTo>
                <a:lnTo>
                  <a:pt x="101" y="252"/>
                </a:lnTo>
                <a:lnTo>
                  <a:pt x="98" y="256"/>
                </a:lnTo>
                <a:lnTo>
                  <a:pt x="96" y="260"/>
                </a:lnTo>
                <a:lnTo>
                  <a:pt x="95" y="263"/>
                </a:lnTo>
                <a:lnTo>
                  <a:pt x="93" y="267"/>
                </a:lnTo>
                <a:lnTo>
                  <a:pt x="92" y="270"/>
                </a:lnTo>
                <a:lnTo>
                  <a:pt x="91" y="273"/>
                </a:lnTo>
                <a:lnTo>
                  <a:pt x="91" y="275"/>
                </a:lnTo>
                <a:lnTo>
                  <a:pt x="92" y="278"/>
                </a:lnTo>
                <a:lnTo>
                  <a:pt x="93" y="280"/>
                </a:lnTo>
                <a:lnTo>
                  <a:pt x="94" y="282"/>
                </a:lnTo>
                <a:lnTo>
                  <a:pt x="95" y="283"/>
                </a:lnTo>
                <a:lnTo>
                  <a:pt x="96" y="284"/>
                </a:lnTo>
                <a:lnTo>
                  <a:pt x="97" y="285"/>
                </a:lnTo>
                <a:lnTo>
                  <a:pt x="98" y="287"/>
                </a:lnTo>
                <a:lnTo>
                  <a:pt x="100" y="288"/>
                </a:lnTo>
                <a:lnTo>
                  <a:pt x="101" y="288"/>
                </a:lnTo>
                <a:lnTo>
                  <a:pt x="102" y="289"/>
                </a:lnTo>
                <a:lnTo>
                  <a:pt x="103" y="290"/>
                </a:lnTo>
                <a:lnTo>
                  <a:pt x="105" y="290"/>
                </a:lnTo>
                <a:lnTo>
                  <a:pt x="106" y="291"/>
                </a:lnTo>
                <a:lnTo>
                  <a:pt x="107" y="291"/>
                </a:lnTo>
                <a:lnTo>
                  <a:pt x="109" y="291"/>
                </a:lnTo>
                <a:lnTo>
                  <a:pt x="110" y="291"/>
                </a:lnTo>
                <a:lnTo>
                  <a:pt x="112" y="291"/>
                </a:lnTo>
                <a:lnTo>
                  <a:pt x="113" y="290"/>
                </a:lnTo>
                <a:lnTo>
                  <a:pt x="115" y="289"/>
                </a:lnTo>
                <a:lnTo>
                  <a:pt x="117" y="288"/>
                </a:lnTo>
                <a:lnTo>
                  <a:pt x="120" y="286"/>
                </a:lnTo>
                <a:lnTo>
                  <a:pt x="123" y="284"/>
                </a:lnTo>
                <a:lnTo>
                  <a:pt x="126" y="281"/>
                </a:lnTo>
                <a:lnTo>
                  <a:pt x="129" y="279"/>
                </a:lnTo>
                <a:lnTo>
                  <a:pt x="132" y="276"/>
                </a:lnTo>
                <a:lnTo>
                  <a:pt x="136" y="273"/>
                </a:lnTo>
                <a:lnTo>
                  <a:pt x="139" y="270"/>
                </a:lnTo>
                <a:lnTo>
                  <a:pt x="142" y="267"/>
                </a:lnTo>
                <a:lnTo>
                  <a:pt x="145" y="265"/>
                </a:lnTo>
                <a:lnTo>
                  <a:pt x="148" y="263"/>
                </a:lnTo>
                <a:lnTo>
                  <a:pt x="150" y="261"/>
                </a:lnTo>
                <a:lnTo>
                  <a:pt x="152" y="259"/>
                </a:lnTo>
                <a:lnTo>
                  <a:pt x="154" y="258"/>
                </a:lnTo>
                <a:lnTo>
                  <a:pt x="155" y="257"/>
                </a:lnTo>
                <a:lnTo>
                  <a:pt x="160" y="263"/>
                </a:lnTo>
                <a:lnTo>
                  <a:pt x="165" y="269"/>
                </a:lnTo>
                <a:lnTo>
                  <a:pt x="170" y="274"/>
                </a:lnTo>
                <a:lnTo>
                  <a:pt x="174" y="280"/>
                </a:lnTo>
                <a:lnTo>
                  <a:pt x="179" y="284"/>
                </a:lnTo>
                <a:lnTo>
                  <a:pt x="183" y="289"/>
                </a:lnTo>
                <a:lnTo>
                  <a:pt x="188" y="294"/>
                </a:lnTo>
                <a:lnTo>
                  <a:pt x="192" y="298"/>
                </a:lnTo>
                <a:lnTo>
                  <a:pt x="197" y="302"/>
                </a:lnTo>
                <a:lnTo>
                  <a:pt x="201" y="306"/>
                </a:lnTo>
                <a:lnTo>
                  <a:pt x="206" y="309"/>
                </a:lnTo>
                <a:lnTo>
                  <a:pt x="210" y="313"/>
                </a:lnTo>
                <a:lnTo>
                  <a:pt x="215" y="316"/>
                </a:lnTo>
                <a:lnTo>
                  <a:pt x="220" y="319"/>
                </a:lnTo>
                <a:lnTo>
                  <a:pt x="225" y="323"/>
                </a:lnTo>
                <a:lnTo>
                  <a:pt x="230" y="326"/>
                </a:lnTo>
              </a:path>
            </a:pathLst>
          </a:custGeom>
          <a:solidFill>
            <a:srgbClr val="FFCBB2"/>
          </a:solidFill>
          <a:ln w="12700" cap="rnd">
            <a:solidFill>
              <a:srgbClr val="000000"/>
            </a:solidFill>
            <a:round/>
            <a:headEnd/>
            <a:tailEnd/>
          </a:ln>
        </p:spPr>
        <p:txBody>
          <a:bodyPr/>
          <a:lstStyle/>
          <a:p>
            <a:endParaRPr lang="en-US"/>
          </a:p>
        </p:txBody>
      </p:sp>
      <p:sp>
        <p:nvSpPr>
          <p:cNvPr id="23600" name="Freeform 48"/>
          <p:cNvSpPr>
            <a:spLocks/>
          </p:cNvSpPr>
          <p:nvPr/>
        </p:nvSpPr>
        <p:spPr bwMode="auto">
          <a:xfrm>
            <a:off x="7781925" y="3328988"/>
            <a:ext cx="120650" cy="25400"/>
          </a:xfrm>
          <a:custGeom>
            <a:avLst/>
            <a:gdLst>
              <a:gd name="T0" fmla="*/ 0 w 76"/>
              <a:gd name="T1" fmla="*/ 2147483647 h 16"/>
              <a:gd name="T2" fmla="*/ 2147483647 w 76"/>
              <a:gd name="T3" fmla="*/ 2147483647 h 16"/>
              <a:gd name="T4" fmla="*/ 2147483647 w 76"/>
              <a:gd name="T5" fmla="*/ 2147483647 h 16"/>
              <a:gd name="T6" fmla="*/ 2147483647 w 76"/>
              <a:gd name="T7" fmla="*/ 2147483647 h 16"/>
              <a:gd name="T8" fmla="*/ 2147483647 w 76"/>
              <a:gd name="T9" fmla="*/ 2147483647 h 16"/>
              <a:gd name="T10" fmla="*/ 2147483647 w 76"/>
              <a:gd name="T11" fmla="*/ 2147483647 h 16"/>
              <a:gd name="T12" fmla="*/ 2147483647 w 76"/>
              <a:gd name="T13" fmla="*/ 2147483647 h 16"/>
              <a:gd name="T14" fmla="*/ 2147483647 w 76"/>
              <a:gd name="T15" fmla="*/ 2147483647 h 16"/>
              <a:gd name="T16" fmla="*/ 2147483647 w 76"/>
              <a:gd name="T17" fmla="*/ 2147483647 h 16"/>
              <a:gd name="T18" fmla="*/ 2147483647 w 76"/>
              <a:gd name="T19" fmla="*/ 2147483647 h 16"/>
              <a:gd name="T20" fmla="*/ 2147483647 w 76"/>
              <a:gd name="T21" fmla="*/ 2147483647 h 16"/>
              <a:gd name="T22" fmla="*/ 2147483647 w 76"/>
              <a:gd name="T23" fmla="*/ 2147483647 h 16"/>
              <a:gd name="T24" fmla="*/ 2147483647 w 76"/>
              <a:gd name="T25" fmla="*/ 2147483647 h 16"/>
              <a:gd name="T26" fmla="*/ 2147483647 w 76"/>
              <a:gd name="T27" fmla="*/ 2147483647 h 16"/>
              <a:gd name="T28" fmla="*/ 2147483647 w 76"/>
              <a:gd name="T29" fmla="*/ 2147483647 h 16"/>
              <a:gd name="T30" fmla="*/ 2147483647 w 76"/>
              <a:gd name="T31" fmla="*/ 2147483647 h 16"/>
              <a:gd name="T32" fmla="*/ 2147483647 w 76"/>
              <a:gd name="T33" fmla="*/ 2147483647 h 16"/>
              <a:gd name="T34" fmla="*/ 2147483647 w 76"/>
              <a:gd name="T35" fmla="*/ 2147483647 h 16"/>
              <a:gd name="T36" fmla="*/ 2147483647 w 76"/>
              <a:gd name="T37" fmla="*/ 2147483647 h 16"/>
              <a:gd name="T38" fmla="*/ 2147483647 w 76"/>
              <a:gd name="T39" fmla="*/ 2147483647 h 16"/>
              <a:gd name="T40" fmla="*/ 2147483647 w 76"/>
              <a:gd name="T41" fmla="*/ 2147483647 h 16"/>
              <a:gd name="T42" fmla="*/ 2147483647 w 76"/>
              <a:gd name="T43" fmla="*/ 2147483647 h 16"/>
              <a:gd name="T44" fmla="*/ 2147483647 w 76"/>
              <a:gd name="T45" fmla="*/ 2147483647 h 16"/>
              <a:gd name="T46" fmla="*/ 2147483647 w 76"/>
              <a:gd name="T47" fmla="*/ 2147483647 h 16"/>
              <a:gd name="T48" fmla="*/ 2147483647 w 76"/>
              <a:gd name="T49" fmla="*/ 2147483647 h 16"/>
              <a:gd name="T50" fmla="*/ 2147483647 w 76"/>
              <a:gd name="T51" fmla="*/ 2147483647 h 16"/>
              <a:gd name="T52" fmla="*/ 2147483647 w 76"/>
              <a:gd name="T53" fmla="*/ 2147483647 h 16"/>
              <a:gd name="T54" fmla="*/ 2147483647 w 76"/>
              <a:gd name="T55" fmla="*/ 2147483647 h 16"/>
              <a:gd name="T56" fmla="*/ 2147483647 w 76"/>
              <a:gd name="T57" fmla="*/ 2147483647 h 16"/>
              <a:gd name="T58" fmla="*/ 2147483647 w 76"/>
              <a:gd name="T59" fmla="*/ 2147483647 h 16"/>
              <a:gd name="T60" fmla="*/ 2147483647 w 76"/>
              <a:gd name="T61" fmla="*/ 2147483647 h 16"/>
              <a:gd name="T62" fmla="*/ 2147483647 w 76"/>
              <a:gd name="T63" fmla="*/ 0 h 16"/>
              <a:gd name="T64" fmla="*/ 2147483647 w 76"/>
              <a:gd name="T65" fmla="*/ 0 h 16"/>
              <a:gd name="T66" fmla="*/ 2147483647 w 76"/>
              <a:gd name="T67" fmla="*/ 0 h 16"/>
              <a:gd name="T68" fmla="*/ 2147483647 w 76"/>
              <a:gd name="T69" fmla="*/ 0 h 16"/>
              <a:gd name="T70" fmla="*/ 2147483647 w 76"/>
              <a:gd name="T71" fmla="*/ 0 h 16"/>
              <a:gd name="T72" fmla="*/ 2147483647 w 76"/>
              <a:gd name="T73" fmla="*/ 2147483647 h 16"/>
              <a:gd name="T74" fmla="*/ 2147483647 w 76"/>
              <a:gd name="T75" fmla="*/ 2147483647 h 16"/>
              <a:gd name="T76" fmla="*/ 2147483647 w 76"/>
              <a:gd name="T77" fmla="*/ 2147483647 h 16"/>
              <a:gd name="T78" fmla="*/ 2147483647 w 76"/>
              <a:gd name="T79" fmla="*/ 2147483647 h 16"/>
              <a:gd name="T80" fmla="*/ 2147483647 w 76"/>
              <a:gd name="T81" fmla="*/ 2147483647 h 16"/>
              <a:gd name="T82" fmla="*/ 2147483647 w 76"/>
              <a:gd name="T83" fmla="*/ 2147483647 h 16"/>
              <a:gd name="T84" fmla="*/ 2147483647 w 76"/>
              <a:gd name="T85" fmla="*/ 2147483647 h 16"/>
              <a:gd name="T86" fmla="*/ 2147483647 w 76"/>
              <a:gd name="T87" fmla="*/ 2147483647 h 16"/>
              <a:gd name="T88" fmla="*/ 2147483647 w 76"/>
              <a:gd name="T89" fmla="*/ 2147483647 h 16"/>
              <a:gd name="T90" fmla="*/ 2147483647 w 76"/>
              <a:gd name="T91" fmla="*/ 2147483647 h 16"/>
              <a:gd name="T92" fmla="*/ 2147483647 w 76"/>
              <a:gd name="T93" fmla="*/ 2147483647 h 16"/>
              <a:gd name="T94" fmla="*/ 2147483647 w 76"/>
              <a:gd name="T95" fmla="*/ 2147483647 h 16"/>
              <a:gd name="T96" fmla="*/ 2147483647 w 76"/>
              <a:gd name="T97" fmla="*/ 2147483647 h 16"/>
              <a:gd name="T98" fmla="*/ 2147483647 w 76"/>
              <a:gd name="T99" fmla="*/ 2147483647 h 16"/>
              <a:gd name="T100" fmla="*/ 2147483647 w 76"/>
              <a:gd name="T101" fmla="*/ 2147483647 h 16"/>
              <a:gd name="T102" fmla="*/ 2147483647 w 76"/>
              <a:gd name="T103" fmla="*/ 2147483647 h 16"/>
              <a:gd name="T104" fmla="*/ 2147483647 w 76"/>
              <a:gd name="T105" fmla="*/ 2147483647 h 16"/>
              <a:gd name="T106" fmla="*/ 2147483647 w 76"/>
              <a:gd name="T107" fmla="*/ 2147483647 h 16"/>
              <a:gd name="T108" fmla="*/ 2147483647 w 76"/>
              <a:gd name="T109" fmla="*/ 2147483647 h 16"/>
              <a:gd name="T110" fmla="*/ 2147483647 w 76"/>
              <a:gd name="T111" fmla="*/ 2147483647 h 16"/>
              <a:gd name="T112" fmla="*/ 2147483647 w 76"/>
              <a:gd name="T113" fmla="*/ 2147483647 h 16"/>
              <a:gd name="T114" fmla="*/ 2147483647 w 76"/>
              <a:gd name="T115" fmla="*/ 2147483647 h 16"/>
              <a:gd name="T116" fmla="*/ 2147483647 w 76"/>
              <a:gd name="T117" fmla="*/ 2147483647 h 16"/>
              <a:gd name="T118" fmla="*/ 2147483647 w 76"/>
              <a:gd name="T119" fmla="*/ 2147483647 h 16"/>
              <a:gd name="T120" fmla="*/ 2147483647 w 76"/>
              <a:gd name="T121" fmla="*/ 2147483647 h 16"/>
              <a:gd name="T122" fmla="*/ 2147483647 w 76"/>
              <a:gd name="T123" fmla="*/ 2147483647 h 16"/>
              <a:gd name="T124" fmla="*/ 0 w 76"/>
              <a:gd name="T125" fmla="*/ 2147483647 h 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6"/>
              <a:gd name="T190" fmla="*/ 0 h 16"/>
              <a:gd name="T191" fmla="*/ 76 w 76"/>
              <a:gd name="T192" fmla="*/ 16 h 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6" h="16">
                <a:moveTo>
                  <a:pt x="0" y="4"/>
                </a:moveTo>
                <a:lnTo>
                  <a:pt x="1" y="4"/>
                </a:lnTo>
                <a:lnTo>
                  <a:pt x="3" y="4"/>
                </a:lnTo>
                <a:lnTo>
                  <a:pt x="5" y="4"/>
                </a:lnTo>
                <a:lnTo>
                  <a:pt x="6" y="5"/>
                </a:lnTo>
                <a:lnTo>
                  <a:pt x="7" y="6"/>
                </a:lnTo>
                <a:lnTo>
                  <a:pt x="9" y="6"/>
                </a:lnTo>
                <a:lnTo>
                  <a:pt x="12" y="8"/>
                </a:lnTo>
                <a:lnTo>
                  <a:pt x="14" y="9"/>
                </a:lnTo>
                <a:lnTo>
                  <a:pt x="16" y="10"/>
                </a:lnTo>
                <a:lnTo>
                  <a:pt x="18" y="11"/>
                </a:lnTo>
                <a:lnTo>
                  <a:pt x="19" y="12"/>
                </a:lnTo>
                <a:lnTo>
                  <a:pt x="20" y="13"/>
                </a:lnTo>
                <a:lnTo>
                  <a:pt x="21" y="14"/>
                </a:lnTo>
                <a:lnTo>
                  <a:pt x="22" y="14"/>
                </a:lnTo>
                <a:lnTo>
                  <a:pt x="23" y="15"/>
                </a:lnTo>
                <a:lnTo>
                  <a:pt x="26" y="14"/>
                </a:lnTo>
                <a:lnTo>
                  <a:pt x="29" y="14"/>
                </a:lnTo>
                <a:lnTo>
                  <a:pt x="32" y="13"/>
                </a:lnTo>
                <a:lnTo>
                  <a:pt x="36" y="11"/>
                </a:lnTo>
                <a:lnTo>
                  <a:pt x="40" y="11"/>
                </a:lnTo>
                <a:lnTo>
                  <a:pt x="44" y="9"/>
                </a:lnTo>
                <a:lnTo>
                  <a:pt x="47" y="9"/>
                </a:lnTo>
                <a:lnTo>
                  <a:pt x="51" y="7"/>
                </a:lnTo>
                <a:lnTo>
                  <a:pt x="55" y="6"/>
                </a:lnTo>
                <a:lnTo>
                  <a:pt x="58" y="5"/>
                </a:lnTo>
                <a:lnTo>
                  <a:pt x="62" y="4"/>
                </a:lnTo>
                <a:lnTo>
                  <a:pt x="66" y="3"/>
                </a:lnTo>
                <a:lnTo>
                  <a:pt x="69" y="2"/>
                </a:lnTo>
                <a:lnTo>
                  <a:pt x="71" y="1"/>
                </a:lnTo>
                <a:lnTo>
                  <a:pt x="73" y="1"/>
                </a:lnTo>
                <a:lnTo>
                  <a:pt x="75" y="0"/>
                </a:lnTo>
                <a:lnTo>
                  <a:pt x="72" y="0"/>
                </a:lnTo>
                <a:lnTo>
                  <a:pt x="69" y="0"/>
                </a:lnTo>
                <a:lnTo>
                  <a:pt x="67" y="0"/>
                </a:lnTo>
                <a:lnTo>
                  <a:pt x="63" y="0"/>
                </a:lnTo>
                <a:lnTo>
                  <a:pt x="60" y="1"/>
                </a:lnTo>
                <a:lnTo>
                  <a:pt x="56" y="1"/>
                </a:lnTo>
                <a:lnTo>
                  <a:pt x="53" y="1"/>
                </a:lnTo>
                <a:lnTo>
                  <a:pt x="49" y="2"/>
                </a:lnTo>
                <a:lnTo>
                  <a:pt x="46" y="2"/>
                </a:lnTo>
                <a:lnTo>
                  <a:pt x="43" y="3"/>
                </a:lnTo>
                <a:lnTo>
                  <a:pt x="40" y="4"/>
                </a:lnTo>
                <a:lnTo>
                  <a:pt x="36" y="4"/>
                </a:lnTo>
                <a:lnTo>
                  <a:pt x="33" y="4"/>
                </a:lnTo>
                <a:lnTo>
                  <a:pt x="31" y="4"/>
                </a:lnTo>
                <a:lnTo>
                  <a:pt x="29" y="4"/>
                </a:lnTo>
                <a:lnTo>
                  <a:pt x="27" y="4"/>
                </a:lnTo>
                <a:lnTo>
                  <a:pt x="25" y="5"/>
                </a:lnTo>
                <a:lnTo>
                  <a:pt x="23" y="5"/>
                </a:lnTo>
                <a:lnTo>
                  <a:pt x="19" y="6"/>
                </a:lnTo>
                <a:lnTo>
                  <a:pt x="18" y="6"/>
                </a:lnTo>
                <a:lnTo>
                  <a:pt x="16" y="6"/>
                </a:lnTo>
                <a:lnTo>
                  <a:pt x="14" y="6"/>
                </a:lnTo>
                <a:lnTo>
                  <a:pt x="12" y="6"/>
                </a:lnTo>
                <a:lnTo>
                  <a:pt x="10" y="6"/>
                </a:lnTo>
                <a:lnTo>
                  <a:pt x="8" y="6"/>
                </a:lnTo>
                <a:lnTo>
                  <a:pt x="6" y="6"/>
                </a:lnTo>
                <a:lnTo>
                  <a:pt x="4" y="5"/>
                </a:lnTo>
                <a:lnTo>
                  <a:pt x="2" y="5"/>
                </a:lnTo>
                <a:lnTo>
                  <a:pt x="1" y="5"/>
                </a:lnTo>
                <a:lnTo>
                  <a:pt x="0" y="4"/>
                </a:lnTo>
              </a:path>
            </a:pathLst>
          </a:custGeom>
          <a:solidFill>
            <a:srgbClr val="000000"/>
          </a:solidFill>
          <a:ln w="12700" cap="rnd">
            <a:noFill/>
            <a:round/>
            <a:headEnd/>
            <a:tailEnd/>
          </a:ln>
        </p:spPr>
        <p:txBody>
          <a:bodyPr/>
          <a:lstStyle/>
          <a:p>
            <a:endParaRPr lang="en-US"/>
          </a:p>
        </p:txBody>
      </p:sp>
      <p:sp>
        <p:nvSpPr>
          <p:cNvPr id="23601" name="Freeform 49"/>
          <p:cNvSpPr>
            <a:spLocks/>
          </p:cNvSpPr>
          <p:nvPr/>
        </p:nvSpPr>
        <p:spPr bwMode="auto">
          <a:xfrm>
            <a:off x="7781925" y="3429000"/>
            <a:ext cx="323850" cy="153988"/>
          </a:xfrm>
          <a:custGeom>
            <a:avLst/>
            <a:gdLst>
              <a:gd name="T0" fmla="*/ 2147483647 w 204"/>
              <a:gd name="T1" fmla="*/ 2147483647 h 97"/>
              <a:gd name="T2" fmla="*/ 2147483647 w 204"/>
              <a:gd name="T3" fmla="*/ 2147483647 h 97"/>
              <a:gd name="T4" fmla="*/ 2147483647 w 204"/>
              <a:gd name="T5" fmla="*/ 2147483647 h 97"/>
              <a:gd name="T6" fmla="*/ 2147483647 w 204"/>
              <a:gd name="T7" fmla="*/ 2147483647 h 97"/>
              <a:gd name="T8" fmla="*/ 2147483647 w 204"/>
              <a:gd name="T9" fmla="*/ 2147483647 h 97"/>
              <a:gd name="T10" fmla="*/ 2147483647 w 204"/>
              <a:gd name="T11" fmla="*/ 2147483647 h 97"/>
              <a:gd name="T12" fmla="*/ 2147483647 w 204"/>
              <a:gd name="T13" fmla="*/ 2147483647 h 97"/>
              <a:gd name="T14" fmla="*/ 2147483647 w 204"/>
              <a:gd name="T15" fmla="*/ 2147483647 h 97"/>
              <a:gd name="T16" fmla="*/ 2147483647 w 204"/>
              <a:gd name="T17" fmla="*/ 2147483647 h 97"/>
              <a:gd name="T18" fmla="*/ 2147483647 w 204"/>
              <a:gd name="T19" fmla="*/ 2147483647 h 97"/>
              <a:gd name="T20" fmla="*/ 0 w 204"/>
              <a:gd name="T21" fmla="*/ 2147483647 h 97"/>
              <a:gd name="T22" fmla="*/ 2147483647 w 204"/>
              <a:gd name="T23" fmla="*/ 2147483647 h 97"/>
              <a:gd name="T24" fmla="*/ 2147483647 w 204"/>
              <a:gd name="T25" fmla="*/ 2147483647 h 97"/>
              <a:gd name="T26" fmla="*/ 2147483647 w 204"/>
              <a:gd name="T27" fmla="*/ 2147483647 h 97"/>
              <a:gd name="T28" fmla="*/ 2147483647 w 204"/>
              <a:gd name="T29" fmla="*/ 2147483647 h 97"/>
              <a:gd name="T30" fmla="*/ 2147483647 w 204"/>
              <a:gd name="T31" fmla="*/ 2147483647 h 97"/>
              <a:gd name="T32" fmla="*/ 2147483647 w 204"/>
              <a:gd name="T33" fmla="*/ 2147483647 h 97"/>
              <a:gd name="T34" fmla="*/ 2147483647 w 204"/>
              <a:gd name="T35" fmla="*/ 2147483647 h 97"/>
              <a:gd name="T36" fmla="*/ 2147483647 w 204"/>
              <a:gd name="T37" fmla="*/ 2147483647 h 97"/>
              <a:gd name="T38" fmla="*/ 2147483647 w 204"/>
              <a:gd name="T39" fmla="*/ 2147483647 h 97"/>
              <a:gd name="T40" fmla="*/ 2147483647 w 204"/>
              <a:gd name="T41" fmla="*/ 2147483647 h 97"/>
              <a:gd name="T42" fmla="*/ 2147483647 w 204"/>
              <a:gd name="T43" fmla="*/ 0 h 97"/>
              <a:gd name="T44" fmla="*/ 2147483647 w 204"/>
              <a:gd name="T45" fmla="*/ 2147483647 h 97"/>
              <a:gd name="T46" fmla="*/ 2147483647 w 204"/>
              <a:gd name="T47" fmla="*/ 2147483647 h 97"/>
              <a:gd name="T48" fmla="*/ 2147483647 w 204"/>
              <a:gd name="T49" fmla="*/ 2147483647 h 97"/>
              <a:gd name="T50" fmla="*/ 2147483647 w 204"/>
              <a:gd name="T51" fmla="*/ 2147483647 h 97"/>
              <a:gd name="T52" fmla="*/ 2147483647 w 204"/>
              <a:gd name="T53" fmla="*/ 2147483647 h 97"/>
              <a:gd name="T54" fmla="*/ 2147483647 w 204"/>
              <a:gd name="T55" fmla="*/ 2147483647 h 97"/>
              <a:gd name="T56" fmla="*/ 2147483647 w 204"/>
              <a:gd name="T57" fmla="*/ 2147483647 h 97"/>
              <a:gd name="T58" fmla="*/ 2147483647 w 204"/>
              <a:gd name="T59" fmla="*/ 2147483647 h 97"/>
              <a:gd name="T60" fmla="*/ 2147483647 w 204"/>
              <a:gd name="T61" fmla="*/ 2147483647 h 97"/>
              <a:gd name="T62" fmla="*/ 2147483647 w 204"/>
              <a:gd name="T63" fmla="*/ 2147483647 h 97"/>
              <a:gd name="T64" fmla="*/ 2147483647 w 204"/>
              <a:gd name="T65" fmla="*/ 2147483647 h 97"/>
              <a:gd name="T66" fmla="*/ 2147483647 w 204"/>
              <a:gd name="T67" fmla="*/ 2147483647 h 97"/>
              <a:gd name="T68" fmla="*/ 2147483647 w 204"/>
              <a:gd name="T69" fmla="*/ 2147483647 h 97"/>
              <a:gd name="T70" fmla="*/ 2147483647 w 204"/>
              <a:gd name="T71" fmla="*/ 2147483647 h 97"/>
              <a:gd name="T72" fmla="*/ 2147483647 w 204"/>
              <a:gd name="T73" fmla="*/ 2147483647 h 97"/>
              <a:gd name="T74" fmla="*/ 2147483647 w 204"/>
              <a:gd name="T75" fmla="*/ 2147483647 h 97"/>
              <a:gd name="T76" fmla="*/ 2147483647 w 204"/>
              <a:gd name="T77" fmla="*/ 2147483647 h 97"/>
              <a:gd name="T78" fmla="*/ 2147483647 w 204"/>
              <a:gd name="T79" fmla="*/ 2147483647 h 97"/>
              <a:gd name="T80" fmla="*/ 2147483647 w 204"/>
              <a:gd name="T81" fmla="*/ 2147483647 h 97"/>
              <a:gd name="T82" fmla="*/ 2147483647 w 204"/>
              <a:gd name="T83" fmla="*/ 2147483647 h 97"/>
              <a:gd name="T84" fmla="*/ 2147483647 w 204"/>
              <a:gd name="T85" fmla="*/ 2147483647 h 97"/>
              <a:gd name="T86" fmla="*/ 2147483647 w 204"/>
              <a:gd name="T87" fmla="*/ 2147483647 h 97"/>
              <a:gd name="T88" fmla="*/ 2147483647 w 204"/>
              <a:gd name="T89" fmla="*/ 2147483647 h 97"/>
              <a:gd name="T90" fmla="*/ 2147483647 w 204"/>
              <a:gd name="T91" fmla="*/ 2147483647 h 97"/>
              <a:gd name="T92" fmla="*/ 2147483647 w 204"/>
              <a:gd name="T93" fmla="*/ 2147483647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04"/>
              <a:gd name="T142" fmla="*/ 0 h 97"/>
              <a:gd name="T143" fmla="*/ 204 w 204"/>
              <a:gd name="T144" fmla="*/ 97 h 9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04" h="97">
                <a:moveTo>
                  <a:pt x="196" y="39"/>
                </a:moveTo>
                <a:lnTo>
                  <a:pt x="199" y="45"/>
                </a:lnTo>
                <a:lnTo>
                  <a:pt x="202" y="51"/>
                </a:lnTo>
                <a:lnTo>
                  <a:pt x="203" y="56"/>
                </a:lnTo>
                <a:lnTo>
                  <a:pt x="202" y="61"/>
                </a:lnTo>
                <a:lnTo>
                  <a:pt x="200" y="67"/>
                </a:lnTo>
                <a:lnTo>
                  <a:pt x="196" y="72"/>
                </a:lnTo>
                <a:lnTo>
                  <a:pt x="191" y="76"/>
                </a:lnTo>
                <a:lnTo>
                  <a:pt x="185" y="80"/>
                </a:lnTo>
                <a:lnTo>
                  <a:pt x="176" y="84"/>
                </a:lnTo>
                <a:lnTo>
                  <a:pt x="166" y="87"/>
                </a:lnTo>
                <a:lnTo>
                  <a:pt x="154" y="89"/>
                </a:lnTo>
                <a:lnTo>
                  <a:pt x="141" y="92"/>
                </a:lnTo>
                <a:lnTo>
                  <a:pt x="126" y="94"/>
                </a:lnTo>
                <a:lnTo>
                  <a:pt x="110" y="95"/>
                </a:lnTo>
                <a:lnTo>
                  <a:pt x="92" y="96"/>
                </a:lnTo>
                <a:lnTo>
                  <a:pt x="73" y="96"/>
                </a:lnTo>
                <a:lnTo>
                  <a:pt x="68" y="93"/>
                </a:lnTo>
                <a:lnTo>
                  <a:pt x="63" y="89"/>
                </a:lnTo>
                <a:lnTo>
                  <a:pt x="58" y="87"/>
                </a:lnTo>
                <a:lnTo>
                  <a:pt x="53" y="84"/>
                </a:lnTo>
                <a:lnTo>
                  <a:pt x="50" y="80"/>
                </a:lnTo>
                <a:lnTo>
                  <a:pt x="45" y="77"/>
                </a:lnTo>
                <a:lnTo>
                  <a:pt x="41" y="73"/>
                </a:lnTo>
                <a:lnTo>
                  <a:pt x="36" y="70"/>
                </a:lnTo>
                <a:lnTo>
                  <a:pt x="32" y="66"/>
                </a:lnTo>
                <a:lnTo>
                  <a:pt x="27" y="61"/>
                </a:lnTo>
                <a:lnTo>
                  <a:pt x="23" y="56"/>
                </a:lnTo>
                <a:lnTo>
                  <a:pt x="18" y="53"/>
                </a:lnTo>
                <a:lnTo>
                  <a:pt x="15" y="47"/>
                </a:lnTo>
                <a:lnTo>
                  <a:pt x="10" y="42"/>
                </a:lnTo>
                <a:lnTo>
                  <a:pt x="5" y="37"/>
                </a:lnTo>
                <a:lnTo>
                  <a:pt x="0" y="31"/>
                </a:lnTo>
                <a:lnTo>
                  <a:pt x="3" y="28"/>
                </a:lnTo>
                <a:lnTo>
                  <a:pt x="5" y="26"/>
                </a:lnTo>
                <a:lnTo>
                  <a:pt x="8" y="24"/>
                </a:lnTo>
                <a:lnTo>
                  <a:pt x="11" y="22"/>
                </a:lnTo>
                <a:lnTo>
                  <a:pt x="13" y="20"/>
                </a:lnTo>
                <a:lnTo>
                  <a:pt x="15" y="18"/>
                </a:lnTo>
                <a:lnTo>
                  <a:pt x="17" y="16"/>
                </a:lnTo>
                <a:lnTo>
                  <a:pt x="19" y="15"/>
                </a:lnTo>
                <a:lnTo>
                  <a:pt x="21" y="13"/>
                </a:lnTo>
                <a:lnTo>
                  <a:pt x="23" y="12"/>
                </a:lnTo>
                <a:lnTo>
                  <a:pt x="24" y="10"/>
                </a:lnTo>
                <a:lnTo>
                  <a:pt x="25" y="9"/>
                </a:lnTo>
                <a:lnTo>
                  <a:pt x="27" y="8"/>
                </a:lnTo>
                <a:lnTo>
                  <a:pt x="28" y="7"/>
                </a:lnTo>
                <a:lnTo>
                  <a:pt x="28" y="6"/>
                </a:lnTo>
                <a:lnTo>
                  <a:pt x="33" y="7"/>
                </a:lnTo>
                <a:lnTo>
                  <a:pt x="39" y="7"/>
                </a:lnTo>
                <a:lnTo>
                  <a:pt x="45" y="7"/>
                </a:lnTo>
                <a:lnTo>
                  <a:pt x="52" y="7"/>
                </a:lnTo>
                <a:lnTo>
                  <a:pt x="60" y="7"/>
                </a:lnTo>
                <a:lnTo>
                  <a:pt x="68" y="6"/>
                </a:lnTo>
                <a:lnTo>
                  <a:pt x="76" y="6"/>
                </a:lnTo>
                <a:lnTo>
                  <a:pt x="84" y="5"/>
                </a:lnTo>
                <a:lnTo>
                  <a:pt x="92" y="5"/>
                </a:lnTo>
                <a:lnTo>
                  <a:pt x="99" y="4"/>
                </a:lnTo>
                <a:lnTo>
                  <a:pt x="107" y="3"/>
                </a:lnTo>
                <a:lnTo>
                  <a:pt x="113" y="2"/>
                </a:lnTo>
                <a:lnTo>
                  <a:pt x="118" y="1"/>
                </a:lnTo>
                <a:lnTo>
                  <a:pt x="123" y="1"/>
                </a:lnTo>
                <a:lnTo>
                  <a:pt x="127" y="0"/>
                </a:lnTo>
                <a:lnTo>
                  <a:pt x="129" y="0"/>
                </a:lnTo>
                <a:lnTo>
                  <a:pt x="128" y="0"/>
                </a:lnTo>
                <a:lnTo>
                  <a:pt x="126" y="1"/>
                </a:lnTo>
                <a:lnTo>
                  <a:pt x="125" y="1"/>
                </a:lnTo>
                <a:lnTo>
                  <a:pt x="121" y="3"/>
                </a:lnTo>
                <a:lnTo>
                  <a:pt x="118" y="4"/>
                </a:lnTo>
                <a:lnTo>
                  <a:pt x="117" y="5"/>
                </a:lnTo>
                <a:lnTo>
                  <a:pt x="116" y="5"/>
                </a:lnTo>
                <a:lnTo>
                  <a:pt x="114" y="6"/>
                </a:lnTo>
                <a:lnTo>
                  <a:pt x="113" y="7"/>
                </a:lnTo>
                <a:lnTo>
                  <a:pt x="112" y="7"/>
                </a:lnTo>
                <a:lnTo>
                  <a:pt x="111" y="8"/>
                </a:lnTo>
                <a:lnTo>
                  <a:pt x="110" y="8"/>
                </a:lnTo>
                <a:lnTo>
                  <a:pt x="109" y="8"/>
                </a:lnTo>
                <a:lnTo>
                  <a:pt x="111" y="8"/>
                </a:lnTo>
                <a:lnTo>
                  <a:pt x="113" y="8"/>
                </a:lnTo>
                <a:lnTo>
                  <a:pt x="115" y="9"/>
                </a:lnTo>
                <a:lnTo>
                  <a:pt x="116" y="9"/>
                </a:lnTo>
                <a:lnTo>
                  <a:pt x="118" y="9"/>
                </a:lnTo>
                <a:lnTo>
                  <a:pt x="119" y="9"/>
                </a:lnTo>
                <a:lnTo>
                  <a:pt x="120" y="9"/>
                </a:lnTo>
                <a:lnTo>
                  <a:pt x="122" y="9"/>
                </a:lnTo>
                <a:lnTo>
                  <a:pt x="123" y="9"/>
                </a:lnTo>
                <a:lnTo>
                  <a:pt x="125" y="9"/>
                </a:lnTo>
                <a:lnTo>
                  <a:pt x="126" y="9"/>
                </a:lnTo>
                <a:lnTo>
                  <a:pt x="127" y="9"/>
                </a:lnTo>
                <a:lnTo>
                  <a:pt x="128" y="8"/>
                </a:lnTo>
                <a:lnTo>
                  <a:pt x="129" y="8"/>
                </a:lnTo>
                <a:lnTo>
                  <a:pt x="130" y="8"/>
                </a:lnTo>
                <a:lnTo>
                  <a:pt x="131" y="8"/>
                </a:lnTo>
                <a:lnTo>
                  <a:pt x="131" y="10"/>
                </a:lnTo>
                <a:lnTo>
                  <a:pt x="131" y="11"/>
                </a:lnTo>
                <a:lnTo>
                  <a:pt x="131" y="12"/>
                </a:lnTo>
                <a:lnTo>
                  <a:pt x="131" y="14"/>
                </a:lnTo>
                <a:lnTo>
                  <a:pt x="132" y="15"/>
                </a:lnTo>
                <a:lnTo>
                  <a:pt x="133" y="17"/>
                </a:lnTo>
                <a:lnTo>
                  <a:pt x="134" y="19"/>
                </a:lnTo>
                <a:lnTo>
                  <a:pt x="135" y="20"/>
                </a:lnTo>
                <a:lnTo>
                  <a:pt x="136" y="22"/>
                </a:lnTo>
                <a:lnTo>
                  <a:pt x="138" y="24"/>
                </a:lnTo>
                <a:lnTo>
                  <a:pt x="140" y="25"/>
                </a:lnTo>
                <a:lnTo>
                  <a:pt x="143" y="28"/>
                </a:lnTo>
                <a:lnTo>
                  <a:pt x="145" y="30"/>
                </a:lnTo>
                <a:lnTo>
                  <a:pt x="148" y="33"/>
                </a:lnTo>
                <a:lnTo>
                  <a:pt x="152" y="35"/>
                </a:lnTo>
                <a:lnTo>
                  <a:pt x="154" y="38"/>
                </a:lnTo>
                <a:lnTo>
                  <a:pt x="158" y="41"/>
                </a:lnTo>
                <a:lnTo>
                  <a:pt x="161" y="44"/>
                </a:lnTo>
                <a:lnTo>
                  <a:pt x="165" y="48"/>
                </a:lnTo>
                <a:lnTo>
                  <a:pt x="168" y="52"/>
                </a:lnTo>
                <a:lnTo>
                  <a:pt x="171" y="56"/>
                </a:lnTo>
                <a:lnTo>
                  <a:pt x="174" y="60"/>
                </a:lnTo>
                <a:lnTo>
                  <a:pt x="177" y="64"/>
                </a:lnTo>
                <a:lnTo>
                  <a:pt x="180" y="68"/>
                </a:lnTo>
                <a:lnTo>
                  <a:pt x="182" y="71"/>
                </a:lnTo>
                <a:lnTo>
                  <a:pt x="185" y="74"/>
                </a:lnTo>
                <a:lnTo>
                  <a:pt x="186" y="77"/>
                </a:lnTo>
                <a:lnTo>
                  <a:pt x="188" y="79"/>
                </a:lnTo>
                <a:lnTo>
                  <a:pt x="189" y="81"/>
                </a:lnTo>
                <a:lnTo>
                  <a:pt x="190" y="82"/>
                </a:lnTo>
                <a:lnTo>
                  <a:pt x="191" y="82"/>
                </a:lnTo>
                <a:lnTo>
                  <a:pt x="192" y="82"/>
                </a:lnTo>
                <a:lnTo>
                  <a:pt x="193" y="81"/>
                </a:lnTo>
                <a:lnTo>
                  <a:pt x="194" y="79"/>
                </a:lnTo>
                <a:lnTo>
                  <a:pt x="195" y="77"/>
                </a:lnTo>
                <a:lnTo>
                  <a:pt x="196" y="75"/>
                </a:lnTo>
                <a:lnTo>
                  <a:pt x="197" y="72"/>
                </a:lnTo>
                <a:lnTo>
                  <a:pt x="197" y="69"/>
                </a:lnTo>
                <a:lnTo>
                  <a:pt x="198" y="66"/>
                </a:lnTo>
                <a:lnTo>
                  <a:pt x="199" y="62"/>
                </a:lnTo>
                <a:lnTo>
                  <a:pt x="199" y="58"/>
                </a:lnTo>
                <a:lnTo>
                  <a:pt x="199" y="55"/>
                </a:lnTo>
                <a:lnTo>
                  <a:pt x="199" y="52"/>
                </a:lnTo>
                <a:lnTo>
                  <a:pt x="199" y="48"/>
                </a:lnTo>
                <a:lnTo>
                  <a:pt x="198" y="45"/>
                </a:lnTo>
                <a:lnTo>
                  <a:pt x="197" y="41"/>
                </a:lnTo>
                <a:lnTo>
                  <a:pt x="196" y="39"/>
                </a:lnTo>
              </a:path>
            </a:pathLst>
          </a:custGeom>
          <a:solidFill>
            <a:srgbClr val="4C0000"/>
          </a:solidFill>
          <a:ln w="12700" cap="rnd">
            <a:noFill/>
            <a:round/>
            <a:headEnd/>
            <a:tailEnd/>
          </a:ln>
        </p:spPr>
        <p:txBody>
          <a:bodyPr/>
          <a:lstStyle/>
          <a:p>
            <a:endParaRPr lang="en-US"/>
          </a:p>
        </p:txBody>
      </p:sp>
      <p:sp>
        <p:nvSpPr>
          <p:cNvPr id="23602" name="Freeform 50"/>
          <p:cNvSpPr>
            <a:spLocks/>
          </p:cNvSpPr>
          <p:nvPr/>
        </p:nvSpPr>
        <p:spPr bwMode="auto">
          <a:xfrm>
            <a:off x="7781925" y="3481388"/>
            <a:ext cx="331788" cy="111125"/>
          </a:xfrm>
          <a:custGeom>
            <a:avLst/>
            <a:gdLst>
              <a:gd name="T0" fmla="*/ 0 w 209"/>
              <a:gd name="T1" fmla="*/ 0 h 70"/>
              <a:gd name="T2" fmla="*/ 2147483647 w 209"/>
              <a:gd name="T3" fmla="*/ 2147483647 h 70"/>
              <a:gd name="T4" fmla="*/ 2147483647 w 209"/>
              <a:gd name="T5" fmla="*/ 2147483647 h 70"/>
              <a:gd name="T6" fmla="*/ 2147483647 w 209"/>
              <a:gd name="T7" fmla="*/ 2147483647 h 70"/>
              <a:gd name="T8" fmla="*/ 2147483647 w 209"/>
              <a:gd name="T9" fmla="*/ 2147483647 h 70"/>
              <a:gd name="T10" fmla="*/ 2147483647 w 209"/>
              <a:gd name="T11" fmla="*/ 2147483647 h 70"/>
              <a:gd name="T12" fmla="*/ 2147483647 w 209"/>
              <a:gd name="T13" fmla="*/ 2147483647 h 70"/>
              <a:gd name="T14" fmla="*/ 2147483647 w 209"/>
              <a:gd name="T15" fmla="*/ 2147483647 h 70"/>
              <a:gd name="T16" fmla="*/ 2147483647 w 209"/>
              <a:gd name="T17" fmla="*/ 2147483647 h 70"/>
              <a:gd name="T18" fmla="*/ 2147483647 w 209"/>
              <a:gd name="T19" fmla="*/ 2147483647 h 70"/>
              <a:gd name="T20" fmla="*/ 2147483647 w 209"/>
              <a:gd name="T21" fmla="*/ 2147483647 h 70"/>
              <a:gd name="T22" fmla="*/ 2147483647 w 209"/>
              <a:gd name="T23" fmla="*/ 2147483647 h 70"/>
              <a:gd name="T24" fmla="*/ 2147483647 w 209"/>
              <a:gd name="T25" fmla="*/ 2147483647 h 70"/>
              <a:gd name="T26" fmla="*/ 2147483647 w 209"/>
              <a:gd name="T27" fmla="*/ 2147483647 h 70"/>
              <a:gd name="T28" fmla="*/ 2147483647 w 209"/>
              <a:gd name="T29" fmla="*/ 2147483647 h 70"/>
              <a:gd name="T30" fmla="*/ 2147483647 w 209"/>
              <a:gd name="T31" fmla="*/ 2147483647 h 70"/>
              <a:gd name="T32" fmla="*/ 2147483647 w 209"/>
              <a:gd name="T33" fmla="*/ 2147483647 h 70"/>
              <a:gd name="T34" fmla="*/ 2147483647 w 209"/>
              <a:gd name="T35" fmla="*/ 2147483647 h 70"/>
              <a:gd name="T36" fmla="*/ 2147483647 w 209"/>
              <a:gd name="T37" fmla="*/ 2147483647 h 70"/>
              <a:gd name="T38" fmla="*/ 2147483647 w 209"/>
              <a:gd name="T39" fmla="*/ 2147483647 h 70"/>
              <a:gd name="T40" fmla="*/ 2147483647 w 209"/>
              <a:gd name="T41" fmla="*/ 2147483647 h 70"/>
              <a:gd name="T42" fmla="*/ 2147483647 w 209"/>
              <a:gd name="T43" fmla="*/ 2147483647 h 70"/>
              <a:gd name="T44" fmla="*/ 2147483647 w 209"/>
              <a:gd name="T45" fmla="*/ 2147483647 h 70"/>
              <a:gd name="T46" fmla="*/ 2147483647 w 209"/>
              <a:gd name="T47" fmla="*/ 2147483647 h 70"/>
              <a:gd name="T48" fmla="*/ 2147483647 w 209"/>
              <a:gd name="T49" fmla="*/ 2147483647 h 70"/>
              <a:gd name="T50" fmla="*/ 2147483647 w 209"/>
              <a:gd name="T51" fmla="*/ 2147483647 h 70"/>
              <a:gd name="T52" fmla="*/ 2147483647 w 209"/>
              <a:gd name="T53" fmla="*/ 2147483647 h 70"/>
              <a:gd name="T54" fmla="*/ 2147483647 w 209"/>
              <a:gd name="T55" fmla="*/ 2147483647 h 70"/>
              <a:gd name="T56" fmla="*/ 2147483647 w 209"/>
              <a:gd name="T57" fmla="*/ 2147483647 h 70"/>
              <a:gd name="T58" fmla="*/ 2147483647 w 209"/>
              <a:gd name="T59" fmla="*/ 2147483647 h 70"/>
              <a:gd name="T60" fmla="*/ 2147483647 w 209"/>
              <a:gd name="T61" fmla="*/ 2147483647 h 70"/>
              <a:gd name="T62" fmla="*/ 2147483647 w 209"/>
              <a:gd name="T63" fmla="*/ 2147483647 h 70"/>
              <a:gd name="T64" fmla="*/ 2147483647 w 209"/>
              <a:gd name="T65" fmla="*/ 2147483647 h 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9"/>
              <a:gd name="T100" fmla="*/ 0 h 70"/>
              <a:gd name="T101" fmla="*/ 209 w 209"/>
              <a:gd name="T102" fmla="*/ 70 h 7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9" h="70">
                <a:moveTo>
                  <a:pt x="0" y="0"/>
                </a:moveTo>
                <a:lnTo>
                  <a:pt x="5" y="6"/>
                </a:lnTo>
                <a:lnTo>
                  <a:pt x="10" y="12"/>
                </a:lnTo>
                <a:lnTo>
                  <a:pt x="15" y="17"/>
                </a:lnTo>
                <a:lnTo>
                  <a:pt x="19" y="23"/>
                </a:lnTo>
                <a:lnTo>
                  <a:pt x="24" y="27"/>
                </a:lnTo>
                <a:lnTo>
                  <a:pt x="28" y="32"/>
                </a:lnTo>
                <a:lnTo>
                  <a:pt x="33" y="37"/>
                </a:lnTo>
                <a:lnTo>
                  <a:pt x="37" y="41"/>
                </a:lnTo>
                <a:lnTo>
                  <a:pt x="42" y="45"/>
                </a:lnTo>
                <a:lnTo>
                  <a:pt x="46" y="49"/>
                </a:lnTo>
                <a:lnTo>
                  <a:pt x="51" y="52"/>
                </a:lnTo>
                <a:lnTo>
                  <a:pt x="55" y="56"/>
                </a:lnTo>
                <a:lnTo>
                  <a:pt x="60" y="59"/>
                </a:lnTo>
                <a:lnTo>
                  <a:pt x="65" y="62"/>
                </a:lnTo>
                <a:lnTo>
                  <a:pt x="70" y="66"/>
                </a:lnTo>
                <a:lnTo>
                  <a:pt x="75" y="69"/>
                </a:lnTo>
                <a:lnTo>
                  <a:pt x="101" y="69"/>
                </a:lnTo>
                <a:lnTo>
                  <a:pt x="124" y="68"/>
                </a:lnTo>
                <a:lnTo>
                  <a:pt x="143" y="67"/>
                </a:lnTo>
                <a:lnTo>
                  <a:pt x="159" y="66"/>
                </a:lnTo>
                <a:lnTo>
                  <a:pt x="173" y="64"/>
                </a:lnTo>
                <a:lnTo>
                  <a:pt x="184" y="61"/>
                </a:lnTo>
                <a:lnTo>
                  <a:pt x="192" y="58"/>
                </a:lnTo>
                <a:lnTo>
                  <a:pt x="199" y="54"/>
                </a:lnTo>
                <a:lnTo>
                  <a:pt x="203" y="50"/>
                </a:lnTo>
                <a:lnTo>
                  <a:pt x="206" y="45"/>
                </a:lnTo>
                <a:lnTo>
                  <a:pt x="208" y="40"/>
                </a:lnTo>
                <a:lnTo>
                  <a:pt x="208" y="35"/>
                </a:lnTo>
                <a:lnTo>
                  <a:pt x="207" y="29"/>
                </a:lnTo>
                <a:lnTo>
                  <a:pt x="206" y="22"/>
                </a:lnTo>
                <a:lnTo>
                  <a:pt x="204" y="16"/>
                </a:lnTo>
                <a:lnTo>
                  <a:pt x="202" y="8"/>
                </a:lnTo>
              </a:path>
            </a:pathLst>
          </a:custGeom>
          <a:noFill/>
          <a:ln w="12700" cap="rnd">
            <a:solidFill>
              <a:srgbClr val="000000"/>
            </a:solidFill>
            <a:round/>
            <a:headEnd/>
            <a:tailEnd/>
          </a:ln>
        </p:spPr>
        <p:txBody>
          <a:bodyPr/>
          <a:lstStyle/>
          <a:p>
            <a:endParaRPr lang="en-US"/>
          </a:p>
        </p:txBody>
      </p:sp>
      <p:sp>
        <p:nvSpPr>
          <p:cNvPr id="23603" name="Freeform 51"/>
          <p:cNvSpPr>
            <a:spLocks/>
          </p:cNvSpPr>
          <p:nvPr/>
        </p:nvSpPr>
        <p:spPr bwMode="auto">
          <a:xfrm>
            <a:off x="7543800" y="3114675"/>
            <a:ext cx="342900" cy="382588"/>
          </a:xfrm>
          <a:custGeom>
            <a:avLst/>
            <a:gdLst>
              <a:gd name="T0" fmla="*/ 2147483647 w 216"/>
              <a:gd name="T1" fmla="*/ 2147483647 h 241"/>
              <a:gd name="T2" fmla="*/ 2147483647 w 216"/>
              <a:gd name="T3" fmla="*/ 2147483647 h 241"/>
              <a:gd name="T4" fmla="*/ 2147483647 w 216"/>
              <a:gd name="T5" fmla="*/ 2147483647 h 241"/>
              <a:gd name="T6" fmla="*/ 2147483647 w 216"/>
              <a:gd name="T7" fmla="*/ 2147483647 h 241"/>
              <a:gd name="T8" fmla="*/ 2147483647 w 216"/>
              <a:gd name="T9" fmla="*/ 2147483647 h 241"/>
              <a:gd name="T10" fmla="*/ 2147483647 w 216"/>
              <a:gd name="T11" fmla="*/ 2147483647 h 241"/>
              <a:gd name="T12" fmla="*/ 2147483647 w 216"/>
              <a:gd name="T13" fmla="*/ 2147483647 h 241"/>
              <a:gd name="T14" fmla="*/ 2147483647 w 216"/>
              <a:gd name="T15" fmla="*/ 2147483647 h 241"/>
              <a:gd name="T16" fmla="*/ 2147483647 w 216"/>
              <a:gd name="T17" fmla="*/ 2147483647 h 241"/>
              <a:gd name="T18" fmla="*/ 2147483647 w 216"/>
              <a:gd name="T19" fmla="*/ 2147483647 h 241"/>
              <a:gd name="T20" fmla="*/ 2147483647 w 216"/>
              <a:gd name="T21" fmla="*/ 2147483647 h 241"/>
              <a:gd name="T22" fmla="*/ 2147483647 w 216"/>
              <a:gd name="T23" fmla="*/ 2147483647 h 241"/>
              <a:gd name="T24" fmla="*/ 2147483647 w 216"/>
              <a:gd name="T25" fmla="*/ 2147483647 h 241"/>
              <a:gd name="T26" fmla="*/ 2147483647 w 216"/>
              <a:gd name="T27" fmla="*/ 2147483647 h 241"/>
              <a:gd name="T28" fmla="*/ 2147483647 w 216"/>
              <a:gd name="T29" fmla="*/ 2147483647 h 241"/>
              <a:gd name="T30" fmla="*/ 2147483647 w 216"/>
              <a:gd name="T31" fmla="*/ 2147483647 h 241"/>
              <a:gd name="T32" fmla="*/ 2147483647 w 216"/>
              <a:gd name="T33" fmla="*/ 2147483647 h 241"/>
              <a:gd name="T34" fmla="*/ 2147483647 w 216"/>
              <a:gd name="T35" fmla="*/ 2147483647 h 241"/>
              <a:gd name="T36" fmla="*/ 2147483647 w 216"/>
              <a:gd name="T37" fmla="*/ 2147483647 h 241"/>
              <a:gd name="T38" fmla="*/ 2147483647 w 216"/>
              <a:gd name="T39" fmla="*/ 2147483647 h 241"/>
              <a:gd name="T40" fmla="*/ 2147483647 w 216"/>
              <a:gd name="T41" fmla="*/ 2147483647 h 241"/>
              <a:gd name="T42" fmla="*/ 2147483647 w 216"/>
              <a:gd name="T43" fmla="*/ 2147483647 h 241"/>
              <a:gd name="T44" fmla="*/ 2147483647 w 216"/>
              <a:gd name="T45" fmla="*/ 2147483647 h 241"/>
              <a:gd name="T46" fmla="*/ 2147483647 w 216"/>
              <a:gd name="T47" fmla="*/ 2147483647 h 241"/>
              <a:gd name="T48" fmla="*/ 2147483647 w 216"/>
              <a:gd name="T49" fmla="*/ 2147483647 h 241"/>
              <a:gd name="T50" fmla="*/ 2147483647 w 216"/>
              <a:gd name="T51" fmla="*/ 2147483647 h 241"/>
              <a:gd name="T52" fmla="*/ 2147483647 w 216"/>
              <a:gd name="T53" fmla="*/ 2147483647 h 241"/>
              <a:gd name="T54" fmla="*/ 2147483647 w 216"/>
              <a:gd name="T55" fmla="*/ 2147483647 h 241"/>
              <a:gd name="T56" fmla="*/ 2147483647 w 216"/>
              <a:gd name="T57" fmla="*/ 2147483647 h 241"/>
              <a:gd name="T58" fmla="*/ 2147483647 w 216"/>
              <a:gd name="T59" fmla="*/ 2147483647 h 241"/>
              <a:gd name="T60" fmla="*/ 2147483647 w 216"/>
              <a:gd name="T61" fmla="*/ 2147483647 h 241"/>
              <a:gd name="T62" fmla="*/ 2147483647 w 216"/>
              <a:gd name="T63" fmla="*/ 2147483647 h 241"/>
              <a:gd name="T64" fmla="*/ 2147483647 w 216"/>
              <a:gd name="T65" fmla="*/ 2147483647 h 241"/>
              <a:gd name="T66" fmla="*/ 2147483647 w 216"/>
              <a:gd name="T67" fmla="*/ 2147483647 h 241"/>
              <a:gd name="T68" fmla="*/ 2147483647 w 216"/>
              <a:gd name="T69" fmla="*/ 2147483647 h 241"/>
              <a:gd name="T70" fmla="*/ 2147483647 w 216"/>
              <a:gd name="T71" fmla="*/ 2147483647 h 241"/>
              <a:gd name="T72" fmla="*/ 2147483647 w 216"/>
              <a:gd name="T73" fmla="*/ 2147483647 h 241"/>
              <a:gd name="T74" fmla="*/ 2147483647 w 216"/>
              <a:gd name="T75" fmla="*/ 2147483647 h 241"/>
              <a:gd name="T76" fmla="*/ 2147483647 w 216"/>
              <a:gd name="T77" fmla="*/ 2147483647 h 241"/>
              <a:gd name="T78" fmla="*/ 2147483647 w 216"/>
              <a:gd name="T79" fmla="*/ 2147483647 h 241"/>
              <a:gd name="T80" fmla="*/ 2147483647 w 216"/>
              <a:gd name="T81" fmla="*/ 2147483647 h 241"/>
              <a:gd name="T82" fmla="*/ 2147483647 w 216"/>
              <a:gd name="T83" fmla="*/ 2147483647 h 241"/>
              <a:gd name="T84" fmla="*/ 2147483647 w 216"/>
              <a:gd name="T85" fmla="*/ 2147483647 h 241"/>
              <a:gd name="T86" fmla="*/ 2147483647 w 216"/>
              <a:gd name="T87" fmla="*/ 2147483647 h 241"/>
              <a:gd name="T88" fmla="*/ 2147483647 w 216"/>
              <a:gd name="T89" fmla="*/ 2147483647 h 241"/>
              <a:gd name="T90" fmla="*/ 2147483647 w 216"/>
              <a:gd name="T91" fmla="*/ 2147483647 h 241"/>
              <a:gd name="T92" fmla="*/ 2147483647 w 216"/>
              <a:gd name="T93" fmla="*/ 2147483647 h 241"/>
              <a:gd name="T94" fmla="*/ 2147483647 w 216"/>
              <a:gd name="T95" fmla="*/ 2147483647 h 241"/>
              <a:gd name="T96" fmla="*/ 2147483647 w 216"/>
              <a:gd name="T97" fmla="*/ 2147483647 h 241"/>
              <a:gd name="T98" fmla="*/ 2147483647 w 216"/>
              <a:gd name="T99" fmla="*/ 2147483647 h 241"/>
              <a:gd name="T100" fmla="*/ 2147483647 w 216"/>
              <a:gd name="T101" fmla="*/ 2147483647 h 241"/>
              <a:gd name="T102" fmla="*/ 2147483647 w 216"/>
              <a:gd name="T103" fmla="*/ 2147483647 h 241"/>
              <a:gd name="T104" fmla="*/ 2147483647 w 216"/>
              <a:gd name="T105" fmla="*/ 2147483647 h 241"/>
              <a:gd name="T106" fmla="*/ 2147483647 w 216"/>
              <a:gd name="T107" fmla="*/ 2147483647 h 241"/>
              <a:gd name="T108" fmla="*/ 2147483647 w 216"/>
              <a:gd name="T109" fmla="*/ 2147483647 h 241"/>
              <a:gd name="T110" fmla="*/ 2147483647 w 216"/>
              <a:gd name="T111" fmla="*/ 2147483647 h 241"/>
              <a:gd name="T112" fmla="*/ 2147483647 w 216"/>
              <a:gd name="T113" fmla="*/ 2147483647 h 241"/>
              <a:gd name="T114" fmla="*/ 2147483647 w 216"/>
              <a:gd name="T115" fmla="*/ 2147483647 h 241"/>
              <a:gd name="T116" fmla="*/ 2147483647 w 216"/>
              <a:gd name="T117" fmla="*/ 2147483647 h 241"/>
              <a:gd name="T118" fmla="*/ 2147483647 w 216"/>
              <a:gd name="T119" fmla="*/ 2147483647 h 2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16"/>
              <a:gd name="T181" fmla="*/ 0 h 241"/>
              <a:gd name="T182" fmla="*/ 216 w 216"/>
              <a:gd name="T183" fmla="*/ 241 h 24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16" h="241">
                <a:moveTo>
                  <a:pt x="73" y="240"/>
                </a:moveTo>
                <a:lnTo>
                  <a:pt x="71" y="240"/>
                </a:lnTo>
                <a:lnTo>
                  <a:pt x="69" y="239"/>
                </a:lnTo>
                <a:lnTo>
                  <a:pt x="68" y="238"/>
                </a:lnTo>
                <a:lnTo>
                  <a:pt x="66" y="237"/>
                </a:lnTo>
                <a:lnTo>
                  <a:pt x="65" y="236"/>
                </a:lnTo>
                <a:lnTo>
                  <a:pt x="63" y="234"/>
                </a:lnTo>
                <a:lnTo>
                  <a:pt x="62" y="232"/>
                </a:lnTo>
                <a:lnTo>
                  <a:pt x="61" y="230"/>
                </a:lnTo>
                <a:lnTo>
                  <a:pt x="60" y="228"/>
                </a:lnTo>
                <a:lnTo>
                  <a:pt x="59" y="225"/>
                </a:lnTo>
                <a:lnTo>
                  <a:pt x="58" y="222"/>
                </a:lnTo>
                <a:lnTo>
                  <a:pt x="57" y="220"/>
                </a:lnTo>
                <a:lnTo>
                  <a:pt x="57" y="216"/>
                </a:lnTo>
                <a:lnTo>
                  <a:pt x="57" y="212"/>
                </a:lnTo>
                <a:lnTo>
                  <a:pt x="56" y="208"/>
                </a:lnTo>
                <a:lnTo>
                  <a:pt x="56" y="203"/>
                </a:lnTo>
                <a:lnTo>
                  <a:pt x="56" y="199"/>
                </a:lnTo>
                <a:lnTo>
                  <a:pt x="56" y="195"/>
                </a:lnTo>
                <a:lnTo>
                  <a:pt x="56" y="191"/>
                </a:lnTo>
                <a:lnTo>
                  <a:pt x="56" y="186"/>
                </a:lnTo>
                <a:lnTo>
                  <a:pt x="56" y="182"/>
                </a:lnTo>
                <a:lnTo>
                  <a:pt x="56" y="180"/>
                </a:lnTo>
                <a:lnTo>
                  <a:pt x="56" y="176"/>
                </a:lnTo>
                <a:lnTo>
                  <a:pt x="57" y="172"/>
                </a:lnTo>
                <a:lnTo>
                  <a:pt x="58" y="168"/>
                </a:lnTo>
                <a:lnTo>
                  <a:pt x="58" y="165"/>
                </a:lnTo>
                <a:lnTo>
                  <a:pt x="59" y="161"/>
                </a:lnTo>
                <a:lnTo>
                  <a:pt x="60" y="158"/>
                </a:lnTo>
                <a:lnTo>
                  <a:pt x="62" y="155"/>
                </a:lnTo>
                <a:lnTo>
                  <a:pt x="63" y="152"/>
                </a:lnTo>
                <a:lnTo>
                  <a:pt x="65" y="149"/>
                </a:lnTo>
                <a:lnTo>
                  <a:pt x="67" y="146"/>
                </a:lnTo>
                <a:lnTo>
                  <a:pt x="69" y="143"/>
                </a:lnTo>
                <a:lnTo>
                  <a:pt x="71" y="140"/>
                </a:lnTo>
                <a:lnTo>
                  <a:pt x="73" y="137"/>
                </a:lnTo>
                <a:lnTo>
                  <a:pt x="76" y="133"/>
                </a:lnTo>
                <a:lnTo>
                  <a:pt x="79" y="128"/>
                </a:lnTo>
                <a:lnTo>
                  <a:pt x="82" y="124"/>
                </a:lnTo>
                <a:lnTo>
                  <a:pt x="89" y="115"/>
                </a:lnTo>
                <a:lnTo>
                  <a:pt x="91" y="111"/>
                </a:lnTo>
                <a:lnTo>
                  <a:pt x="95" y="106"/>
                </a:lnTo>
                <a:lnTo>
                  <a:pt x="98" y="102"/>
                </a:lnTo>
                <a:lnTo>
                  <a:pt x="101" y="99"/>
                </a:lnTo>
                <a:lnTo>
                  <a:pt x="104" y="96"/>
                </a:lnTo>
                <a:lnTo>
                  <a:pt x="107" y="92"/>
                </a:lnTo>
                <a:lnTo>
                  <a:pt x="109" y="90"/>
                </a:lnTo>
                <a:lnTo>
                  <a:pt x="112" y="87"/>
                </a:lnTo>
                <a:lnTo>
                  <a:pt x="113" y="86"/>
                </a:lnTo>
                <a:lnTo>
                  <a:pt x="116" y="85"/>
                </a:lnTo>
                <a:lnTo>
                  <a:pt x="118" y="83"/>
                </a:lnTo>
                <a:lnTo>
                  <a:pt x="120" y="82"/>
                </a:lnTo>
                <a:lnTo>
                  <a:pt x="122" y="81"/>
                </a:lnTo>
                <a:lnTo>
                  <a:pt x="124" y="80"/>
                </a:lnTo>
                <a:lnTo>
                  <a:pt x="126" y="79"/>
                </a:lnTo>
                <a:lnTo>
                  <a:pt x="128" y="79"/>
                </a:lnTo>
                <a:lnTo>
                  <a:pt x="131" y="78"/>
                </a:lnTo>
                <a:lnTo>
                  <a:pt x="133" y="78"/>
                </a:lnTo>
                <a:lnTo>
                  <a:pt x="136" y="78"/>
                </a:lnTo>
                <a:lnTo>
                  <a:pt x="139" y="78"/>
                </a:lnTo>
                <a:lnTo>
                  <a:pt x="142" y="79"/>
                </a:lnTo>
                <a:lnTo>
                  <a:pt x="145" y="79"/>
                </a:lnTo>
                <a:lnTo>
                  <a:pt x="149" y="80"/>
                </a:lnTo>
                <a:lnTo>
                  <a:pt x="152" y="81"/>
                </a:lnTo>
                <a:lnTo>
                  <a:pt x="149" y="80"/>
                </a:lnTo>
                <a:lnTo>
                  <a:pt x="147" y="79"/>
                </a:lnTo>
                <a:lnTo>
                  <a:pt x="144" y="77"/>
                </a:lnTo>
                <a:lnTo>
                  <a:pt x="139" y="74"/>
                </a:lnTo>
                <a:lnTo>
                  <a:pt x="137" y="72"/>
                </a:lnTo>
                <a:lnTo>
                  <a:pt x="135" y="71"/>
                </a:lnTo>
                <a:lnTo>
                  <a:pt x="133" y="70"/>
                </a:lnTo>
                <a:lnTo>
                  <a:pt x="130" y="69"/>
                </a:lnTo>
                <a:lnTo>
                  <a:pt x="128" y="68"/>
                </a:lnTo>
                <a:lnTo>
                  <a:pt x="126" y="67"/>
                </a:lnTo>
                <a:lnTo>
                  <a:pt x="125" y="67"/>
                </a:lnTo>
                <a:lnTo>
                  <a:pt x="123" y="67"/>
                </a:lnTo>
                <a:lnTo>
                  <a:pt x="120" y="68"/>
                </a:lnTo>
                <a:lnTo>
                  <a:pt x="118" y="69"/>
                </a:lnTo>
                <a:lnTo>
                  <a:pt x="116" y="71"/>
                </a:lnTo>
                <a:lnTo>
                  <a:pt x="114" y="72"/>
                </a:lnTo>
                <a:lnTo>
                  <a:pt x="111" y="74"/>
                </a:lnTo>
                <a:lnTo>
                  <a:pt x="109" y="76"/>
                </a:lnTo>
                <a:lnTo>
                  <a:pt x="106" y="78"/>
                </a:lnTo>
                <a:lnTo>
                  <a:pt x="104" y="80"/>
                </a:lnTo>
                <a:lnTo>
                  <a:pt x="101" y="82"/>
                </a:lnTo>
                <a:lnTo>
                  <a:pt x="98" y="84"/>
                </a:lnTo>
                <a:lnTo>
                  <a:pt x="96" y="86"/>
                </a:lnTo>
                <a:lnTo>
                  <a:pt x="93" y="88"/>
                </a:lnTo>
                <a:lnTo>
                  <a:pt x="91" y="90"/>
                </a:lnTo>
                <a:lnTo>
                  <a:pt x="90" y="92"/>
                </a:lnTo>
                <a:lnTo>
                  <a:pt x="88" y="94"/>
                </a:lnTo>
                <a:lnTo>
                  <a:pt x="86" y="96"/>
                </a:lnTo>
                <a:lnTo>
                  <a:pt x="85" y="97"/>
                </a:lnTo>
                <a:lnTo>
                  <a:pt x="84" y="99"/>
                </a:lnTo>
                <a:lnTo>
                  <a:pt x="83" y="100"/>
                </a:lnTo>
                <a:lnTo>
                  <a:pt x="83" y="103"/>
                </a:lnTo>
                <a:lnTo>
                  <a:pt x="81" y="108"/>
                </a:lnTo>
                <a:lnTo>
                  <a:pt x="80" y="112"/>
                </a:lnTo>
                <a:lnTo>
                  <a:pt x="79" y="116"/>
                </a:lnTo>
                <a:lnTo>
                  <a:pt x="77" y="120"/>
                </a:lnTo>
                <a:lnTo>
                  <a:pt x="75" y="123"/>
                </a:lnTo>
                <a:lnTo>
                  <a:pt x="74" y="127"/>
                </a:lnTo>
                <a:lnTo>
                  <a:pt x="71" y="130"/>
                </a:lnTo>
                <a:lnTo>
                  <a:pt x="69" y="133"/>
                </a:lnTo>
                <a:lnTo>
                  <a:pt x="67" y="135"/>
                </a:lnTo>
                <a:lnTo>
                  <a:pt x="64" y="137"/>
                </a:lnTo>
                <a:lnTo>
                  <a:pt x="62" y="139"/>
                </a:lnTo>
                <a:lnTo>
                  <a:pt x="59" y="140"/>
                </a:lnTo>
                <a:lnTo>
                  <a:pt x="56" y="140"/>
                </a:lnTo>
                <a:lnTo>
                  <a:pt x="54" y="140"/>
                </a:lnTo>
                <a:lnTo>
                  <a:pt x="51" y="140"/>
                </a:lnTo>
                <a:lnTo>
                  <a:pt x="49" y="140"/>
                </a:lnTo>
                <a:lnTo>
                  <a:pt x="46" y="138"/>
                </a:lnTo>
                <a:lnTo>
                  <a:pt x="45" y="136"/>
                </a:lnTo>
                <a:lnTo>
                  <a:pt x="43" y="134"/>
                </a:lnTo>
                <a:lnTo>
                  <a:pt x="42" y="132"/>
                </a:lnTo>
                <a:lnTo>
                  <a:pt x="41" y="129"/>
                </a:lnTo>
                <a:lnTo>
                  <a:pt x="40" y="126"/>
                </a:lnTo>
                <a:lnTo>
                  <a:pt x="39" y="122"/>
                </a:lnTo>
                <a:lnTo>
                  <a:pt x="39" y="119"/>
                </a:lnTo>
                <a:lnTo>
                  <a:pt x="38" y="115"/>
                </a:lnTo>
                <a:lnTo>
                  <a:pt x="38" y="111"/>
                </a:lnTo>
                <a:lnTo>
                  <a:pt x="38" y="107"/>
                </a:lnTo>
                <a:lnTo>
                  <a:pt x="37" y="102"/>
                </a:lnTo>
                <a:lnTo>
                  <a:pt x="37" y="99"/>
                </a:lnTo>
                <a:lnTo>
                  <a:pt x="37" y="94"/>
                </a:lnTo>
                <a:lnTo>
                  <a:pt x="37" y="89"/>
                </a:lnTo>
                <a:lnTo>
                  <a:pt x="37" y="85"/>
                </a:lnTo>
                <a:lnTo>
                  <a:pt x="37" y="81"/>
                </a:lnTo>
                <a:lnTo>
                  <a:pt x="38" y="77"/>
                </a:lnTo>
                <a:lnTo>
                  <a:pt x="40" y="72"/>
                </a:lnTo>
                <a:lnTo>
                  <a:pt x="42" y="68"/>
                </a:lnTo>
                <a:lnTo>
                  <a:pt x="44" y="64"/>
                </a:lnTo>
                <a:lnTo>
                  <a:pt x="46" y="60"/>
                </a:lnTo>
                <a:lnTo>
                  <a:pt x="49" y="56"/>
                </a:lnTo>
                <a:lnTo>
                  <a:pt x="52" y="52"/>
                </a:lnTo>
                <a:lnTo>
                  <a:pt x="54" y="49"/>
                </a:lnTo>
                <a:lnTo>
                  <a:pt x="58" y="45"/>
                </a:lnTo>
                <a:lnTo>
                  <a:pt x="62" y="42"/>
                </a:lnTo>
                <a:lnTo>
                  <a:pt x="66" y="38"/>
                </a:lnTo>
                <a:lnTo>
                  <a:pt x="70" y="35"/>
                </a:lnTo>
                <a:lnTo>
                  <a:pt x="75" y="33"/>
                </a:lnTo>
                <a:lnTo>
                  <a:pt x="79" y="30"/>
                </a:lnTo>
                <a:lnTo>
                  <a:pt x="78" y="30"/>
                </a:lnTo>
                <a:lnTo>
                  <a:pt x="76" y="30"/>
                </a:lnTo>
                <a:lnTo>
                  <a:pt x="75" y="30"/>
                </a:lnTo>
                <a:lnTo>
                  <a:pt x="73" y="29"/>
                </a:lnTo>
                <a:lnTo>
                  <a:pt x="71" y="29"/>
                </a:lnTo>
                <a:lnTo>
                  <a:pt x="69" y="29"/>
                </a:lnTo>
                <a:lnTo>
                  <a:pt x="66" y="29"/>
                </a:lnTo>
                <a:lnTo>
                  <a:pt x="64" y="29"/>
                </a:lnTo>
                <a:lnTo>
                  <a:pt x="61" y="28"/>
                </a:lnTo>
                <a:lnTo>
                  <a:pt x="58" y="28"/>
                </a:lnTo>
                <a:lnTo>
                  <a:pt x="55" y="28"/>
                </a:lnTo>
                <a:lnTo>
                  <a:pt x="53" y="28"/>
                </a:lnTo>
                <a:lnTo>
                  <a:pt x="50" y="28"/>
                </a:lnTo>
                <a:lnTo>
                  <a:pt x="47" y="28"/>
                </a:lnTo>
                <a:lnTo>
                  <a:pt x="44" y="28"/>
                </a:lnTo>
                <a:lnTo>
                  <a:pt x="41" y="28"/>
                </a:lnTo>
                <a:lnTo>
                  <a:pt x="38" y="29"/>
                </a:lnTo>
                <a:lnTo>
                  <a:pt x="35" y="29"/>
                </a:lnTo>
                <a:lnTo>
                  <a:pt x="32" y="29"/>
                </a:lnTo>
                <a:lnTo>
                  <a:pt x="29" y="30"/>
                </a:lnTo>
                <a:lnTo>
                  <a:pt x="25" y="30"/>
                </a:lnTo>
                <a:lnTo>
                  <a:pt x="22" y="30"/>
                </a:lnTo>
                <a:lnTo>
                  <a:pt x="19" y="29"/>
                </a:lnTo>
                <a:lnTo>
                  <a:pt x="17" y="29"/>
                </a:lnTo>
                <a:lnTo>
                  <a:pt x="14" y="28"/>
                </a:lnTo>
                <a:lnTo>
                  <a:pt x="11" y="26"/>
                </a:lnTo>
                <a:lnTo>
                  <a:pt x="8" y="24"/>
                </a:lnTo>
                <a:lnTo>
                  <a:pt x="5" y="22"/>
                </a:lnTo>
                <a:lnTo>
                  <a:pt x="3" y="20"/>
                </a:lnTo>
                <a:lnTo>
                  <a:pt x="0" y="16"/>
                </a:lnTo>
                <a:lnTo>
                  <a:pt x="3" y="18"/>
                </a:lnTo>
                <a:lnTo>
                  <a:pt x="5" y="20"/>
                </a:lnTo>
                <a:lnTo>
                  <a:pt x="8" y="20"/>
                </a:lnTo>
                <a:lnTo>
                  <a:pt x="11" y="21"/>
                </a:lnTo>
                <a:lnTo>
                  <a:pt x="14" y="22"/>
                </a:lnTo>
                <a:lnTo>
                  <a:pt x="18" y="23"/>
                </a:lnTo>
                <a:lnTo>
                  <a:pt x="20" y="23"/>
                </a:lnTo>
                <a:lnTo>
                  <a:pt x="23" y="23"/>
                </a:lnTo>
                <a:lnTo>
                  <a:pt x="26" y="23"/>
                </a:lnTo>
                <a:lnTo>
                  <a:pt x="30" y="23"/>
                </a:lnTo>
                <a:lnTo>
                  <a:pt x="33" y="23"/>
                </a:lnTo>
                <a:lnTo>
                  <a:pt x="36" y="23"/>
                </a:lnTo>
                <a:lnTo>
                  <a:pt x="39" y="23"/>
                </a:lnTo>
                <a:lnTo>
                  <a:pt x="42" y="22"/>
                </a:lnTo>
                <a:lnTo>
                  <a:pt x="45" y="22"/>
                </a:lnTo>
                <a:lnTo>
                  <a:pt x="47" y="22"/>
                </a:lnTo>
                <a:lnTo>
                  <a:pt x="49" y="21"/>
                </a:lnTo>
                <a:lnTo>
                  <a:pt x="52" y="21"/>
                </a:lnTo>
                <a:lnTo>
                  <a:pt x="54" y="20"/>
                </a:lnTo>
                <a:lnTo>
                  <a:pt x="56" y="20"/>
                </a:lnTo>
                <a:lnTo>
                  <a:pt x="59" y="20"/>
                </a:lnTo>
                <a:lnTo>
                  <a:pt x="63" y="20"/>
                </a:lnTo>
                <a:lnTo>
                  <a:pt x="66" y="19"/>
                </a:lnTo>
                <a:lnTo>
                  <a:pt x="73" y="18"/>
                </a:lnTo>
                <a:lnTo>
                  <a:pt x="76" y="17"/>
                </a:lnTo>
                <a:lnTo>
                  <a:pt x="79" y="17"/>
                </a:lnTo>
                <a:lnTo>
                  <a:pt x="82" y="16"/>
                </a:lnTo>
                <a:lnTo>
                  <a:pt x="84" y="16"/>
                </a:lnTo>
                <a:lnTo>
                  <a:pt x="86" y="15"/>
                </a:lnTo>
                <a:lnTo>
                  <a:pt x="88" y="15"/>
                </a:lnTo>
                <a:lnTo>
                  <a:pt x="90" y="14"/>
                </a:lnTo>
                <a:lnTo>
                  <a:pt x="92" y="13"/>
                </a:lnTo>
                <a:lnTo>
                  <a:pt x="94" y="13"/>
                </a:lnTo>
                <a:lnTo>
                  <a:pt x="96" y="12"/>
                </a:lnTo>
                <a:lnTo>
                  <a:pt x="99" y="11"/>
                </a:lnTo>
                <a:lnTo>
                  <a:pt x="102" y="11"/>
                </a:lnTo>
                <a:lnTo>
                  <a:pt x="105" y="10"/>
                </a:lnTo>
                <a:lnTo>
                  <a:pt x="108" y="9"/>
                </a:lnTo>
                <a:lnTo>
                  <a:pt x="111" y="8"/>
                </a:lnTo>
                <a:lnTo>
                  <a:pt x="114" y="7"/>
                </a:lnTo>
                <a:lnTo>
                  <a:pt x="117" y="6"/>
                </a:lnTo>
                <a:lnTo>
                  <a:pt x="120" y="4"/>
                </a:lnTo>
                <a:lnTo>
                  <a:pt x="123" y="3"/>
                </a:lnTo>
                <a:lnTo>
                  <a:pt x="125" y="2"/>
                </a:lnTo>
                <a:lnTo>
                  <a:pt x="127" y="1"/>
                </a:lnTo>
                <a:lnTo>
                  <a:pt x="129" y="0"/>
                </a:lnTo>
                <a:lnTo>
                  <a:pt x="125" y="2"/>
                </a:lnTo>
                <a:lnTo>
                  <a:pt x="123" y="5"/>
                </a:lnTo>
                <a:lnTo>
                  <a:pt x="121" y="7"/>
                </a:lnTo>
                <a:lnTo>
                  <a:pt x="119" y="10"/>
                </a:lnTo>
                <a:lnTo>
                  <a:pt x="118" y="12"/>
                </a:lnTo>
                <a:lnTo>
                  <a:pt x="118" y="15"/>
                </a:lnTo>
                <a:lnTo>
                  <a:pt x="118" y="17"/>
                </a:lnTo>
                <a:lnTo>
                  <a:pt x="119" y="20"/>
                </a:lnTo>
                <a:lnTo>
                  <a:pt x="119" y="21"/>
                </a:lnTo>
                <a:lnTo>
                  <a:pt x="120" y="24"/>
                </a:lnTo>
                <a:lnTo>
                  <a:pt x="120" y="26"/>
                </a:lnTo>
                <a:lnTo>
                  <a:pt x="121" y="29"/>
                </a:lnTo>
                <a:lnTo>
                  <a:pt x="121" y="31"/>
                </a:lnTo>
                <a:lnTo>
                  <a:pt x="120" y="34"/>
                </a:lnTo>
                <a:lnTo>
                  <a:pt x="119" y="36"/>
                </a:lnTo>
                <a:lnTo>
                  <a:pt x="118" y="38"/>
                </a:lnTo>
                <a:lnTo>
                  <a:pt x="117" y="40"/>
                </a:lnTo>
                <a:lnTo>
                  <a:pt x="117" y="42"/>
                </a:lnTo>
                <a:lnTo>
                  <a:pt x="118" y="44"/>
                </a:lnTo>
                <a:lnTo>
                  <a:pt x="119" y="46"/>
                </a:lnTo>
                <a:lnTo>
                  <a:pt x="121" y="48"/>
                </a:lnTo>
                <a:lnTo>
                  <a:pt x="124" y="49"/>
                </a:lnTo>
                <a:lnTo>
                  <a:pt x="127" y="51"/>
                </a:lnTo>
                <a:lnTo>
                  <a:pt x="131" y="52"/>
                </a:lnTo>
                <a:lnTo>
                  <a:pt x="135" y="54"/>
                </a:lnTo>
                <a:lnTo>
                  <a:pt x="139" y="55"/>
                </a:lnTo>
                <a:lnTo>
                  <a:pt x="144" y="57"/>
                </a:lnTo>
                <a:lnTo>
                  <a:pt x="148" y="58"/>
                </a:lnTo>
                <a:lnTo>
                  <a:pt x="152" y="60"/>
                </a:lnTo>
                <a:lnTo>
                  <a:pt x="157" y="60"/>
                </a:lnTo>
                <a:lnTo>
                  <a:pt x="161" y="61"/>
                </a:lnTo>
                <a:lnTo>
                  <a:pt x="164" y="62"/>
                </a:lnTo>
                <a:lnTo>
                  <a:pt x="167" y="64"/>
                </a:lnTo>
                <a:lnTo>
                  <a:pt x="170" y="65"/>
                </a:lnTo>
                <a:lnTo>
                  <a:pt x="174" y="66"/>
                </a:lnTo>
                <a:lnTo>
                  <a:pt x="178" y="67"/>
                </a:lnTo>
                <a:lnTo>
                  <a:pt x="182" y="69"/>
                </a:lnTo>
                <a:lnTo>
                  <a:pt x="190" y="71"/>
                </a:lnTo>
                <a:lnTo>
                  <a:pt x="194" y="72"/>
                </a:lnTo>
                <a:lnTo>
                  <a:pt x="197" y="73"/>
                </a:lnTo>
                <a:lnTo>
                  <a:pt x="201" y="74"/>
                </a:lnTo>
                <a:lnTo>
                  <a:pt x="204" y="75"/>
                </a:lnTo>
                <a:lnTo>
                  <a:pt x="207" y="76"/>
                </a:lnTo>
                <a:lnTo>
                  <a:pt x="210" y="76"/>
                </a:lnTo>
                <a:lnTo>
                  <a:pt x="212" y="77"/>
                </a:lnTo>
                <a:lnTo>
                  <a:pt x="213" y="77"/>
                </a:lnTo>
                <a:lnTo>
                  <a:pt x="215" y="77"/>
                </a:lnTo>
                <a:lnTo>
                  <a:pt x="211" y="77"/>
                </a:lnTo>
                <a:lnTo>
                  <a:pt x="207" y="76"/>
                </a:lnTo>
                <a:lnTo>
                  <a:pt x="203" y="76"/>
                </a:lnTo>
                <a:lnTo>
                  <a:pt x="198" y="76"/>
                </a:lnTo>
                <a:lnTo>
                  <a:pt x="195" y="76"/>
                </a:lnTo>
                <a:lnTo>
                  <a:pt x="191" y="76"/>
                </a:lnTo>
                <a:lnTo>
                  <a:pt x="187" y="77"/>
                </a:lnTo>
                <a:lnTo>
                  <a:pt x="184" y="77"/>
                </a:lnTo>
                <a:lnTo>
                  <a:pt x="180" y="77"/>
                </a:lnTo>
                <a:lnTo>
                  <a:pt x="176" y="77"/>
                </a:lnTo>
                <a:lnTo>
                  <a:pt x="173" y="78"/>
                </a:lnTo>
                <a:lnTo>
                  <a:pt x="170" y="79"/>
                </a:lnTo>
                <a:lnTo>
                  <a:pt x="167" y="79"/>
                </a:lnTo>
                <a:lnTo>
                  <a:pt x="164" y="80"/>
                </a:lnTo>
                <a:lnTo>
                  <a:pt x="162" y="80"/>
                </a:lnTo>
                <a:lnTo>
                  <a:pt x="158" y="82"/>
                </a:lnTo>
                <a:lnTo>
                  <a:pt x="156" y="82"/>
                </a:lnTo>
                <a:lnTo>
                  <a:pt x="153" y="83"/>
                </a:lnTo>
                <a:lnTo>
                  <a:pt x="151" y="83"/>
                </a:lnTo>
                <a:lnTo>
                  <a:pt x="148" y="83"/>
                </a:lnTo>
                <a:lnTo>
                  <a:pt x="145" y="83"/>
                </a:lnTo>
                <a:lnTo>
                  <a:pt x="142" y="83"/>
                </a:lnTo>
                <a:lnTo>
                  <a:pt x="139" y="82"/>
                </a:lnTo>
                <a:lnTo>
                  <a:pt x="136" y="82"/>
                </a:lnTo>
                <a:lnTo>
                  <a:pt x="133" y="82"/>
                </a:lnTo>
                <a:lnTo>
                  <a:pt x="131" y="82"/>
                </a:lnTo>
                <a:lnTo>
                  <a:pt x="128" y="83"/>
                </a:lnTo>
                <a:lnTo>
                  <a:pt x="126" y="83"/>
                </a:lnTo>
                <a:lnTo>
                  <a:pt x="125" y="84"/>
                </a:lnTo>
                <a:lnTo>
                  <a:pt x="123" y="84"/>
                </a:lnTo>
                <a:lnTo>
                  <a:pt x="122" y="85"/>
                </a:lnTo>
                <a:lnTo>
                  <a:pt x="121" y="87"/>
                </a:lnTo>
                <a:lnTo>
                  <a:pt x="121" y="88"/>
                </a:lnTo>
                <a:lnTo>
                  <a:pt x="121" y="90"/>
                </a:lnTo>
                <a:lnTo>
                  <a:pt x="121" y="93"/>
                </a:lnTo>
                <a:lnTo>
                  <a:pt x="122" y="95"/>
                </a:lnTo>
                <a:lnTo>
                  <a:pt x="123" y="98"/>
                </a:lnTo>
                <a:lnTo>
                  <a:pt x="124" y="100"/>
                </a:lnTo>
                <a:lnTo>
                  <a:pt x="125" y="102"/>
                </a:lnTo>
                <a:lnTo>
                  <a:pt x="125" y="104"/>
                </a:lnTo>
                <a:lnTo>
                  <a:pt x="125" y="107"/>
                </a:lnTo>
                <a:lnTo>
                  <a:pt x="125" y="109"/>
                </a:lnTo>
                <a:lnTo>
                  <a:pt x="125" y="112"/>
                </a:lnTo>
                <a:lnTo>
                  <a:pt x="125" y="114"/>
                </a:lnTo>
                <a:lnTo>
                  <a:pt x="123" y="115"/>
                </a:lnTo>
                <a:lnTo>
                  <a:pt x="121" y="117"/>
                </a:lnTo>
                <a:lnTo>
                  <a:pt x="118" y="118"/>
                </a:lnTo>
                <a:lnTo>
                  <a:pt x="114" y="119"/>
                </a:lnTo>
                <a:lnTo>
                  <a:pt x="111" y="120"/>
                </a:lnTo>
                <a:lnTo>
                  <a:pt x="108" y="121"/>
                </a:lnTo>
                <a:lnTo>
                  <a:pt x="104" y="123"/>
                </a:lnTo>
                <a:lnTo>
                  <a:pt x="101" y="124"/>
                </a:lnTo>
                <a:lnTo>
                  <a:pt x="98" y="126"/>
                </a:lnTo>
                <a:lnTo>
                  <a:pt x="95" y="128"/>
                </a:lnTo>
                <a:lnTo>
                  <a:pt x="92" y="130"/>
                </a:lnTo>
                <a:lnTo>
                  <a:pt x="90" y="132"/>
                </a:lnTo>
                <a:lnTo>
                  <a:pt x="88" y="135"/>
                </a:lnTo>
                <a:lnTo>
                  <a:pt x="86" y="137"/>
                </a:lnTo>
                <a:lnTo>
                  <a:pt x="84" y="139"/>
                </a:lnTo>
                <a:lnTo>
                  <a:pt x="82" y="141"/>
                </a:lnTo>
                <a:lnTo>
                  <a:pt x="80" y="143"/>
                </a:lnTo>
                <a:lnTo>
                  <a:pt x="78" y="146"/>
                </a:lnTo>
                <a:lnTo>
                  <a:pt x="77" y="148"/>
                </a:lnTo>
                <a:lnTo>
                  <a:pt x="77" y="151"/>
                </a:lnTo>
                <a:lnTo>
                  <a:pt x="77" y="153"/>
                </a:lnTo>
                <a:lnTo>
                  <a:pt x="77" y="156"/>
                </a:lnTo>
                <a:lnTo>
                  <a:pt x="78" y="159"/>
                </a:lnTo>
                <a:lnTo>
                  <a:pt x="79" y="162"/>
                </a:lnTo>
                <a:lnTo>
                  <a:pt x="80" y="165"/>
                </a:lnTo>
                <a:lnTo>
                  <a:pt x="81" y="168"/>
                </a:lnTo>
                <a:lnTo>
                  <a:pt x="83" y="172"/>
                </a:lnTo>
                <a:lnTo>
                  <a:pt x="84" y="175"/>
                </a:lnTo>
                <a:lnTo>
                  <a:pt x="86" y="179"/>
                </a:lnTo>
                <a:lnTo>
                  <a:pt x="87" y="182"/>
                </a:lnTo>
                <a:lnTo>
                  <a:pt x="88" y="186"/>
                </a:lnTo>
                <a:lnTo>
                  <a:pt x="89" y="190"/>
                </a:lnTo>
                <a:lnTo>
                  <a:pt x="90" y="195"/>
                </a:lnTo>
                <a:lnTo>
                  <a:pt x="90" y="200"/>
                </a:lnTo>
                <a:lnTo>
                  <a:pt x="90" y="205"/>
                </a:lnTo>
                <a:lnTo>
                  <a:pt x="89" y="210"/>
                </a:lnTo>
                <a:lnTo>
                  <a:pt x="89" y="215"/>
                </a:lnTo>
                <a:lnTo>
                  <a:pt x="88" y="219"/>
                </a:lnTo>
                <a:lnTo>
                  <a:pt x="88" y="222"/>
                </a:lnTo>
                <a:lnTo>
                  <a:pt x="87" y="225"/>
                </a:lnTo>
                <a:lnTo>
                  <a:pt x="86" y="227"/>
                </a:lnTo>
                <a:lnTo>
                  <a:pt x="85" y="229"/>
                </a:lnTo>
                <a:lnTo>
                  <a:pt x="84" y="231"/>
                </a:lnTo>
                <a:lnTo>
                  <a:pt x="83" y="233"/>
                </a:lnTo>
                <a:lnTo>
                  <a:pt x="82" y="234"/>
                </a:lnTo>
                <a:lnTo>
                  <a:pt x="81" y="235"/>
                </a:lnTo>
                <a:lnTo>
                  <a:pt x="80" y="237"/>
                </a:lnTo>
                <a:lnTo>
                  <a:pt x="78" y="237"/>
                </a:lnTo>
                <a:lnTo>
                  <a:pt x="77" y="238"/>
                </a:lnTo>
                <a:lnTo>
                  <a:pt x="75" y="239"/>
                </a:lnTo>
                <a:lnTo>
                  <a:pt x="73" y="240"/>
                </a:lnTo>
              </a:path>
            </a:pathLst>
          </a:custGeom>
          <a:solidFill>
            <a:srgbClr val="B2664C"/>
          </a:solidFill>
          <a:ln w="12700" cap="rnd">
            <a:noFill/>
            <a:round/>
            <a:headEnd/>
            <a:tailEnd/>
          </a:ln>
        </p:spPr>
        <p:txBody>
          <a:bodyPr/>
          <a:lstStyle/>
          <a:p>
            <a:endParaRPr lang="en-US"/>
          </a:p>
        </p:txBody>
      </p:sp>
      <p:sp>
        <p:nvSpPr>
          <p:cNvPr id="23604" name="Freeform 52"/>
          <p:cNvSpPr>
            <a:spLocks/>
          </p:cNvSpPr>
          <p:nvPr/>
        </p:nvSpPr>
        <p:spPr bwMode="auto">
          <a:xfrm>
            <a:off x="7543800" y="3140075"/>
            <a:ext cx="130175" cy="120650"/>
          </a:xfrm>
          <a:custGeom>
            <a:avLst/>
            <a:gdLst>
              <a:gd name="T0" fmla="*/ 0 w 82"/>
              <a:gd name="T1" fmla="*/ 0 h 76"/>
              <a:gd name="T2" fmla="*/ 2147483647 w 82"/>
              <a:gd name="T3" fmla="*/ 2147483647 h 76"/>
              <a:gd name="T4" fmla="*/ 2147483647 w 82"/>
              <a:gd name="T5" fmla="*/ 2147483647 h 76"/>
              <a:gd name="T6" fmla="*/ 2147483647 w 82"/>
              <a:gd name="T7" fmla="*/ 2147483647 h 76"/>
              <a:gd name="T8" fmla="*/ 2147483647 w 82"/>
              <a:gd name="T9" fmla="*/ 2147483647 h 76"/>
              <a:gd name="T10" fmla="*/ 2147483647 w 82"/>
              <a:gd name="T11" fmla="*/ 2147483647 h 76"/>
              <a:gd name="T12" fmla="*/ 2147483647 w 82"/>
              <a:gd name="T13" fmla="*/ 2147483647 h 76"/>
              <a:gd name="T14" fmla="*/ 2147483647 w 82"/>
              <a:gd name="T15" fmla="*/ 2147483647 h 76"/>
              <a:gd name="T16" fmla="*/ 2147483647 w 82"/>
              <a:gd name="T17" fmla="*/ 2147483647 h 76"/>
              <a:gd name="T18" fmla="*/ 2147483647 w 82"/>
              <a:gd name="T19" fmla="*/ 2147483647 h 76"/>
              <a:gd name="T20" fmla="*/ 2147483647 w 82"/>
              <a:gd name="T21" fmla="*/ 2147483647 h 76"/>
              <a:gd name="T22" fmla="*/ 2147483647 w 82"/>
              <a:gd name="T23" fmla="*/ 2147483647 h 76"/>
              <a:gd name="T24" fmla="*/ 2147483647 w 82"/>
              <a:gd name="T25" fmla="*/ 2147483647 h 76"/>
              <a:gd name="T26" fmla="*/ 2147483647 w 82"/>
              <a:gd name="T27" fmla="*/ 2147483647 h 76"/>
              <a:gd name="T28" fmla="*/ 2147483647 w 82"/>
              <a:gd name="T29" fmla="*/ 2147483647 h 76"/>
              <a:gd name="T30" fmla="*/ 2147483647 w 82"/>
              <a:gd name="T31" fmla="*/ 2147483647 h 76"/>
              <a:gd name="T32" fmla="*/ 2147483647 w 82"/>
              <a:gd name="T33" fmla="*/ 2147483647 h 76"/>
              <a:gd name="T34" fmla="*/ 2147483647 w 82"/>
              <a:gd name="T35" fmla="*/ 2147483647 h 76"/>
              <a:gd name="T36" fmla="*/ 2147483647 w 82"/>
              <a:gd name="T37" fmla="*/ 2147483647 h 76"/>
              <a:gd name="T38" fmla="*/ 2147483647 w 82"/>
              <a:gd name="T39" fmla="*/ 2147483647 h 76"/>
              <a:gd name="T40" fmla="*/ 2147483647 w 82"/>
              <a:gd name="T41" fmla="*/ 2147483647 h 76"/>
              <a:gd name="T42" fmla="*/ 2147483647 w 82"/>
              <a:gd name="T43" fmla="*/ 2147483647 h 76"/>
              <a:gd name="T44" fmla="*/ 2147483647 w 82"/>
              <a:gd name="T45" fmla="*/ 2147483647 h 76"/>
              <a:gd name="T46" fmla="*/ 2147483647 w 82"/>
              <a:gd name="T47" fmla="*/ 2147483647 h 76"/>
              <a:gd name="T48" fmla="*/ 2147483647 w 82"/>
              <a:gd name="T49" fmla="*/ 2147483647 h 76"/>
              <a:gd name="T50" fmla="*/ 2147483647 w 82"/>
              <a:gd name="T51" fmla="*/ 2147483647 h 76"/>
              <a:gd name="T52" fmla="*/ 2147483647 w 82"/>
              <a:gd name="T53" fmla="*/ 2147483647 h 76"/>
              <a:gd name="T54" fmla="*/ 2147483647 w 82"/>
              <a:gd name="T55" fmla="*/ 2147483647 h 76"/>
              <a:gd name="T56" fmla="*/ 2147483647 w 82"/>
              <a:gd name="T57" fmla="*/ 2147483647 h 76"/>
              <a:gd name="T58" fmla="*/ 2147483647 w 82"/>
              <a:gd name="T59" fmla="*/ 2147483647 h 76"/>
              <a:gd name="T60" fmla="*/ 2147483647 w 82"/>
              <a:gd name="T61" fmla="*/ 2147483647 h 76"/>
              <a:gd name="T62" fmla="*/ 2147483647 w 82"/>
              <a:gd name="T63" fmla="*/ 2147483647 h 76"/>
              <a:gd name="T64" fmla="*/ 2147483647 w 82"/>
              <a:gd name="T65" fmla="*/ 2147483647 h 76"/>
              <a:gd name="T66" fmla="*/ 2147483647 w 82"/>
              <a:gd name="T67" fmla="*/ 2147483647 h 76"/>
              <a:gd name="T68" fmla="*/ 2147483647 w 82"/>
              <a:gd name="T69" fmla="*/ 2147483647 h 76"/>
              <a:gd name="T70" fmla="*/ 2147483647 w 82"/>
              <a:gd name="T71" fmla="*/ 2147483647 h 76"/>
              <a:gd name="T72" fmla="*/ 2147483647 w 82"/>
              <a:gd name="T73" fmla="*/ 2147483647 h 76"/>
              <a:gd name="T74" fmla="*/ 2147483647 w 82"/>
              <a:gd name="T75" fmla="*/ 2147483647 h 76"/>
              <a:gd name="T76" fmla="*/ 2147483647 w 82"/>
              <a:gd name="T77" fmla="*/ 2147483647 h 76"/>
              <a:gd name="T78" fmla="*/ 2147483647 w 82"/>
              <a:gd name="T79" fmla="*/ 2147483647 h 76"/>
              <a:gd name="T80" fmla="*/ 2147483647 w 82"/>
              <a:gd name="T81" fmla="*/ 2147483647 h 76"/>
              <a:gd name="T82" fmla="*/ 2147483647 w 82"/>
              <a:gd name="T83" fmla="*/ 2147483647 h 76"/>
              <a:gd name="T84" fmla="*/ 2147483647 w 82"/>
              <a:gd name="T85" fmla="*/ 2147483647 h 76"/>
              <a:gd name="T86" fmla="*/ 2147483647 w 82"/>
              <a:gd name="T87" fmla="*/ 2147483647 h 76"/>
              <a:gd name="T88" fmla="*/ 2147483647 w 82"/>
              <a:gd name="T89" fmla="*/ 2147483647 h 76"/>
              <a:gd name="T90" fmla="*/ 2147483647 w 82"/>
              <a:gd name="T91" fmla="*/ 2147483647 h 76"/>
              <a:gd name="T92" fmla="*/ 2147483647 w 82"/>
              <a:gd name="T93" fmla="*/ 2147483647 h 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2"/>
              <a:gd name="T142" fmla="*/ 0 h 76"/>
              <a:gd name="T143" fmla="*/ 82 w 82"/>
              <a:gd name="T144" fmla="*/ 76 h 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2" h="76">
                <a:moveTo>
                  <a:pt x="0" y="0"/>
                </a:moveTo>
                <a:lnTo>
                  <a:pt x="3" y="4"/>
                </a:lnTo>
                <a:lnTo>
                  <a:pt x="5" y="7"/>
                </a:lnTo>
                <a:lnTo>
                  <a:pt x="8" y="9"/>
                </a:lnTo>
                <a:lnTo>
                  <a:pt x="11" y="11"/>
                </a:lnTo>
                <a:lnTo>
                  <a:pt x="14" y="13"/>
                </a:lnTo>
                <a:lnTo>
                  <a:pt x="17" y="14"/>
                </a:lnTo>
                <a:lnTo>
                  <a:pt x="20" y="14"/>
                </a:lnTo>
                <a:lnTo>
                  <a:pt x="23" y="15"/>
                </a:lnTo>
                <a:lnTo>
                  <a:pt x="26" y="15"/>
                </a:lnTo>
                <a:lnTo>
                  <a:pt x="30" y="15"/>
                </a:lnTo>
                <a:lnTo>
                  <a:pt x="33" y="14"/>
                </a:lnTo>
                <a:lnTo>
                  <a:pt x="36" y="14"/>
                </a:lnTo>
                <a:lnTo>
                  <a:pt x="39" y="14"/>
                </a:lnTo>
                <a:lnTo>
                  <a:pt x="42" y="13"/>
                </a:lnTo>
                <a:lnTo>
                  <a:pt x="45" y="13"/>
                </a:lnTo>
                <a:lnTo>
                  <a:pt x="48" y="13"/>
                </a:lnTo>
                <a:lnTo>
                  <a:pt x="51" y="13"/>
                </a:lnTo>
                <a:lnTo>
                  <a:pt x="54" y="13"/>
                </a:lnTo>
                <a:lnTo>
                  <a:pt x="57" y="13"/>
                </a:lnTo>
                <a:lnTo>
                  <a:pt x="60" y="13"/>
                </a:lnTo>
                <a:lnTo>
                  <a:pt x="63" y="13"/>
                </a:lnTo>
                <a:lnTo>
                  <a:pt x="66" y="14"/>
                </a:lnTo>
                <a:lnTo>
                  <a:pt x="68" y="14"/>
                </a:lnTo>
                <a:lnTo>
                  <a:pt x="71" y="14"/>
                </a:lnTo>
                <a:lnTo>
                  <a:pt x="73" y="14"/>
                </a:lnTo>
                <a:lnTo>
                  <a:pt x="75" y="14"/>
                </a:lnTo>
                <a:lnTo>
                  <a:pt x="77" y="15"/>
                </a:lnTo>
                <a:lnTo>
                  <a:pt x="78" y="15"/>
                </a:lnTo>
                <a:lnTo>
                  <a:pt x="80" y="15"/>
                </a:lnTo>
                <a:lnTo>
                  <a:pt x="81" y="15"/>
                </a:lnTo>
                <a:lnTo>
                  <a:pt x="77" y="18"/>
                </a:lnTo>
                <a:lnTo>
                  <a:pt x="72" y="20"/>
                </a:lnTo>
                <a:lnTo>
                  <a:pt x="68" y="23"/>
                </a:lnTo>
                <a:lnTo>
                  <a:pt x="64" y="27"/>
                </a:lnTo>
                <a:lnTo>
                  <a:pt x="60" y="30"/>
                </a:lnTo>
                <a:lnTo>
                  <a:pt x="56" y="34"/>
                </a:lnTo>
                <a:lnTo>
                  <a:pt x="53" y="37"/>
                </a:lnTo>
                <a:lnTo>
                  <a:pt x="50" y="41"/>
                </a:lnTo>
                <a:lnTo>
                  <a:pt x="47" y="45"/>
                </a:lnTo>
                <a:lnTo>
                  <a:pt x="45" y="50"/>
                </a:lnTo>
                <a:lnTo>
                  <a:pt x="43" y="54"/>
                </a:lnTo>
                <a:lnTo>
                  <a:pt x="41" y="58"/>
                </a:lnTo>
                <a:lnTo>
                  <a:pt x="39" y="63"/>
                </a:lnTo>
                <a:lnTo>
                  <a:pt x="38" y="67"/>
                </a:lnTo>
                <a:lnTo>
                  <a:pt x="38" y="71"/>
                </a:lnTo>
                <a:lnTo>
                  <a:pt x="38" y="75"/>
                </a:lnTo>
              </a:path>
            </a:pathLst>
          </a:custGeom>
          <a:noFill/>
          <a:ln w="12700" cap="rnd">
            <a:solidFill>
              <a:srgbClr val="000000"/>
            </a:solidFill>
            <a:round/>
            <a:headEnd/>
            <a:tailEnd/>
          </a:ln>
        </p:spPr>
        <p:txBody>
          <a:bodyPr/>
          <a:lstStyle/>
          <a:p>
            <a:endParaRPr lang="en-US"/>
          </a:p>
        </p:txBody>
      </p:sp>
      <p:sp>
        <p:nvSpPr>
          <p:cNvPr id="23605" name="Freeform 53"/>
          <p:cNvSpPr>
            <a:spLocks/>
          </p:cNvSpPr>
          <p:nvPr/>
        </p:nvSpPr>
        <p:spPr bwMode="auto">
          <a:xfrm>
            <a:off x="7626350" y="3224213"/>
            <a:ext cx="166688" cy="282575"/>
          </a:xfrm>
          <a:custGeom>
            <a:avLst/>
            <a:gdLst>
              <a:gd name="T0" fmla="*/ 2147483647 w 105"/>
              <a:gd name="T1" fmla="*/ 2147483647 h 178"/>
              <a:gd name="T2" fmla="*/ 2147483647 w 105"/>
              <a:gd name="T3" fmla="*/ 2147483647 h 178"/>
              <a:gd name="T4" fmla="*/ 2147483647 w 105"/>
              <a:gd name="T5" fmla="*/ 2147483647 h 178"/>
              <a:gd name="T6" fmla="*/ 2147483647 w 105"/>
              <a:gd name="T7" fmla="*/ 2147483647 h 178"/>
              <a:gd name="T8" fmla="*/ 2147483647 w 105"/>
              <a:gd name="T9" fmla="*/ 2147483647 h 178"/>
              <a:gd name="T10" fmla="*/ 2147483647 w 105"/>
              <a:gd name="T11" fmla="*/ 2147483647 h 178"/>
              <a:gd name="T12" fmla="*/ 2147483647 w 105"/>
              <a:gd name="T13" fmla="*/ 2147483647 h 178"/>
              <a:gd name="T14" fmla="*/ 2147483647 w 105"/>
              <a:gd name="T15" fmla="*/ 2147483647 h 178"/>
              <a:gd name="T16" fmla="*/ 2147483647 w 105"/>
              <a:gd name="T17" fmla="*/ 2147483647 h 178"/>
              <a:gd name="T18" fmla="*/ 2147483647 w 105"/>
              <a:gd name="T19" fmla="*/ 2147483647 h 178"/>
              <a:gd name="T20" fmla="*/ 2147483647 w 105"/>
              <a:gd name="T21" fmla="*/ 2147483647 h 178"/>
              <a:gd name="T22" fmla="*/ 2147483647 w 105"/>
              <a:gd name="T23" fmla="*/ 2147483647 h 178"/>
              <a:gd name="T24" fmla="*/ 2147483647 w 105"/>
              <a:gd name="T25" fmla="*/ 2147483647 h 178"/>
              <a:gd name="T26" fmla="*/ 2147483647 w 105"/>
              <a:gd name="T27" fmla="*/ 2147483647 h 178"/>
              <a:gd name="T28" fmla="*/ 2147483647 w 105"/>
              <a:gd name="T29" fmla="*/ 2147483647 h 178"/>
              <a:gd name="T30" fmla="*/ 2147483647 w 105"/>
              <a:gd name="T31" fmla="*/ 2147483647 h 178"/>
              <a:gd name="T32" fmla="*/ 2147483647 w 105"/>
              <a:gd name="T33" fmla="*/ 2147483647 h 178"/>
              <a:gd name="T34" fmla="*/ 2147483647 w 105"/>
              <a:gd name="T35" fmla="*/ 0 h 178"/>
              <a:gd name="T36" fmla="*/ 2147483647 w 105"/>
              <a:gd name="T37" fmla="*/ 0 h 178"/>
              <a:gd name="T38" fmla="*/ 2147483647 w 105"/>
              <a:gd name="T39" fmla="*/ 2147483647 h 178"/>
              <a:gd name="T40" fmla="*/ 2147483647 w 105"/>
              <a:gd name="T41" fmla="*/ 2147483647 h 178"/>
              <a:gd name="T42" fmla="*/ 2147483647 w 105"/>
              <a:gd name="T43" fmla="*/ 2147483647 h 178"/>
              <a:gd name="T44" fmla="*/ 2147483647 w 105"/>
              <a:gd name="T45" fmla="*/ 2147483647 h 178"/>
              <a:gd name="T46" fmla="*/ 2147483647 w 105"/>
              <a:gd name="T47" fmla="*/ 2147483647 h 178"/>
              <a:gd name="T48" fmla="*/ 2147483647 w 105"/>
              <a:gd name="T49" fmla="*/ 2147483647 h 178"/>
              <a:gd name="T50" fmla="*/ 2147483647 w 105"/>
              <a:gd name="T51" fmla="*/ 2147483647 h 178"/>
              <a:gd name="T52" fmla="*/ 2147483647 w 105"/>
              <a:gd name="T53" fmla="*/ 2147483647 h 178"/>
              <a:gd name="T54" fmla="*/ 2147483647 w 105"/>
              <a:gd name="T55" fmla="*/ 2147483647 h 178"/>
              <a:gd name="T56" fmla="*/ 2147483647 w 105"/>
              <a:gd name="T57" fmla="*/ 2147483647 h 178"/>
              <a:gd name="T58" fmla="*/ 2147483647 w 105"/>
              <a:gd name="T59" fmla="*/ 2147483647 h 178"/>
              <a:gd name="T60" fmla="*/ 2147483647 w 105"/>
              <a:gd name="T61" fmla="*/ 2147483647 h 178"/>
              <a:gd name="T62" fmla="*/ 2147483647 w 105"/>
              <a:gd name="T63" fmla="*/ 2147483647 h 178"/>
              <a:gd name="T64" fmla="*/ 2147483647 w 105"/>
              <a:gd name="T65" fmla="*/ 2147483647 h 178"/>
              <a:gd name="T66" fmla="*/ 2147483647 w 105"/>
              <a:gd name="T67" fmla="*/ 2147483647 h 178"/>
              <a:gd name="T68" fmla="*/ 2147483647 w 105"/>
              <a:gd name="T69" fmla="*/ 2147483647 h 178"/>
              <a:gd name="T70" fmla="*/ 2147483647 w 105"/>
              <a:gd name="T71" fmla="*/ 2147483647 h 178"/>
              <a:gd name="T72" fmla="*/ 2147483647 w 105"/>
              <a:gd name="T73" fmla="*/ 2147483647 h 178"/>
              <a:gd name="T74" fmla="*/ 2147483647 w 105"/>
              <a:gd name="T75" fmla="*/ 2147483647 h 178"/>
              <a:gd name="T76" fmla="*/ 2147483647 w 105"/>
              <a:gd name="T77" fmla="*/ 2147483647 h 178"/>
              <a:gd name="T78" fmla="*/ 2147483647 w 105"/>
              <a:gd name="T79" fmla="*/ 2147483647 h 178"/>
              <a:gd name="T80" fmla="*/ 2147483647 w 105"/>
              <a:gd name="T81" fmla="*/ 2147483647 h 178"/>
              <a:gd name="T82" fmla="*/ 2147483647 w 105"/>
              <a:gd name="T83" fmla="*/ 2147483647 h 178"/>
              <a:gd name="T84" fmla="*/ 2147483647 w 105"/>
              <a:gd name="T85" fmla="*/ 2147483647 h 178"/>
              <a:gd name="T86" fmla="*/ 2147483647 w 105"/>
              <a:gd name="T87" fmla="*/ 2147483647 h 178"/>
              <a:gd name="T88" fmla="*/ 2147483647 w 105"/>
              <a:gd name="T89" fmla="*/ 2147483647 h 178"/>
              <a:gd name="T90" fmla="*/ 2147483647 w 105"/>
              <a:gd name="T91" fmla="*/ 2147483647 h 178"/>
              <a:gd name="T92" fmla="*/ 2147483647 w 105"/>
              <a:gd name="T93" fmla="*/ 2147483647 h 178"/>
              <a:gd name="T94" fmla="*/ 2147483647 w 105"/>
              <a:gd name="T95" fmla="*/ 2147483647 h 178"/>
              <a:gd name="T96" fmla="*/ 2147483647 w 105"/>
              <a:gd name="T97" fmla="*/ 2147483647 h 178"/>
              <a:gd name="T98" fmla="*/ 2147483647 w 105"/>
              <a:gd name="T99" fmla="*/ 2147483647 h 178"/>
              <a:gd name="T100" fmla="*/ 2147483647 w 105"/>
              <a:gd name="T101" fmla="*/ 2147483647 h 178"/>
              <a:gd name="T102" fmla="*/ 2147483647 w 105"/>
              <a:gd name="T103" fmla="*/ 2147483647 h 178"/>
              <a:gd name="T104" fmla="*/ 2147483647 w 105"/>
              <a:gd name="T105" fmla="*/ 2147483647 h 178"/>
              <a:gd name="T106" fmla="*/ 2147483647 w 105"/>
              <a:gd name="T107" fmla="*/ 2147483647 h 178"/>
              <a:gd name="T108" fmla="*/ 2147483647 w 105"/>
              <a:gd name="T109" fmla="*/ 2147483647 h 178"/>
              <a:gd name="T110" fmla="*/ 2147483647 w 105"/>
              <a:gd name="T111" fmla="*/ 2147483647 h 17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
              <a:gd name="T169" fmla="*/ 0 h 178"/>
              <a:gd name="T170" fmla="*/ 105 w 105"/>
              <a:gd name="T171" fmla="*/ 178 h 17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 h="178">
                <a:moveTo>
                  <a:pt x="0" y="75"/>
                </a:moveTo>
                <a:lnTo>
                  <a:pt x="3" y="75"/>
                </a:lnTo>
                <a:lnTo>
                  <a:pt x="6" y="75"/>
                </a:lnTo>
                <a:lnTo>
                  <a:pt x="9" y="74"/>
                </a:lnTo>
                <a:lnTo>
                  <a:pt x="12" y="73"/>
                </a:lnTo>
                <a:lnTo>
                  <a:pt x="14" y="71"/>
                </a:lnTo>
                <a:lnTo>
                  <a:pt x="17" y="69"/>
                </a:lnTo>
                <a:lnTo>
                  <a:pt x="19" y="67"/>
                </a:lnTo>
                <a:lnTo>
                  <a:pt x="21" y="64"/>
                </a:lnTo>
                <a:lnTo>
                  <a:pt x="24" y="61"/>
                </a:lnTo>
                <a:lnTo>
                  <a:pt x="25" y="57"/>
                </a:lnTo>
                <a:lnTo>
                  <a:pt x="27" y="54"/>
                </a:lnTo>
                <a:lnTo>
                  <a:pt x="29" y="50"/>
                </a:lnTo>
                <a:lnTo>
                  <a:pt x="30" y="46"/>
                </a:lnTo>
                <a:lnTo>
                  <a:pt x="31" y="42"/>
                </a:lnTo>
                <a:lnTo>
                  <a:pt x="33" y="37"/>
                </a:lnTo>
                <a:lnTo>
                  <a:pt x="33" y="33"/>
                </a:lnTo>
                <a:lnTo>
                  <a:pt x="34" y="32"/>
                </a:lnTo>
                <a:lnTo>
                  <a:pt x="35" y="30"/>
                </a:lnTo>
                <a:lnTo>
                  <a:pt x="36" y="29"/>
                </a:lnTo>
                <a:lnTo>
                  <a:pt x="38" y="27"/>
                </a:lnTo>
                <a:lnTo>
                  <a:pt x="40" y="25"/>
                </a:lnTo>
                <a:lnTo>
                  <a:pt x="42" y="23"/>
                </a:lnTo>
                <a:lnTo>
                  <a:pt x="44" y="21"/>
                </a:lnTo>
                <a:lnTo>
                  <a:pt x="47" y="19"/>
                </a:lnTo>
                <a:lnTo>
                  <a:pt x="49" y="17"/>
                </a:lnTo>
                <a:lnTo>
                  <a:pt x="52" y="15"/>
                </a:lnTo>
                <a:lnTo>
                  <a:pt x="55" y="13"/>
                </a:lnTo>
                <a:lnTo>
                  <a:pt x="57" y="11"/>
                </a:lnTo>
                <a:lnTo>
                  <a:pt x="60" y="9"/>
                </a:lnTo>
                <a:lnTo>
                  <a:pt x="62" y="7"/>
                </a:lnTo>
                <a:lnTo>
                  <a:pt x="65" y="5"/>
                </a:lnTo>
                <a:lnTo>
                  <a:pt x="67" y="4"/>
                </a:lnTo>
                <a:lnTo>
                  <a:pt x="69" y="2"/>
                </a:lnTo>
                <a:lnTo>
                  <a:pt x="71" y="1"/>
                </a:lnTo>
                <a:lnTo>
                  <a:pt x="74" y="0"/>
                </a:lnTo>
                <a:lnTo>
                  <a:pt x="76" y="0"/>
                </a:lnTo>
                <a:lnTo>
                  <a:pt x="78" y="0"/>
                </a:lnTo>
                <a:lnTo>
                  <a:pt x="80" y="1"/>
                </a:lnTo>
                <a:lnTo>
                  <a:pt x="82" y="2"/>
                </a:lnTo>
                <a:lnTo>
                  <a:pt x="85" y="3"/>
                </a:lnTo>
                <a:lnTo>
                  <a:pt x="87" y="4"/>
                </a:lnTo>
                <a:lnTo>
                  <a:pt x="89" y="5"/>
                </a:lnTo>
                <a:lnTo>
                  <a:pt x="91" y="7"/>
                </a:lnTo>
                <a:lnTo>
                  <a:pt x="94" y="8"/>
                </a:lnTo>
                <a:lnTo>
                  <a:pt x="96" y="10"/>
                </a:lnTo>
                <a:lnTo>
                  <a:pt x="99" y="12"/>
                </a:lnTo>
                <a:lnTo>
                  <a:pt x="101" y="13"/>
                </a:lnTo>
                <a:lnTo>
                  <a:pt x="104" y="14"/>
                </a:lnTo>
                <a:lnTo>
                  <a:pt x="101" y="13"/>
                </a:lnTo>
                <a:lnTo>
                  <a:pt x="97" y="12"/>
                </a:lnTo>
                <a:lnTo>
                  <a:pt x="94" y="12"/>
                </a:lnTo>
                <a:lnTo>
                  <a:pt x="91" y="11"/>
                </a:lnTo>
                <a:lnTo>
                  <a:pt x="88" y="11"/>
                </a:lnTo>
                <a:lnTo>
                  <a:pt x="85" y="11"/>
                </a:lnTo>
                <a:lnTo>
                  <a:pt x="83" y="11"/>
                </a:lnTo>
                <a:lnTo>
                  <a:pt x="80" y="12"/>
                </a:lnTo>
                <a:lnTo>
                  <a:pt x="78" y="12"/>
                </a:lnTo>
                <a:lnTo>
                  <a:pt x="75" y="13"/>
                </a:lnTo>
                <a:lnTo>
                  <a:pt x="73" y="14"/>
                </a:lnTo>
                <a:lnTo>
                  <a:pt x="71" y="15"/>
                </a:lnTo>
                <a:lnTo>
                  <a:pt x="69" y="16"/>
                </a:lnTo>
                <a:lnTo>
                  <a:pt x="67" y="18"/>
                </a:lnTo>
                <a:lnTo>
                  <a:pt x="64" y="19"/>
                </a:lnTo>
                <a:lnTo>
                  <a:pt x="63" y="20"/>
                </a:lnTo>
                <a:lnTo>
                  <a:pt x="60" y="23"/>
                </a:lnTo>
                <a:lnTo>
                  <a:pt x="58" y="25"/>
                </a:lnTo>
                <a:lnTo>
                  <a:pt x="55" y="29"/>
                </a:lnTo>
                <a:lnTo>
                  <a:pt x="52" y="32"/>
                </a:lnTo>
                <a:lnTo>
                  <a:pt x="49" y="36"/>
                </a:lnTo>
                <a:lnTo>
                  <a:pt x="46" y="40"/>
                </a:lnTo>
                <a:lnTo>
                  <a:pt x="42" y="45"/>
                </a:lnTo>
                <a:lnTo>
                  <a:pt x="39" y="49"/>
                </a:lnTo>
                <a:lnTo>
                  <a:pt x="36" y="54"/>
                </a:lnTo>
                <a:lnTo>
                  <a:pt x="32" y="58"/>
                </a:lnTo>
                <a:lnTo>
                  <a:pt x="29" y="62"/>
                </a:lnTo>
                <a:lnTo>
                  <a:pt x="26" y="67"/>
                </a:lnTo>
                <a:lnTo>
                  <a:pt x="23" y="71"/>
                </a:lnTo>
                <a:lnTo>
                  <a:pt x="21" y="75"/>
                </a:lnTo>
                <a:lnTo>
                  <a:pt x="19" y="78"/>
                </a:lnTo>
                <a:lnTo>
                  <a:pt x="17" y="81"/>
                </a:lnTo>
                <a:lnTo>
                  <a:pt x="15" y="84"/>
                </a:lnTo>
                <a:lnTo>
                  <a:pt x="13" y="87"/>
                </a:lnTo>
                <a:lnTo>
                  <a:pt x="12" y="90"/>
                </a:lnTo>
                <a:lnTo>
                  <a:pt x="10" y="93"/>
                </a:lnTo>
                <a:lnTo>
                  <a:pt x="9" y="96"/>
                </a:lnTo>
                <a:lnTo>
                  <a:pt x="8" y="100"/>
                </a:lnTo>
                <a:lnTo>
                  <a:pt x="8" y="103"/>
                </a:lnTo>
                <a:lnTo>
                  <a:pt x="7" y="107"/>
                </a:lnTo>
                <a:lnTo>
                  <a:pt x="6" y="111"/>
                </a:lnTo>
                <a:lnTo>
                  <a:pt x="6" y="115"/>
                </a:lnTo>
                <a:lnTo>
                  <a:pt x="6" y="118"/>
                </a:lnTo>
                <a:lnTo>
                  <a:pt x="6" y="122"/>
                </a:lnTo>
                <a:lnTo>
                  <a:pt x="6" y="127"/>
                </a:lnTo>
                <a:lnTo>
                  <a:pt x="6" y="131"/>
                </a:lnTo>
                <a:lnTo>
                  <a:pt x="6" y="135"/>
                </a:lnTo>
                <a:lnTo>
                  <a:pt x="6" y="139"/>
                </a:lnTo>
                <a:lnTo>
                  <a:pt x="6" y="144"/>
                </a:lnTo>
                <a:lnTo>
                  <a:pt x="7" y="148"/>
                </a:lnTo>
                <a:lnTo>
                  <a:pt x="7" y="152"/>
                </a:lnTo>
                <a:lnTo>
                  <a:pt x="7" y="156"/>
                </a:lnTo>
                <a:lnTo>
                  <a:pt x="8" y="159"/>
                </a:lnTo>
                <a:lnTo>
                  <a:pt x="9" y="162"/>
                </a:lnTo>
                <a:lnTo>
                  <a:pt x="10" y="165"/>
                </a:lnTo>
                <a:lnTo>
                  <a:pt x="11" y="167"/>
                </a:lnTo>
                <a:lnTo>
                  <a:pt x="12" y="169"/>
                </a:lnTo>
                <a:lnTo>
                  <a:pt x="13" y="171"/>
                </a:lnTo>
                <a:lnTo>
                  <a:pt x="15" y="173"/>
                </a:lnTo>
                <a:lnTo>
                  <a:pt x="16" y="174"/>
                </a:lnTo>
                <a:lnTo>
                  <a:pt x="18" y="175"/>
                </a:lnTo>
                <a:lnTo>
                  <a:pt x="19" y="176"/>
                </a:lnTo>
                <a:lnTo>
                  <a:pt x="21" y="177"/>
                </a:lnTo>
                <a:lnTo>
                  <a:pt x="23" y="177"/>
                </a:lnTo>
              </a:path>
            </a:pathLst>
          </a:custGeom>
          <a:noFill/>
          <a:ln w="12700" cap="rnd">
            <a:solidFill>
              <a:srgbClr val="000000"/>
            </a:solidFill>
            <a:round/>
            <a:headEnd/>
            <a:tailEnd/>
          </a:ln>
        </p:spPr>
        <p:txBody>
          <a:bodyPr/>
          <a:lstStyle/>
          <a:p>
            <a:endParaRPr lang="en-US"/>
          </a:p>
        </p:txBody>
      </p:sp>
      <p:sp>
        <p:nvSpPr>
          <p:cNvPr id="23606" name="Freeform 54"/>
          <p:cNvSpPr>
            <a:spLocks/>
          </p:cNvSpPr>
          <p:nvPr/>
        </p:nvSpPr>
        <p:spPr bwMode="auto">
          <a:xfrm>
            <a:off x="7604125" y="3259138"/>
            <a:ext cx="23813" cy="85725"/>
          </a:xfrm>
          <a:custGeom>
            <a:avLst/>
            <a:gdLst>
              <a:gd name="T0" fmla="*/ 0 w 15"/>
              <a:gd name="T1" fmla="*/ 0 h 54"/>
              <a:gd name="T2" fmla="*/ 0 w 15"/>
              <a:gd name="T3" fmla="*/ 2147483647 h 54"/>
              <a:gd name="T4" fmla="*/ 0 w 15"/>
              <a:gd name="T5" fmla="*/ 2147483647 h 54"/>
              <a:gd name="T6" fmla="*/ 0 w 15"/>
              <a:gd name="T7" fmla="*/ 2147483647 h 54"/>
              <a:gd name="T8" fmla="*/ 2147483647 w 15"/>
              <a:gd name="T9" fmla="*/ 2147483647 h 54"/>
              <a:gd name="T10" fmla="*/ 2147483647 w 15"/>
              <a:gd name="T11" fmla="*/ 2147483647 h 54"/>
              <a:gd name="T12" fmla="*/ 2147483647 w 15"/>
              <a:gd name="T13" fmla="*/ 2147483647 h 54"/>
              <a:gd name="T14" fmla="*/ 2147483647 w 15"/>
              <a:gd name="T15" fmla="*/ 2147483647 h 54"/>
              <a:gd name="T16" fmla="*/ 2147483647 w 15"/>
              <a:gd name="T17" fmla="*/ 2147483647 h 54"/>
              <a:gd name="T18" fmla="*/ 2147483647 w 15"/>
              <a:gd name="T19" fmla="*/ 2147483647 h 54"/>
              <a:gd name="T20" fmla="*/ 2147483647 w 15"/>
              <a:gd name="T21" fmla="*/ 2147483647 h 54"/>
              <a:gd name="T22" fmla="*/ 2147483647 w 15"/>
              <a:gd name="T23" fmla="*/ 2147483647 h 54"/>
              <a:gd name="T24" fmla="*/ 2147483647 w 15"/>
              <a:gd name="T25" fmla="*/ 2147483647 h 54"/>
              <a:gd name="T26" fmla="*/ 2147483647 w 15"/>
              <a:gd name="T27" fmla="*/ 2147483647 h 54"/>
              <a:gd name="T28" fmla="*/ 2147483647 w 15"/>
              <a:gd name="T29" fmla="*/ 2147483647 h 54"/>
              <a:gd name="T30" fmla="*/ 2147483647 w 15"/>
              <a:gd name="T31" fmla="*/ 2147483647 h 54"/>
              <a:gd name="T32" fmla="*/ 2147483647 w 15"/>
              <a:gd name="T33" fmla="*/ 2147483647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54"/>
              <a:gd name="T53" fmla="*/ 15 w 15"/>
              <a:gd name="T54" fmla="*/ 54 h 5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54">
                <a:moveTo>
                  <a:pt x="0" y="0"/>
                </a:moveTo>
                <a:lnTo>
                  <a:pt x="0" y="5"/>
                </a:lnTo>
                <a:lnTo>
                  <a:pt x="0" y="10"/>
                </a:lnTo>
                <a:lnTo>
                  <a:pt x="0" y="14"/>
                </a:lnTo>
                <a:lnTo>
                  <a:pt x="1" y="19"/>
                </a:lnTo>
                <a:lnTo>
                  <a:pt x="1" y="23"/>
                </a:lnTo>
                <a:lnTo>
                  <a:pt x="1" y="27"/>
                </a:lnTo>
                <a:lnTo>
                  <a:pt x="2" y="31"/>
                </a:lnTo>
                <a:lnTo>
                  <a:pt x="2" y="34"/>
                </a:lnTo>
                <a:lnTo>
                  <a:pt x="3" y="38"/>
                </a:lnTo>
                <a:lnTo>
                  <a:pt x="4" y="41"/>
                </a:lnTo>
                <a:lnTo>
                  <a:pt x="5" y="44"/>
                </a:lnTo>
                <a:lnTo>
                  <a:pt x="6" y="46"/>
                </a:lnTo>
                <a:lnTo>
                  <a:pt x="8" y="48"/>
                </a:lnTo>
                <a:lnTo>
                  <a:pt x="9" y="50"/>
                </a:lnTo>
                <a:lnTo>
                  <a:pt x="12" y="52"/>
                </a:lnTo>
                <a:lnTo>
                  <a:pt x="14" y="53"/>
                </a:lnTo>
              </a:path>
            </a:pathLst>
          </a:custGeom>
          <a:noFill/>
          <a:ln w="12700" cap="rnd">
            <a:solidFill>
              <a:srgbClr val="000000"/>
            </a:solidFill>
            <a:round/>
            <a:headEnd/>
            <a:tailEnd/>
          </a:ln>
        </p:spPr>
        <p:txBody>
          <a:bodyPr/>
          <a:lstStyle/>
          <a:p>
            <a:endParaRPr lang="en-US"/>
          </a:p>
        </p:txBody>
      </p:sp>
      <p:sp>
        <p:nvSpPr>
          <p:cNvPr id="23607" name="Freeform 55"/>
          <p:cNvSpPr>
            <a:spLocks/>
          </p:cNvSpPr>
          <p:nvPr/>
        </p:nvSpPr>
        <p:spPr bwMode="auto">
          <a:xfrm>
            <a:off x="7680325" y="3362325"/>
            <a:ext cx="133350" cy="165100"/>
          </a:xfrm>
          <a:custGeom>
            <a:avLst/>
            <a:gdLst>
              <a:gd name="T0" fmla="*/ 2147483647 w 84"/>
              <a:gd name="T1" fmla="*/ 2147483647 h 104"/>
              <a:gd name="T2" fmla="*/ 2147483647 w 84"/>
              <a:gd name="T3" fmla="*/ 2147483647 h 104"/>
              <a:gd name="T4" fmla="*/ 2147483647 w 84"/>
              <a:gd name="T5" fmla="*/ 2147483647 h 104"/>
              <a:gd name="T6" fmla="*/ 2147483647 w 84"/>
              <a:gd name="T7" fmla="*/ 2147483647 h 104"/>
              <a:gd name="T8" fmla="*/ 2147483647 w 84"/>
              <a:gd name="T9" fmla="*/ 2147483647 h 104"/>
              <a:gd name="T10" fmla="*/ 2147483647 w 84"/>
              <a:gd name="T11" fmla="*/ 2147483647 h 104"/>
              <a:gd name="T12" fmla="*/ 2147483647 w 84"/>
              <a:gd name="T13" fmla="*/ 2147483647 h 104"/>
              <a:gd name="T14" fmla="*/ 2147483647 w 84"/>
              <a:gd name="T15" fmla="*/ 2147483647 h 104"/>
              <a:gd name="T16" fmla="*/ 2147483647 w 84"/>
              <a:gd name="T17" fmla="*/ 2147483647 h 104"/>
              <a:gd name="T18" fmla="*/ 2147483647 w 84"/>
              <a:gd name="T19" fmla="*/ 2147483647 h 104"/>
              <a:gd name="T20" fmla="*/ 2147483647 w 84"/>
              <a:gd name="T21" fmla="*/ 2147483647 h 104"/>
              <a:gd name="T22" fmla="*/ 2147483647 w 84"/>
              <a:gd name="T23" fmla="*/ 2147483647 h 104"/>
              <a:gd name="T24" fmla="*/ 2147483647 w 84"/>
              <a:gd name="T25" fmla="*/ 2147483647 h 104"/>
              <a:gd name="T26" fmla="*/ 2147483647 w 84"/>
              <a:gd name="T27" fmla="*/ 2147483647 h 104"/>
              <a:gd name="T28" fmla="*/ 2147483647 w 84"/>
              <a:gd name="T29" fmla="*/ 2147483647 h 104"/>
              <a:gd name="T30" fmla="*/ 2147483647 w 84"/>
              <a:gd name="T31" fmla="*/ 2147483647 h 104"/>
              <a:gd name="T32" fmla="*/ 2147483647 w 84"/>
              <a:gd name="T33" fmla="*/ 2147483647 h 104"/>
              <a:gd name="T34" fmla="*/ 0 w 84"/>
              <a:gd name="T35" fmla="*/ 2147483647 h 104"/>
              <a:gd name="T36" fmla="*/ 2147483647 w 84"/>
              <a:gd name="T37" fmla="*/ 2147483647 h 104"/>
              <a:gd name="T38" fmla="*/ 2147483647 w 84"/>
              <a:gd name="T39" fmla="*/ 2147483647 h 104"/>
              <a:gd name="T40" fmla="*/ 2147483647 w 84"/>
              <a:gd name="T41" fmla="*/ 2147483647 h 104"/>
              <a:gd name="T42" fmla="*/ 2147483647 w 84"/>
              <a:gd name="T43" fmla="*/ 2147483647 h 104"/>
              <a:gd name="T44" fmla="*/ 2147483647 w 84"/>
              <a:gd name="T45" fmla="*/ 2147483647 h 104"/>
              <a:gd name="T46" fmla="*/ 2147483647 w 84"/>
              <a:gd name="T47" fmla="*/ 2147483647 h 104"/>
              <a:gd name="T48" fmla="*/ 2147483647 w 84"/>
              <a:gd name="T49" fmla="*/ 2147483647 h 104"/>
              <a:gd name="T50" fmla="*/ 2147483647 w 84"/>
              <a:gd name="T51" fmla="*/ 2147483647 h 104"/>
              <a:gd name="T52" fmla="*/ 2147483647 w 84"/>
              <a:gd name="T53" fmla="*/ 2147483647 h 104"/>
              <a:gd name="T54" fmla="*/ 2147483647 w 84"/>
              <a:gd name="T55" fmla="*/ 2147483647 h 104"/>
              <a:gd name="T56" fmla="*/ 2147483647 w 84"/>
              <a:gd name="T57" fmla="*/ 2147483647 h 104"/>
              <a:gd name="T58" fmla="*/ 2147483647 w 84"/>
              <a:gd name="T59" fmla="*/ 2147483647 h 104"/>
              <a:gd name="T60" fmla="*/ 2147483647 w 84"/>
              <a:gd name="T61" fmla="*/ 2147483647 h 104"/>
              <a:gd name="T62" fmla="*/ 2147483647 w 84"/>
              <a:gd name="T63" fmla="*/ 0 h 104"/>
              <a:gd name="T64" fmla="*/ 2147483647 w 84"/>
              <a:gd name="T65" fmla="*/ 2147483647 h 104"/>
              <a:gd name="T66" fmla="*/ 2147483647 w 84"/>
              <a:gd name="T67" fmla="*/ 2147483647 h 104"/>
              <a:gd name="T68" fmla="*/ 2147483647 w 84"/>
              <a:gd name="T69" fmla="*/ 2147483647 h 104"/>
              <a:gd name="T70" fmla="*/ 2147483647 w 84"/>
              <a:gd name="T71" fmla="*/ 2147483647 h 104"/>
              <a:gd name="T72" fmla="*/ 2147483647 w 84"/>
              <a:gd name="T73" fmla="*/ 2147483647 h 104"/>
              <a:gd name="T74" fmla="*/ 2147483647 w 84"/>
              <a:gd name="T75" fmla="*/ 2147483647 h 104"/>
              <a:gd name="T76" fmla="*/ 2147483647 w 84"/>
              <a:gd name="T77" fmla="*/ 2147483647 h 104"/>
              <a:gd name="T78" fmla="*/ 2147483647 w 84"/>
              <a:gd name="T79" fmla="*/ 2147483647 h 104"/>
              <a:gd name="T80" fmla="*/ 2147483647 w 84"/>
              <a:gd name="T81" fmla="*/ 2147483647 h 104"/>
              <a:gd name="T82" fmla="*/ 2147483647 w 84"/>
              <a:gd name="T83" fmla="*/ 2147483647 h 104"/>
              <a:gd name="T84" fmla="*/ 2147483647 w 84"/>
              <a:gd name="T85" fmla="*/ 2147483647 h 104"/>
              <a:gd name="T86" fmla="*/ 2147483647 w 84"/>
              <a:gd name="T87" fmla="*/ 2147483647 h 104"/>
              <a:gd name="T88" fmla="*/ 2147483647 w 84"/>
              <a:gd name="T89" fmla="*/ 2147483647 h 104"/>
              <a:gd name="T90" fmla="*/ 2147483647 w 84"/>
              <a:gd name="T91" fmla="*/ 2147483647 h 104"/>
              <a:gd name="T92" fmla="*/ 2147483647 w 84"/>
              <a:gd name="T93" fmla="*/ 2147483647 h 104"/>
              <a:gd name="T94" fmla="*/ 2147483647 w 84"/>
              <a:gd name="T95" fmla="*/ 2147483647 h 104"/>
              <a:gd name="T96" fmla="*/ 2147483647 w 84"/>
              <a:gd name="T97" fmla="*/ 2147483647 h 104"/>
              <a:gd name="T98" fmla="*/ 2147483647 w 84"/>
              <a:gd name="T99" fmla="*/ 2147483647 h 104"/>
              <a:gd name="T100" fmla="*/ 2147483647 w 84"/>
              <a:gd name="T101" fmla="*/ 2147483647 h 104"/>
              <a:gd name="T102" fmla="*/ 2147483647 w 84"/>
              <a:gd name="T103" fmla="*/ 2147483647 h 104"/>
              <a:gd name="T104" fmla="*/ 2147483647 w 84"/>
              <a:gd name="T105" fmla="*/ 2147483647 h 104"/>
              <a:gd name="T106" fmla="*/ 2147483647 w 84"/>
              <a:gd name="T107" fmla="*/ 2147483647 h 104"/>
              <a:gd name="T108" fmla="*/ 2147483647 w 84"/>
              <a:gd name="T109" fmla="*/ 2147483647 h 104"/>
              <a:gd name="T110" fmla="*/ 2147483647 w 84"/>
              <a:gd name="T111" fmla="*/ 2147483647 h 10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4"/>
              <a:gd name="T169" fmla="*/ 0 h 104"/>
              <a:gd name="T170" fmla="*/ 84 w 84"/>
              <a:gd name="T171" fmla="*/ 104 h 10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4" h="104">
                <a:moveTo>
                  <a:pt x="60" y="71"/>
                </a:moveTo>
                <a:lnTo>
                  <a:pt x="59" y="72"/>
                </a:lnTo>
                <a:lnTo>
                  <a:pt x="57" y="73"/>
                </a:lnTo>
                <a:lnTo>
                  <a:pt x="55" y="75"/>
                </a:lnTo>
                <a:lnTo>
                  <a:pt x="53" y="77"/>
                </a:lnTo>
                <a:lnTo>
                  <a:pt x="50" y="78"/>
                </a:lnTo>
                <a:lnTo>
                  <a:pt x="48" y="80"/>
                </a:lnTo>
                <a:lnTo>
                  <a:pt x="45" y="83"/>
                </a:lnTo>
                <a:lnTo>
                  <a:pt x="42" y="86"/>
                </a:lnTo>
                <a:lnTo>
                  <a:pt x="38" y="89"/>
                </a:lnTo>
                <a:lnTo>
                  <a:pt x="35" y="92"/>
                </a:lnTo>
                <a:lnTo>
                  <a:pt x="33" y="94"/>
                </a:lnTo>
                <a:lnTo>
                  <a:pt x="30" y="96"/>
                </a:lnTo>
                <a:lnTo>
                  <a:pt x="27" y="98"/>
                </a:lnTo>
                <a:lnTo>
                  <a:pt x="24" y="100"/>
                </a:lnTo>
                <a:lnTo>
                  <a:pt x="22" y="101"/>
                </a:lnTo>
                <a:lnTo>
                  <a:pt x="21" y="102"/>
                </a:lnTo>
                <a:lnTo>
                  <a:pt x="20" y="103"/>
                </a:lnTo>
                <a:lnTo>
                  <a:pt x="18" y="103"/>
                </a:lnTo>
                <a:lnTo>
                  <a:pt x="17" y="103"/>
                </a:lnTo>
                <a:lnTo>
                  <a:pt x="15" y="103"/>
                </a:lnTo>
                <a:lnTo>
                  <a:pt x="14" y="103"/>
                </a:lnTo>
                <a:lnTo>
                  <a:pt x="13" y="102"/>
                </a:lnTo>
                <a:lnTo>
                  <a:pt x="11" y="102"/>
                </a:lnTo>
                <a:lnTo>
                  <a:pt x="10" y="101"/>
                </a:lnTo>
                <a:lnTo>
                  <a:pt x="9" y="100"/>
                </a:lnTo>
                <a:lnTo>
                  <a:pt x="8" y="100"/>
                </a:lnTo>
                <a:lnTo>
                  <a:pt x="7" y="99"/>
                </a:lnTo>
                <a:lnTo>
                  <a:pt x="6" y="97"/>
                </a:lnTo>
                <a:lnTo>
                  <a:pt x="5" y="96"/>
                </a:lnTo>
                <a:lnTo>
                  <a:pt x="4" y="95"/>
                </a:lnTo>
                <a:lnTo>
                  <a:pt x="3" y="94"/>
                </a:lnTo>
                <a:lnTo>
                  <a:pt x="2" y="93"/>
                </a:lnTo>
                <a:lnTo>
                  <a:pt x="1" y="91"/>
                </a:lnTo>
                <a:lnTo>
                  <a:pt x="0" y="88"/>
                </a:lnTo>
                <a:lnTo>
                  <a:pt x="0" y="86"/>
                </a:lnTo>
                <a:lnTo>
                  <a:pt x="1" y="83"/>
                </a:lnTo>
                <a:lnTo>
                  <a:pt x="2" y="80"/>
                </a:lnTo>
                <a:lnTo>
                  <a:pt x="4" y="77"/>
                </a:lnTo>
                <a:lnTo>
                  <a:pt x="5" y="74"/>
                </a:lnTo>
                <a:lnTo>
                  <a:pt x="7" y="70"/>
                </a:lnTo>
                <a:lnTo>
                  <a:pt x="9" y="66"/>
                </a:lnTo>
                <a:lnTo>
                  <a:pt x="11" y="62"/>
                </a:lnTo>
                <a:lnTo>
                  <a:pt x="14" y="59"/>
                </a:lnTo>
                <a:lnTo>
                  <a:pt x="17" y="55"/>
                </a:lnTo>
                <a:lnTo>
                  <a:pt x="20" y="51"/>
                </a:lnTo>
                <a:lnTo>
                  <a:pt x="22" y="47"/>
                </a:lnTo>
                <a:lnTo>
                  <a:pt x="25" y="43"/>
                </a:lnTo>
                <a:lnTo>
                  <a:pt x="29" y="40"/>
                </a:lnTo>
                <a:lnTo>
                  <a:pt x="32" y="35"/>
                </a:lnTo>
                <a:lnTo>
                  <a:pt x="35" y="31"/>
                </a:lnTo>
                <a:lnTo>
                  <a:pt x="38" y="27"/>
                </a:lnTo>
                <a:lnTo>
                  <a:pt x="41" y="24"/>
                </a:lnTo>
                <a:lnTo>
                  <a:pt x="45" y="20"/>
                </a:lnTo>
                <a:lnTo>
                  <a:pt x="48" y="17"/>
                </a:lnTo>
                <a:lnTo>
                  <a:pt x="51" y="13"/>
                </a:lnTo>
                <a:lnTo>
                  <a:pt x="55" y="11"/>
                </a:lnTo>
                <a:lnTo>
                  <a:pt x="59" y="9"/>
                </a:lnTo>
                <a:lnTo>
                  <a:pt x="62" y="7"/>
                </a:lnTo>
                <a:lnTo>
                  <a:pt x="65" y="5"/>
                </a:lnTo>
                <a:lnTo>
                  <a:pt x="69" y="3"/>
                </a:lnTo>
                <a:lnTo>
                  <a:pt x="73" y="2"/>
                </a:lnTo>
                <a:lnTo>
                  <a:pt x="76" y="1"/>
                </a:lnTo>
                <a:lnTo>
                  <a:pt x="79" y="0"/>
                </a:lnTo>
                <a:lnTo>
                  <a:pt x="83" y="0"/>
                </a:lnTo>
                <a:lnTo>
                  <a:pt x="80" y="1"/>
                </a:lnTo>
                <a:lnTo>
                  <a:pt x="77" y="3"/>
                </a:lnTo>
                <a:lnTo>
                  <a:pt x="76" y="5"/>
                </a:lnTo>
                <a:lnTo>
                  <a:pt x="74" y="6"/>
                </a:lnTo>
                <a:lnTo>
                  <a:pt x="73" y="9"/>
                </a:lnTo>
                <a:lnTo>
                  <a:pt x="71" y="10"/>
                </a:lnTo>
                <a:lnTo>
                  <a:pt x="71" y="12"/>
                </a:lnTo>
                <a:lnTo>
                  <a:pt x="70" y="14"/>
                </a:lnTo>
                <a:lnTo>
                  <a:pt x="70" y="17"/>
                </a:lnTo>
                <a:lnTo>
                  <a:pt x="70" y="19"/>
                </a:lnTo>
                <a:lnTo>
                  <a:pt x="71" y="21"/>
                </a:lnTo>
                <a:lnTo>
                  <a:pt x="72" y="24"/>
                </a:lnTo>
                <a:lnTo>
                  <a:pt x="73" y="26"/>
                </a:lnTo>
                <a:lnTo>
                  <a:pt x="75" y="27"/>
                </a:lnTo>
                <a:lnTo>
                  <a:pt x="76" y="29"/>
                </a:lnTo>
                <a:lnTo>
                  <a:pt x="79" y="31"/>
                </a:lnTo>
                <a:lnTo>
                  <a:pt x="76" y="32"/>
                </a:lnTo>
                <a:lnTo>
                  <a:pt x="74" y="33"/>
                </a:lnTo>
                <a:lnTo>
                  <a:pt x="71" y="35"/>
                </a:lnTo>
                <a:lnTo>
                  <a:pt x="67" y="37"/>
                </a:lnTo>
                <a:lnTo>
                  <a:pt x="64" y="39"/>
                </a:lnTo>
                <a:lnTo>
                  <a:pt x="62" y="42"/>
                </a:lnTo>
                <a:lnTo>
                  <a:pt x="58" y="44"/>
                </a:lnTo>
                <a:lnTo>
                  <a:pt x="55" y="48"/>
                </a:lnTo>
                <a:lnTo>
                  <a:pt x="52" y="51"/>
                </a:lnTo>
                <a:lnTo>
                  <a:pt x="49" y="54"/>
                </a:lnTo>
                <a:lnTo>
                  <a:pt x="47" y="57"/>
                </a:lnTo>
                <a:lnTo>
                  <a:pt x="44" y="60"/>
                </a:lnTo>
                <a:lnTo>
                  <a:pt x="42" y="62"/>
                </a:lnTo>
                <a:lnTo>
                  <a:pt x="40" y="64"/>
                </a:lnTo>
                <a:lnTo>
                  <a:pt x="39" y="66"/>
                </a:lnTo>
                <a:lnTo>
                  <a:pt x="38" y="67"/>
                </a:lnTo>
                <a:lnTo>
                  <a:pt x="37" y="68"/>
                </a:lnTo>
                <a:lnTo>
                  <a:pt x="36" y="69"/>
                </a:lnTo>
                <a:lnTo>
                  <a:pt x="35" y="70"/>
                </a:lnTo>
                <a:lnTo>
                  <a:pt x="35" y="72"/>
                </a:lnTo>
                <a:lnTo>
                  <a:pt x="35" y="73"/>
                </a:lnTo>
                <a:lnTo>
                  <a:pt x="35" y="74"/>
                </a:lnTo>
                <a:lnTo>
                  <a:pt x="35" y="76"/>
                </a:lnTo>
                <a:lnTo>
                  <a:pt x="35" y="77"/>
                </a:lnTo>
                <a:lnTo>
                  <a:pt x="36" y="77"/>
                </a:lnTo>
                <a:lnTo>
                  <a:pt x="37" y="77"/>
                </a:lnTo>
                <a:lnTo>
                  <a:pt x="40" y="77"/>
                </a:lnTo>
                <a:lnTo>
                  <a:pt x="42" y="77"/>
                </a:lnTo>
                <a:lnTo>
                  <a:pt x="46" y="77"/>
                </a:lnTo>
                <a:lnTo>
                  <a:pt x="49" y="76"/>
                </a:lnTo>
                <a:lnTo>
                  <a:pt x="54" y="74"/>
                </a:lnTo>
                <a:lnTo>
                  <a:pt x="60" y="71"/>
                </a:lnTo>
              </a:path>
            </a:pathLst>
          </a:custGeom>
          <a:solidFill>
            <a:srgbClr val="B2664C"/>
          </a:solidFill>
          <a:ln w="12700" cap="rnd">
            <a:noFill/>
            <a:round/>
            <a:headEnd/>
            <a:tailEnd/>
          </a:ln>
        </p:spPr>
        <p:txBody>
          <a:bodyPr/>
          <a:lstStyle/>
          <a:p>
            <a:endParaRPr lang="en-US"/>
          </a:p>
        </p:txBody>
      </p:sp>
      <p:sp>
        <p:nvSpPr>
          <p:cNvPr id="23608" name="Freeform 56"/>
          <p:cNvSpPr>
            <a:spLocks/>
          </p:cNvSpPr>
          <p:nvPr/>
        </p:nvSpPr>
        <p:spPr bwMode="auto">
          <a:xfrm>
            <a:off x="7680325" y="3362325"/>
            <a:ext cx="142875" cy="174625"/>
          </a:xfrm>
          <a:custGeom>
            <a:avLst/>
            <a:gdLst>
              <a:gd name="T0" fmla="*/ 2147483647 w 90"/>
              <a:gd name="T1" fmla="*/ 0 h 110"/>
              <a:gd name="T2" fmla="*/ 2147483647 w 90"/>
              <a:gd name="T3" fmla="*/ 2147483647 h 110"/>
              <a:gd name="T4" fmla="*/ 2147483647 w 90"/>
              <a:gd name="T5" fmla="*/ 2147483647 h 110"/>
              <a:gd name="T6" fmla="*/ 2147483647 w 90"/>
              <a:gd name="T7" fmla="*/ 2147483647 h 110"/>
              <a:gd name="T8" fmla="*/ 2147483647 w 90"/>
              <a:gd name="T9" fmla="*/ 2147483647 h 110"/>
              <a:gd name="T10" fmla="*/ 2147483647 w 90"/>
              <a:gd name="T11" fmla="*/ 2147483647 h 110"/>
              <a:gd name="T12" fmla="*/ 2147483647 w 90"/>
              <a:gd name="T13" fmla="*/ 2147483647 h 110"/>
              <a:gd name="T14" fmla="*/ 2147483647 w 90"/>
              <a:gd name="T15" fmla="*/ 2147483647 h 110"/>
              <a:gd name="T16" fmla="*/ 2147483647 w 90"/>
              <a:gd name="T17" fmla="*/ 2147483647 h 110"/>
              <a:gd name="T18" fmla="*/ 2147483647 w 90"/>
              <a:gd name="T19" fmla="*/ 2147483647 h 110"/>
              <a:gd name="T20" fmla="*/ 2147483647 w 90"/>
              <a:gd name="T21" fmla="*/ 2147483647 h 110"/>
              <a:gd name="T22" fmla="*/ 2147483647 w 90"/>
              <a:gd name="T23" fmla="*/ 2147483647 h 110"/>
              <a:gd name="T24" fmla="*/ 2147483647 w 90"/>
              <a:gd name="T25" fmla="*/ 2147483647 h 110"/>
              <a:gd name="T26" fmla="*/ 2147483647 w 90"/>
              <a:gd name="T27" fmla="*/ 2147483647 h 110"/>
              <a:gd name="T28" fmla="*/ 0 w 90"/>
              <a:gd name="T29" fmla="*/ 2147483647 h 110"/>
              <a:gd name="T30" fmla="*/ 2147483647 w 90"/>
              <a:gd name="T31" fmla="*/ 2147483647 h 110"/>
              <a:gd name="T32" fmla="*/ 2147483647 w 90"/>
              <a:gd name="T33" fmla="*/ 2147483647 h 110"/>
              <a:gd name="T34" fmla="*/ 2147483647 w 90"/>
              <a:gd name="T35" fmla="*/ 2147483647 h 110"/>
              <a:gd name="T36" fmla="*/ 2147483647 w 90"/>
              <a:gd name="T37" fmla="*/ 2147483647 h 110"/>
              <a:gd name="T38" fmla="*/ 2147483647 w 90"/>
              <a:gd name="T39" fmla="*/ 2147483647 h 110"/>
              <a:gd name="T40" fmla="*/ 2147483647 w 90"/>
              <a:gd name="T41" fmla="*/ 2147483647 h 110"/>
              <a:gd name="T42" fmla="*/ 2147483647 w 90"/>
              <a:gd name="T43" fmla="*/ 2147483647 h 110"/>
              <a:gd name="T44" fmla="*/ 2147483647 w 90"/>
              <a:gd name="T45" fmla="*/ 2147483647 h 110"/>
              <a:gd name="T46" fmla="*/ 2147483647 w 90"/>
              <a:gd name="T47" fmla="*/ 2147483647 h 110"/>
              <a:gd name="T48" fmla="*/ 2147483647 w 90"/>
              <a:gd name="T49" fmla="*/ 2147483647 h 110"/>
              <a:gd name="T50" fmla="*/ 2147483647 w 90"/>
              <a:gd name="T51" fmla="*/ 2147483647 h 110"/>
              <a:gd name="T52" fmla="*/ 2147483647 w 90"/>
              <a:gd name="T53" fmla="*/ 2147483647 h 110"/>
              <a:gd name="T54" fmla="*/ 2147483647 w 90"/>
              <a:gd name="T55" fmla="*/ 2147483647 h 110"/>
              <a:gd name="T56" fmla="*/ 2147483647 w 90"/>
              <a:gd name="T57" fmla="*/ 2147483647 h 110"/>
              <a:gd name="T58" fmla="*/ 2147483647 w 90"/>
              <a:gd name="T59" fmla="*/ 2147483647 h 110"/>
              <a:gd name="T60" fmla="*/ 2147483647 w 90"/>
              <a:gd name="T61" fmla="*/ 2147483647 h 110"/>
              <a:gd name="T62" fmla="*/ 2147483647 w 90"/>
              <a:gd name="T63" fmla="*/ 2147483647 h 1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0"/>
              <a:gd name="T97" fmla="*/ 0 h 110"/>
              <a:gd name="T98" fmla="*/ 90 w 90"/>
              <a:gd name="T99" fmla="*/ 110 h 11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0" h="110">
                <a:moveTo>
                  <a:pt x="89" y="0"/>
                </a:moveTo>
                <a:lnTo>
                  <a:pt x="85" y="0"/>
                </a:lnTo>
                <a:lnTo>
                  <a:pt x="82" y="1"/>
                </a:lnTo>
                <a:lnTo>
                  <a:pt x="78" y="2"/>
                </a:lnTo>
                <a:lnTo>
                  <a:pt x="74" y="3"/>
                </a:lnTo>
                <a:lnTo>
                  <a:pt x="70" y="5"/>
                </a:lnTo>
                <a:lnTo>
                  <a:pt x="67" y="7"/>
                </a:lnTo>
                <a:lnTo>
                  <a:pt x="63" y="9"/>
                </a:lnTo>
                <a:lnTo>
                  <a:pt x="59" y="12"/>
                </a:lnTo>
                <a:lnTo>
                  <a:pt x="55" y="14"/>
                </a:lnTo>
                <a:lnTo>
                  <a:pt x="51" y="18"/>
                </a:lnTo>
                <a:lnTo>
                  <a:pt x="48" y="21"/>
                </a:lnTo>
                <a:lnTo>
                  <a:pt x="44" y="25"/>
                </a:lnTo>
                <a:lnTo>
                  <a:pt x="41" y="29"/>
                </a:lnTo>
                <a:lnTo>
                  <a:pt x="37" y="33"/>
                </a:lnTo>
                <a:lnTo>
                  <a:pt x="34" y="37"/>
                </a:lnTo>
                <a:lnTo>
                  <a:pt x="31" y="42"/>
                </a:lnTo>
                <a:lnTo>
                  <a:pt x="27" y="46"/>
                </a:lnTo>
                <a:lnTo>
                  <a:pt x="24" y="50"/>
                </a:lnTo>
                <a:lnTo>
                  <a:pt x="21" y="54"/>
                </a:lnTo>
                <a:lnTo>
                  <a:pt x="18" y="58"/>
                </a:lnTo>
                <a:lnTo>
                  <a:pt x="15" y="62"/>
                </a:lnTo>
                <a:lnTo>
                  <a:pt x="12" y="66"/>
                </a:lnTo>
                <a:lnTo>
                  <a:pt x="10" y="70"/>
                </a:lnTo>
                <a:lnTo>
                  <a:pt x="7" y="74"/>
                </a:lnTo>
                <a:lnTo>
                  <a:pt x="5" y="78"/>
                </a:lnTo>
                <a:lnTo>
                  <a:pt x="4" y="81"/>
                </a:lnTo>
                <a:lnTo>
                  <a:pt x="2" y="85"/>
                </a:lnTo>
                <a:lnTo>
                  <a:pt x="1" y="88"/>
                </a:lnTo>
                <a:lnTo>
                  <a:pt x="0" y="91"/>
                </a:lnTo>
                <a:lnTo>
                  <a:pt x="0" y="93"/>
                </a:lnTo>
                <a:lnTo>
                  <a:pt x="1" y="96"/>
                </a:lnTo>
                <a:lnTo>
                  <a:pt x="2" y="98"/>
                </a:lnTo>
                <a:lnTo>
                  <a:pt x="3" y="100"/>
                </a:lnTo>
                <a:lnTo>
                  <a:pt x="4" y="101"/>
                </a:lnTo>
                <a:lnTo>
                  <a:pt x="5" y="102"/>
                </a:lnTo>
                <a:lnTo>
                  <a:pt x="6" y="103"/>
                </a:lnTo>
                <a:lnTo>
                  <a:pt x="7" y="105"/>
                </a:lnTo>
                <a:lnTo>
                  <a:pt x="9" y="106"/>
                </a:lnTo>
                <a:lnTo>
                  <a:pt x="10" y="106"/>
                </a:lnTo>
                <a:lnTo>
                  <a:pt x="11" y="107"/>
                </a:lnTo>
                <a:lnTo>
                  <a:pt x="12" y="108"/>
                </a:lnTo>
                <a:lnTo>
                  <a:pt x="14" y="108"/>
                </a:lnTo>
                <a:lnTo>
                  <a:pt x="15" y="109"/>
                </a:lnTo>
                <a:lnTo>
                  <a:pt x="16" y="109"/>
                </a:lnTo>
                <a:lnTo>
                  <a:pt x="18" y="109"/>
                </a:lnTo>
                <a:lnTo>
                  <a:pt x="19" y="109"/>
                </a:lnTo>
                <a:lnTo>
                  <a:pt x="21" y="109"/>
                </a:lnTo>
                <a:lnTo>
                  <a:pt x="22" y="108"/>
                </a:lnTo>
                <a:lnTo>
                  <a:pt x="24" y="107"/>
                </a:lnTo>
                <a:lnTo>
                  <a:pt x="26" y="106"/>
                </a:lnTo>
                <a:lnTo>
                  <a:pt x="29" y="104"/>
                </a:lnTo>
                <a:lnTo>
                  <a:pt x="32" y="102"/>
                </a:lnTo>
                <a:lnTo>
                  <a:pt x="35" y="99"/>
                </a:lnTo>
                <a:lnTo>
                  <a:pt x="38" y="97"/>
                </a:lnTo>
                <a:lnTo>
                  <a:pt x="41" y="94"/>
                </a:lnTo>
                <a:lnTo>
                  <a:pt x="45" y="91"/>
                </a:lnTo>
                <a:lnTo>
                  <a:pt x="48" y="88"/>
                </a:lnTo>
                <a:lnTo>
                  <a:pt x="51" y="85"/>
                </a:lnTo>
                <a:lnTo>
                  <a:pt x="54" y="83"/>
                </a:lnTo>
                <a:lnTo>
                  <a:pt x="57" y="81"/>
                </a:lnTo>
                <a:lnTo>
                  <a:pt x="59" y="79"/>
                </a:lnTo>
                <a:lnTo>
                  <a:pt x="61" y="77"/>
                </a:lnTo>
                <a:lnTo>
                  <a:pt x="63" y="76"/>
                </a:lnTo>
                <a:lnTo>
                  <a:pt x="64" y="75"/>
                </a:lnTo>
              </a:path>
            </a:pathLst>
          </a:custGeom>
          <a:noFill/>
          <a:ln w="12700" cap="rnd">
            <a:solidFill>
              <a:srgbClr val="000000"/>
            </a:solidFill>
            <a:round/>
            <a:headEnd/>
            <a:tailEnd/>
          </a:ln>
        </p:spPr>
        <p:txBody>
          <a:bodyPr/>
          <a:lstStyle/>
          <a:p>
            <a:endParaRPr lang="en-US"/>
          </a:p>
        </p:txBody>
      </p:sp>
      <p:sp>
        <p:nvSpPr>
          <p:cNvPr id="23609" name="Freeform 57"/>
          <p:cNvSpPr>
            <a:spLocks/>
          </p:cNvSpPr>
          <p:nvPr/>
        </p:nvSpPr>
        <p:spPr bwMode="auto">
          <a:xfrm>
            <a:off x="7940675" y="3468688"/>
            <a:ext cx="149225" cy="112712"/>
          </a:xfrm>
          <a:custGeom>
            <a:avLst/>
            <a:gdLst>
              <a:gd name="T0" fmla="*/ 2147483647 w 94"/>
              <a:gd name="T1" fmla="*/ 2147483647 h 71"/>
              <a:gd name="T2" fmla="*/ 2147483647 w 94"/>
              <a:gd name="T3" fmla="*/ 2147483647 h 71"/>
              <a:gd name="T4" fmla="*/ 2147483647 w 94"/>
              <a:gd name="T5" fmla="*/ 2147483647 h 71"/>
              <a:gd name="T6" fmla="*/ 2147483647 w 94"/>
              <a:gd name="T7" fmla="*/ 2147483647 h 71"/>
              <a:gd name="T8" fmla="*/ 2147483647 w 94"/>
              <a:gd name="T9" fmla="*/ 2147483647 h 71"/>
              <a:gd name="T10" fmla="*/ 2147483647 w 94"/>
              <a:gd name="T11" fmla="*/ 2147483647 h 71"/>
              <a:gd name="T12" fmla="*/ 2147483647 w 94"/>
              <a:gd name="T13" fmla="*/ 2147483647 h 71"/>
              <a:gd name="T14" fmla="*/ 2147483647 w 94"/>
              <a:gd name="T15" fmla="*/ 2147483647 h 71"/>
              <a:gd name="T16" fmla="*/ 2147483647 w 94"/>
              <a:gd name="T17" fmla="*/ 2147483647 h 71"/>
              <a:gd name="T18" fmla="*/ 2147483647 w 94"/>
              <a:gd name="T19" fmla="*/ 2147483647 h 71"/>
              <a:gd name="T20" fmla="*/ 2147483647 w 94"/>
              <a:gd name="T21" fmla="*/ 2147483647 h 71"/>
              <a:gd name="T22" fmla="*/ 2147483647 w 94"/>
              <a:gd name="T23" fmla="*/ 2147483647 h 71"/>
              <a:gd name="T24" fmla="*/ 2147483647 w 94"/>
              <a:gd name="T25" fmla="*/ 2147483647 h 71"/>
              <a:gd name="T26" fmla="*/ 2147483647 w 94"/>
              <a:gd name="T27" fmla="*/ 2147483647 h 71"/>
              <a:gd name="T28" fmla="*/ 2147483647 w 94"/>
              <a:gd name="T29" fmla="*/ 2147483647 h 71"/>
              <a:gd name="T30" fmla="*/ 0 w 94"/>
              <a:gd name="T31" fmla="*/ 2147483647 h 71"/>
              <a:gd name="T32" fmla="*/ 2147483647 w 94"/>
              <a:gd name="T33" fmla="*/ 2147483647 h 71"/>
              <a:gd name="T34" fmla="*/ 2147483647 w 94"/>
              <a:gd name="T35" fmla="*/ 2147483647 h 71"/>
              <a:gd name="T36" fmla="*/ 2147483647 w 94"/>
              <a:gd name="T37" fmla="*/ 2147483647 h 71"/>
              <a:gd name="T38" fmla="*/ 2147483647 w 94"/>
              <a:gd name="T39" fmla="*/ 2147483647 h 71"/>
              <a:gd name="T40" fmla="*/ 2147483647 w 94"/>
              <a:gd name="T41" fmla="*/ 2147483647 h 71"/>
              <a:gd name="T42" fmla="*/ 2147483647 w 94"/>
              <a:gd name="T43" fmla="*/ 2147483647 h 71"/>
              <a:gd name="T44" fmla="*/ 2147483647 w 94"/>
              <a:gd name="T45" fmla="*/ 2147483647 h 71"/>
              <a:gd name="T46" fmla="*/ 2147483647 w 94"/>
              <a:gd name="T47" fmla="*/ 2147483647 h 71"/>
              <a:gd name="T48" fmla="*/ 2147483647 w 94"/>
              <a:gd name="T49" fmla="*/ 2147483647 h 71"/>
              <a:gd name="T50" fmla="*/ 2147483647 w 94"/>
              <a:gd name="T51" fmla="*/ 2147483647 h 71"/>
              <a:gd name="T52" fmla="*/ 2147483647 w 94"/>
              <a:gd name="T53" fmla="*/ 2147483647 h 71"/>
              <a:gd name="T54" fmla="*/ 2147483647 w 94"/>
              <a:gd name="T55" fmla="*/ 2147483647 h 71"/>
              <a:gd name="T56" fmla="*/ 2147483647 w 94"/>
              <a:gd name="T57" fmla="*/ 2147483647 h 71"/>
              <a:gd name="T58" fmla="*/ 2147483647 w 94"/>
              <a:gd name="T59" fmla="*/ 2147483647 h 71"/>
              <a:gd name="T60" fmla="*/ 2147483647 w 94"/>
              <a:gd name="T61" fmla="*/ 2147483647 h 71"/>
              <a:gd name="T62" fmla="*/ 2147483647 w 94"/>
              <a:gd name="T63" fmla="*/ 0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4"/>
              <a:gd name="T97" fmla="*/ 0 h 71"/>
              <a:gd name="T98" fmla="*/ 94 w 94"/>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4" h="71">
                <a:moveTo>
                  <a:pt x="17" y="0"/>
                </a:moveTo>
                <a:lnTo>
                  <a:pt x="24" y="2"/>
                </a:lnTo>
                <a:lnTo>
                  <a:pt x="31" y="5"/>
                </a:lnTo>
                <a:lnTo>
                  <a:pt x="39" y="7"/>
                </a:lnTo>
                <a:lnTo>
                  <a:pt x="45" y="11"/>
                </a:lnTo>
                <a:lnTo>
                  <a:pt x="52" y="16"/>
                </a:lnTo>
                <a:lnTo>
                  <a:pt x="57" y="20"/>
                </a:lnTo>
                <a:lnTo>
                  <a:pt x="64" y="26"/>
                </a:lnTo>
                <a:lnTo>
                  <a:pt x="70" y="30"/>
                </a:lnTo>
                <a:lnTo>
                  <a:pt x="74" y="36"/>
                </a:lnTo>
                <a:lnTo>
                  <a:pt x="79" y="41"/>
                </a:lnTo>
                <a:lnTo>
                  <a:pt x="84" y="47"/>
                </a:lnTo>
                <a:lnTo>
                  <a:pt x="86" y="52"/>
                </a:lnTo>
                <a:lnTo>
                  <a:pt x="89" y="57"/>
                </a:lnTo>
                <a:lnTo>
                  <a:pt x="92" y="62"/>
                </a:lnTo>
                <a:lnTo>
                  <a:pt x="93" y="65"/>
                </a:lnTo>
                <a:lnTo>
                  <a:pt x="93" y="69"/>
                </a:lnTo>
                <a:lnTo>
                  <a:pt x="92" y="69"/>
                </a:lnTo>
                <a:lnTo>
                  <a:pt x="90" y="69"/>
                </a:lnTo>
                <a:lnTo>
                  <a:pt x="87" y="69"/>
                </a:lnTo>
                <a:lnTo>
                  <a:pt x="85" y="69"/>
                </a:lnTo>
                <a:lnTo>
                  <a:pt x="80" y="69"/>
                </a:lnTo>
                <a:lnTo>
                  <a:pt x="75" y="69"/>
                </a:lnTo>
                <a:lnTo>
                  <a:pt x="70" y="69"/>
                </a:lnTo>
                <a:lnTo>
                  <a:pt x="64" y="69"/>
                </a:lnTo>
                <a:lnTo>
                  <a:pt x="56" y="68"/>
                </a:lnTo>
                <a:lnTo>
                  <a:pt x="49" y="68"/>
                </a:lnTo>
                <a:lnTo>
                  <a:pt x="40" y="68"/>
                </a:lnTo>
                <a:lnTo>
                  <a:pt x="32" y="68"/>
                </a:lnTo>
                <a:lnTo>
                  <a:pt x="22" y="68"/>
                </a:lnTo>
                <a:lnTo>
                  <a:pt x="11" y="68"/>
                </a:lnTo>
                <a:lnTo>
                  <a:pt x="0" y="69"/>
                </a:lnTo>
                <a:lnTo>
                  <a:pt x="9" y="69"/>
                </a:lnTo>
                <a:lnTo>
                  <a:pt x="18" y="69"/>
                </a:lnTo>
                <a:lnTo>
                  <a:pt x="26" y="69"/>
                </a:lnTo>
                <a:lnTo>
                  <a:pt x="33" y="69"/>
                </a:lnTo>
                <a:lnTo>
                  <a:pt x="39" y="69"/>
                </a:lnTo>
                <a:lnTo>
                  <a:pt x="44" y="70"/>
                </a:lnTo>
                <a:lnTo>
                  <a:pt x="49" y="70"/>
                </a:lnTo>
                <a:lnTo>
                  <a:pt x="53" y="70"/>
                </a:lnTo>
                <a:lnTo>
                  <a:pt x="55" y="70"/>
                </a:lnTo>
                <a:lnTo>
                  <a:pt x="58" y="70"/>
                </a:lnTo>
                <a:lnTo>
                  <a:pt x="60" y="69"/>
                </a:lnTo>
                <a:lnTo>
                  <a:pt x="62" y="68"/>
                </a:lnTo>
                <a:lnTo>
                  <a:pt x="63" y="67"/>
                </a:lnTo>
                <a:lnTo>
                  <a:pt x="64" y="66"/>
                </a:lnTo>
                <a:lnTo>
                  <a:pt x="64" y="64"/>
                </a:lnTo>
                <a:lnTo>
                  <a:pt x="64" y="61"/>
                </a:lnTo>
                <a:lnTo>
                  <a:pt x="63" y="54"/>
                </a:lnTo>
                <a:lnTo>
                  <a:pt x="61" y="48"/>
                </a:lnTo>
                <a:lnTo>
                  <a:pt x="58" y="42"/>
                </a:lnTo>
                <a:lnTo>
                  <a:pt x="55" y="36"/>
                </a:lnTo>
                <a:lnTo>
                  <a:pt x="52" y="30"/>
                </a:lnTo>
                <a:lnTo>
                  <a:pt x="48" y="26"/>
                </a:lnTo>
                <a:lnTo>
                  <a:pt x="43" y="21"/>
                </a:lnTo>
                <a:lnTo>
                  <a:pt x="39" y="17"/>
                </a:lnTo>
                <a:lnTo>
                  <a:pt x="35" y="13"/>
                </a:lnTo>
                <a:lnTo>
                  <a:pt x="31" y="9"/>
                </a:lnTo>
                <a:lnTo>
                  <a:pt x="27" y="6"/>
                </a:lnTo>
                <a:lnTo>
                  <a:pt x="24" y="5"/>
                </a:lnTo>
                <a:lnTo>
                  <a:pt x="22" y="3"/>
                </a:lnTo>
                <a:lnTo>
                  <a:pt x="19" y="1"/>
                </a:lnTo>
                <a:lnTo>
                  <a:pt x="18" y="0"/>
                </a:lnTo>
                <a:lnTo>
                  <a:pt x="17" y="0"/>
                </a:lnTo>
              </a:path>
            </a:pathLst>
          </a:custGeom>
          <a:solidFill>
            <a:srgbClr val="000000"/>
          </a:solidFill>
          <a:ln w="12700" cap="rnd">
            <a:noFill/>
            <a:round/>
            <a:headEnd/>
            <a:tailEnd/>
          </a:ln>
        </p:spPr>
        <p:txBody>
          <a:bodyPr/>
          <a:lstStyle/>
          <a:p>
            <a:endParaRPr lang="en-US"/>
          </a:p>
        </p:txBody>
      </p:sp>
      <p:sp>
        <p:nvSpPr>
          <p:cNvPr id="23610" name="Freeform 58"/>
          <p:cNvSpPr>
            <a:spLocks/>
          </p:cNvSpPr>
          <p:nvPr/>
        </p:nvSpPr>
        <p:spPr bwMode="auto">
          <a:xfrm>
            <a:off x="7745413" y="3081338"/>
            <a:ext cx="355600" cy="447675"/>
          </a:xfrm>
          <a:custGeom>
            <a:avLst/>
            <a:gdLst>
              <a:gd name="T0" fmla="*/ 2147483647 w 224"/>
              <a:gd name="T1" fmla="*/ 2147483647 h 282"/>
              <a:gd name="T2" fmla="*/ 2147483647 w 224"/>
              <a:gd name="T3" fmla="*/ 2147483647 h 282"/>
              <a:gd name="T4" fmla="*/ 2147483647 w 224"/>
              <a:gd name="T5" fmla="*/ 2147483647 h 282"/>
              <a:gd name="T6" fmla="*/ 2147483647 w 224"/>
              <a:gd name="T7" fmla="*/ 2147483647 h 282"/>
              <a:gd name="T8" fmla="*/ 2147483647 w 224"/>
              <a:gd name="T9" fmla="*/ 2147483647 h 282"/>
              <a:gd name="T10" fmla="*/ 2147483647 w 224"/>
              <a:gd name="T11" fmla="*/ 2147483647 h 282"/>
              <a:gd name="T12" fmla="*/ 2147483647 w 224"/>
              <a:gd name="T13" fmla="*/ 2147483647 h 282"/>
              <a:gd name="T14" fmla="*/ 2147483647 w 224"/>
              <a:gd name="T15" fmla="*/ 2147483647 h 282"/>
              <a:gd name="T16" fmla="*/ 2147483647 w 224"/>
              <a:gd name="T17" fmla="*/ 2147483647 h 282"/>
              <a:gd name="T18" fmla="*/ 2147483647 w 224"/>
              <a:gd name="T19" fmla="*/ 2147483647 h 282"/>
              <a:gd name="T20" fmla="*/ 2147483647 w 224"/>
              <a:gd name="T21" fmla="*/ 2147483647 h 282"/>
              <a:gd name="T22" fmla="*/ 2147483647 w 224"/>
              <a:gd name="T23" fmla="*/ 2147483647 h 282"/>
              <a:gd name="T24" fmla="*/ 2147483647 w 224"/>
              <a:gd name="T25" fmla="*/ 2147483647 h 282"/>
              <a:gd name="T26" fmla="*/ 2147483647 w 224"/>
              <a:gd name="T27" fmla="*/ 2147483647 h 282"/>
              <a:gd name="T28" fmla="*/ 2147483647 w 224"/>
              <a:gd name="T29" fmla="*/ 2147483647 h 282"/>
              <a:gd name="T30" fmla="*/ 2147483647 w 224"/>
              <a:gd name="T31" fmla="*/ 2147483647 h 282"/>
              <a:gd name="T32" fmla="*/ 2147483647 w 224"/>
              <a:gd name="T33" fmla="*/ 2147483647 h 282"/>
              <a:gd name="T34" fmla="*/ 2147483647 w 224"/>
              <a:gd name="T35" fmla="*/ 2147483647 h 282"/>
              <a:gd name="T36" fmla="*/ 2147483647 w 224"/>
              <a:gd name="T37" fmla="*/ 2147483647 h 282"/>
              <a:gd name="T38" fmla="*/ 2147483647 w 224"/>
              <a:gd name="T39" fmla="*/ 2147483647 h 282"/>
              <a:gd name="T40" fmla="*/ 2147483647 w 224"/>
              <a:gd name="T41" fmla="*/ 2147483647 h 282"/>
              <a:gd name="T42" fmla="*/ 2147483647 w 224"/>
              <a:gd name="T43" fmla="*/ 2147483647 h 282"/>
              <a:gd name="T44" fmla="*/ 2147483647 w 224"/>
              <a:gd name="T45" fmla="*/ 2147483647 h 282"/>
              <a:gd name="T46" fmla="*/ 2147483647 w 224"/>
              <a:gd name="T47" fmla="*/ 2147483647 h 282"/>
              <a:gd name="T48" fmla="*/ 2147483647 w 224"/>
              <a:gd name="T49" fmla="*/ 2147483647 h 282"/>
              <a:gd name="T50" fmla="*/ 2147483647 w 224"/>
              <a:gd name="T51" fmla="*/ 2147483647 h 282"/>
              <a:gd name="T52" fmla="*/ 2147483647 w 224"/>
              <a:gd name="T53" fmla="*/ 2147483647 h 282"/>
              <a:gd name="T54" fmla="*/ 2147483647 w 224"/>
              <a:gd name="T55" fmla="*/ 2147483647 h 282"/>
              <a:gd name="T56" fmla="*/ 2147483647 w 224"/>
              <a:gd name="T57" fmla="*/ 2147483647 h 282"/>
              <a:gd name="T58" fmla="*/ 2147483647 w 224"/>
              <a:gd name="T59" fmla="*/ 2147483647 h 282"/>
              <a:gd name="T60" fmla="*/ 2147483647 w 224"/>
              <a:gd name="T61" fmla="*/ 2147483647 h 282"/>
              <a:gd name="T62" fmla="*/ 2147483647 w 224"/>
              <a:gd name="T63" fmla="*/ 2147483647 h 282"/>
              <a:gd name="T64" fmla="*/ 2147483647 w 224"/>
              <a:gd name="T65" fmla="*/ 2147483647 h 282"/>
              <a:gd name="T66" fmla="*/ 2147483647 w 224"/>
              <a:gd name="T67" fmla="*/ 2147483647 h 282"/>
              <a:gd name="T68" fmla="*/ 2147483647 w 224"/>
              <a:gd name="T69" fmla="*/ 2147483647 h 282"/>
              <a:gd name="T70" fmla="*/ 2147483647 w 224"/>
              <a:gd name="T71" fmla="*/ 2147483647 h 282"/>
              <a:gd name="T72" fmla="*/ 2147483647 w 224"/>
              <a:gd name="T73" fmla="*/ 2147483647 h 282"/>
              <a:gd name="T74" fmla="*/ 2147483647 w 224"/>
              <a:gd name="T75" fmla="*/ 2147483647 h 282"/>
              <a:gd name="T76" fmla="*/ 2147483647 w 224"/>
              <a:gd name="T77" fmla="*/ 2147483647 h 282"/>
              <a:gd name="T78" fmla="*/ 2147483647 w 224"/>
              <a:gd name="T79" fmla="*/ 2147483647 h 282"/>
              <a:gd name="T80" fmla="*/ 2147483647 w 224"/>
              <a:gd name="T81" fmla="*/ 2147483647 h 282"/>
              <a:gd name="T82" fmla="*/ 2147483647 w 224"/>
              <a:gd name="T83" fmla="*/ 2147483647 h 282"/>
              <a:gd name="T84" fmla="*/ 2147483647 w 224"/>
              <a:gd name="T85" fmla="*/ 2147483647 h 282"/>
              <a:gd name="T86" fmla="*/ 2147483647 w 224"/>
              <a:gd name="T87" fmla="*/ 2147483647 h 282"/>
              <a:gd name="T88" fmla="*/ 2147483647 w 224"/>
              <a:gd name="T89" fmla="*/ 2147483647 h 282"/>
              <a:gd name="T90" fmla="*/ 2147483647 w 224"/>
              <a:gd name="T91" fmla="*/ 2147483647 h 282"/>
              <a:gd name="T92" fmla="*/ 2147483647 w 224"/>
              <a:gd name="T93" fmla="*/ 2147483647 h 282"/>
              <a:gd name="T94" fmla="*/ 2147483647 w 224"/>
              <a:gd name="T95" fmla="*/ 2147483647 h 282"/>
              <a:gd name="T96" fmla="*/ 2147483647 w 224"/>
              <a:gd name="T97" fmla="*/ 2147483647 h 282"/>
              <a:gd name="T98" fmla="*/ 2147483647 w 224"/>
              <a:gd name="T99" fmla="*/ 2147483647 h 282"/>
              <a:gd name="T100" fmla="*/ 2147483647 w 224"/>
              <a:gd name="T101" fmla="*/ 2147483647 h 282"/>
              <a:gd name="T102" fmla="*/ 2147483647 w 224"/>
              <a:gd name="T103" fmla="*/ 2147483647 h 282"/>
              <a:gd name="T104" fmla="*/ 2147483647 w 224"/>
              <a:gd name="T105" fmla="*/ 2147483647 h 282"/>
              <a:gd name="T106" fmla="*/ 2147483647 w 224"/>
              <a:gd name="T107" fmla="*/ 2147483647 h 282"/>
              <a:gd name="T108" fmla="*/ 2147483647 w 224"/>
              <a:gd name="T109" fmla="*/ 2147483647 h 282"/>
              <a:gd name="T110" fmla="*/ 2147483647 w 224"/>
              <a:gd name="T111" fmla="*/ 2147483647 h 28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24"/>
              <a:gd name="T169" fmla="*/ 0 h 282"/>
              <a:gd name="T170" fmla="*/ 224 w 224"/>
              <a:gd name="T171" fmla="*/ 282 h 28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24" h="282">
                <a:moveTo>
                  <a:pt x="219" y="255"/>
                </a:moveTo>
                <a:lnTo>
                  <a:pt x="212" y="245"/>
                </a:lnTo>
                <a:lnTo>
                  <a:pt x="205" y="234"/>
                </a:lnTo>
                <a:lnTo>
                  <a:pt x="199" y="223"/>
                </a:lnTo>
                <a:lnTo>
                  <a:pt x="193" y="211"/>
                </a:lnTo>
                <a:lnTo>
                  <a:pt x="187" y="200"/>
                </a:lnTo>
                <a:lnTo>
                  <a:pt x="181" y="187"/>
                </a:lnTo>
                <a:lnTo>
                  <a:pt x="176" y="175"/>
                </a:lnTo>
                <a:lnTo>
                  <a:pt x="170" y="164"/>
                </a:lnTo>
                <a:lnTo>
                  <a:pt x="166" y="153"/>
                </a:lnTo>
                <a:lnTo>
                  <a:pt x="161" y="142"/>
                </a:lnTo>
                <a:lnTo>
                  <a:pt x="157" y="132"/>
                </a:lnTo>
                <a:lnTo>
                  <a:pt x="152" y="123"/>
                </a:lnTo>
                <a:lnTo>
                  <a:pt x="148" y="116"/>
                </a:lnTo>
                <a:lnTo>
                  <a:pt x="144" y="109"/>
                </a:lnTo>
                <a:lnTo>
                  <a:pt x="141" y="104"/>
                </a:lnTo>
                <a:lnTo>
                  <a:pt x="137" y="100"/>
                </a:lnTo>
                <a:lnTo>
                  <a:pt x="136" y="96"/>
                </a:lnTo>
                <a:lnTo>
                  <a:pt x="135" y="93"/>
                </a:lnTo>
                <a:lnTo>
                  <a:pt x="134" y="90"/>
                </a:lnTo>
                <a:lnTo>
                  <a:pt x="133" y="87"/>
                </a:lnTo>
                <a:lnTo>
                  <a:pt x="131" y="84"/>
                </a:lnTo>
                <a:lnTo>
                  <a:pt x="130" y="82"/>
                </a:lnTo>
                <a:lnTo>
                  <a:pt x="130" y="80"/>
                </a:lnTo>
                <a:lnTo>
                  <a:pt x="129" y="78"/>
                </a:lnTo>
                <a:lnTo>
                  <a:pt x="128" y="76"/>
                </a:lnTo>
                <a:lnTo>
                  <a:pt x="126" y="75"/>
                </a:lnTo>
                <a:lnTo>
                  <a:pt x="125" y="73"/>
                </a:lnTo>
                <a:lnTo>
                  <a:pt x="123" y="72"/>
                </a:lnTo>
                <a:lnTo>
                  <a:pt x="121" y="70"/>
                </a:lnTo>
                <a:lnTo>
                  <a:pt x="118" y="68"/>
                </a:lnTo>
                <a:lnTo>
                  <a:pt x="116" y="67"/>
                </a:lnTo>
                <a:lnTo>
                  <a:pt x="114" y="66"/>
                </a:lnTo>
                <a:lnTo>
                  <a:pt x="112" y="65"/>
                </a:lnTo>
                <a:lnTo>
                  <a:pt x="109" y="64"/>
                </a:lnTo>
                <a:lnTo>
                  <a:pt x="106" y="63"/>
                </a:lnTo>
                <a:lnTo>
                  <a:pt x="103" y="62"/>
                </a:lnTo>
                <a:lnTo>
                  <a:pt x="100" y="60"/>
                </a:lnTo>
                <a:lnTo>
                  <a:pt x="97" y="59"/>
                </a:lnTo>
                <a:lnTo>
                  <a:pt x="94" y="58"/>
                </a:lnTo>
                <a:lnTo>
                  <a:pt x="91" y="57"/>
                </a:lnTo>
                <a:lnTo>
                  <a:pt x="88" y="55"/>
                </a:lnTo>
                <a:lnTo>
                  <a:pt x="82" y="53"/>
                </a:lnTo>
                <a:lnTo>
                  <a:pt x="79" y="51"/>
                </a:lnTo>
                <a:lnTo>
                  <a:pt x="76" y="50"/>
                </a:lnTo>
                <a:lnTo>
                  <a:pt x="73" y="49"/>
                </a:lnTo>
                <a:lnTo>
                  <a:pt x="70" y="47"/>
                </a:lnTo>
                <a:lnTo>
                  <a:pt x="67" y="45"/>
                </a:lnTo>
                <a:lnTo>
                  <a:pt x="63" y="42"/>
                </a:lnTo>
                <a:lnTo>
                  <a:pt x="58" y="39"/>
                </a:lnTo>
                <a:lnTo>
                  <a:pt x="54" y="35"/>
                </a:lnTo>
                <a:lnTo>
                  <a:pt x="49" y="32"/>
                </a:lnTo>
                <a:lnTo>
                  <a:pt x="43" y="28"/>
                </a:lnTo>
                <a:lnTo>
                  <a:pt x="37" y="24"/>
                </a:lnTo>
                <a:lnTo>
                  <a:pt x="31" y="21"/>
                </a:lnTo>
                <a:lnTo>
                  <a:pt x="26" y="17"/>
                </a:lnTo>
                <a:lnTo>
                  <a:pt x="20" y="14"/>
                </a:lnTo>
                <a:lnTo>
                  <a:pt x="16" y="10"/>
                </a:lnTo>
                <a:lnTo>
                  <a:pt x="11" y="7"/>
                </a:lnTo>
                <a:lnTo>
                  <a:pt x="7" y="4"/>
                </a:lnTo>
                <a:lnTo>
                  <a:pt x="3" y="2"/>
                </a:lnTo>
                <a:lnTo>
                  <a:pt x="0" y="0"/>
                </a:lnTo>
                <a:lnTo>
                  <a:pt x="4" y="4"/>
                </a:lnTo>
                <a:lnTo>
                  <a:pt x="7" y="7"/>
                </a:lnTo>
                <a:lnTo>
                  <a:pt x="11" y="10"/>
                </a:lnTo>
                <a:lnTo>
                  <a:pt x="14" y="13"/>
                </a:lnTo>
                <a:lnTo>
                  <a:pt x="18" y="17"/>
                </a:lnTo>
                <a:lnTo>
                  <a:pt x="20" y="19"/>
                </a:lnTo>
                <a:lnTo>
                  <a:pt x="24" y="22"/>
                </a:lnTo>
                <a:lnTo>
                  <a:pt x="27" y="24"/>
                </a:lnTo>
                <a:lnTo>
                  <a:pt x="30" y="26"/>
                </a:lnTo>
                <a:lnTo>
                  <a:pt x="32" y="28"/>
                </a:lnTo>
                <a:lnTo>
                  <a:pt x="35" y="30"/>
                </a:lnTo>
                <a:lnTo>
                  <a:pt x="37" y="31"/>
                </a:lnTo>
                <a:lnTo>
                  <a:pt x="38" y="33"/>
                </a:lnTo>
                <a:lnTo>
                  <a:pt x="40" y="34"/>
                </a:lnTo>
                <a:lnTo>
                  <a:pt x="41" y="34"/>
                </a:lnTo>
                <a:lnTo>
                  <a:pt x="38" y="33"/>
                </a:lnTo>
                <a:lnTo>
                  <a:pt x="32" y="31"/>
                </a:lnTo>
                <a:lnTo>
                  <a:pt x="29" y="30"/>
                </a:lnTo>
                <a:lnTo>
                  <a:pt x="26" y="28"/>
                </a:lnTo>
                <a:lnTo>
                  <a:pt x="23" y="27"/>
                </a:lnTo>
                <a:lnTo>
                  <a:pt x="20" y="26"/>
                </a:lnTo>
                <a:lnTo>
                  <a:pt x="18" y="25"/>
                </a:lnTo>
                <a:lnTo>
                  <a:pt x="16" y="24"/>
                </a:lnTo>
                <a:lnTo>
                  <a:pt x="14" y="23"/>
                </a:lnTo>
                <a:lnTo>
                  <a:pt x="11" y="23"/>
                </a:lnTo>
                <a:lnTo>
                  <a:pt x="10" y="22"/>
                </a:lnTo>
                <a:lnTo>
                  <a:pt x="8" y="22"/>
                </a:lnTo>
                <a:lnTo>
                  <a:pt x="7" y="21"/>
                </a:lnTo>
                <a:lnTo>
                  <a:pt x="6" y="21"/>
                </a:lnTo>
                <a:lnTo>
                  <a:pt x="8" y="23"/>
                </a:lnTo>
                <a:lnTo>
                  <a:pt x="9" y="24"/>
                </a:lnTo>
                <a:lnTo>
                  <a:pt x="10" y="27"/>
                </a:lnTo>
                <a:lnTo>
                  <a:pt x="12" y="29"/>
                </a:lnTo>
                <a:lnTo>
                  <a:pt x="13" y="32"/>
                </a:lnTo>
                <a:lnTo>
                  <a:pt x="14" y="34"/>
                </a:lnTo>
                <a:lnTo>
                  <a:pt x="16" y="37"/>
                </a:lnTo>
                <a:lnTo>
                  <a:pt x="18" y="40"/>
                </a:lnTo>
                <a:lnTo>
                  <a:pt x="19" y="43"/>
                </a:lnTo>
                <a:lnTo>
                  <a:pt x="21" y="46"/>
                </a:lnTo>
                <a:lnTo>
                  <a:pt x="24" y="49"/>
                </a:lnTo>
                <a:lnTo>
                  <a:pt x="27" y="52"/>
                </a:lnTo>
                <a:lnTo>
                  <a:pt x="31" y="55"/>
                </a:lnTo>
                <a:lnTo>
                  <a:pt x="36" y="58"/>
                </a:lnTo>
                <a:lnTo>
                  <a:pt x="41" y="61"/>
                </a:lnTo>
                <a:lnTo>
                  <a:pt x="47" y="64"/>
                </a:lnTo>
                <a:lnTo>
                  <a:pt x="53" y="66"/>
                </a:lnTo>
                <a:lnTo>
                  <a:pt x="59" y="68"/>
                </a:lnTo>
                <a:lnTo>
                  <a:pt x="65" y="69"/>
                </a:lnTo>
                <a:lnTo>
                  <a:pt x="71" y="70"/>
                </a:lnTo>
                <a:lnTo>
                  <a:pt x="77" y="71"/>
                </a:lnTo>
                <a:lnTo>
                  <a:pt x="83" y="73"/>
                </a:lnTo>
                <a:lnTo>
                  <a:pt x="89" y="75"/>
                </a:lnTo>
                <a:lnTo>
                  <a:pt x="94" y="76"/>
                </a:lnTo>
                <a:lnTo>
                  <a:pt x="99" y="78"/>
                </a:lnTo>
                <a:lnTo>
                  <a:pt x="104" y="81"/>
                </a:lnTo>
                <a:lnTo>
                  <a:pt x="109" y="83"/>
                </a:lnTo>
                <a:lnTo>
                  <a:pt x="114" y="86"/>
                </a:lnTo>
                <a:lnTo>
                  <a:pt x="118" y="90"/>
                </a:lnTo>
                <a:lnTo>
                  <a:pt x="122" y="94"/>
                </a:lnTo>
                <a:lnTo>
                  <a:pt x="126" y="99"/>
                </a:lnTo>
                <a:lnTo>
                  <a:pt x="130" y="104"/>
                </a:lnTo>
                <a:lnTo>
                  <a:pt x="125" y="104"/>
                </a:lnTo>
                <a:lnTo>
                  <a:pt x="120" y="103"/>
                </a:lnTo>
                <a:lnTo>
                  <a:pt x="114" y="102"/>
                </a:lnTo>
                <a:lnTo>
                  <a:pt x="107" y="102"/>
                </a:lnTo>
                <a:lnTo>
                  <a:pt x="101" y="101"/>
                </a:lnTo>
                <a:lnTo>
                  <a:pt x="94" y="101"/>
                </a:lnTo>
                <a:lnTo>
                  <a:pt x="88" y="101"/>
                </a:lnTo>
                <a:lnTo>
                  <a:pt x="81" y="101"/>
                </a:lnTo>
                <a:lnTo>
                  <a:pt x="74" y="101"/>
                </a:lnTo>
                <a:lnTo>
                  <a:pt x="67" y="102"/>
                </a:lnTo>
                <a:lnTo>
                  <a:pt x="61" y="103"/>
                </a:lnTo>
                <a:lnTo>
                  <a:pt x="56" y="104"/>
                </a:lnTo>
                <a:lnTo>
                  <a:pt x="50" y="105"/>
                </a:lnTo>
                <a:lnTo>
                  <a:pt x="45" y="106"/>
                </a:lnTo>
                <a:lnTo>
                  <a:pt x="40" y="108"/>
                </a:lnTo>
                <a:lnTo>
                  <a:pt x="36" y="110"/>
                </a:lnTo>
                <a:lnTo>
                  <a:pt x="35" y="111"/>
                </a:lnTo>
                <a:lnTo>
                  <a:pt x="33" y="111"/>
                </a:lnTo>
                <a:lnTo>
                  <a:pt x="31" y="110"/>
                </a:lnTo>
                <a:lnTo>
                  <a:pt x="28" y="110"/>
                </a:lnTo>
                <a:lnTo>
                  <a:pt x="25" y="109"/>
                </a:lnTo>
                <a:lnTo>
                  <a:pt x="21" y="109"/>
                </a:lnTo>
                <a:lnTo>
                  <a:pt x="19" y="108"/>
                </a:lnTo>
                <a:lnTo>
                  <a:pt x="15" y="108"/>
                </a:lnTo>
                <a:lnTo>
                  <a:pt x="12" y="108"/>
                </a:lnTo>
                <a:lnTo>
                  <a:pt x="10" y="107"/>
                </a:lnTo>
                <a:lnTo>
                  <a:pt x="8" y="108"/>
                </a:lnTo>
                <a:lnTo>
                  <a:pt x="6" y="108"/>
                </a:lnTo>
                <a:lnTo>
                  <a:pt x="6" y="109"/>
                </a:lnTo>
                <a:lnTo>
                  <a:pt x="6" y="110"/>
                </a:lnTo>
                <a:lnTo>
                  <a:pt x="8" y="112"/>
                </a:lnTo>
                <a:lnTo>
                  <a:pt x="10" y="115"/>
                </a:lnTo>
                <a:lnTo>
                  <a:pt x="14" y="117"/>
                </a:lnTo>
                <a:lnTo>
                  <a:pt x="17" y="119"/>
                </a:lnTo>
                <a:lnTo>
                  <a:pt x="19" y="122"/>
                </a:lnTo>
                <a:lnTo>
                  <a:pt x="22" y="124"/>
                </a:lnTo>
                <a:lnTo>
                  <a:pt x="26" y="126"/>
                </a:lnTo>
                <a:lnTo>
                  <a:pt x="29" y="128"/>
                </a:lnTo>
                <a:lnTo>
                  <a:pt x="33" y="130"/>
                </a:lnTo>
                <a:lnTo>
                  <a:pt x="37" y="131"/>
                </a:lnTo>
                <a:lnTo>
                  <a:pt x="41" y="133"/>
                </a:lnTo>
                <a:lnTo>
                  <a:pt x="45" y="133"/>
                </a:lnTo>
                <a:lnTo>
                  <a:pt x="49" y="134"/>
                </a:lnTo>
                <a:lnTo>
                  <a:pt x="53" y="134"/>
                </a:lnTo>
                <a:lnTo>
                  <a:pt x="56" y="134"/>
                </a:lnTo>
                <a:lnTo>
                  <a:pt x="61" y="133"/>
                </a:lnTo>
                <a:lnTo>
                  <a:pt x="66" y="132"/>
                </a:lnTo>
                <a:lnTo>
                  <a:pt x="71" y="130"/>
                </a:lnTo>
                <a:lnTo>
                  <a:pt x="76" y="129"/>
                </a:lnTo>
                <a:lnTo>
                  <a:pt x="81" y="127"/>
                </a:lnTo>
                <a:lnTo>
                  <a:pt x="86" y="126"/>
                </a:lnTo>
                <a:lnTo>
                  <a:pt x="91" y="125"/>
                </a:lnTo>
                <a:lnTo>
                  <a:pt x="95" y="125"/>
                </a:lnTo>
                <a:lnTo>
                  <a:pt x="100" y="125"/>
                </a:lnTo>
                <a:lnTo>
                  <a:pt x="105" y="125"/>
                </a:lnTo>
                <a:lnTo>
                  <a:pt x="110" y="125"/>
                </a:lnTo>
                <a:lnTo>
                  <a:pt x="114" y="126"/>
                </a:lnTo>
                <a:lnTo>
                  <a:pt x="118" y="127"/>
                </a:lnTo>
                <a:lnTo>
                  <a:pt x="122" y="128"/>
                </a:lnTo>
                <a:lnTo>
                  <a:pt x="126" y="130"/>
                </a:lnTo>
                <a:lnTo>
                  <a:pt x="130" y="132"/>
                </a:lnTo>
                <a:lnTo>
                  <a:pt x="132" y="134"/>
                </a:lnTo>
                <a:lnTo>
                  <a:pt x="135" y="136"/>
                </a:lnTo>
                <a:lnTo>
                  <a:pt x="137" y="139"/>
                </a:lnTo>
                <a:lnTo>
                  <a:pt x="132" y="140"/>
                </a:lnTo>
                <a:lnTo>
                  <a:pt x="128" y="142"/>
                </a:lnTo>
                <a:lnTo>
                  <a:pt x="123" y="144"/>
                </a:lnTo>
                <a:lnTo>
                  <a:pt x="118" y="146"/>
                </a:lnTo>
                <a:lnTo>
                  <a:pt x="113" y="148"/>
                </a:lnTo>
                <a:lnTo>
                  <a:pt x="109" y="150"/>
                </a:lnTo>
                <a:lnTo>
                  <a:pt x="105" y="152"/>
                </a:lnTo>
                <a:lnTo>
                  <a:pt x="100" y="154"/>
                </a:lnTo>
                <a:lnTo>
                  <a:pt x="96" y="156"/>
                </a:lnTo>
                <a:lnTo>
                  <a:pt x="93" y="158"/>
                </a:lnTo>
                <a:lnTo>
                  <a:pt x="90" y="160"/>
                </a:lnTo>
                <a:lnTo>
                  <a:pt x="83" y="164"/>
                </a:lnTo>
                <a:lnTo>
                  <a:pt x="79" y="164"/>
                </a:lnTo>
                <a:lnTo>
                  <a:pt x="76" y="166"/>
                </a:lnTo>
                <a:lnTo>
                  <a:pt x="73" y="167"/>
                </a:lnTo>
                <a:lnTo>
                  <a:pt x="70" y="168"/>
                </a:lnTo>
                <a:lnTo>
                  <a:pt x="67" y="169"/>
                </a:lnTo>
                <a:lnTo>
                  <a:pt x="64" y="170"/>
                </a:lnTo>
                <a:lnTo>
                  <a:pt x="61" y="171"/>
                </a:lnTo>
                <a:lnTo>
                  <a:pt x="59" y="171"/>
                </a:lnTo>
                <a:lnTo>
                  <a:pt x="56" y="172"/>
                </a:lnTo>
                <a:lnTo>
                  <a:pt x="54" y="173"/>
                </a:lnTo>
                <a:lnTo>
                  <a:pt x="52" y="174"/>
                </a:lnTo>
                <a:lnTo>
                  <a:pt x="49" y="174"/>
                </a:lnTo>
                <a:lnTo>
                  <a:pt x="47" y="175"/>
                </a:lnTo>
                <a:lnTo>
                  <a:pt x="45" y="176"/>
                </a:lnTo>
                <a:lnTo>
                  <a:pt x="44" y="177"/>
                </a:lnTo>
                <a:lnTo>
                  <a:pt x="42" y="179"/>
                </a:lnTo>
                <a:lnTo>
                  <a:pt x="41" y="180"/>
                </a:lnTo>
                <a:lnTo>
                  <a:pt x="41" y="182"/>
                </a:lnTo>
                <a:lnTo>
                  <a:pt x="41" y="183"/>
                </a:lnTo>
                <a:lnTo>
                  <a:pt x="41" y="185"/>
                </a:lnTo>
                <a:lnTo>
                  <a:pt x="41" y="187"/>
                </a:lnTo>
                <a:lnTo>
                  <a:pt x="42" y="189"/>
                </a:lnTo>
                <a:lnTo>
                  <a:pt x="43" y="192"/>
                </a:lnTo>
                <a:lnTo>
                  <a:pt x="44" y="194"/>
                </a:lnTo>
                <a:lnTo>
                  <a:pt x="46" y="196"/>
                </a:lnTo>
                <a:lnTo>
                  <a:pt x="48" y="197"/>
                </a:lnTo>
                <a:lnTo>
                  <a:pt x="50" y="198"/>
                </a:lnTo>
                <a:lnTo>
                  <a:pt x="53" y="199"/>
                </a:lnTo>
                <a:lnTo>
                  <a:pt x="56" y="198"/>
                </a:lnTo>
                <a:lnTo>
                  <a:pt x="58" y="197"/>
                </a:lnTo>
                <a:lnTo>
                  <a:pt x="61" y="195"/>
                </a:lnTo>
                <a:lnTo>
                  <a:pt x="65" y="192"/>
                </a:lnTo>
                <a:lnTo>
                  <a:pt x="70" y="188"/>
                </a:lnTo>
                <a:lnTo>
                  <a:pt x="74" y="182"/>
                </a:lnTo>
                <a:lnTo>
                  <a:pt x="79" y="175"/>
                </a:lnTo>
                <a:lnTo>
                  <a:pt x="83" y="170"/>
                </a:lnTo>
                <a:lnTo>
                  <a:pt x="87" y="166"/>
                </a:lnTo>
                <a:lnTo>
                  <a:pt x="91" y="164"/>
                </a:lnTo>
                <a:lnTo>
                  <a:pt x="95" y="162"/>
                </a:lnTo>
                <a:lnTo>
                  <a:pt x="100" y="161"/>
                </a:lnTo>
                <a:lnTo>
                  <a:pt x="106" y="161"/>
                </a:lnTo>
                <a:lnTo>
                  <a:pt x="111" y="161"/>
                </a:lnTo>
                <a:lnTo>
                  <a:pt x="117" y="162"/>
                </a:lnTo>
                <a:lnTo>
                  <a:pt x="122" y="163"/>
                </a:lnTo>
                <a:lnTo>
                  <a:pt x="127" y="164"/>
                </a:lnTo>
                <a:lnTo>
                  <a:pt x="132" y="166"/>
                </a:lnTo>
                <a:lnTo>
                  <a:pt x="137" y="168"/>
                </a:lnTo>
                <a:lnTo>
                  <a:pt x="142" y="171"/>
                </a:lnTo>
                <a:lnTo>
                  <a:pt x="146" y="174"/>
                </a:lnTo>
                <a:lnTo>
                  <a:pt x="150" y="177"/>
                </a:lnTo>
                <a:lnTo>
                  <a:pt x="154" y="179"/>
                </a:lnTo>
                <a:lnTo>
                  <a:pt x="157" y="183"/>
                </a:lnTo>
                <a:lnTo>
                  <a:pt x="160" y="187"/>
                </a:lnTo>
                <a:lnTo>
                  <a:pt x="163" y="191"/>
                </a:lnTo>
                <a:lnTo>
                  <a:pt x="165" y="196"/>
                </a:lnTo>
                <a:lnTo>
                  <a:pt x="167" y="201"/>
                </a:lnTo>
                <a:lnTo>
                  <a:pt x="169" y="206"/>
                </a:lnTo>
                <a:lnTo>
                  <a:pt x="172" y="211"/>
                </a:lnTo>
                <a:lnTo>
                  <a:pt x="174" y="217"/>
                </a:lnTo>
                <a:lnTo>
                  <a:pt x="177" y="222"/>
                </a:lnTo>
                <a:lnTo>
                  <a:pt x="179" y="228"/>
                </a:lnTo>
                <a:lnTo>
                  <a:pt x="182" y="234"/>
                </a:lnTo>
                <a:lnTo>
                  <a:pt x="184" y="240"/>
                </a:lnTo>
                <a:lnTo>
                  <a:pt x="187" y="245"/>
                </a:lnTo>
                <a:lnTo>
                  <a:pt x="190" y="250"/>
                </a:lnTo>
                <a:lnTo>
                  <a:pt x="193" y="255"/>
                </a:lnTo>
                <a:lnTo>
                  <a:pt x="197" y="259"/>
                </a:lnTo>
                <a:lnTo>
                  <a:pt x="200" y="263"/>
                </a:lnTo>
                <a:lnTo>
                  <a:pt x="203" y="267"/>
                </a:lnTo>
                <a:lnTo>
                  <a:pt x="205" y="271"/>
                </a:lnTo>
                <a:lnTo>
                  <a:pt x="208" y="274"/>
                </a:lnTo>
                <a:lnTo>
                  <a:pt x="211" y="277"/>
                </a:lnTo>
                <a:lnTo>
                  <a:pt x="213" y="279"/>
                </a:lnTo>
                <a:lnTo>
                  <a:pt x="216" y="280"/>
                </a:lnTo>
                <a:lnTo>
                  <a:pt x="218" y="281"/>
                </a:lnTo>
                <a:lnTo>
                  <a:pt x="220" y="281"/>
                </a:lnTo>
                <a:lnTo>
                  <a:pt x="221" y="280"/>
                </a:lnTo>
                <a:lnTo>
                  <a:pt x="222" y="278"/>
                </a:lnTo>
                <a:lnTo>
                  <a:pt x="223" y="275"/>
                </a:lnTo>
                <a:lnTo>
                  <a:pt x="222" y="272"/>
                </a:lnTo>
                <a:lnTo>
                  <a:pt x="222" y="267"/>
                </a:lnTo>
                <a:lnTo>
                  <a:pt x="221" y="261"/>
                </a:lnTo>
                <a:lnTo>
                  <a:pt x="219" y="255"/>
                </a:lnTo>
              </a:path>
            </a:pathLst>
          </a:custGeom>
          <a:solidFill>
            <a:srgbClr val="FFE5CB"/>
          </a:solidFill>
          <a:ln w="12700" cap="rnd">
            <a:noFill/>
            <a:round/>
            <a:headEnd/>
            <a:tailEnd/>
          </a:ln>
        </p:spPr>
        <p:txBody>
          <a:bodyPr/>
          <a:lstStyle/>
          <a:p>
            <a:endParaRPr lang="en-US"/>
          </a:p>
        </p:txBody>
      </p:sp>
      <p:sp>
        <p:nvSpPr>
          <p:cNvPr id="23611" name="Freeform 59"/>
          <p:cNvSpPr>
            <a:spLocks/>
          </p:cNvSpPr>
          <p:nvPr/>
        </p:nvSpPr>
        <p:spPr bwMode="auto">
          <a:xfrm>
            <a:off x="7996238" y="3475038"/>
            <a:ext cx="128587" cy="117475"/>
          </a:xfrm>
          <a:custGeom>
            <a:avLst/>
            <a:gdLst>
              <a:gd name="T0" fmla="*/ 2147483647 w 81"/>
              <a:gd name="T1" fmla="*/ 0 h 74"/>
              <a:gd name="T2" fmla="*/ 2147483647 w 81"/>
              <a:gd name="T3" fmla="*/ 2147483647 h 74"/>
              <a:gd name="T4" fmla="*/ 2147483647 w 81"/>
              <a:gd name="T5" fmla="*/ 2147483647 h 74"/>
              <a:gd name="T6" fmla="*/ 2147483647 w 81"/>
              <a:gd name="T7" fmla="*/ 2147483647 h 74"/>
              <a:gd name="T8" fmla="*/ 2147483647 w 81"/>
              <a:gd name="T9" fmla="*/ 2147483647 h 74"/>
              <a:gd name="T10" fmla="*/ 2147483647 w 81"/>
              <a:gd name="T11" fmla="*/ 2147483647 h 74"/>
              <a:gd name="T12" fmla="*/ 2147483647 w 81"/>
              <a:gd name="T13" fmla="*/ 2147483647 h 74"/>
              <a:gd name="T14" fmla="*/ 2147483647 w 81"/>
              <a:gd name="T15" fmla="*/ 2147483647 h 74"/>
              <a:gd name="T16" fmla="*/ 2147483647 w 81"/>
              <a:gd name="T17" fmla="*/ 2147483647 h 74"/>
              <a:gd name="T18" fmla="*/ 2147483647 w 81"/>
              <a:gd name="T19" fmla="*/ 2147483647 h 74"/>
              <a:gd name="T20" fmla="*/ 2147483647 w 81"/>
              <a:gd name="T21" fmla="*/ 2147483647 h 74"/>
              <a:gd name="T22" fmla="*/ 2147483647 w 81"/>
              <a:gd name="T23" fmla="*/ 2147483647 h 74"/>
              <a:gd name="T24" fmla="*/ 2147483647 w 81"/>
              <a:gd name="T25" fmla="*/ 2147483647 h 74"/>
              <a:gd name="T26" fmla="*/ 2147483647 w 81"/>
              <a:gd name="T27" fmla="*/ 2147483647 h 74"/>
              <a:gd name="T28" fmla="*/ 2147483647 w 81"/>
              <a:gd name="T29" fmla="*/ 2147483647 h 74"/>
              <a:gd name="T30" fmla="*/ 2147483647 w 81"/>
              <a:gd name="T31" fmla="*/ 2147483647 h 74"/>
              <a:gd name="T32" fmla="*/ 0 w 81"/>
              <a:gd name="T33" fmla="*/ 2147483647 h 74"/>
              <a:gd name="T34" fmla="*/ 2147483647 w 81"/>
              <a:gd name="T35" fmla="*/ 2147483647 h 74"/>
              <a:gd name="T36" fmla="*/ 2147483647 w 81"/>
              <a:gd name="T37" fmla="*/ 2147483647 h 74"/>
              <a:gd name="T38" fmla="*/ 2147483647 w 81"/>
              <a:gd name="T39" fmla="*/ 2147483647 h 74"/>
              <a:gd name="T40" fmla="*/ 2147483647 w 81"/>
              <a:gd name="T41" fmla="*/ 2147483647 h 74"/>
              <a:gd name="T42" fmla="*/ 2147483647 w 81"/>
              <a:gd name="T43" fmla="*/ 2147483647 h 74"/>
              <a:gd name="T44" fmla="*/ 2147483647 w 81"/>
              <a:gd name="T45" fmla="*/ 2147483647 h 74"/>
              <a:gd name="T46" fmla="*/ 2147483647 w 81"/>
              <a:gd name="T47" fmla="*/ 2147483647 h 74"/>
              <a:gd name="T48" fmla="*/ 2147483647 w 81"/>
              <a:gd name="T49" fmla="*/ 2147483647 h 74"/>
              <a:gd name="T50" fmla="*/ 2147483647 w 81"/>
              <a:gd name="T51" fmla="*/ 2147483647 h 74"/>
              <a:gd name="T52" fmla="*/ 2147483647 w 81"/>
              <a:gd name="T53" fmla="*/ 2147483647 h 74"/>
              <a:gd name="T54" fmla="*/ 2147483647 w 81"/>
              <a:gd name="T55" fmla="*/ 2147483647 h 74"/>
              <a:gd name="T56" fmla="*/ 2147483647 w 81"/>
              <a:gd name="T57" fmla="*/ 2147483647 h 74"/>
              <a:gd name="T58" fmla="*/ 2147483647 w 81"/>
              <a:gd name="T59" fmla="*/ 2147483647 h 74"/>
              <a:gd name="T60" fmla="*/ 2147483647 w 81"/>
              <a:gd name="T61" fmla="*/ 2147483647 h 74"/>
              <a:gd name="T62" fmla="*/ 2147483647 w 81"/>
              <a:gd name="T63" fmla="*/ 2147483647 h 74"/>
              <a:gd name="T64" fmla="*/ 2147483647 w 81"/>
              <a:gd name="T65" fmla="*/ 2147483647 h 74"/>
              <a:gd name="T66" fmla="*/ 2147483647 w 81"/>
              <a:gd name="T67" fmla="*/ 2147483647 h 74"/>
              <a:gd name="T68" fmla="*/ 2147483647 w 81"/>
              <a:gd name="T69" fmla="*/ 2147483647 h 74"/>
              <a:gd name="T70" fmla="*/ 2147483647 w 81"/>
              <a:gd name="T71" fmla="*/ 2147483647 h 74"/>
              <a:gd name="T72" fmla="*/ 2147483647 w 81"/>
              <a:gd name="T73" fmla="*/ 2147483647 h 74"/>
              <a:gd name="T74" fmla="*/ 2147483647 w 81"/>
              <a:gd name="T75" fmla="*/ 2147483647 h 74"/>
              <a:gd name="T76" fmla="*/ 2147483647 w 81"/>
              <a:gd name="T77" fmla="*/ 2147483647 h 74"/>
              <a:gd name="T78" fmla="*/ 2147483647 w 81"/>
              <a:gd name="T79" fmla="*/ 2147483647 h 74"/>
              <a:gd name="T80" fmla="*/ 2147483647 w 81"/>
              <a:gd name="T81" fmla="*/ 2147483647 h 74"/>
              <a:gd name="T82" fmla="*/ 2147483647 w 81"/>
              <a:gd name="T83" fmla="*/ 2147483647 h 74"/>
              <a:gd name="T84" fmla="*/ 2147483647 w 81"/>
              <a:gd name="T85" fmla="*/ 2147483647 h 74"/>
              <a:gd name="T86" fmla="*/ 2147483647 w 81"/>
              <a:gd name="T87" fmla="*/ 2147483647 h 74"/>
              <a:gd name="T88" fmla="*/ 2147483647 w 81"/>
              <a:gd name="T89" fmla="*/ 2147483647 h 74"/>
              <a:gd name="T90" fmla="*/ 2147483647 w 81"/>
              <a:gd name="T91" fmla="*/ 2147483647 h 74"/>
              <a:gd name="T92" fmla="*/ 2147483647 w 81"/>
              <a:gd name="T93" fmla="*/ 2147483647 h 74"/>
              <a:gd name="T94" fmla="*/ 2147483647 w 81"/>
              <a:gd name="T95" fmla="*/ 0 h 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1"/>
              <a:gd name="T145" fmla="*/ 0 h 74"/>
              <a:gd name="T146" fmla="*/ 81 w 81"/>
              <a:gd name="T147" fmla="*/ 74 h 7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1" h="74">
                <a:moveTo>
                  <a:pt x="62" y="0"/>
                </a:moveTo>
                <a:lnTo>
                  <a:pt x="64" y="3"/>
                </a:lnTo>
                <a:lnTo>
                  <a:pt x="64" y="7"/>
                </a:lnTo>
                <a:lnTo>
                  <a:pt x="64" y="11"/>
                </a:lnTo>
                <a:lnTo>
                  <a:pt x="63" y="16"/>
                </a:lnTo>
                <a:lnTo>
                  <a:pt x="62" y="22"/>
                </a:lnTo>
                <a:lnTo>
                  <a:pt x="59" y="28"/>
                </a:lnTo>
                <a:lnTo>
                  <a:pt x="57" y="34"/>
                </a:lnTo>
                <a:lnTo>
                  <a:pt x="53" y="40"/>
                </a:lnTo>
                <a:lnTo>
                  <a:pt x="49" y="46"/>
                </a:lnTo>
                <a:lnTo>
                  <a:pt x="44" y="52"/>
                </a:lnTo>
                <a:lnTo>
                  <a:pt x="38" y="57"/>
                </a:lnTo>
                <a:lnTo>
                  <a:pt x="32" y="61"/>
                </a:lnTo>
                <a:lnTo>
                  <a:pt x="25" y="65"/>
                </a:lnTo>
                <a:lnTo>
                  <a:pt x="17" y="68"/>
                </a:lnTo>
                <a:lnTo>
                  <a:pt x="9" y="70"/>
                </a:lnTo>
                <a:lnTo>
                  <a:pt x="0" y="71"/>
                </a:lnTo>
                <a:lnTo>
                  <a:pt x="1" y="71"/>
                </a:lnTo>
                <a:lnTo>
                  <a:pt x="3" y="71"/>
                </a:lnTo>
                <a:lnTo>
                  <a:pt x="7" y="71"/>
                </a:lnTo>
                <a:lnTo>
                  <a:pt x="12" y="71"/>
                </a:lnTo>
                <a:lnTo>
                  <a:pt x="18" y="72"/>
                </a:lnTo>
                <a:lnTo>
                  <a:pt x="25" y="72"/>
                </a:lnTo>
                <a:lnTo>
                  <a:pt x="32" y="72"/>
                </a:lnTo>
                <a:lnTo>
                  <a:pt x="47" y="73"/>
                </a:lnTo>
                <a:lnTo>
                  <a:pt x="54" y="73"/>
                </a:lnTo>
                <a:lnTo>
                  <a:pt x="61" y="73"/>
                </a:lnTo>
                <a:lnTo>
                  <a:pt x="67" y="73"/>
                </a:lnTo>
                <a:lnTo>
                  <a:pt x="72" y="72"/>
                </a:lnTo>
                <a:lnTo>
                  <a:pt x="76" y="72"/>
                </a:lnTo>
                <a:lnTo>
                  <a:pt x="78" y="71"/>
                </a:lnTo>
                <a:lnTo>
                  <a:pt x="79" y="71"/>
                </a:lnTo>
                <a:lnTo>
                  <a:pt x="78" y="69"/>
                </a:lnTo>
                <a:lnTo>
                  <a:pt x="78" y="66"/>
                </a:lnTo>
                <a:lnTo>
                  <a:pt x="78" y="63"/>
                </a:lnTo>
                <a:lnTo>
                  <a:pt x="79" y="59"/>
                </a:lnTo>
                <a:lnTo>
                  <a:pt x="79" y="55"/>
                </a:lnTo>
                <a:lnTo>
                  <a:pt x="80" y="50"/>
                </a:lnTo>
                <a:lnTo>
                  <a:pt x="80" y="45"/>
                </a:lnTo>
                <a:lnTo>
                  <a:pt x="80" y="40"/>
                </a:lnTo>
                <a:lnTo>
                  <a:pt x="80" y="35"/>
                </a:lnTo>
                <a:lnTo>
                  <a:pt x="79" y="29"/>
                </a:lnTo>
                <a:lnTo>
                  <a:pt x="78" y="24"/>
                </a:lnTo>
                <a:lnTo>
                  <a:pt x="77" y="19"/>
                </a:lnTo>
                <a:lnTo>
                  <a:pt x="74" y="13"/>
                </a:lnTo>
                <a:lnTo>
                  <a:pt x="71" y="9"/>
                </a:lnTo>
                <a:lnTo>
                  <a:pt x="67" y="4"/>
                </a:lnTo>
                <a:lnTo>
                  <a:pt x="62" y="0"/>
                </a:lnTo>
              </a:path>
            </a:pathLst>
          </a:custGeom>
          <a:solidFill>
            <a:srgbClr val="A5A5A5"/>
          </a:solidFill>
          <a:ln w="12700" cap="rnd">
            <a:solidFill>
              <a:srgbClr val="000000"/>
            </a:solidFill>
            <a:round/>
            <a:headEnd/>
            <a:tailEnd/>
          </a:ln>
        </p:spPr>
        <p:txBody>
          <a:bodyPr/>
          <a:lstStyle/>
          <a:p>
            <a:endParaRPr lang="en-US"/>
          </a:p>
        </p:txBody>
      </p:sp>
      <p:sp>
        <p:nvSpPr>
          <p:cNvPr id="23612" name="Freeform 60"/>
          <p:cNvSpPr>
            <a:spLocks/>
          </p:cNvSpPr>
          <p:nvPr/>
        </p:nvSpPr>
        <p:spPr bwMode="auto">
          <a:xfrm>
            <a:off x="7745413" y="3081338"/>
            <a:ext cx="358775" cy="414337"/>
          </a:xfrm>
          <a:custGeom>
            <a:avLst/>
            <a:gdLst>
              <a:gd name="T0" fmla="*/ 2147483647 w 226"/>
              <a:gd name="T1" fmla="*/ 2147483647 h 261"/>
              <a:gd name="T2" fmla="*/ 2147483647 w 226"/>
              <a:gd name="T3" fmla="*/ 2147483647 h 261"/>
              <a:gd name="T4" fmla="*/ 2147483647 w 226"/>
              <a:gd name="T5" fmla="*/ 2147483647 h 261"/>
              <a:gd name="T6" fmla="*/ 2147483647 w 226"/>
              <a:gd name="T7" fmla="*/ 2147483647 h 261"/>
              <a:gd name="T8" fmla="*/ 2147483647 w 226"/>
              <a:gd name="T9" fmla="*/ 2147483647 h 261"/>
              <a:gd name="T10" fmla="*/ 2147483647 w 226"/>
              <a:gd name="T11" fmla="*/ 2147483647 h 261"/>
              <a:gd name="T12" fmla="*/ 2147483647 w 226"/>
              <a:gd name="T13" fmla="*/ 2147483647 h 261"/>
              <a:gd name="T14" fmla="*/ 2147483647 w 226"/>
              <a:gd name="T15" fmla="*/ 2147483647 h 261"/>
              <a:gd name="T16" fmla="*/ 2147483647 w 226"/>
              <a:gd name="T17" fmla="*/ 2147483647 h 261"/>
              <a:gd name="T18" fmla="*/ 2147483647 w 226"/>
              <a:gd name="T19" fmla="*/ 2147483647 h 261"/>
              <a:gd name="T20" fmla="*/ 2147483647 w 226"/>
              <a:gd name="T21" fmla="*/ 2147483647 h 261"/>
              <a:gd name="T22" fmla="*/ 2147483647 w 226"/>
              <a:gd name="T23" fmla="*/ 2147483647 h 261"/>
              <a:gd name="T24" fmla="*/ 2147483647 w 226"/>
              <a:gd name="T25" fmla="*/ 2147483647 h 261"/>
              <a:gd name="T26" fmla="*/ 2147483647 w 226"/>
              <a:gd name="T27" fmla="*/ 2147483647 h 261"/>
              <a:gd name="T28" fmla="*/ 2147483647 w 226"/>
              <a:gd name="T29" fmla="*/ 2147483647 h 261"/>
              <a:gd name="T30" fmla="*/ 2147483647 w 226"/>
              <a:gd name="T31" fmla="*/ 2147483647 h 261"/>
              <a:gd name="T32" fmla="*/ 2147483647 w 226"/>
              <a:gd name="T33" fmla="*/ 2147483647 h 261"/>
              <a:gd name="T34" fmla="*/ 2147483647 w 226"/>
              <a:gd name="T35" fmla="*/ 2147483647 h 261"/>
              <a:gd name="T36" fmla="*/ 2147483647 w 226"/>
              <a:gd name="T37" fmla="*/ 2147483647 h 261"/>
              <a:gd name="T38" fmla="*/ 2147483647 w 226"/>
              <a:gd name="T39" fmla="*/ 2147483647 h 261"/>
              <a:gd name="T40" fmla="*/ 2147483647 w 226"/>
              <a:gd name="T41" fmla="*/ 2147483647 h 261"/>
              <a:gd name="T42" fmla="*/ 2147483647 w 226"/>
              <a:gd name="T43" fmla="*/ 2147483647 h 261"/>
              <a:gd name="T44" fmla="*/ 2147483647 w 226"/>
              <a:gd name="T45" fmla="*/ 2147483647 h 261"/>
              <a:gd name="T46" fmla="*/ 2147483647 w 226"/>
              <a:gd name="T47" fmla="*/ 2147483647 h 261"/>
              <a:gd name="T48" fmla="*/ 2147483647 w 226"/>
              <a:gd name="T49" fmla="*/ 2147483647 h 261"/>
              <a:gd name="T50" fmla="*/ 2147483647 w 226"/>
              <a:gd name="T51" fmla="*/ 2147483647 h 261"/>
              <a:gd name="T52" fmla="*/ 2147483647 w 226"/>
              <a:gd name="T53" fmla="*/ 2147483647 h 261"/>
              <a:gd name="T54" fmla="*/ 2147483647 w 226"/>
              <a:gd name="T55" fmla="*/ 2147483647 h 261"/>
              <a:gd name="T56" fmla="*/ 2147483647 w 226"/>
              <a:gd name="T57" fmla="*/ 2147483647 h 261"/>
              <a:gd name="T58" fmla="*/ 2147483647 w 226"/>
              <a:gd name="T59" fmla="*/ 2147483647 h 261"/>
              <a:gd name="T60" fmla="*/ 2147483647 w 226"/>
              <a:gd name="T61" fmla="*/ 2147483647 h 261"/>
              <a:gd name="T62" fmla="*/ 2147483647 w 226"/>
              <a:gd name="T63" fmla="*/ 2147483647 h 2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26"/>
              <a:gd name="T97" fmla="*/ 0 h 261"/>
              <a:gd name="T98" fmla="*/ 226 w 226"/>
              <a:gd name="T99" fmla="*/ 261 h 26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26" h="261">
                <a:moveTo>
                  <a:pt x="225" y="260"/>
                </a:moveTo>
                <a:lnTo>
                  <a:pt x="218" y="250"/>
                </a:lnTo>
                <a:lnTo>
                  <a:pt x="211" y="239"/>
                </a:lnTo>
                <a:lnTo>
                  <a:pt x="204" y="228"/>
                </a:lnTo>
                <a:lnTo>
                  <a:pt x="198" y="216"/>
                </a:lnTo>
                <a:lnTo>
                  <a:pt x="192" y="204"/>
                </a:lnTo>
                <a:lnTo>
                  <a:pt x="186" y="191"/>
                </a:lnTo>
                <a:lnTo>
                  <a:pt x="181" y="179"/>
                </a:lnTo>
                <a:lnTo>
                  <a:pt x="175" y="167"/>
                </a:lnTo>
                <a:lnTo>
                  <a:pt x="170" y="156"/>
                </a:lnTo>
                <a:lnTo>
                  <a:pt x="165" y="145"/>
                </a:lnTo>
                <a:lnTo>
                  <a:pt x="161" y="135"/>
                </a:lnTo>
                <a:lnTo>
                  <a:pt x="156" y="126"/>
                </a:lnTo>
                <a:lnTo>
                  <a:pt x="152" y="118"/>
                </a:lnTo>
                <a:lnTo>
                  <a:pt x="148" y="111"/>
                </a:lnTo>
                <a:lnTo>
                  <a:pt x="145" y="106"/>
                </a:lnTo>
                <a:lnTo>
                  <a:pt x="141" y="102"/>
                </a:lnTo>
                <a:lnTo>
                  <a:pt x="140" y="98"/>
                </a:lnTo>
                <a:lnTo>
                  <a:pt x="139" y="95"/>
                </a:lnTo>
                <a:lnTo>
                  <a:pt x="138" y="92"/>
                </a:lnTo>
                <a:lnTo>
                  <a:pt x="137" y="89"/>
                </a:lnTo>
                <a:lnTo>
                  <a:pt x="135" y="86"/>
                </a:lnTo>
                <a:lnTo>
                  <a:pt x="134" y="84"/>
                </a:lnTo>
                <a:lnTo>
                  <a:pt x="133" y="82"/>
                </a:lnTo>
                <a:lnTo>
                  <a:pt x="132" y="80"/>
                </a:lnTo>
                <a:lnTo>
                  <a:pt x="131" y="78"/>
                </a:lnTo>
                <a:lnTo>
                  <a:pt x="129" y="77"/>
                </a:lnTo>
                <a:lnTo>
                  <a:pt x="128" y="75"/>
                </a:lnTo>
                <a:lnTo>
                  <a:pt x="126" y="74"/>
                </a:lnTo>
                <a:lnTo>
                  <a:pt x="125" y="72"/>
                </a:lnTo>
                <a:lnTo>
                  <a:pt x="124" y="71"/>
                </a:lnTo>
                <a:lnTo>
                  <a:pt x="122" y="70"/>
                </a:lnTo>
                <a:lnTo>
                  <a:pt x="121" y="69"/>
                </a:lnTo>
                <a:lnTo>
                  <a:pt x="119" y="68"/>
                </a:lnTo>
                <a:lnTo>
                  <a:pt x="117" y="67"/>
                </a:lnTo>
                <a:lnTo>
                  <a:pt x="115" y="66"/>
                </a:lnTo>
                <a:lnTo>
                  <a:pt x="112" y="65"/>
                </a:lnTo>
                <a:lnTo>
                  <a:pt x="109" y="64"/>
                </a:lnTo>
                <a:lnTo>
                  <a:pt x="106" y="63"/>
                </a:lnTo>
                <a:lnTo>
                  <a:pt x="103" y="61"/>
                </a:lnTo>
                <a:lnTo>
                  <a:pt x="100" y="60"/>
                </a:lnTo>
                <a:lnTo>
                  <a:pt x="97" y="59"/>
                </a:lnTo>
                <a:lnTo>
                  <a:pt x="93" y="58"/>
                </a:lnTo>
                <a:lnTo>
                  <a:pt x="90" y="56"/>
                </a:lnTo>
                <a:lnTo>
                  <a:pt x="87" y="55"/>
                </a:lnTo>
                <a:lnTo>
                  <a:pt x="84" y="54"/>
                </a:lnTo>
                <a:lnTo>
                  <a:pt x="81" y="52"/>
                </a:lnTo>
                <a:lnTo>
                  <a:pt x="78" y="51"/>
                </a:lnTo>
                <a:lnTo>
                  <a:pt x="75" y="50"/>
                </a:lnTo>
                <a:lnTo>
                  <a:pt x="72" y="48"/>
                </a:lnTo>
                <a:lnTo>
                  <a:pt x="69" y="46"/>
                </a:lnTo>
                <a:lnTo>
                  <a:pt x="65" y="43"/>
                </a:lnTo>
                <a:lnTo>
                  <a:pt x="60" y="40"/>
                </a:lnTo>
                <a:lnTo>
                  <a:pt x="55" y="36"/>
                </a:lnTo>
                <a:lnTo>
                  <a:pt x="50" y="33"/>
                </a:lnTo>
                <a:lnTo>
                  <a:pt x="44" y="29"/>
                </a:lnTo>
                <a:lnTo>
                  <a:pt x="38" y="25"/>
                </a:lnTo>
                <a:lnTo>
                  <a:pt x="32" y="21"/>
                </a:lnTo>
                <a:lnTo>
                  <a:pt x="27" y="17"/>
                </a:lnTo>
                <a:lnTo>
                  <a:pt x="21" y="14"/>
                </a:lnTo>
                <a:lnTo>
                  <a:pt x="16" y="10"/>
                </a:lnTo>
                <a:lnTo>
                  <a:pt x="11" y="7"/>
                </a:lnTo>
                <a:lnTo>
                  <a:pt x="7" y="4"/>
                </a:lnTo>
                <a:lnTo>
                  <a:pt x="3" y="2"/>
                </a:lnTo>
                <a:lnTo>
                  <a:pt x="0" y="0"/>
                </a:lnTo>
              </a:path>
            </a:pathLst>
          </a:custGeom>
          <a:noFill/>
          <a:ln w="12700" cap="rnd">
            <a:solidFill>
              <a:srgbClr val="000000"/>
            </a:solidFill>
            <a:round/>
            <a:headEnd/>
            <a:tailEnd/>
          </a:ln>
        </p:spPr>
        <p:txBody>
          <a:bodyPr/>
          <a:lstStyle/>
          <a:p>
            <a:endParaRPr lang="en-US"/>
          </a:p>
        </p:txBody>
      </p:sp>
      <p:sp>
        <p:nvSpPr>
          <p:cNvPr id="23613" name="Freeform 61"/>
          <p:cNvSpPr>
            <a:spLocks/>
          </p:cNvSpPr>
          <p:nvPr/>
        </p:nvSpPr>
        <p:spPr bwMode="auto">
          <a:xfrm>
            <a:off x="7177088" y="2949575"/>
            <a:ext cx="177800" cy="200025"/>
          </a:xfrm>
          <a:custGeom>
            <a:avLst/>
            <a:gdLst>
              <a:gd name="T0" fmla="*/ 2147483647 w 112"/>
              <a:gd name="T1" fmla="*/ 2147483647 h 126"/>
              <a:gd name="T2" fmla="*/ 2147483647 w 112"/>
              <a:gd name="T3" fmla="*/ 2147483647 h 126"/>
              <a:gd name="T4" fmla="*/ 2147483647 w 112"/>
              <a:gd name="T5" fmla="*/ 2147483647 h 126"/>
              <a:gd name="T6" fmla="*/ 2147483647 w 112"/>
              <a:gd name="T7" fmla="*/ 2147483647 h 126"/>
              <a:gd name="T8" fmla="*/ 2147483647 w 112"/>
              <a:gd name="T9" fmla="*/ 2147483647 h 126"/>
              <a:gd name="T10" fmla="*/ 2147483647 w 112"/>
              <a:gd name="T11" fmla="*/ 2147483647 h 126"/>
              <a:gd name="T12" fmla="*/ 2147483647 w 112"/>
              <a:gd name="T13" fmla="*/ 2147483647 h 126"/>
              <a:gd name="T14" fmla="*/ 2147483647 w 112"/>
              <a:gd name="T15" fmla="*/ 2147483647 h 126"/>
              <a:gd name="T16" fmla="*/ 2147483647 w 112"/>
              <a:gd name="T17" fmla="*/ 2147483647 h 126"/>
              <a:gd name="T18" fmla="*/ 2147483647 w 112"/>
              <a:gd name="T19" fmla="*/ 2147483647 h 126"/>
              <a:gd name="T20" fmla="*/ 2147483647 w 112"/>
              <a:gd name="T21" fmla="*/ 2147483647 h 126"/>
              <a:gd name="T22" fmla="*/ 2147483647 w 112"/>
              <a:gd name="T23" fmla="*/ 2147483647 h 126"/>
              <a:gd name="T24" fmla="*/ 2147483647 w 112"/>
              <a:gd name="T25" fmla="*/ 2147483647 h 126"/>
              <a:gd name="T26" fmla="*/ 2147483647 w 112"/>
              <a:gd name="T27" fmla="*/ 2147483647 h 126"/>
              <a:gd name="T28" fmla="*/ 2147483647 w 112"/>
              <a:gd name="T29" fmla="*/ 2147483647 h 126"/>
              <a:gd name="T30" fmla="*/ 2147483647 w 112"/>
              <a:gd name="T31" fmla="*/ 2147483647 h 126"/>
              <a:gd name="T32" fmla="*/ 2147483647 w 112"/>
              <a:gd name="T33" fmla="*/ 2147483647 h 126"/>
              <a:gd name="T34" fmla="*/ 2147483647 w 112"/>
              <a:gd name="T35" fmla="*/ 2147483647 h 126"/>
              <a:gd name="T36" fmla="*/ 2147483647 w 112"/>
              <a:gd name="T37" fmla="*/ 2147483647 h 126"/>
              <a:gd name="T38" fmla="*/ 2147483647 w 112"/>
              <a:gd name="T39" fmla="*/ 2147483647 h 126"/>
              <a:gd name="T40" fmla="*/ 2147483647 w 112"/>
              <a:gd name="T41" fmla="*/ 2147483647 h 126"/>
              <a:gd name="T42" fmla="*/ 2147483647 w 112"/>
              <a:gd name="T43" fmla="*/ 2147483647 h 126"/>
              <a:gd name="T44" fmla="*/ 2147483647 w 112"/>
              <a:gd name="T45" fmla="*/ 2147483647 h 126"/>
              <a:gd name="T46" fmla="*/ 2147483647 w 112"/>
              <a:gd name="T47" fmla="*/ 2147483647 h 126"/>
              <a:gd name="T48" fmla="*/ 2147483647 w 112"/>
              <a:gd name="T49" fmla="*/ 2147483647 h 126"/>
              <a:gd name="T50" fmla="*/ 2147483647 w 112"/>
              <a:gd name="T51" fmla="*/ 2147483647 h 126"/>
              <a:gd name="T52" fmla="*/ 2147483647 w 112"/>
              <a:gd name="T53" fmla="*/ 2147483647 h 126"/>
              <a:gd name="T54" fmla="*/ 2147483647 w 112"/>
              <a:gd name="T55" fmla="*/ 2147483647 h 126"/>
              <a:gd name="T56" fmla="*/ 2147483647 w 112"/>
              <a:gd name="T57" fmla="*/ 2147483647 h 126"/>
              <a:gd name="T58" fmla="*/ 2147483647 w 112"/>
              <a:gd name="T59" fmla="*/ 0 h 126"/>
              <a:gd name="T60" fmla="*/ 2147483647 w 112"/>
              <a:gd name="T61" fmla="*/ 2147483647 h 126"/>
              <a:gd name="T62" fmla="*/ 2147483647 w 112"/>
              <a:gd name="T63" fmla="*/ 2147483647 h 126"/>
              <a:gd name="T64" fmla="*/ 2147483647 w 112"/>
              <a:gd name="T65" fmla="*/ 2147483647 h 126"/>
              <a:gd name="T66" fmla="*/ 2147483647 w 112"/>
              <a:gd name="T67" fmla="*/ 2147483647 h 126"/>
              <a:gd name="T68" fmla="*/ 2147483647 w 112"/>
              <a:gd name="T69" fmla="*/ 2147483647 h 126"/>
              <a:gd name="T70" fmla="*/ 2147483647 w 112"/>
              <a:gd name="T71" fmla="*/ 2147483647 h 126"/>
              <a:gd name="T72" fmla="*/ 2147483647 w 112"/>
              <a:gd name="T73" fmla="*/ 2147483647 h 126"/>
              <a:gd name="T74" fmla="*/ 0 w 112"/>
              <a:gd name="T75" fmla="*/ 2147483647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12"/>
              <a:gd name="T115" fmla="*/ 0 h 126"/>
              <a:gd name="T116" fmla="*/ 112 w 112"/>
              <a:gd name="T117" fmla="*/ 126 h 12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12" h="126">
                <a:moveTo>
                  <a:pt x="0" y="33"/>
                </a:moveTo>
                <a:lnTo>
                  <a:pt x="6" y="36"/>
                </a:lnTo>
                <a:lnTo>
                  <a:pt x="13" y="41"/>
                </a:lnTo>
                <a:lnTo>
                  <a:pt x="19" y="46"/>
                </a:lnTo>
                <a:lnTo>
                  <a:pt x="26" y="52"/>
                </a:lnTo>
                <a:lnTo>
                  <a:pt x="33" y="59"/>
                </a:lnTo>
                <a:lnTo>
                  <a:pt x="39" y="66"/>
                </a:lnTo>
                <a:lnTo>
                  <a:pt x="46" y="73"/>
                </a:lnTo>
                <a:lnTo>
                  <a:pt x="52" y="80"/>
                </a:lnTo>
                <a:lnTo>
                  <a:pt x="58" y="88"/>
                </a:lnTo>
                <a:lnTo>
                  <a:pt x="64" y="95"/>
                </a:lnTo>
                <a:lnTo>
                  <a:pt x="69" y="102"/>
                </a:lnTo>
                <a:lnTo>
                  <a:pt x="73" y="108"/>
                </a:lnTo>
                <a:lnTo>
                  <a:pt x="77" y="114"/>
                </a:lnTo>
                <a:lnTo>
                  <a:pt x="80" y="118"/>
                </a:lnTo>
                <a:lnTo>
                  <a:pt x="82" y="122"/>
                </a:lnTo>
                <a:lnTo>
                  <a:pt x="84" y="125"/>
                </a:lnTo>
                <a:lnTo>
                  <a:pt x="87" y="118"/>
                </a:lnTo>
                <a:lnTo>
                  <a:pt x="91" y="111"/>
                </a:lnTo>
                <a:lnTo>
                  <a:pt x="94" y="104"/>
                </a:lnTo>
                <a:lnTo>
                  <a:pt x="97" y="97"/>
                </a:lnTo>
                <a:lnTo>
                  <a:pt x="99" y="90"/>
                </a:lnTo>
                <a:lnTo>
                  <a:pt x="102" y="82"/>
                </a:lnTo>
                <a:lnTo>
                  <a:pt x="104" y="75"/>
                </a:lnTo>
                <a:lnTo>
                  <a:pt x="106" y="68"/>
                </a:lnTo>
                <a:lnTo>
                  <a:pt x="107" y="60"/>
                </a:lnTo>
                <a:lnTo>
                  <a:pt x="108" y="53"/>
                </a:lnTo>
                <a:lnTo>
                  <a:pt x="109" y="46"/>
                </a:lnTo>
                <a:lnTo>
                  <a:pt x="110" y="39"/>
                </a:lnTo>
                <a:lnTo>
                  <a:pt x="111" y="32"/>
                </a:lnTo>
                <a:lnTo>
                  <a:pt x="111" y="25"/>
                </a:lnTo>
                <a:lnTo>
                  <a:pt x="111" y="19"/>
                </a:lnTo>
                <a:lnTo>
                  <a:pt x="111" y="12"/>
                </a:lnTo>
                <a:lnTo>
                  <a:pt x="109" y="12"/>
                </a:lnTo>
                <a:lnTo>
                  <a:pt x="107" y="12"/>
                </a:lnTo>
                <a:lnTo>
                  <a:pt x="106" y="12"/>
                </a:lnTo>
                <a:lnTo>
                  <a:pt x="104" y="12"/>
                </a:lnTo>
                <a:lnTo>
                  <a:pt x="94" y="13"/>
                </a:lnTo>
                <a:lnTo>
                  <a:pt x="93" y="14"/>
                </a:lnTo>
                <a:lnTo>
                  <a:pt x="91" y="14"/>
                </a:lnTo>
                <a:lnTo>
                  <a:pt x="89" y="14"/>
                </a:lnTo>
                <a:lnTo>
                  <a:pt x="88" y="14"/>
                </a:lnTo>
                <a:lnTo>
                  <a:pt x="86" y="14"/>
                </a:lnTo>
                <a:lnTo>
                  <a:pt x="85" y="14"/>
                </a:lnTo>
                <a:lnTo>
                  <a:pt x="84" y="14"/>
                </a:lnTo>
                <a:lnTo>
                  <a:pt x="82" y="14"/>
                </a:lnTo>
                <a:lnTo>
                  <a:pt x="80" y="14"/>
                </a:lnTo>
                <a:lnTo>
                  <a:pt x="78" y="13"/>
                </a:lnTo>
                <a:lnTo>
                  <a:pt x="76" y="13"/>
                </a:lnTo>
                <a:lnTo>
                  <a:pt x="73" y="12"/>
                </a:lnTo>
                <a:lnTo>
                  <a:pt x="70" y="11"/>
                </a:lnTo>
                <a:lnTo>
                  <a:pt x="68" y="10"/>
                </a:lnTo>
                <a:lnTo>
                  <a:pt x="65" y="9"/>
                </a:lnTo>
                <a:lnTo>
                  <a:pt x="59" y="6"/>
                </a:lnTo>
                <a:lnTo>
                  <a:pt x="56" y="5"/>
                </a:lnTo>
                <a:lnTo>
                  <a:pt x="53" y="4"/>
                </a:lnTo>
                <a:lnTo>
                  <a:pt x="50" y="3"/>
                </a:lnTo>
                <a:lnTo>
                  <a:pt x="48" y="1"/>
                </a:lnTo>
                <a:lnTo>
                  <a:pt x="46" y="1"/>
                </a:lnTo>
                <a:lnTo>
                  <a:pt x="44" y="0"/>
                </a:lnTo>
                <a:lnTo>
                  <a:pt x="42" y="2"/>
                </a:lnTo>
                <a:lnTo>
                  <a:pt x="40" y="5"/>
                </a:lnTo>
                <a:lnTo>
                  <a:pt x="37" y="7"/>
                </a:lnTo>
                <a:lnTo>
                  <a:pt x="34" y="10"/>
                </a:lnTo>
                <a:lnTo>
                  <a:pt x="31" y="13"/>
                </a:lnTo>
                <a:lnTo>
                  <a:pt x="28" y="16"/>
                </a:lnTo>
                <a:lnTo>
                  <a:pt x="24" y="18"/>
                </a:lnTo>
                <a:lnTo>
                  <a:pt x="21" y="21"/>
                </a:lnTo>
                <a:lnTo>
                  <a:pt x="17" y="24"/>
                </a:lnTo>
                <a:lnTo>
                  <a:pt x="14" y="26"/>
                </a:lnTo>
                <a:lnTo>
                  <a:pt x="11" y="28"/>
                </a:lnTo>
                <a:lnTo>
                  <a:pt x="8" y="30"/>
                </a:lnTo>
                <a:lnTo>
                  <a:pt x="5" y="31"/>
                </a:lnTo>
                <a:lnTo>
                  <a:pt x="3" y="32"/>
                </a:lnTo>
                <a:lnTo>
                  <a:pt x="2" y="33"/>
                </a:lnTo>
                <a:lnTo>
                  <a:pt x="0" y="33"/>
                </a:lnTo>
              </a:path>
            </a:pathLst>
          </a:custGeom>
          <a:solidFill>
            <a:srgbClr val="FFFFFF"/>
          </a:solidFill>
          <a:ln w="12700" cap="rnd">
            <a:solidFill>
              <a:srgbClr val="000000"/>
            </a:solidFill>
            <a:round/>
            <a:headEnd/>
            <a:tailEnd/>
          </a:ln>
        </p:spPr>
        <p:txBody>
          <a:bodyPr/>
          <a:lstStyle/>
          <a:p>
            <a:endParaRPr lang="en-US"/>
          </a:p>
        </p:txBody>
      </p:sp>
      <p:sp>
        <p:nvSpPr>
          <p:cNvPr id="23614" name="Freeform 62"/>
          <p:cNvSpPr>
            <a:spLocks/>
          </p:cNvSpPr>
          <p:nvPr/>
        </p:nvSpPr>
        <p:spPr bwMode="auto">
          <a:xfrm>
            <a:off x="6837363" y="2528888"/>
            <a:ext cx="341312" cy="596900"/>
          </a:xfrm>
          <a:custGeom>
            <a:avLst/>
            <a:gdLst>
              <a:gd name="T0" fmla="*/ 2147483647 w 215"/>
              <a:gd name="T1" fmla="*/ 2147483647 h 376"/>
              <a:gd name="T2" fmla="*/ 2147483647 w 215"/>
              <a:gd name="T3" fmla="*/ 2147483647 h 376"/>
              <a:gd name="T4" fmla="*/ 2147483647 w 215"/>
              <a:gd name="T5" fmla="*/ 2147483647 h 376"/>
              <a:gd name="T6" fmla="*/ 2147483647 w 215"/>
              <a:gd name="T7" fmla="*/ 2147483647 h 376"/>
              <a:gd name="T8" fmla="*/ 2147483647 w 215"/>
              <a:gd name="T9" fmla="*/ 2147483647 h 376"/>
              <a:gd name="T10" fmla="*/ 2147483647 w 215"/>
              <a:gd name="T11" fmla="*/ 2147483647 h 376"/>
              <a:gd name="T12" fmla="*/ 2147483647 w 215"/>
              <a:gd name="T13" fmla="*/ 2147483647 h 376"/>
              <a:gd name="T14" fmla="*/ 2147483647 w 215"/>
              <a:gd name="T15" fmla="*/ 2147483647 h 376"/>
              <a:gd name="T16" fmla="*/ 2147483647 w 215"/>
              <a:gd name="T17" fmla="*/ 2147483647 h 376"/>
              <a:gd name="T18" fmla="*/ 2147483647 w 215"/>
              <a:gd name="T19" fmla="*/ 2147483647 h 376"/>
              <a:gd name="T20" fmla="*/ 2147483647 w 215"/>
              <a:gd name="T21" fmla="*/ 2147483647 h 376"/>
              <a:gd name="T22" fmla="*/ 2147483647 w 215"/>
              <a:gd name="T23" fmla="*/ 2147483647 h 376"/>
              <a:gd name="T24" fmla="*/ 2147483647 w 215"/>
              <a:gd name="T25" fmla="*/ 2147483647 h 376"/>
              <a:gd name="T26" fmla="*/ 2147483647 w 215"/>
              <a:gd name="T27" fmla="*/ 2147483647 h 376"/>
              <a:gd name="T28" fmla="*/ 2147483647 w 215"/>
              <a:gd name="T29" fmla="*/ 2147483647 h 376"/>
              <a:gd name="T30" fmla="*/ 2147483647 w 215"/>
              <a:gd name="T31" fmla="*/ 2147483647 h 376"/>
              <a:gd name="T32" fmla="*/ 2147483647 w 215"/>
              <a:gd name="T33" fmla="*/ 2147483647 h 376"/>
              <a:gd name="T34" fmla="*/ 2147483647 w 215"/>
              <a:gd name="T35" fmla="*/ 2147483647 h 376"/>
              <a:gd name="T36" fmla="*/ 2147483647 w 215"/>
              <a:gd name="T37" fmla="*/ 2147483647 h 376"/>
              <a:gd name="T38" fmla="*/ 2147483647 w 215"/>
              <a:gd name="T39" fmla="*/ 2147483647 h 376"/>
              <a:gd name="T40" fmla="*/ 2147483647 w 215"/>
              <a:gd name="T41" fmla="*/ 2147483647 h 376"/>
              <a:gd name="T42" fmla="*/ 2147483647 w 215"/>
              <a:gd name="T43" fmla="*/ 2147483647 h 376"/>
              <a:gd name="T44" fmla="*/ 2147483647 w 215"/>
              <a:gd name="T45" fmla="*/ 2147483647 h 376"/>
              <a:gd name="T46" fmla="*/ 2147483647 w 215"/>
              <a:gd name="T47" fmla="*/ 2147483647 h 376"/>
              <a:gd name="T48" fmla="*/ 2147483647 w 215"/>
              <a:gd name="T49" fmla="*/ 2147483647 h 376"/>
              <a:gd name="T50" fmla="*/ 2147483647 w 215"/>
              <a:gd name="T51" fmla="*/ 2147483647 h 376"/>
              <a:gd name="T52" fmla="*/ 2147483647 w 215"/>
              <a:gd name="T53" fmla="*/ 2147483647 h 376"/>
              <a:gd name="T54" fmla="*/ 2147483647 w 215"/>
              <a:gd name="T55" fmla="*/ 2147483647 h 376"/>
              <a:gd name="T56" fmla="*/ 2147483647 w 215"/>
              <a:gd name="T57" fmla="*/ 2147483647 h 376"/>
              <a:gd name="T58" fmla="*/ 0 w 215"/>
              <a:gd name="T59" fmla="*/ 2147483647 h 376"/>
              <a:gd name="T60" fmla="*/ 0 w 215"/>
              <a:gd name="T61" fmla="*/ 2147483647 h 376"/>
              <a:gd name="T62" fmla="*/ 2147483647 w 215"/>
              <a:gd name="T63" fmla="*/ 2147483647 h 376"/>
              <a:gd name="T64" fmla="*/ 2147483647 w 215"/>
              <a:gd name="T65" fmla="*/ 2147483647 h 376"/>
              <a:gd name="T66" fmla="*/ 2147483647 w 215"/>
              <a:gd name="T67" fmla="*/ 2147483647 h 376"/>
              <a:gd name="T68" fmla="*/ 2147483647 w 215"/>
              <a:gd name="T69" fmla="*/ 2147483647 h 376"/>
              <a:gd name="T70" fmla="*/ 2147483647 w 215"/>
              <a:gd name="T71" fmla="*/ 2147483647 h 376"/>
              <a:gd name="T72" fmla="*/ 2147483647 w 215"/>
              <a:gd name="T73" fmla="*/ 2147483647 h 376"/>
              <a:gd name="T74" fmla="*/ 2147483647 w 215"/>
              <a:gd name="T75" fmla="*/ 2147483647 h 376"/>
              <a:gd name="T76" fmla="*/ 2147483647 w 215"/>
              <a:gd name="T77" fmla="*/ 2147483647 h 376"/>
              <a:gd name="T78" fmla="*/ 2147483647 w 215"/>
              <a:gd name="T79" fmla="*/ 2147483647 h 376"/>
              <a:gd name="T80" fmla="*/ 2147483647 w 215"/>
              <a:gd name="T81" fmla="*/ 2147483647 h 376"/>
              <a:gd name="T82" fmla="*/ 2147483647 w 215"/>
              <a:gd name="T83" fmla="*/ 2147483647 h 376"/>
              <a:gd name="T84" fmla="*/ 2147483647 w 215"/>
              <a:gd name="T85" fmla="*/ 2147483647 h 376"/>
              <a:gd name="T86" fmla="*/ 2147483647 w 215"/>
              <a:gd name="T87" fmla="*/ 2147483647 h 376"/>
              <a:gd name="T88" fmla="*/ 2147483647 w 215"/>
              <a:gd name="T89" fmla="*/ 2147483647 h 376"/>
              <a:gd name="T90" fmla="*/ 2147483647 w 215"/>
              <a:gd name="T91" fmla="*/ 2147483647 h 376"/>
              <a:gd name="T92" fmla="*/ 2147483647 w 215"/>
              <a:gd name="T93" fmla="*/ 2147483647 h 376"/>
              <a:gd name="T94" fmla="*/ 2147483647 w 215"/>
              <a:gd name="T95" fmla="*/ 2147483647 h 376"/>
              <a:gd name="T96" fmla="*/ 2147483647 w 215"/>
              <a:gd name="T97" fmla="*/ 2147483647 h 376"/>
              <a:gd name="T98" fmla="*/ 2147483647 w 215"/>
              <a:gd name="T99" fmla="*/ 2147483647 h 376"/>
              <a:gd name="T100" fmla="*/ 2147483647 w 215"/>
              <a:gd name="T101" fmla="*/ 2147483647 h 376"/>
              <a:gd name="T102" fmla="*/ 2147483647 w 215"/>
              <a:gd name="T103" fmla="*/ 2147483647 h 376"/>
              <a:gd name="T104" fmla="*/ 2147483647 w 215"/>
              <a:gd name="T105" fmla="*/ 2147483647 h 376"/>
              <a:gd name="T106" fmla="*/ 2147483647 w 215"/>
              <a:gd name="T107" fmla="*/ 2147483647 h 376"/>
              <a:gd name="T108" fmla="*/ 2147483647 w 215"/>
              <a:gd name="T109" fmla="*/ 2147483647 h 37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15"/>
              <a:gd name="T166" fmla="*/ 0 h 376"/>
              <a:gd name="T167" fmla="*/ 215 w 215"/>
              <a:gd name="T168" fmla="*/ 376 h 37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15" h="376">
                <a:moveTo>
                  <a:pt x="214" y="298"/>
                </a:moveTo>
                <a:lnTo>
                  <a:pt x="209" y="294"/>
                </a:lnTo>
                <a:lnTo>
                  <a:pt x="203" y="289"/>
                </a:lnTo>
                <a:lnTo>
                  <a:pt x="195" y="282"/>
                </a:lnTo>
                <a:lnTo>
                  <a:pt x="187" y="275"/>
                </a:lnTo>
                <a:lnTo>
                  <a:pt x="178" y="268"/>
                </a:lnTo>
                <a:lnTo>
                  <a:pt x="169" y="259"/>
                </a:lnTo>
                <a:lnTo>
                  <a:pt x="159" y="250"/>
                </a:lnTo>
                <a:lnTo>
                  <a:pt x="149" y="240"/>
                </a:lnTo>
                <a:lnTo>
                  <a:pt x="139" y="231"/>
                </a:lnTo>
                <a:lnTo>
                  <a:pt x="129" y="221"/>
                </a:lnTo>
                <a:lnTo>
                  <a:pt x="119" y="210"/>
                </a:lnTo>
                <a:lnTo>
                  <a:pt x="109" y="200"/>
                </a:lnTo>
                <a:lnTo>
                  <a:pt x="100" y="191"/>
                </a:lnTo>
                <a:lnTo>
                  <a:pt x="92" y="181"/>
                </a:lnTo>
                <a:lnTo>
                  <a:pt x="84" y="171"/>
                </a:lnTo>
                <a:lnTo>
                  <a:pt x="77" y="163"/>
                </a:lnTo>
                <a:lnTo>
                  <a:pt x="71" y="153"/>
                </a:lnTo>
                <a:lnTo>
                  <a:pt x="65" y="144"/>
                </a:lnTo>
                <a:lnTo>
                  <a:pt x="59" y="134"/>
                </a:lnTo>
                <a:lnTo>
                  <a:pt x="54" y="124"/>
                </a:lnTo>
                <a:lnTo>
                  <a:pt x="50" y="114"/>
                </a:lnTo>
                <a:lnTo>
                  <a:pt x="46" y="104"/>
                </a:lnTo>
                <a:lnTo>
                  <a:pt x="44" y="93"/>
                </a:lnTo>
                <a:lnTo>
                  <a:pt x="43" y="83"/>
                </a:lnTo>
                <a:lnTo>
                  <a:pt x="43" y="72"/>
                </a:lnTo>
                <a:lnTo>
                  <a:pt x="44" y="62"/>
                </a:lnTo>
                <a:lnTo>
                  <a:pt x="47" y="51"/>
                </a:lnTo>
                <a:lnTo>
                  <a:pt x="51" y="41"/>
                </a:lnTo>
                <a:lnTo>
                  <a:pt x="57" y="30"/>
                </a:lnTo>
                <a:lnTo>
                  <a:pt x="65" y="20"/>
                </a:lnTo>
                <a:lnTo>
                  <a:pt x="75" y="10"/>
                </a:lnTo>
                <a:lnTo>
                  <a:pt x="88" y="0"/>
                </a:lnTo>
                <a:lnTo>
                  <a:pt x="80" y="2"/>
                </a:lnTo>
                <a:lnTo>
                  <a:pt x="74" y="6"/>
                </a:lnTo>
                <a:lnTo>
                  <a:pt x="67" y="9"/>
                </a:lnTo>
                <a:lnTo>
                  <a:pt x="62" y="14"/>
                </a:lnTo>
                <a:lnTo>
                  <a:pt x="56" y="19"/>
                </a:lnTo>
                <a:lnTo>
                  <a:pt x="51" y="24"/>
                </a:lnTo>
                <a:lnTo>
                  <a:pt x="47" y="29"/>
                </a:lnTo>
                <a:lnTo>
                  <a:pt x="43" y="35"/>
                </a:lnTo>
                <a:lnTo>
                  <a:pt x="39" y="41"/>
                </a:lnTo>
                <a:lnTo>
                  <a:pt x="35" y="46"/>
                </a:lnTo>
                <a:lnTo>
                  <a:pt x="32" y="52"/>
                </a:lnTo>
                <a:lnTo>
                  <a:pt x="29" y="57"/>
                </a:lnTo>
                <a:lnTo>
                  <a:pt x="27" y="62"/>
                </a:lnTo>
                <a:lnTo>
                  <a:pt x="25" y="66"/>
                </a:lnTo>
                <a:lnTo>
                  <a:pt x="23" y="70"/>
                </a:lnTo>
                <a:lnTo>
                  <a:pt x="21" y="73"/>
                </a:lnTo>
                <a:lnTo>
                  <a:pt x="19" y="77"/>
                </a:lnTo>
                <a:lnTo>
                  <a:pt x="17" y="81"/>
                </a:lnTo>
                <a:lnTo>
                  <a:pt x="15" y="86"/>
                </a:lnTo>
                <a:lnTo>
                  <a:pt x="13" y="91"/>
                </a:lnTo>
                <a:lnTo>
                  <a:pt x="10" y="98"/>
                </a:lnTo>
                <a:lnTo>
                  <a:pt x="8" y="105"/>
                </a:lnTo>
                <a:lnTo>
                  <a:pt x="6" y="112"/>
                </a:lnTo>
                <a:lnTo>
                  <a:pt x="4" y="121"/>
                </a:lnTo>
                <a:lnTo>
                  <a:pt x="2" y="130"/>
                </a:lnTo>
                <a:lnTo>
                  <a:pt x="1" y="140"/>
                </a:lnTo>
                <a:lnTo>
                  <a:pt x="0" y="150"/>
                </a:lnTo>
                <a:lnTo>
                  <a:pt x="0" y="161"/>
                </a:lnTo>
                <a:lnTo>
                  <a:pt x="0" y="173"/>
                </a:lnTo>
                <a:lnTo>
                  <a:pt x="1" y="186"/>
                </a:lnTo>
                <a:lnTo>
                  <a:pt x="3" y="199"/>
                </a:lnTo>
                <a:lnTo>
                  <a:pt x="6" y="213"/>
                </a:lnTo>
                <a:lnTo>
                  <a:pt x="11" y="226"/>
                </a:lnTo>
                <a:lnTo>
                  <a:pt x="15" y="240"/>
                </a:lnTo>
                <a:lnTo>
                  <a:pt x="21" y="253"/>
                </a:lnTo>
                <a:lnTo>
                  <a:pt x="26" y="265"/>
                </a:lnTo>
                <a:lnTo>
                  <a:pt x="32" y="277"/>
                </a:lnTo>
                <a:lnTo>
                  <a:pt x="38" y="288"/>
                </a:lnTo>
                <a:lnTo>
                  <a:pt x="44" y="299"/>
                </a:lnTo>
                <a:lnTo>
                  <a:pt x="50" y="309"/>
                </a:lnTo>
                <a:lnTo>
                  <a:pt x="56" y="319"/>
                </a:lnTo>
                <a:lnTo>
                  <a:pt x="61" y="329"/>
                </a:lnTo>
                <a:lnTo>
                  <a:pt x="66" y="338"/>
                </a:lnTo>
                <a:lnTo>
                  <a:pt x="71" y="346"/>
                </a:lnTo>
                <a:lnTo>
                  <a:pt x="75" y="354"/>
                </a:lnTo>
                <a:lnTo>
                  <a:pt x="78" y="362"/>
                </a:lnTo>
                <a:lnTo>
                  <a:pt x="80" y="369"/>
                </a:lnTo>
                <a:lnTo>
                  <a:pt x="81" y="375"/>
                </a:lnTo>
                <a:lnTo>
                  <a:pt x="89" y="369"/>
                </a:lnTo>
                <a:lnTo>
                  <a:pt x="96" y="364"/>
                </a:lnTo>
                <a:lnTo>
                  <a:pt x="104" y="358"/>
                </a:lnTo>
                <a:lnTo>
                  <a:pt x="112" y="353"/>
                </a:lnTo>
                <a:lnTo>
                  <a:pt x="120" y="348"/>
                </a:lnTo>
                <a:lnTo>
                  <a:pt x="128" y="343"/>
                </a:lnTo>
                <a:lnTo>
                  <a:pt x="136" y="339"/>
                </a:lnTo>
                <a:lnTo>
                  <a:pt x="144" y="334"/>
                </a:lnTo>
                <a:lnTo>
                  <a:pt x="152" y="331"/>
                </a:lnTo>
                <a:lnTo>
                  <a:pt x="160" y="327"/>
                </a:lnTo>
                <a:lnTo>
                  <a:pt x="167" y="324"/>
                </a:lnTo>
                <a:lnTo>
                  <a:pt x="173" y="321"/>
                </a:lnTo>
                <a:lnTo>
                  <a:pt x="179" y="318"/>
                </a:lnTo>
                <a:lnTo>
                  <a:pt x="185" y="316"/>
                </a:lnTo>
                <a:lnTo>
                  <a:pt x="190" y="314"/>
                </a:lnTo>
                <a:lnTo>
                  <a:pt x="194" y="313"/>
                </a:lnTo>
                <a:lnTo>
                  <a:pt x="197" y="311"/>
                </a:lnTo>
                <a:lnTo>
                  <a:pt x="200" y="310"/>
                </a:lnTo>
                <a:lnTo>
                  <a:pt x="202" y="309"/>
                </a:lnTo>
                <a:lnTo>
                  <a:pt x="205" y="308"/>
                </a:lnTo>
                <a:lnTo>
                  <a:pt x="207" y="306"/>
                </a:lnTo>
                <a:lnTo>
                  <a:pt x="208" y="305"/>
                </a:lnTo>
                <a:lnTo>
                  <a:pt x="210" y="304"/>
                </a:lnTo>
                <a:lnTo>
                  <a:pt x="211" y="303"/>
                </a:lnTo>
                <a:lnTo>
                  <a:pt x="212" y="302"/>
                </a:lnTo>
                <a:lnTo>
                  <a:pt x="213" y="301"/>
                </a:lnTo>
                <a:lnTo>
                  <a:pt x="213" y="300"/>
                </a:lnTo>
                <a:lnTo>
                  <a:pt x="214" y="299"/>
                </a:lnTo>
                <a:lnTo>
                  <a:pt x="214" y="298"/>
                </a:lnTo>
              </a:path>
            </a:pathLst>
          </a:custGeom>
          <a:solidFill>
            <a:srgbClr val="EAEAEA"/>
          </a:solidFill>
          <a:ln w="12700" cap="rnd">
            <a:solidFill>
              <a:srgbClr val="000000"/>
            </a:solidFill>
            <a:round/>
            <a:headEnd/>
            <a:tailEnd/>
          </a:ln>
        </p:spPr>
        <p:txBody>
          <a:bodyPr/>
          <a:lstStyle/>
          <a:p>
            <a:endParaRPr lang="en-US"/>
          </a:p>
        </p:txBody>
      </p:sp>
      <p:sp>
        <p:nvSpPr>
          <p:cNvPr id="23615" name="Freeform 63"/>
          <p:cNvSpPr>
            <a:spLocks/>
          </p:cNvSpPr>
          <p:nvPr/>
        </p:nvSpPr>
        <p:spPr bwMode="auto">
          <a:xfrm>
            <a:off x="6923088" y="2995613"/>
            <a:ext cx="28575" cy="187325"/>
          </a:xfrm>
          <a:custGeom>
            <a:avLst/>
            <a:gdLst>
              <a:gd name="T0" fmla="*/ 2147483647 w 18"/>
              <a:gd name="T1" fmla="*/ 2147483647 h 118"/>
              <a:gd name="T2" fmla="*/ 2147483647 w 18"/>
              <a:gd name="T3" fmla="*/ 2147483647 h 118"/>
              <a:gd name="T4" fmla="*/ 2147483647 w 18"/>
              <a:gd name="T5" fmla="*/ 2147483647 h 118"/>
              <a:gd name="T6" fmla="*/ 2147483647 w 18"/>
              <a:gd name="T7" fmla="*/ 2147483647 h 118"/>
              <a:gd name="T8" fmla="*/ 2147483647 w 18"/>
              <a:gd name="T9" fmla="*/ 2147483647 h 118"/>
              <a:gd name="T10" fmla="*/ 2147483647 w 18"/>
              <a:gd name="T11" fmla="*/ 2147483647 h 118"/>
              <a:gd name="T12" fmla="*/ 2147483647 w 18"/>
              <a:gd name="T13" fmla="*/ 2147483647 h 118"/>
              <a:gd name="T14" fmla="*/ 2147483647 w 18"/>
              <a:gd name="T15" fmla="*/ 2147483647 h 118"/>
              <a:gd name="T16" fmla="*/ 2147483647 w 18"/>
              <a:gd name="T17" fmla="*/ 2147483647 h 118"/>
              <a:gd name="T18" fmla="*/ 2147483647 w 18"/>
              <a:gd name="T19" fmla="*/ 2147483647 h 118"/>
              <a:gd name="T20" fmla="*/ 2147483647 w 18"/>
              <a:gd name="T21" fmla="*/ 2147483647 h 118"/>
              <a:gd name="T22" fmla="*/ 2147483647 w 18"/>
              <a:gd name="T23" fmla="*/ 2147483647 h 118"/>
              <a:gd name="T24" fmla="*/ 2147483647 w 18"/>
              <a:gd name="T25" fmla="*/ 2147483647 h 118"/>
              <a:gd name="T26" fmla="*/ 2147483647 w 18"/>
              <a:gd name="T27" fmla="*/ 2147483647 h 118"/>
              <a:gd name="T28" fmla="*/ 2147483647 w 18"/>
              <a:gd name="T29" fmla="*/ 2147483647 h 118"/>
              <a:gd name="T30" fmla="*/ 2147483647 w 18"/>
              <a:gd name="T31" fmla="*/ 2147483647 h 118"/>
              <a:gd name="T32" fmla="*/ 0 w 18"/>
              <a:gd name="T33" fmla="*/ 2147483647 h 118"/>
              <a:gd name="T34" fmla="*/ 0 w 18"/>
              <a:gd name="T35" fmla="*/ 2147483647 h 118"/>
              <a:gd name="T36" fmla="*/ 2147483647 w 18"/>
              <a:gd name="T37" fmla="*/ 2147483647 h 118"/>
              <a:gd name="T38" fmla="*/ 2147483647 w 18"/>
              <a:gd name="T39" fmla="*/ 0 h 118"/>
              <a:gd name="T40" fmla="*/ 2147483647 w 18"/>
              <a:gd name="T41" fmla="*/ 2147483647 h 118"/>
              <a:gd name="T42" fmla="*/ 2147483647 w 18"/>
              <a:gd name="T43" fmla="*/ 2147483647 h 118"/>
              <a:gd name="T44" fmla="*/ 2147483647 w 18"/>
              <a:gd name="T45" fmla="*/ 2147483647 h 118"/>
              <a:gd name="T46" fmla="*/ 2147483647 w 18"/>
              <a:gd name="T47" fmla="*/ 2147483647 h 118"/>
              <a:gd name="T48" fmla="*/ 2147483647 w 18"/>
              <a:gd name="T49" fmla="*/ 2147483647 h 118"/>
              <a:gd name="T50" fmla="*/ 2147483647 w 18"/>
              <a:gd name="T51" fmla="*/ 2147483647 h 118"/>
              <a:gd name="T52" fmla="*/ 2147483647 w 18"/>
              <a:gd name="T53" fmla="*/ 2147483647 h 118"/>
              <a:gd name="T54" fmla="*/ 2147483647 w 18"/>
              <a:gd name="T55" fmla="*/ 2147483647 h 118"/>
              <a:gd name="T56" fmla="*/ 2147483647 w 18"/>
              <a:gd name="T57" fmla="*/ 2147483647 h 118"/>
              <a:gd name="T58" fmla="*/ 2147483647 w 18"/>
              <a:gd name="T59" fmla="*/ 2147483647 h 118"/>
              <a:gd name="T60" fmla="*/ 2147483647 w 18"/>
              <a:gd name="T61" fmla="*/ 2147483647 h 118"/>
              <a:gd name="T62" fmla="*/ 2147483647 w 18"/>
              <a:gd name="T63" fmla="*/ 2147483647 h 118"/>
              <a:gd name="T64" fmla="*/ 2147483647 w 18"/>
              <a:gd name="T65" fmla="*/ 2147483647 h 118"/>
              <a:gd name="T66" fmla="*/ 2147483647 w 18"/>
              <a:gd name="T67" fmla="*/ 2147483647 h 118"/>
              <a:gd name="T68" fmla="*/ 2147483647 w 18"/>
              <a:gd name="T69" fmla="*/ 2147483647 h 118"/>
              <a:gd name="T70" fmla="*/ 2147483647 w 18"/>
              <a:gd name="T71" fmla="*/ 2147483647 h 118"/>
              <a:gd name="T72" fmla="*/ 2147483647 w 18"/>
              <a:gd name="T73" fmla="*/ 2147483647 h 118"/>
              <a:gd name="T74" fmla="*/ 2147483647 w 18"/>
              <a:gd name="T75" fmla="*/ 2147483647 h 118"/>
              <a:gd name="T76" fmla="*/ 2147483647 w 18"/>
              <a:gd name="T77" fmla="*/ 2147483647 h 118"/>
              <a:gd name="T78" fmla="*/ 2147483647 w 18"/>
              <a:gd name="T79" fmla="*/ 2147483647 h 118"/>
              <a:gd name="T80" fmla="*/ 2147483647 w 18"/>
              <a:gd name="T81" fmla="*/ 2147483647 h 11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8"/>
              <a:gd name="T124" fmla="*/ 0 h 118"/>
              <a:gd name="T125" fmla="*/ 18 w 18"/>
              <a:gd name="T126" fmla="*/ 118 h 11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8" h="118">
                <a:moveTo>
                  <a:pt x="13" y="117"/>
                </a:moveTo>
                <a:lnTo>
                  <a:pt x="12" y="114"/>
                </a:lnTo>
                <a:lnTo>
                  <a:pt x="11" y="111"/>
                </a:lnTo>
                <a:lnTo>
                  <a:pt x="10" y="108"/>
                </a:lnTo>
                <a:lnTo>
                  <a:pt x="10" y="106"/>
                </a:lnTo>
                <a:lnTo>
                  <a:pt x="9" y="104"/>
                </a:lnTo>
                <a:lnTo>
                  <a:pt x="8" y="102"/>
                </a:lnTo>
                <a:lnTo>
                  <a:pt x="7" y="99"/>
                </a:lnTo>
                <a:lnTo>
                  <a:pt x="7" y="97"/>
                </a:lnTo>
                <a:lnTo>
                  <a:pt x="6" y="96"/>
                </a:lnTo>
                <a:lnTo>
                  <a:pt x="6" y="94"/>
                </a:lnTo>
                <a:lnTo>
                  <a:pt x="5" y="92"/>
                </a:lnTo>
                <a:lnTo>
                  <a:pt x="4" y="91"/>
                </a:lnTo>
                <a:lnTo>
                  <a:pt x="4" y="89"/>
                </a:lnTo>
                <a:lnTo>
                  <a:pt x="4" y="88"/>
                </a:lnTo>
                <a:lnTo>
                  <a:pt x="3" y="87"/>
                </a:lnTo>
                <a:lnTo>
                  <a:pt x="2" y="85"/>
                </a:lnTo>
                <a:lnTo>
                  <a:pt x="1" y="82"/>
                </a:lnTo>
                <a:lnTo>
                  <a:pt x="1" y="79"/>
                </a:lnTo>
                <a:lnTo>
                  <a:pt x="1" y="75"/>
                </a:lnTo>
                <a:lnTo>
                  <a:pt x="1" y="71"/>
                </a:lnTo>
                <a:lnTo>
                  <a:pt x="1" y="67"/>
                </a:lnTo>
                <a:lnTo>
                  <a:pt x="1" y="62"/>
                </a:lnTo>
                <a:lnTo>
                  <a:pt x="1" y="57"/>
                </a:lnTo>
                <a:lnTo>
                  <a:pt x="1" y="52"/>
                </a:lnTo>
                <a:lnTo>
                  <a:pt x="1" y="47"/>
                </a:lnTo>
                <a:lnTo>
                  <a:pt x="1" y="42"/>
                </a:lnTo>
                <a:lnTo>
                  <a:pt x="1" y="36"/>
                </a:lnTo>
                <a:lnTo>
                  <a:pt x="1" y="31"/>
                </a:lnTo>
                <a:lnTo>
                  <a:pt x="1" y="26"/>
                </a:lnTo>
                <a:lnTo>
                  <a:pt x="1" y="21"/>
                </a:lnTo>
                <a:lnTo>
                  <a:pt x="0" y="15"/>
                </a:lnTo>
                <a:lnTo>
                  <a:pt x="0" y="11"/>
                </a:lnTo>
                <a:lnTo>
                  <a:pt x="0" y="8"/>
                </a:lnTo>
                <a:lnTo>
                  <a:pt x="0" y="5"/>
                </a:lnTo>
                <a:lnTo>
                  <a:pt x="1" y="3"/>
                </a:lnTo>
                <a:lnTo>
                  <a:pt x="1" y="1"/>
                </a:lnTo>
                <a:lnTo>
                  <a:pt x="1" y="0"/>
                </a:lnTo>
                <a:lnTo>
                  <a:pt x="2" y="0"/>
                </a:lnTo>
                <a:lnTo>
                  <a:pt x="3" y="0"/>
                </a:lnTo>
                <a:lnTo>
                  <a:pt x="4" y="1"/>
                </a:lnTo>
                <a:lnTo>
                  <a:pt x="6" y="3"/>
                </a:lnTo>
                <a:lnTo>
                  <a:pt x="7" y="4"/>
                </a:lnTo>
                <a:lnTo>
                  <a:pt x="7" y="5"/>
                </a:lnTo>
                <a:lnTo>
                  <a:pt x="8" y="7"/>
                </a:lnTo>
                <a:lnTo>
                  <a:pt x="9" y="9"/>
                </a:lnTo>
                <a:lnTo>
                  <a:pt x="10" y="10"/>
                </a:lnTo>
                <a:lnTo>
                  <a:pt x="10" y="11"/>
                </a:lnTo>
                <a:lnTo>
                  <a:pt x="11" y="13"/>
                </a:lnTo>
                <a:lnTo>
                  <a:pt x="12" y="15"/>
                </a:lnTo>
                <a:lnTo>
                  <a:pt x="13" y="18"/>
                </a:lnTo>
                <a:lnTo>
                  <a:pt x="13" y="20"/>
                </a:lnTo>
                <a:lnTo>
                  <a:pt x="14" y="23"/>
                </a:lnTo>
                <a:lnTo>
                  <a:pt x="14" y="25"/>
                </a:lnTo>
                <a:lnTo>
                  <a:pt x="15" y="28"/>
                </a:lnTo>
                <a:lnTo>
                  <a:pt x="15" y="30"/>
                </a:lnTo>
                <a:lnTo>
                  <a:pt x="16" y="34"/>
                </a:lnTo>
                <a:lnTo>
                  <a:pt x="16" y="37"/>
                </a:lnTo>
                <a:lnTo>
                  <a:pt x="16" y="41"/>
                </a:lnTo>
                <a:lnTo>
                  <a:pt x="16" y="46"/>
                </a:lnTo>
                <a:lnTo>
                  <a:pt x="15" y="49"/>
                </a:lnTo>
                <a:lnTo>
                  <a:pt x="15" y="54"/>
                </a:lnTo>
                <a:lnTo>
                  <a:pt x="14" y="59"/>
                </a:lnTo>
                <a:lnTo>
                  <a:pt x="13" y="64"/>
                </a:lnTo>
                <a:lnTo>
                  <a:pt x="13" y="68"/>
                </a:lnTo>
                <a:lnTo>
                  <a:pt x="13" y="73"/>
                </a:lnTo>
                <a:lnTo>
                  <a:pt x="13" y="77"/>
                </a:lnTo>
                <a:lnTo>
                  <a:pt x="13" y="81"/>
                </a:lnTo>
                <a:lnTo>
                  <a:pt x="13" y="85"/>
                </a:lnTo>
                <a:lnTo>
                  <a:pt x="13" y="88"/>
                </a:lnTo>
                <a:lnTo>
                  <a:pt x="13" y="92"/>
                </a:lnTo>
                <a:lnTo>
                  <a:pt x="13" y="95"/>
                </a:lnTo>
                <a:lnTo>
                  <a:pt x="13" y="99"/>
                </a:lnTo>
                <a:lnTo>
                  <a:pt x="14" y="102"/>
                </a:lnTo>
                <a:lnTo>
                  <a:pt x="14" y="105"/>
                </a:lnTo>
                <a:lnTo>
                  <a:pt x="15" y="107"/>
                </a:lnTo>
                <a:lnTo>
                  <a:pt x="16" y="110"/>
                </a:lnTo>
                <a:lnTo>
                  <a:pt x="16" y="112"/>
                </a:lnTo>
                <a:lnTo>
                  <a:pt x="17" y="115"/>
                </a:lnTo>
                <a:lnTo>
                  <a:pt x="13" y="117"/>
                </a:lnTo>
              </a:path>
            </a:pathLst>
          </a:custGeom>
          <a:solidFill>
            <a:srgbClr val="000000"/>
          </a:solidFill>
          <a:ln w="12700" cap="rnd">
            <a:noFill/>
            <a:round/>
            <a:headEnd/>
            <a:tailEnd/>
          </a:ln>
        </p:spPr>
        <p:txBody>
          <a:bodyPr/>
          <a:lstStyle/>
          <a:p>
            <a:endParaRPr lang="en-US"/>
          </a:p>
        </p:txBody>
      </p:sp>
      <p:sp>
        <p:nvSpPr>
          <p:cNvPr id="23616" name="Freeform 64"/>
          <p:cNvSpPr>
            <a:spLocks/>
          </p:cNvSpPr>
          <p:nvPr/>
        </p:nvSpPr>
        <p:spPr bwMode="auto">
          <a:xfrm>
            <a:off x="6923088" y="2995613"/>
            <a:ext cx="38100" cy="196850"/>
          </a:xfrm>
          <a:custGeom>
            <a:avLst/>
            <a:gdLst>
              <a:gd name="T0" fmla="*/ 2147483647 w 24"/>
              <a:gd name="T1" fmla="*/ 2147483647 h 124"/>
              <a:gd name="T2" fmla="*/ 2147483647 w 24"/>
              <a:gd name="T3" fmla="*/ 2147483647 h 124"/>
              <a:gd name="T4" fmla="*/ 2147483647 w 24"/>
              <a:gd name="T5" fmla="*/ 2147483647 h 124"/>
              <a:gd name="T6" fmla="*/ 2147483647 w 24"/>
              <a:gd name="T7" fmla="*/ 2147483647 h 124"/>
              <a:gd name="T8" fmla="*/ 2147483647 w 24"/>
              <a:gd name="T9" fmla="*/ 2147483647 h 124"/>
              <a:gd name="T10" fmla="*/ 2147483647 w 24"/>
              <a:gd name="T11" fmla="*/ 2147483647 h 124"/>
              <a:gd name="T12" fmla="*/ 2147483647 w 24"/>
              <a:gd name="T13" fmla="*/ 2147483647 h 124"/>
              <a:gd name="T14" fmla="*/ 2147483647 w 24"/>
              <a:gd name="T15" fmla="*/ 2147483647 h 124"/>
              <a:gd name="T16" fmla="*/ 2147483647 w 24"/>
              <a:gd name="T17" fmla="*/ 2147483647 h 124"/>
              <a:gd name="T18" fmla="*/ 2147483647 w 24"/>
              <a:gd name="T19" fmla="*/ 2147483647 h 124"/>
              <a:gd name="T20" fmla="*/ 2147483647 w 24"/>
              <a:gd name="T21" fmla="*/ 2147483647 h 124"/>
              <a:gd name="T22" fmla="*/ 2147483647 w 24"/>
              <a:gd name="T23" fmla="*/ 2147483647 h 124"/>
              <a:gd name="T24" fmla="*/ 2147483647 w 24"/>
              <a:gd name="T25" fmla="*/ 2147483647 h 124"/>
              <a:gd name="T26" fmla="*/ 2147483647 w 24"/>
              <a:gd name="T27" fmla="*/ 2147483647 h 124"/>
              <a:gd name="T28" fmla="*/ 2147483647 w 24"/>
              <a:gd name="T29" fmla="*/ 2147483647 h 124"/>
              <a:gd name="T30" fmla="*/ 2147483647 w 24"/>
              <a:gd name="T31" fmla="*/ 2147483647 h 124"/>
              <a:gd name="T32" fmla="*/ 0 w 24"/>
              <a:gd name="T33" fmla="*/ 2147483647 h 124"/>
              <a:gd name="T34" fmla="*/ 0 w 24"/>
              <a:gd name="T35" fmla="*/ 2147483647 h 124"/>
              <a:gd name="T36" fmla="*/ 2147483647 w 24"/>
              <a:gd name="T37" fmla="*/ 2147483647 h 124"/>
              <a:gd name="T38" fmla="*/ 2147483647 w 24"/>
              <a:gd name="T39" fmla="*/ 0 h 124"/>
              <a:gd name="T40" fmla="*/ 2147483647 w 24"/>
              <a:gd name="T41" fmla="*/ 2147483647 h 124"/>
              <a:gd name="T42" fmla="*/ 2147483647 w 24"/>
              <a:gd name="T43" fmla="*/ 2147483647 h 124"/>
              <a:gd name="T44" fmla="*/ 2147483647 w 24"/>
              <a:gd name="T45" fmla="*/ 2147483647 h 124"/>
              <a:gd name="T46" fmla="*/ 2147483647 w 24"/>
              <a:gd name="T47" fmla="*/ 2147483647 h 124"/>
              <a:gd name="T48" fmla="*/ 2147483647 w 24"/>
              <a:gd name="T49" fmla="*/ 2147483647 h 124"/>
              <a:gd name="T50" fmla="*/ 2147483647 w 24"/>
              <a:gd name="T51" fmla="*/ 2147483647 h 124"/>
              <a:gd name="T52" fmla="*/ 2147483647 w 24"/>
              <a:gd name="T53" fmla="*/ 2147483647 h 124"/>
              <a:gd name="T54" fmla="*/ 2147483647 w 24"/>
              <a:gd name="T55" fmla="*/ 2147483647 h 124"/>
              <a:gd name="T56" fmla="*/ 2147483647 w 24"/>
              <a:gd name="T57" fmla="*/ 2147483647 h 124"/>
              <a:gd name="T58" fmla="*/ 2147483647 w 24"/>
              <a:gd name="T59" fmla="*/ 2147483647 h 124"/>
              <a:gd name="T60" fmla="*/ 2147483647 w 24"/>
              <a:gd name="T61" fmla="*/ 2147483647 h 124"/>
              <a:gd name="T62" fmla="*/ 2147483647 w 24"/>
              <a:gd name="T63" fmla="*/ 2147483647 h 124"/>
              <a:gd name="T64" fmla="*/ 2147483647 w 24"/>
              <a:gd name="T65" fmla="*/ 2147483647 h 124"/>
              <a:gd name="T66" fmla="*/ 2147483647 w 24"/>
              <a:gd name="T67" fmla="*/ 2147483647 h 124"/>
              <a:gd name="T68" fmla="*/ 2147483647 w 24"/>
              <a:gd name="T69" fmla="*/ 2147483647 h 124"/>
              <a:gd name="T70" fmla="*/ 2147483647 w 24"/>
              <a:gd name="T71" fmla="*/ 2147483647 h 124"/>
              <a:gd name="T72" fmla="*/ 2147483647 w 24"/>
              <a:gd name="T73" fmla="*/ 2147483647 h 124"/>
              <a:gd name="T74" fmla="*/ 2147483647 w 24"/>
              <a:gd name="T75" fmla="*/ 2147483647 h 124"/>
              <a:gd name="T76" fmla="*/ 2147483647 w 24"/>
              <a:gd name="T77" fmla="*/ 2147483647 h 124"/>
              <a:gd name="T78" fmla="*/ 2147483647 w 24"/>
              <a:gd name="T79" fmla="*/ 2147483647 h 12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4"/>
              <a:gd name="T121" fmla="*/ 0 h 124"/>
              <a:gd name="T122" fmla="*/ 24 w 24"/>
              <a:gd name="T123" fmla="*/ 124 h 12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4" h="124">
                <a:moveTo>
                  <a:pt x="17" y="123"/>
                </a:moveTo>
                <a:lnTo>
                  <a:pt x="16" y="120"/>
                </a:lnTo>
                <a:lnTo>
                  <a:pt x="15" y="117"/>
                </a:lnTo>
                <a:lnTo>
                  <a:pt x="14" y="114"/>
                </a:lnTo>
                <a:lnTo>
                  <a:pt x="13" y="111"/>
                </a:lnTo>
                <a:lnTo>
                  <a:pt x="12" y="109"/>
                </a:lnTo>
                <a:lnTo>
                  <a:pt x="11" y="107"/>
                </a:lnTo>
                <a:lnTo>
                  <a:pt x="10" y="104"/>
                </a:lnTo>
                <a:lnTo>
                  <a:pt x="9" y="102"/>
                </a:lnTo>
                <a:lnTo>
                  <a:pt x="8" y="101"/>
                </a:lnTo>
                <a:lnTo>
                  <a:pt x="8" y="99"/>
                </a:lnTo>
                <a:lnTo>
                  <a:pt x="7" y="97"/>
                </a:lnTo>
                <a:lnTo>
                  <a:pt x="6" y="96"/>
                </a:lnTo>
                <a:lnTo>
                  <a:pt x="6" y="94"/>
                </a:lnTo>
                <a:lnTo>
                  <a:pt x="5" y="93"/>
                </a:lnTo>
                <a:lnTo>
                  <a:pt x="5" y="92"/>
                </a:lnTo>
                <a:lnTo>
                  <a:pt x="4" y="91"/>
                </a:lnTo>
                <a:lnTo>
                  <a:pt x="3" y="89"/>
                </a:lnTo>
                <a:lnTo>
                  <a:pt x="2" y="86"/>
                </a:lnTo>
                <a:lnTo>
                  <a:pt x="1" y="83"/>
                </a:lnTo>
                <a:lnTo>
                  <a:pt x="1" y="79"/>
                </a:lnTo>
                <a:lnTo>
                  <a:pt x="1" y="75"/>
                </a:lnTo>
                <a:lnTo>
                  <a:pt x="1" y="70"/>
                </a:lnTo>
                <a:lnTo>
                  <a:pt x="1" y="65"/>
                </a:lnTo>
                <a:lnTo>
                  <a:pt x="1" y="60"/>
                </a:lnTo>
                <a:lnTo>
                  <a:pt x="1" y="55"/>
                </a:lnTo>
                <a:lnTo>
                  <a:pt x="1" y="49"/>
                </a:lnTo>
                <a:lnTo>
                  <a:pt x="1" y="44"/>
                </a:lnTo>
                <a:lnTo>
                  <a:pt x="2" y="38"/>
                </a:lnTo>
                <a:lnTo>
                  <a:pt x="2" y="33"/>
                </a:lnTo>
                <a:lnTo>
                  <a:pt x="1" y="27"/>
                </a:lnTo>
                <a:lnTo>
                  <a:pt x="1" y="22"/>
                </a:lnTo>
                <a:lnTo>
                  <a:pt x="0" y="16"/>
                </a:lnTo>
                <a:lnTo>
                  <a:pt x="0" y="12"/>
                </a:lnTo>
                <a:lnTo>
                  <a:pt x="0" y="8"/>
                </a:lnTo>
                <a:lnTo>
                  <a:pt x="0" y="5"/>
                </a:lnTo>
                <a:lnTo>
                  <a:pt x="1" y="3"/>
                </a:lnTo>
                <a:lnTo>
                  <a:pt x="1" y="1"/>
                </a:lnTo>
                <a:lnTo>
                  <a:pt x="2" y="0"/>
                </a:lnTo>
                <a:lnTo>
                  <a:pt x="3" y="0"/>
                </a:lnTo>
                <a:lnTo>
                  <a:pt x="4" y="0"/>
                </a:lnTo>
                <a:lnTo>
                  <a:pt x="5" y="1"/>
                </a:lnTo>
                <a:lnTo>
                  <a:pt x="6" y="1"/>
                </a:lnTo>
                <a:lnTo>
                  <a:pt x="8" y="3"/>
                </a:lnTo>
                <a:lnTo>
                  <a:pt x="9" y="4"/>
                </a:lnTo>
                <a:lnTo>
                  <a:pt x="10" y="5"/>
                </a:lnTo>
                <a:lnTo>
                  <a:pt x="11" y="7"/>
                </a:lnTo>
                <a:lnTo>
                  <a:pt x="12" y="9"/>
                </a:lnTo>
                <a:lnTo>
                  <a:pt x="13" y="10"/>
                </a:lnTo>
                <a:lnTo>
                  <a:pt x="14" y="12"/>
                </a:lnTo>
                <a:lnTo>
                  <a:pt x="15" y="14"/>
                </a:lnTo>
                <a:lnTo>
                  <a:pt x="16" y="16"/>
                </a:lnTo>
                <a:lnTo>
                  <a:pt x="17" y="19"/>
                </a:lnTo>
                <a:lnTo>
                  <a:pt x="18" y="21"/>
                </a:lnTo>
                <a:lnTo>
                  <a:pt x="19" y="24"/>
                </a:lnTo>
                <a:lnTo>
                  <a:pt x="19" y="26"/>
                </a:lnTo>
                <a:lnTo>
                  <a:pt x="20" y="29"/>
                </a:lnTo>
                <a:lnTo>
                  <a:pt x="20" y="32"/>
                </a:lnTo>
                <a:lnTo>
                  <a:pt x="21" y="36"/>
                </a:lnTo>
                <a:lnTo>
                  <a:pt x="21" y="39"/>
                </a:lnTo>
                <a:lnTo>
                  <a:pt x="21" y="43"/>
                </a:lnTo>
                <a:lnTo>
                  <a:pt x="21" y="48"/>
                </a:lnTo>
                <a:lnTo>
                  <a:pt x="20" y="52"/>
                </a:lnTo>
                <a:lnTo>
                  <a:pt x="20" y="57"/>
                </a:lnTo>
                <a:lnTo>
                  <a:pt x="19" y="62"/>
                </a:lnTo>
                <a:lnTo>
                  <a:pt x="18" y="67"/>
                </a:lnTo>
                <a:lnTo>
                  <a:pt x="18" y="72"/>
                </a:lnTo>
                <a:lnTo>
                  <a:pt x="17" y="77"/>
                </a:lnTo>
                <a:lnTo>
                  <a:pt x="17" y="81"/>
                </a:lnTo>
                <a:lnTo>
                  <a:pt x="17" y="85"/>
                </a:lnTo>
                <a:lnTo>
                  <a:pt x="17" y="89"/>
                </a:lnTo>
                <a:lnTo>
                  <a:pt x="17" y="93"/>
                </a:lnTo>
                <a:lnTo>
                  <a:pt x="17" y="97"/>
                </a:lnTo>
                <a:lnTo>
                  <a:pt x="18" y="100"/>
                </a:lnTo>
                <a:lnTo>
                  <a:pt x="18" y="104"/>
                </a:lnTo>
                <a:lnTo>
                  <a:pt x="19" y="107"/>
                </a:lnTo>
                <a:lnTo>
                  <a:pt x="19" y="110"/>
                </a:lnTo>
                <a:lnTo>
                  <a:pt x="20" y="113"/>
                </a:lnTo>
                <a:lnTo>
                  <a:pt x="21" y="116"/>
                </a:lnTo>
                <a:lnTo>
                  <a:pt x="22" y="118"/>
                </a:lnTo>
                <a:lnTo>
                  <a:pt x="23" y="121"/>
                </a:lnTo>
              </a:path>
            </a:pathLst>
          </a:custGeom>
          <a:noFill/>
          <a:ln w="12700" cap="rnd">
            <a:solidFill>
              <a:srgbClr val="000000"/>
            </a:solidFill>
            <a:round/>
            <a:headEnd/>
            <a:tailEnd/>
          </a:ln>
        </p:spPr>
        <p:txBody>
          <a:bodyPr/>
          <a:lstStyle/>
          <a:p>
            <a:endParaRPr lang="en-US"/>
          </a:p>
        </p:txBody>
      </p:sp>
      <p:sp>
        <p:nvSpPr>
          <p:cNvPr id="23617" name="Freeform 65"/>
          <p:cNvSpPr>
            <a:spLocks/>
          </p:cNvSpPr>
          <p:nvPr/>
        </p:nvSpPr>
        <p:spPr bwMode="auto">
          <a:xfrm>
            <a:off x="7177088" y="2949575"/>
            <a:ext cx="125412" cy="190500"/>
          </a:xfrm>
          <a:custGeom>
            <a:avLst/>
            <a:gdLst>
              <a:gd name="T0" fmla="*/ 2147483647 w 79"/>
              <a:gd name="T1" fmla="*/ 2147483647 h 120"/>
              <a:gd name="T2" fmla="*/ 2147483647 w 79"/>
              <a:gd name="T3" fmla="*/ 2147483647 h 120"/>
              <a:gd name="T4" fmla="*/ 2147483647 w 79"/>
              <a:gd name="T5" fmla="*/ 2147483647 h 120"/>
              <a:gd name="T6" fmla="*/ 2147483647 w 79"/>
              <a:gd name="T7" fmla="*/ 2147483647 h 120"/>
              <a:gd name="T8" fmla="*/ 2147483647 w 79"/>
              <a:gd name="T9" fmla="*/ 2147483647 h 120"/>
              <a:gd name="T10" fmla="*/ 2147483647 w 79"/>
              <a:gd name="T11" fmla="*/ 2147483647 h 120"/>
              <a:gd name="T12" fmla="*/ 2147483647 w 79"/>
              <a:gd name="T13" fmla="*/ 2147483647 h 120"/>
              <a:gd name="T14" fmla="*/ 2147483647 w 79"/>
              <a:gd name="T15" fmla="*/ 2147483647 h 120"/>
              <a:gd name="T16" fmla="*/ 2147483647 w 79"/>
              <a:gd name="T17" fmla="*/ 2147483647 h 120"/>
              <a:gd name="T18" fmla="*/ 2147483647 w 79"/>
              <a:gd name="T19" fmla="*/ 2147483647 h 120"/>
              <a:gd name="T20" fmla="*/ 2147483647 w 79"/>
              <a:gd name="T21" fmla="*/ 2147483647 h 120"/>
              <a:gd name="T22" fmla="*/ 2147483647 w 79"/>
              <a:gd name="T23" fmla="*/ 2147483647 h 120"/>
              <a:gd name="T24" fmla="*/ 2147483647 w 79"/>
              <a:gd name="T25" fmla="*/ 2147483647 h 120"/>
              <a:gd name="T26" fmla="*/ 2147483647 w 79"/>
              <a:gd name="T27" fmla="*/ 2147483647 h 120"/>
              <a:gd name="T28" fmla="*/ 2147483647 w 79"/>
              <a:gd name="T29" fmla="*/ 2147483647 h 120"/>
              <a:gd name="T30" fmla="*/ 2147483647 w 79"/>
              <a:gd name="T31" fmla="*/ 2147483647 h 120"/>
              <a:gd name="T32" fmla="*/ 2147483647 w 79"/>
              <a:gd name="T33" fmla="*/ 2147483647 h 120"/>
              <a:gd name="T34" fmla="*/ 2147483647 w 79"/>
              <a:gd name="T35" fmla="*/ 2147483647 h 120"/>
              <a:gd name="T36" fmla="*/ 2147483647 w 79"/>
              <a:gd name="T37" fmla="*/ 2147483647 h 120"/>
              <a:gd name="T38" fmla="*/ 2147483647 w 79"/>
              <a:gd name="T39" fmla="*/ 2147483647 h 120"/>
              <a:gd name="T40" fmla="*/ 2147483647 w 79"/>
              <a:gd name="T41" fmla="*/ 2147483647 h 120"/>
              <a:gd name="T42" fmla="*/ 2147483647 w 79"/>
              <a:gd name="T43" fmla="*/ 2147483647 h 120"/>
              <a:gd name="T44" fmla="*/ 2147483647 w 79"/>
              <a:gd name="T45" fmla="*/ 2147483647 h 120"/>
              <a:gd name="T46" fmla="*/ 2147483647 w 79"/>
              <a:gd name="T47" fmla="*/ 2147483647 h 120"/>
              <a:gd name="T48" fmla="*/ 2147483647 w 79"/>
              <a:gd name="T49" fmla="*/ 2147483647 h 120"/>
              <a:gd name="T50" fmla="*/ 2147483647 w 79"/>
              <a:gd name="T51" fmla="*/ 2147483647 h 120"/>
              <a:gd name="T52" fmla="*/ 2147483647 w 79"/>
              <a:gd name="T53" fmla="*/ 2147483647 h 120"/>
              <a:gd name="T54" fmla="*/ 2147483647 w 79"/>
              <a:gd name="T55" fmla="*/ 2147483647 h 120"/>
              <a:gd name="T56" fmla="*/ 2147483647 w 79"/>
              <a:gd name="T57" fmla="*/ 2147483647 h 120"/>
              <a:gd name="T58" fmla="*/ 2147483647 w 79"/>
              <a:gd name="T59" fmla="*/ 2147483647 h 120"/>
              <a:gd name="T60" fmla="*/ 2147483647 w 79"/>
              <a:gd name="T61" fmla="*/ 2147483647 h 120"/>
              <a:gd name="T62" fmla="*/ 2147483647 w 79"/>
              <a:gd name="T63" fmla="*/ 2147483647 h 1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9"/>
              <a:gd name="T97" fmla="*/ 0 h 120"/>
              <a:gd name="T98" fmla="*/ 79 w 79"/>
              <a:gd name="T99" fmla="*/ 120 h 1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9" h="120">
                <a:moveTo>
                  <a:pt x="78" y="119"/>
                </a:moveTo>
                <a:lnTo>
                  <a:pt x="76" y="116"/>
                </a:lnTo>
                <a:lnTo>
                  <a:pt x="74" y="112"/>
                </a:lnTo>
                <a:lnTo>
                  <a:pt x="72" y="109"/>
                </a:lnTo>
                <a:lnTo>
                  <a:pt x="68" y="103"/>
                </a:lnTo>
                <a:lnTo>
                  <a:pt x="64" y="97"/>
                </a:lnTo>
                <a:lnTo>
                  <a:pt x="59" y="90"/>
                </a:lnTo>
                <a:lnTo>
                  <a:pt x="54" y="84"/>
                </a:lnTo>
                <a:lnTo>
                  <a:pt x="48" y="76"/>
                </a:lnTo>
                <a:lnTo>
                  <a:pt x="43" y="69"/>
                </a:lnTo>
                <a:lnTo>
                  <a:pt x="36" y="63"/>
                </a:lnTo>
                <a:lnTo>
                  <a:pt x="31" y="56"/>
                </a:lnTo>
                <a:lnTo>
                  <a:pt x="24" y="50"/>
                </a:lnTo>
                <a:lnTo>
                  <a:pt x="18" y="44"/>
                </a:lnTo>
                <a:lnTo>
                  <a:pt x="12" y="39"/>
                </a:lnTo>
                <a:lnTo>
                  <a:pt x="6" y="34"/>
                </a:lnTo>
                <a:lnTo>
                  <a:pt x="0" y="31"/>
                </a:lnTo>
                <a:lnTo>
                  <a:pt x="2" y="31"/>
                </a:lnTo>
                <a:lnTo>
                  <a:pt x="3" y="30"/>
                </a:lnTo>
                <a:lnTo>
                  <a:pt x="5" y="30"/>
                </a:lnTo>
                <a:lnTo>
                  <a:pt x="7" y="29"/>
                </a:lnTo>
                <a:lnTo>
                  <a:pt x="10" y="27"/>
                </a:lnTo>
                <a:lnTo>
                  <a:pt x="13" y="25"/>
                </a:lnTo>
                <a:lnTo>
                  <a:pt x="16" y="23"/>
                </a:lnTo>
                <a:lnTo>
                  <a:pt x="20" y="20"/>
                </a:lnTo>
                <a:lnTo>
                  <a:pt x="22" y="17"/>
                </a:lnTo>
                <a:lnTo>
                  <a:pt x="26" y="15"/>
                </a:lnTo>
                <a:lnTo>
                  <a:pt x="29" y="12"/>
                </a:lnTo>
                <a:lnTo>
                  <a:pt x="32" y="10"/>
                </a:lnTo>
                <a:lnTo>
                  <a:pt x="34" y="7"/>
                </a:lnTo>
                <a:lnTo>
                  <a:pt x="37" y="5"/>
                </a:lnTo>
                <a:lnTo>
                  <a:pt x="39" y="2"/>
                </a:lnTo>
                <a:lnTo>
                  <a:pt x="41" y="0"/>
                </a:lnTo>
                <a:lnTo>
                  <a:pt x="39" y="4"/>
                </a:lnTo>
                <a:lnTo>
                  <a:pt x="37" y="7"/>
                </a:lnTo>
                <a:lnTo>
                  <a:pt x="35" y="10"/>
                </a:lnTo>
                <a:lnTo>
                  <a:pt x="33" y="13"/>
                </a:lnTo>
                <a:lnTo>
                  <a:pt x="31" y="16"/>
                </a:lnTo>
                <a:lnTo>
                  <a:pt x="28" y="18"/>
                </a:lnTo>
                <a:lnTo>
                  <a:pt x="26" y="21"/>
                </a:lnTo>
                <a:lnTo>
                  <a:pt x="24" y="23"/>
                </a:lnTo>
                <a:lnTo>
                  <a:pt x="22" y="24"/>
                </a:lnTo>
                <a:lnTo>
                  <a:pt x="20" y="26"/>
                </a:lnTo>
                <a:lnTo>
                  <a:pt x="19" y="28"/>
                </a:lnTo>
                <a:lnTo>
                  <a:pt x="18" y="29"/>
                </a:lnTo>
                <a:lnTo>
                  <a:pt x="17" y="30"/>
                </a:lnTo>
                <a:lnTo>
                  <a:pt x="16" y="31"/>
                </a:lnTo>
                <a:lnTo>
                  <a:pt x="16" y="32"/>
                </a:lnTo>
                <a:lnTo>
                  <a:pt x="16" y="33"/>
                </a:lnTo>
                <a:lnTo>
                  <a:pt x="17" y="35"/>
                </a:lnTo>
                <a:lnTo>
                  <a:pt x="19" y="37"/>
                </a:lnTo>
                <a:lnTo>
                  <a:pt x="20" y="40"/>
                </a:lnTo>
                <a:lnTo>
                  <a:pt x="23" y="43"/>
                </a:lnTo>
                <a:lnTo>
                  <a:pt x="27" y="47"/>
                </a:lnTo>
                <a:lnTo>
                  <a:pt x="31" y="51"/>
                </a:lnTo>
                <a:lnTo>
                  <a:pt x="35" y="56"/>
                </a:lnTo>
                <a:lnTo>
                  <a:pt x="40" y="62"/>
                </a:lnTo>
                <a:lnTo>
                  <a:pt x="46" y="68"/>
                </a:lnTo>
                <a:lnTo>
                  <a:pt x="50" y="74"/>
                </a:lnTo>
                <a:lnTo>
                  <a:pt x="55" y="81"/>
                </a:lnTo>
                <a:lnTo>
                  <a:pt x="60" y="88"/>
                </a:lnTo>
                <a:lnTo>
                  <a:pt x="65" y="95"/>
                </a:lnTo>
                <a:lnTo>
                  <a:pt x="70" y="103"/>
                </a:lnTo>
                <a:lnTo>
                  <a:pt x="73" y="110"/>
                </a:lnTo>
                <a:lnTo>
                  <a:pt x="78" y="119"/>
                </a:lnTo>
              </a:path>
            </a:pathLst>
          </a:custGeom>
          <a:solidFill>
            <a:srgbClr val="EAEAEA"/>
          </a:solidFill>
          <a:ln w="12700" cap="rnd">
            <a:noFill/>
            <a:round/>
            <a:headEnd/>
            <a:tailEnd/>
          </a:ln>
        </p:spPr>
        <p:txBody>
          <a:bodyPr/>
          <a:lstStyle/>
          <a:p>
            <a:endParaRPr lang="en-US"/>
          </a:p>
        </p:txBody>
      </p:sp>
      <p:sp>
        <p:nvSpPr>
          <p:cNvPr id="23618" name="Freeform 66"/>
          <p:cNvSpPr>
            <a:spLocks/>
          </p:cNvSpPr>
          <p:nvPr/>
        </p:nvSpPr>
        <p:spPr bwMode="auto">
          <a:xfrm>
            <a:off x="7177088" y="2949575"/>
            <a:ext cx="134937" cy="200025"/>
          </a:xfrm>
          <a:custGeom>
            <a:avLst/>
            <a:gdLst>
              <a:gd name="T0" fmla="*/ 2147483647 w 85"/>
              <a:gd name="T1" fmla="*/ 2147483647 h 126"/>
              <a:gd name="T2" fmla="*/ 2147483647 w 85"/>
              <a:gd name="T3" fmla="*/ 2147483647 h 126"/>
              <a:gd name="T4" fmla="*/ 2147483647 w 85"/>
              <a:gd name="T5" fmla="*/ 2147483647 h 126"/>
              <a:gd name="T6" fmla="*/ 2147483647 w 85"/>
              <a:gd name="T7" fmla="*/ 2147483647 h 126"/>
              <a:gd name="T8" fmla="*/ 2147483647 w 85"/>
              <a:gd name="T9" fmla="*/ 2147483647 h 126"/>
              <a:gd name="T10" fmla="*/ 2147483647 w 85"/>
              <a:gd name="T11" fmla="*/ 2147483647 h 126"/>
              <a:gd name="T12" fmla="*/ 2147483647 w 85"/>
              <a:gd name="T13" fmla="*/ 2147483647 h 126"/>
              <a:gd name="T14" fmla="*/ 2147483647 w 85"/>
              <a:gd name="T15" fmla="*/ 2147483647 h 126"/>
              <a:gd name="T16" fmla="*/ 2147483647 w 85"/>
              <a:gd name="T17" fmla="*/ 2147483647 h 126"/>
              <a:gd name="T18" fmla="*/ 2147483647 w 85"/>
              <a:gd name="T19" fmla="*/ 2147483647 h 126"/>
              <a:gd name="T20" fmla="*/ 2147483647 w 85"/>
              <a:gd name="T21" fmla="*/ 2147483647 h 126"/>
              <a:gd name="T22" fmla="*/ 2147483647 w 85"/>
              <a:gd name="T23" fmla="*/ 2147483647 h 126"/>
              <a:gd name="T24" fmla="*/ 2147483647 w 85"/>
              <a:gd name="T25" fmla="*/ 2147483647 h 126"/>
              <a:gd name="T26" fmla="*/ 2147483647 w 85"/>
              <a:gd name="T27" fmla="*/ 2147483647 h 126"/>
              <a:gd name="T28" fmla="*/ 2147483647 w 85"/>
              <a:gd name="T29" fmla="*/ 2147483647 h 126"/>
              <a:gd name="T30" fmla="*/ 2147483647 w 85"/>
              <a:gd name="T31" fmla="*/ 2147483647 h 126"/>
              <a:gd name="T32" fmla="*/ 0 w 85"/>
              <a:gd name="T33" fmla="*/ 2147483647 h 126"/>
              <a:gd name="T34" fmla="*/ 2147483647 w 85"/>
              <a:gd name="T35" fmla="*/ 2147483647 h 126"/>
              <a:gd name="T36" fmla="*/ 2147483647 w 85"/>
              <a:gd name="T37" fmla="*/ 2147483647 h 126"/>
              <a:gd name="T38" fmla="*/ 2147483647 w 85"/>
              <a:gd name="T39" fmla="*/ 2147483647 h 126"/>
              <a:gd name="T40" fmla="*/ 2147483647 w 85"/>
              <a:gd name="T41" fmla="*/ 2147483647 h 126"/>
              <a:gd name="T42" fmla="*/ 2147483647 w 85"/>
              <a:gd name="T43" fmla="*/ 2147483647 h 126"/>
              <a:gd name="T44" fmla="*/ 2147483647 w 85"/>
              <a:gd name="T45" fmla="*/ 2147483647 h 126"/>
              <a:gd name="T46" fmla="*/ 2147483647 w 85"/>
              <a:gd name="T47" fmla="*/ 2147483647 h 126"/>
              <a:gd name="T48" fmla="*/ 2147483647 w 85"/>
              <a:gd name="T49" fmla="*/ 2147483647 h 126"/>
              <a:gd name="T50" fmla="*/ 2147483647 w 85"/>
              <a:gd name="T51" fmla="*/ 2147483647 h 126"/>
              <a:gd name="T52" fmla="*/ 2147483647 w 85"/>
              <a:gd name="T53" fmla="*/ 2147483647 h 126"/>
              <a:gd name="T54" fmla="*/ 2147483647 w 85"/>
              <a:gd name="T55" fmla="*/ 2147483647 h 126"/>
              <a:gd name="T56" fmla="*/ 2147483647 w 85"/>
              <a:gd name="T57" fmla="*/ 2147483647 h 126"/>
              <a:gd name="T58" fmla="*/ 2147483647 w 85"/>
              <a:gd name="T59" fmla="*/ 2147483647 h 126"/>
              <a:gd name="T60" fmla="*/ 2147483647 w 85"/>
              <a:gd name="T61" fmla="*/ 2147483647 h 126"/>
              <a:gd name="T62" fmla="*/ 2147483647 w 85"/>
              <a:gd name="T63" fmla="*/ 2147483647 h 126"/>
              <a:gd name="T64" fmla="*/ 2147483647 w 85"/>
              <a:gd name="T65" fmla="*/ 0 h 1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
              <a:gd name="T100" fmla="*/ 0 h 126"/>
              <a:gd name="T101" fmla="*/ 85 w 85"/>
              <a:gd name="T102" fmla="*/ 126 h 1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 h="126">
                <a:moveTo>
                  <a:pt x="84" y="125"/>
                </a:moveTo>
                <a:lnTo>
                  <a:pt x="82" y="122"/>
                </a:lnTo>
                <a:lnTo>
                  <a:pt x="80" y="118"/>
                </a:lnTo>
                <a:lnTo>
                  <a:pt x="77" y="114"/>
                </a:lnTo>
                <a:lnTo>
                  <a:pt x="73" y="108"/>
                </a:lnTo>
                <a:lnTo>
                  <a:pt x="69" y="102"/>
                </a:lnTo>
                <a:lnTo>
                  <a:pt x="64" y="95"/>
                </a:lnTo>
                <a:lnTo>
                  <a:pt x="58" y="88"/>
                </a:lnTo>
                <a:lnTo>
                  <a:pt x="52" y="80"/>
                </a:lnTo>
                <a:lnTo>
                  <a:pt x="46" y="73"/>
                </a:lnTo>
                <a:lnTo>
                  <a:pt x="39" y="66"/>
                </a:lnTo>
                <a:lnTo>
                  <a:pt x="33" y="59"/>
                </a:lnTo>
                <a:lnTo>
                  <a:pt x="26" y="52"/>
                </a:lnTo>
                <a:lnTo>
                  <a:pt x="19" y="46"/>
                </a:lnTo>
                <a:lnTo>
                  <a:pt x="13" y="41"/>
                </a:lnTo>
                <a:lnTo>
                  <a:pt x="6" y="36"/>
                </a:lnTo>
                <a:lnTo>
                  <a:pt x="0" y="33"/>
                </a:lnTo>
                <a:lnTo>
                  <a:pt x="2" y="33"/>
                </a:lnTo>
                <a:lnTo>
                  <a:pt x="3" y="32"/>
                </a:lnTo>
                <a:lnTo>
                  <a:pt x="5" y="31"/>
                </a:lnTo>
                <a:lnTo>
                  <a:pt x="8" y="30"/>
                </a:lnTo>
                <a:lnTo>
                  <a:pt x="11" y="28"/>
                </a:lnTo>
                <a:lnTo>
                  <a:pt x="14" y="26"/>
                </a:lnTo>
                <a:lnTo>
                  <a:pt x="17" y="24"/>
                </a:lnTo>
                <a:lnTo>
                  <a:pt x="21" y="21"/>
                </a:lnTo>
                <a:lnTo>
                  <a:pt x="24" y="18"/>
                </a:lnTo>
                <a:lnTo>
                  <a:pt x="28" y="16"/>
                </a:lnTo>
                <a:lnTo>
                  <a:pt x="31" y="13"/>
                </a:lnTo>
                <a:lnTo>
                  <a:pt x="34" y="10"/>
                </a:lnTo>
                <a:lnTo>
                  <a:pt x="37" y="7"/>
                </a:lnTo>
                <a:lnTo>
                  <a:pt x="40" y="5"/>
                </a:lnTo>
                <a:lnTo>
                  <a:pt x="42" y="2"/>
                </a:lnTo>
                <a:lnTo>
                  <a:pt x="44" y="0"/>
                </a:lnTo>
              </a:path>
            </a:pathLst>
          </a:custGeom>
          <a:noFill/>
          <a:ln w="12700" cap="rnd">
            <a:solidFill>
              <a:srgbClr val="000000"/>
            </a:solidFill>
            <a:round/>
            <a:headEnd/>
            <a:tailEnd/>
          </a:ln>
        </p:spPr>
        <p:txBody>
          <a:bodyPr/>
          <a:lstStyle/>
          <a:p>
            <a:endParaRPr lang="en-US"/>
          </a:p>
        </p:txBody>
      </p:sp>
      <p:sp>
        <p:nvSpPr>
          <p:cNvPr id="23619" name="Freeform 67"/>
          <p:cNvSpPr>
            <a:spLocks/>
          </p:cNvSpPr>
          <p:nvPr/>
        </p:nvSpPr>
        <p:spPr bwMode="auto">
          <a:xfrm>
            <a:off x="6804025" y="2690813"/>
            <a:ext cx="184150" cy="901700"/>
          </a:xfrm>
          <a:custGeom>
            <a:avLst/>
            <a:gdLst>
              <a:gd name="T0" fmla="*/ 2147483647 w 116"/>
              <a:gd name="T1" fmla="*/ 2147483647 h 568"/>
              <a:gd name="T2" fmla="*/ 2147483647 w 116"/>
              <a:gd name="T3" fmla="*/ 2147483647 h 568"/>
              <a:gd name="T4" fmla="*/ 2147483647 w 116"/>
              <a:gd name="T5" fmla="*/ 2147483647 h 568"/>
              <a:gd name="T6" fmla="*/ 2147483647 w 116"/>
              <a:gd name="T7" fmla="*/ 2147483647 h 568"/>
              <a:gd name="T8" fmla="*/ 2147483647 w 116"/>
              <a:gd name="T9" fmla="*/ 2147483647 h 568"/>
              <a:gd name="T10" fmla="*/ 0 w 116"/>
              <a:gd name="T11" fmla="*/ 2147483647 h 568"/>
              <a:gd name="T12" fmla="*/ 0 w 116"/>
              <a:gd name="T13" fmla="*/ 2147483647 h 568"/>
              <a:gd name="T14" fmla="*/ 0 w 116"/>
              <a:gd name="T15" fmla="*/ 2147483647 h 568"/>
              <a:gd name="T16" fmla="*/ 0 w 116"/>
              <a:gd name="T17" fmla="*/ 2147483647 h 568"/>
              <a:gd name="T18" fmla="*/ 2147483647 w 116"/>
              <a:gd name="T19" fmla="*/ 2147483647 h 568"/>
              <a:gd name="T20" fmla="*/ 2147483647 w 116"/>
              <a:gd name="T21" fmla="*/ 2147483647 h 568"/>
              <a:gd name="T22" fmla="*/ 2147483647 w 116"/>
              <a:gd name="T23" fmla="*/ 2147483647 h 568"/>
              <a:gd name="T24" fmla="*/ 2147483647 w 116"/>
              <a:gd name="T25" fmla="*/ 2147483647 h 568"/>
              <a:gd name="T26" fmla="*/ 2147483647 w 116"/>
              <a:gd name="T27" fmla="*/ 2147483647 h 568"/>
              <a:gd name="T28" fmla="*/ 2147483647 w 116"/>
              <a:gd name="T29" fmla="*/ 2147483647 h 568"/>
              <a:gd name="T30" fmla="*/ 2147483647 w 116"/>
              <a:gd name="T31" fmla="*/ 2147483647 h 568"/>
              <a:gd name="T32" fmla="*/ 2147483647 w 116"/>
              <a:gd name="T33" fmla="*/ 2147483647 h 568"/>
              <a:gd name="T34" fmla="*/ 2147483647 w 116"/>
              <a:gd name="T35" fmla="*/ 2147483647 h 568"/>
              <a:gd name="T36" fmla="*/ 2147483647 w 116"/>
              <a:gd name="T37" fmla="*/ 2147483647 h 568"/>
              <a:gd name="T38" fmla="*/ 2147483647 w 116"/>
              <a:gd name="T39" fmla="*/ 2147483647 h 568"/>
              <a:gd name="T40" fmla="*/ 2147483647 w 116"/>
              <a:gd name="T41" fmla="*/ 2147483647 h 568"/>
              <a:gd name="T42" fmla="*/ 2147483647 w 116"/>
              <a:gd name="T43" fmla="*/ 2147483647 h 568"/>
              <a:gd name="T44" fmla="*/ 2147483647 w 116"/>
              <a:gd name="T45" fmla="*/ 2147483647 h 568"/>
              <a:gd name="T46" fmla="*/ 2147483647 w 116"/>
              <a:gd name="T47" fmla="*/ 2147483647 h 568"/>
              <a:gd name="T48" fmla="*/ 2147483647 w 116"/>
              <a:gd name="T49" fmla="*/ 2147483647 h 568"/>
              <a:gd name="T50" fmla="*/ 2147483647 w 116"/>
              <a:gd name="T51" fmla="*/ 2147483647 h 568"/>
              <a:gd name="T52" fmla="*/ 2147483647 w 116"/>
              <a:gd name="T53" fmla="*/ 2147483647 h 568"/>
              <a:gd name="T54" fmla="*/ 2147483647 w 116"/>
              <a:gd name="T55" fmla="*/ 2147483647 h 568"/>
              <a:gd name="T56" fmla="*/ 2147483647 w 116"/>
              <a:gd name="T57" fmla="*/ 2147483647 h 568"/>
              <a:gd name="T58" fmla="*/ 2147483647 w 116"/>
              <a:gd name="T59" fmla="*/ 2147483647 h 568"/>
              <a:gd name="T60" fmla="*/ 2147483647 w 116"/>
              <a:gd name="T61" fmla="*/ 2147483647 h 568"/>
              <a:gd name="T62" fmla="*/ 2147483647 w 116"/>
              <a:gd name="T63" fmla="*/ 2147483647 h 568"/>
              <a:gd name="T64" fmla="*/ 2147483647 w 116"/>
              <a:gd name="T65" fmla="*/ 2147483647 h 568"/>
              <a:gd name="T66" fmla="*/ 2147483647 w 116"/>
              <a:gd name="T67" fmla="*/ 2147483647 h 568"/>
              <a:gd name="T68" fmla="*/ 2147483647 w 116"/>
              <a:gd name="T69" fmla="*/ 2147483647 h 568"/>
              <a:gd name="T70" fmla="*/ 2147483647 w 116"/>
              <a:gd name="T71" fmla="*/ 2147483647 h 568"/>
              <a:gd name="T72" fmla="*/ 2147483647 w 116"/>
              <a:gd name="T73" fmla="*/ 2147483647 h 568"/>
              <a:gd name="T74" fmla="*/ 2147483647 w 116"/>
              <a:gd name="T75" fmla="*/ 2147483647 h 568"/>
              <a:gd name="T76" fmla="*/ 2147483647 w 116"/>
              <a:gd name="T77" fmla="*/ 2147483647 h 568"/>
              <a:gd name="T78" fmla="*/ 2147483647 w 116"/>
              <a:gd name="T79" fmla="*/ 2147483647 h 568"/>
              <a:gd name="T80" fmla="*/ 2147483647 w 116"/>
              <a:gd name="T81" fmla="*/ 2147483647 h 568"/>
              <a:gd name="T82" fmla="*/ 2147483647 w 116"/>
              <a:gd name="T83" fmla="*/ 2147483647 h 568"/>
              <a:gd name="T84" fmla="*/ 2147483647 w 116"/>
              <a:gd name="T85" fmla="*/ 2147483647 h 568"/>
              <a:gd name="T86" fmla="*/ 2147483647 w 116"/>
              <a:gd name="T87" fmla="*/ 2147483647 h 568"/>
              <a:gd name="T88" fmla="*/ 2147483647 w 116"/>
              <a:gd name="T89" fmla="*/ 2147483647 h 568"/>
              <a:gd name="T90" fmla="*/ 2147483647 w 116"/>
              <a:gd name="T91" fmla="*/ 2147483647 h 568"/>
              <a:gd name="T92" fmla="*/ 2147483647 w 116"/>
              <a:gd name="T93" fmla="*/ 2147483647 h 568"/>
              <a:gd name="T94" fmla="*/ 2147483647 w 116"/>
              <a:gd name="T95" fmla="*/ 2147483647 h 56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6"/>
              <a:gd name="T145" fmla="*/ 0 h 568"/>
              <a:gd name="T146" fmla="*/ 116 w 116"/>
              <a:gd name="T147" fmla="*/ 568 h 56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6" h="568">
                <a:moveTo>
                  <a:pt x="30" y="0"/>
                </a:moveTo>
                <a:lnTo>
                  <a:pt x="23" y="4"/>
                </a:lnTo>
                <a:lnTo>
                  <a:pt x="18" y="8"/>
                </a:lnTo>
                <a:lnTo>
                  <a:pt x="14" y="11"/>
                </a:lnTo>
                <a:lnTo>
                  <a:pt x="10" y="15"/>
                </a:lnTo>
                <a:lnTo>
                  <a:pt x="7" y="17"/>
                </a:lnTo>
                <a:lnTo>
                  <a:pt x="5" y="20"/>
                </a:lnTo>
                <a:lnTo>
                  <a:pt x="3" y="23"/>
                </a:lnTo>
                <a:lnTo>
                  <a:pt x="2" y="25"/>
                </a:lnTo>
                <a:lnTo>
                  <a:pt x="1" y="27"/>
                </a:lnTo>
                <a:lnTo>
                  <a:pt x="0" y="29"/>
                </a:lnTo>
                <a:lnTo>
                  <a:pt x="0" y="31"/>
                </a:lnTo>
                <a:lnTo>
                  <a:pt x="0" y="33"/>
                </a:lnTo>
                <a:lnTo>
                  <a:pt x="0" y="35"/>
                </a:lnTo>
                <a:lnTo>
                  <a:pt x="0" y="37"/>
                </a:lnTo>
                <a:lnTo>
                  <a:pt x="0" y="40"/>
                </a:lnTo>
                <a:lnTo>
                  <a:pt x="0" y="42"/>
                </a:lnTo>
                <a:lnTo>
                  <a:pt x="0" y="86"/>
                </a:lnTo>
                <a:lnTo>
                  <a:pt x="1" y="129"/>
                </a:lnTo>
                <a:lnTo>
                  <a:pt x="1" y="170"/>
                </a:lnTo>
                <a:lnTo>
                  <a:pt x="1" y="210"/>
                </a:lnTo>
                <a:lnTo>
                  <a:pt x="1" y="249"/>
                </a:lnTo>
                <a:lnTo>
                  <a:pt x="1" y="286"/>
                </a:lnTo>
                <a:lnTo>
                  <a:pt x="1" y="322"/>
                </a:lnTo>
                <a:lnTo>
                  <a:pt x="1" y="356"/>
                </a:lnTo>
                <a:lnTo>
                  <a:pt x="1" y="389"/>
                </a:lnTo>
                <a:lnTo>
                  <a:pt x="1" y="420"/>
                </a:lnTo>
                <a:lnTo>
                  <a:pt x="1" y="449"/>
                </a:lnTo>
                <a:lnTo>
                  <a:pt x="1" y="476"/>
                </a:lnTo>
                <a:lnTo>
                  <a:pt x="1" y="501"/>
                </a:lnTo>
                <a:lnTo>
                  <a:pt x="1" y="525"/>
                </a:lnTo>
                <a:lnTo>
                  <a:pt x="1" y="546"/>
                </a:lnTo>
                <a:lnTo>
                  <a:pt x="0" y="565"/>
                </a:lnTo>
                <a:lnTo>
                  <a:pt x="2" y="565"/>
                </a:lnTo>
                <a:lnTo>
                  <a:pt x="5" y="566"/>
                </a:lnTo>
                <a:lnTo>
                  <a:pt x="10" y="566"/>
                </a:lnTo>
                <a:lnTo>
                  <a:pt x="17" y="567"/>
                </a:lnTo>
                <a:lnTo>
                  <a:pt x="25" y="567"/>
                </a:lnTo>
                <a:lnTo>
                  <a:pt x="34" y="567"/>
                </a:lnTo>
                <a:lnTo>
                  <a:pt x="44" y="567"/>
                </a:lnTo>
                <a:lnTo>
                  <a:pt x="54" y="566"/>
                </a:lnTo>
                <a:lnTo>
                  <a:pt x="64" y="566"/>
                </a:lnTo>
                <a:lnTo>
                  <a:pt x="73" y="566"/>
                </a:lnTo>
                <a:lnTo>
                  <a:pt x="83" y="566"/>
                </a:lnTo>
                <a:lnTo>
                  <a:pt x="91" y="565"/>
                </a:lnTo>
                <a:lnTo>
                  <a:pt x="98" y="565"/>
                </a:lnTo>
                <a:lnTo>
                  <a:pt x="103" y="565"/>
                </a:lnTo>
                <a:lnTo>
                  <a:pt x="107" y="565"/>
                </a:lnTo>
                <a:lnTo>
                  <a:pt x="109" y="565"/>
                </a:lnTo>
                <a:lnTo>
                  <a:pt x="113" y="562"/>
                </a:lnTo>
                <a:lnTo>
                  <a:pt x="115" y="556"/>
                </a:lnTo>
                <a:lnTo>
                  <a:pt x="115" y="545"/>
                </a:lnTo>
                <a:lnTo>
                  <a:pt x="113" y="531"/>
                </a:lnTo>
                <a:lnTo>
                  <a:pt x="111" y="515"/>
                </a:lnTo>
                <a:lnTo>
                  <a:pt x="107" y="497"/>
                </a:lnTo>
                <a:lnTo>
                  <a:pt x="103" y="477"/>
                </a:lnTo>
                <a:lnTo>
                  <a:pt x="98" y="457"/>
                </a:lnTo>
                <a:lnTo>
                  <a:pt x="93" y="437"/>
                </a:lnTo>
                <a:lnTo>
                  <a:pt x="87" y="418"/>
                </a:lnTo>
                <a:lnTo>
                  <a:pt x="82" y="400"/>
                </a:lnTo>
                <a:lnTo>
                  <a:pt x="77" y="385"/>
                </a:lnTo>
                <a:lnTo>
                  <a:pt x="73" y="371"/>
                </a:lnTo>
                <a:lnTo>
                  <a:pt x="70" y="362"/>
                </a:lnTo>
                <a:lnTo>
                  <a:pt x="68" y="356"/>
                </a:lnTo>
                <a:lnTo>
                  <a:pt x="67" y="354"/>
                </a:lnTo>
                <a:lnTo>
                  <a:pt x="66" y="349"/>
                </a:lnTo>
                <a:lnTo>
                  <a:pt x="65" y="341"/>
                </a:lnTo>
                <a:lnTo>
                  <a:pt x="63" y="330"/>
                </a:lnTo>
                <a:lnTo>
                  <a:pt x="61" y="317"/>
                </a:lnTo>
                <a:lnTo>
                  <a:pt x="59" y="302"/>
                </a:lnTo>
                <a:lnTo>
                  <a:pt x="56" y="286"/>
                </a:lnTo>
                <a:lnTo>
                  <a:pt x="53" y="269"/>
                </a:lnTo>
                <a:lnTo>
                  <a:pt x="50" y="251"/>
                </a:lnTo>
                <a:lnTo>
                  <a:pt x="47" y="233"/>
                </a:lnTo>
                <a:lnTo>
                  <a:pt x="44" y="215"/>
                </a:lnTo>
                <a:lnTo>
                  <a:pt x="41" y="198"/>
                </a:lnTo>
                <a:lnTo>
                  <a:pt x="38" y="181"/>
                </a:lnTo>
                <a:lnTo>
                  <a:pt x="35" y="166"/>
                </a:lnTo>
                <a:lnTo>
                  <a:pt x="33" y="153"/>
                </a:lnTo>
                <a:lnTo>
                  <a:pt x="31" y="142"/>
                </a:lnTo>
                <a:lnTo>
                  <a:pt x="30" y="133"/>
                </a:lnTo>
                <a:lnTo>
                  <a:pt x="29" y="129"/>
                </a:lnTo>
                <a:lnTo>
                  <a:pt x="28" y="123"/>
                </a:lnTo>
                <a:lnTo>
                  <a:pt x="28" y="117"/>
                </a:lnTo>
                <a:lnTo>
                  <a:pt x="27" y="109"/>
                </a:lnTo>
                <a:lnTo>
                  <a:pt x="26" y="101"/>
                </a:lnTo>
                <a:lnTo>
                  <a:pt x="25" y="93"/>
                </a:lnTo>
                <a:lnTo>
                  <a:pt x="24" y="83"/>
                </a:lnTo>
                <a:lnTo>
                  <a:pt x="23" y="74"/>
                </a:lnTo>
                <a:lnTo>
                  <a:pt x="23" y="64"/>
                </a:lnTo>
                <a:lnTo>
                  <a:pt x="23" y="54"/>
                </a:lnTo>
                <a:lnTo>
                  <a:pt x="23" y="44"/>
                </a:lnTo>
                <a:lnTo>
                  <a:pt x="23" y="35"/>
                </a:lnTo>
                <a:lnTo>
                  <a:pt x="24" y="25"/>
                </a:lnTo>
                <a:lnTo>
                  <a:pt x="25" y="16"/>
                </a:lnTo>
                <a:lnTo>
                  <a:pt x="27" y="8"/>
                </a:lnTo>
                <a:lnTo>
                  <a:pt x="30" y="0"/>
                </a:lnTo>
              </a:path>
            </a:pathLst>
          </a:custGeom>
          <a:solidFill>
            <a:srgbClr val="B2997F"/>
          </a:solidFill>
          <a:ln w="12700" cap="rnd">
            <a:solidFill>
              <a:srgbClr val="000000"/>
            </a:solidFill>
            <a:round/>
            <a:headEnd/>
            <a:tailEnd/>
          </a:ln>
        </p:spPr>
        <p:txBody>
          <a:bodyPr/>
          <a:lstStyle/>
          <a:p>
            <a:endParaRPr lang="en-US"/>
          </a:p>
        </p:txBody>
      </p:sp>
      <p:sp>
        <p:nvSpPr>
          <p:cNvPr id="23620" name="Freeform 68"/>
          <p:cNvSpPr>
            <a:spLocks/>
          </p:cNvSpPr>
          <p:nvPr/>
        </p:nvSpPr>
        <p:spPr bwMode="auto">
          <a:xfrm>
            <a:off x="7142163" y="3292475"/>
            <a:ext cx="750887" cy="290513"/>
          </a:xfrm>
          <a:custGeom>
            <a:avLst/>
            <a:gdLst>
              <a:gd name="T0" fmla="*/ 0 w 473"/>
              <a:gd name="T1" fmla="*/ 2147483647 h 183"/>
              <a:gd name="T2" fmla="*/ 0 w 473"/>
              <a:gd name="T3" fmla="*/ 2147483647 h 183"/>
              <a:gd name="T4" fmla="*/ 2147483647 w 473"/>
              <a:gd name="T5" fmla="*/ 2147483647 h 183"/>
              <a:gd name="T6" fmla="*/ 2147483647 w 473"/>
              <a:gd name="T7" fmla="*/ 2147483647 h 183"/>
              <a:gd name="T8" fmla="*/ 2147483647 w 473"/>
              <a:gd name="T9" fmla="*/ 2147483647 h 183"/>
              <a:gd name="T10" fmla="*/ 2147483647 w 473"/>
              <a:gd name="T11" fmla="*/ 2147483647 h 183"/>
              <a:gd name="T12" fmla="*/ 2147483647 w 473"/>
              <a:gd name="T13" fmla="*/ 2147483647 h 183"/>
              <a:gd name="T14" fmla="*/ 2147483647 w 473"/>
              <a:gd name="T15" fmla="*/ 2147483647 h 183"/>
              <a:gd name="T16" fmla="*/ 2147483647 w 473"/>
              <a:gd name="T17" fmla="*/ 2147483647 h 183"/>
              <a:gd name="T18" fmla="*/ 2147483647 w 473"/>
              <a:gd name="T19" fmla="*/ 2147483647 h 183"/>
              <a:gd name="T20" fmla="*/ 2147483647 w 473"/>
              <a:gd name="T21" fmla="*/ 2147483647 h 183"/>
              <a:gd name="T22" fmla="*/ 2147483647 w 473"/>
              <a:gd name="T23" fmla="*/ 2147483647 h 183"/>
              <a:gd name="T24" fmla="*/ 2147483647 w 473"/>
              <a:gd name="T25" fmla="*/ 2147483647 h 183"/>
              <a:gd name="T26" fmla="*/ 2147483647 w 473"/>
              <a:gd name="T27" fmla="*/ 2147483647 h 183"/>
              <a:gd name="T28" fmla="*/ 2147483647 w 473"/>
              <a:gd name="T29" fmla="*/ 2147483647 h 183"/>
              <a:gd name="T30" fmla="*/ 2147483647 w 473"/>
              <a:gd name="T31" fmla="*/ 2147483647 h 183"/>
              <a:gd name="T32" fmla="*/ 2147483647 w 473"/>
              <a:gd name="T33" fmla="*/ 0 h 183"/>
              <a:gd name="T34" fmla="*/ 2147483647 w 473"/>
              <a:gd name="T35" fmla="*/ 2147483647 h 183"/>
              <a:gd name="T36" fmla="*/ 2147483647 w 473"/>
              <a:gd name="T37" fmla="*/ 2147483647 h 183"/>
              <a:gd name="T38" fmla="*/ 2147483647 w 473"/>
              <a:gd name="T39" fmla="*/ 2147483647 h 183"/>
              <a:gd name="T40" fmla="*/ 2147483647 w 473"/>
              <a:gd name="T41" fmla="*/ 2147483647 h 183"/>
              <a:gd name="T42" fmla="*/ 2147483647 w 473"/>
              <a:gd name="T43" fmla="*/ 2147483647 h 183"/>
              <a:gd name="T44" fmla="*/ 2147483647 w 473"/>
              <a:gd name="T45" fmla="*/ 2147483647 h 183"/>
              <a:gd name="T46" fmla="*/ 2147483647 w 473"/>
              <a:gd name="T47" fmla="*/ 2147483647 h 183"/>
              <a:gd name="T48" fmla="*/ 2147483647 w 473"/>
              <a:gd name="T49" fmla="*/ 2147483647 h 183"/>
              <a:gd name="T50" fmla="*/ 2147483647 w 473"/>
              <a:gd name="T51" fmla="*/ 2147483647 h 183"/>
              <a:gd name="T52" fmla="*/ 2147483647 w 473"/>
              <a:gd name="T53" fmla="*/ 2147483647 h 183"/>
              <a:gd name="T54" fmla="*/ 2147483647 w 473"/>
              <a:gd name="T55" fmla="*/ 2147483647 h 183"/>
              <a:gd name="T56" fmla="*/ 2147483647 w 473"/>
              <a:gd name="T57" fmla="*/ 2147483647 h 183"/>
              <a:gd name="T58" fmla="*/ 2147483647 w 473"/>
              <a:gd name="T59" fmla="*/ 2147483647 h 183"/>
              <a:gd name="T60" fmla="*/ 2147483647 w 473"/>
              <a:gd name="T61" fmla="*/ 2147483647 h 183"/>
              <a:gd name="T62" fmla="*/ 2147483647 w 473"/>
              <a:gd name="T63" fmla="*/ 2147483647 h 183"/>
              <a:gd name="T64" fmla="*/ 2147483647 w 473"/>
              <a:gd name="T65" fmla="*/ 2147483647 h 183"/>
              <a:gd name="T66" fmla="*/ 0 w 473"/>
              <a:gd name="T67" fmla="*/ 2147483647 h 1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73"/>
              <a:gd name="T103" fmla="*/ 0 h 183"/>
              <a:gd name="T104" fmla="*/ 473 w 473"/>
              <a:gd name="T105" fmla="*/ 183 h 1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73" h="183">
                <a:moveTo>
                  <a:pt x="0" y="180"/>
                </a:moveTo>
                <a:lnTo>
                  <a:pt x="0" y="178"/>
                </a:lnTo>
                <a:lnTo>
                  <a:pt x="2" y="173"/>
                </a:lnTo>
                <a:lnTo>
                  <a:pt x="4" y="167"/>
                </a:lnTo>
                <a:lnTo>
                  <a:pt x="8" y="157"/>
                </a:lnTo>
                <a:lnTo>
                  <a:pt x="12" y="145"/>
                </a:lnTo>
                <a:lnTo>
                  <a:pt x="16" y="132"/>
                </a:lnTo>
                <a:lnTo>
                  <a:pt x="21" y="118"/>
                </a:lnTo>
                <a:lnTo>
                  <a:pt x="27" y="103"/>
                </a:lnTo>
                <a:lnTo>
                  <a:pt x="32" y="87"/>
                </a:lnTo>
                <a:lnTo>
                  <a:pt x="38" y="73"/>
                </a:lnTo>
                <a:lnTo>
                  <a:pt x="43" y="57"/>
                </a:lnTo>
                <a:lnTo>
                  <a:pt x="49" y="43"/>
                </a:lnTo>
                <a:lnTo>
                  <a:pt x="54" y="30"/>
                </a:lnTo>
                <a:lnTo>
                  <a:pt x="59" y="17"/>
                </a:lnTo>
                <a:lnTo>
                  <a:pt x="63" y="8"/>
                </a:lnTo>
                <a:lnTo>
                  <a:pt x="67" y="0"/>
                </a:lnTo>
                <a:lnTo>
                  <a:pt x="87" y="12"/>
                </a:lnTo>
                <a:lnTo>
                  <a:pt x="111" y="23"/>
                </a:lnTo>
                <a:lnTo>
                  <a:pt x="136" y="37"/>
                </a:lnTo>
                <a:lnTo>
                  <a:pt x="164" y="49"/>
                </a:lnTo>
                <a:lnTo>
                  <a:pt x="194" y="63"/>
                </a:lnTo>
                <a:lnTo>
                  <a:pt x="223" y="77"/>
                </a:lnTo>
                <a:lnTo>
                  <a:pt x="255" y="91"/>
                </a:lnTo>
                <a:lnTo>
                  <a:pt x="285" y="105"/>
                </a:lnTo>
                <a:lnTo>
                  <a:pt x="316" y="118"/>
                </a:lnTo>
                <a:lnTo>
                  <a:pt x="346" y="131"/>
                </a:lnTo>
                <a:lnTo>
                  <a:pt x="373" y="142"/>
                </a:lnTo>
                <a:lnTo>
                  <a:pt x="400" y="153"/>
                </a:lnTo>
                <a:lnTo>
                  <a:pt x="423" y="163"/>
                </a:lnTo>
                <a:lnTo>
                  <a:pt x="443" y="170"/>
                </a:lnTo>
                <a:lnTo>
                  <a:pt x="459" y="177"/>
                </a:lnTo>
                <a:lnTo>
                  <a:pt x="472" y="182"/>
                </a:lnTo>
                <a:lnTo>
                  <a:pt x="0" y="180"/>
                </a:lnTo>
              </a:path>
            </a:pathLst>
          </a:custGeom>
          <a:solidFill>
            <a:srgbClr val="FFF2B2"/>
          </a:solidFill>
          <a:ln w="12700" cap="rnd">
            <a:noFill/>
            <a:round/>
            <a:headEnd/>
            <a:tailEnd/>
          </a:ln>
        </p:spPr>
        <p:txBody>
          <a:bodyPr/>
          <a:lstStyle/>
          <a:p>
            <a:endParaRPr lang="en-US"/>
          </a:p>
        </p:txBody>
      </p:sp>
      <p:sp>
        <p:nvSpPr>
          <p:cNvPr id="23621" name="Freeform 69"/>
          <p:cNvSpPr>
            <a:spLocks/>
          </p:cNvSpPr>
          <p:nvPr/>
        </p:nvSpPr>
        <p:spPr bwMode="auto">
          <a:xfrm>
            <a:off x="7142163" y="3292475"/>
            <a:ext cx="760412" cy="300038"/>
          </a:xfrm>
          <a:custGeom>
            <a:avLst/>
            <a:gdLst>
              <a:gd name="T0" fmla="*/ 0 w 479"/>
              <a:gd name="T1" fmla="*/ 2147483647 h 189"/>
              <a:gd name="T2" fmla="*/ 0 w 479"/>
              <a:gd name="T3" fmla="*/ 2147483647 h 189"/>
              <a:gd name="T4" fmla="*/ 2147483647 w 479"/>
              <a:gd name="T5" fmla="*/ 2147483647 h 189"/>
              <a:gd name="T6" fmla="*/ 2147483647 w 479"/>
              <a:gd name="T7" fmla="*/ 2147483647 h 189"/>
              <a:gd name="T8" fmla="*/ 2147483647 w 479"/>
              <a:gd name="T9" fmla="*/ 2147483647 h 189"/>
              <a:gd name="T10" fmla="*/ 2147483647 w 479"/>
              <a:gd name="T11" fmla="*/ 2147483647 h 189"/>
              <a:gd name="T12" fmla="*/ 2147483647 w 479"/>
              <a:gd name="T13" fmla="*/ 2147483647 h 189"/>
              <a:gd name="T14" fmla="*/ 2147483647 w 479"/>
              <a:gd name="T15" fmla="*/ 2147483647 h 189"/>
              <a:gd name="T16" fmla="*/ 2147483647 w 479"/>
              <a:gd name="T17" fmla="*/ 2147483647 h 189"/>
              <a:gd name="T18" fmla="*/ 2147483647 w 479"/>
              <a:gd name="T19" fmla="*/ 2147483647 h 189"/>
              <a:gd name="T20" fmla="*/ 2147483647 w 479"/>
              <a:gd name="T21" fmla="*/ 2147483647 h 189"/>
              <a:gd name="T22" fmla="*/ 2147483647 w 479"/>
              <a:gd name="T23" fmla="*/ 2147483647 h 189"/>
              <a:gd name="T24" fmla="*/ 2147483647 w 479"/>
              <a:gd name="T25" fmla="*/ 2147483647 h 189"/>
              <a:gd name="T26" fmla="*/ 2147483647 w 479"/>
              <a:gd name="T27" fmla="*/ 2147483647 h 189"/>
              <a:gd name="T28" fmla="*/ 2147483647 w 479"/>
              <a:gd name="T29" fmla="*/ 2147483647 h 189"/>
              <a:gd name="T30" fmla="*/ 2147483647 w 479"/>
              <a:gd name="T31" fmla="*/ 2147483647 h 189"/>
              <a:gd name="T32" fmla="*/ 2147483647 w 479"/>
              <a:gd name="T33" fmla="*/ 0 h 189"/>
              <a:gd name="T34" fmla="*/ 2147483647 w 479"/>
              <a:gd name="T35" fmla="*/ 2147483647 h 189"/>
              <a:gd name="T36" fmla="*/ 2147483647 w 479"/>
              <a:gd name="T37" fmla="*/ 2147483647 h 189"/>
              <a:gd name="T38" fmla="*/ 2147483647 w 479"/>
              <a:gd name="T39" fmla="*/ 2147483647 h 189"/>
              <a:gd name="T40" fmla="*/ 2147483647 w 479"/>
              <a:gd name="T41" fmla="*/ 2147483647 h 189"/>
              <a:gd name="T42" fmla="*/ 2147483647 w 479"/>
              <a:gd name="T43" fmla="*/ 2147483647 h 189"/>
              <a:gd name="T44" fmla="*/ 2147483647 w 479"/>
              <a:gd name="T45" fmla="*/ 2147483647 h 189"/>
              <a:gd name="T46" fmla="*/ 2147483647 w 479"/>
              <a:gd name="T47" fmla="*/ 2147483647 h 189"/>
              <a:gd name="T48" fmla="*/ 2147483647 w 479"/>
              <a:gd name="T49" fmla="*/ 2147483647 h 189"/>
              <a:gd name="T50" fmla="*/ 2147483647 w 479"/>
              <a:gd name="T51" fmla="*/ 2147483647 h 189"/>
              <a:gd name="T52" fmla="*/ 2147483647 w 479"/>
              <a:gd name="T53" fmla="*/ 2147483647 h 189"/>
              <a:gd name="T54" fmla="*/ 2147483647 w 479"/>
              <a:gd name="T55" fmla="*/ 2147483647 h 189"/>
              <a:gd name="T56" fmla="*/ 2147483647 w 479"/>
              <a:gd name="T57" fmla="*/ 2147483647 h 189"/>
              <a:gd name="T58" fmla="*/ 2147483647 w 479"/>
              <a:gd name="T59" fmla="*/ 2147483647 h 189"/>
              <a:gd name="T60" fmla="*/ 2147483647 w 479"/>
              <a:gd name="T61" fmla="*/ 2147483647 h 189"/>
              <a:gd name="T62" fmla="*/ 2147483647 w 479"/>
              <a:gd name="T63" fmla="*/ 2147483647 h 189"/>
              <a:gd name="T64" fmla="*/ 2147483647 w 479"/>
              <a:gd name="T65" fmla="*/ 2147483647 h 1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9"/>
              <a:gd name="T100" fmla="*/ 0 h 189"/>
              <a:gd name="T101" fmla="*/ 479 w 479"/>
              <a:gd name="T102" fmla="*/ 189 h 1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9" h="189">
                <a:moveTo>
                  <a:pt x="0" y="186"/>
                </a:moveTo>
                <a:lnTo>
                  <a:pt x="0" y="184"/>
                </a:lnTo>
                <a:lnTo>
                  <a:pt x="2" y="179"/>
                </a:lnTo>
                <a:lnTo>
                  <a:pt x="4" y="172"/>
                </a:lnTo>
                <a:lnTo>
                  <a:pt x="8" y="162"/>
                </a:lnTo>
                <a:lnTo>
                  <a:pt x="12" y="150"/>
                </a:lnTo>
                <a:lnTo>
                  <a:pt x="16" y="136"/>
                </a:lnTo>
                <a:lnTo>
                  <a:pt x="21" y="122"/>
                </a:lnTo>
                <a:lnTo>
                  <a:pt x="27" y="106"/>
                </a:lnTo>
                <a:lnTo>
                  <a:pt x="32" y="90"/>
                </a:lnTo>
                <a:lnTo>
                  <a:pt x="38" y="75"/>
                </a:lnTo>
                <a:lnTo>
                  <a:pt x="44" y="59"/>
                </a:lnTo>
                <a:lnTo>
                  <a:pt x="50" y="44"/>
                </a:lnTo>
                <a:lnTo>
                  <a:pt x="55" y="31"/>
                </a:lnTo>
                <a:lnTo>
                  <a:pt x="60" y="18"/>
                </a:lnTo>
                <a:lnTo>
                  <a:pt x="64" y="8"/>
                </a:lnTo>
                <a:lnTo>
                  <a:pt x="68" y="0"/>
                </a:lnTo>
                <a:lnTo>
                  <a:pt x="88" y="12"/>
                </a:lnTo>
                <a:lnTo>
                  <a:pt x="112" y="24"/>
                </a:lnTo>
                <a:lnTo>
                  <a:pt x="138" y="38"/>
                </a:lnTo>
                <a:lnTo>
                  <a:pt x="166" y="51"/>
                </a:lnTo>
                <a:lnTo>
                  <a:pt x="196" y="65"/>
                </a:lnTo>
                <a:lnTo>
                  <a:pt x="226" y="80"/>
                </a:lnTo>
                <a:lnTo>
                  <a:pt x="258" y="94"/>
                </a:lnTo>
                <a:lnTo>
                  <a:pt x="289" y="108"/>
                </a:lnTo>
                <a:lnTo>
                  <a:pt x="320" y="122"/>
                </a:lnTo>
                <a:lnTo>
                  <a:pt x="350" y="135"/>
                </a:lnTo>
                <a:lnTo>
                  <a:pt x="378" y="147"/>
                </a:lnTo>
                <a:lnTo>
                  <a:pt x="405" y="158"/>
                </a:lnTo>
                <a:lnTo>
                  <a:pt x="428" y="168"/>
                </a:lnTo>
                <a:lnTo>
                  <a:pt x="449" y="176"/>
                </a:lnTo>
                <a:lnTo>
                  <a:pt x="465" y="183"/>
                </a:lnTo>
                <a:lnTo>
                  <a:pt x="478" y="188"/>
                </a:lnTo>
              </a:path>
            </a:pathLst>
          </a:custGeom>
          <a:noFill/>
          <a:ln w="12700" cap="rnd">
            <a:solidFill>
              <a:srgbClr val="000000"/>
            </a:solidFill>
            <a:round/>
            <a:headEnd/>
            <a:tailEnd/>
          </a:ln>
        </p:spPr>
        <p:txBody>
          <a:bodyPr/>
          <a:lstStyle/>
          <a:p>
            <a:endParaRPr lang="en-US"/>
          </a:p>
        </p:txBody>
      </p:sp>
      <p:sp>
        <p:nvSpPr>
          <p:cNvPr id="23622" name="Freeform 70"/>
          <p:cNvSpPr>
            <a:spLocks/>
          </p:cNvSpPr>
          <p:nvPr/>
        </p:nvSpPr>
        <p:spPr bwMode="auto">
          <a:xfrm>
            <a:off x="7451725" y="3313113"/>
            <a:ext cx="180975" cy="95250"/>
          </a:xfrm>
          <a:custGeom>
            <a:avLst/>
            <a:gdLst>
              <a:gd name="T0" fmla="*/ 2147483647 w 114"/>
              <a:gd name="T1" fmla="*/ 2147483647 h 60"/>
              <a:gd name="T2" fmla="*/ 2147483647 w 114"/>
              <a:gd name="T3" fmla="*/ 2147483647 h 60"/>
              <a:gd name="T4" fmla="*/ 2147483647 w 114"/>
              <a:gd name="T5" fmla="*/ 2147483647 h 60"/>
              <a:gd name="T6" fmla="*/ 2147483647 w 114"/>
              <a:gd name="T7" fmla="*/ 2147483647 h 60"/>
              <a:gd name="T8" fmla="*/ 2147483647 w 114"/>
              <a:gd name="T9" fmla="*/ 2147483647 h 60"/>
              <a:gd name="T10" fmla="*/ 2147483647 w 114"/>
              <a:gd name="T11" fmla="*/ 2147483647 h 60"/>
              <a:gd name="T12" fmla="*/ 2147483647 w 114"/>
              <a:gd name="T13" fmla="*/ 2147483647 h 60"/>
              <a:gd name="T14" fmla="*/ 2147483647 w 114"/>
              <a:gd name="T15" fmla="*/ 2147483647 h 60"/>
              <a:gd name="T16" fmla="*/ 2147483647 w 114"/>
              <a:gd name="T17" fmla="*/ 2147483647 h 60"/>
              <a:gd name="T18" fmla="*/ 2147483647 w 114"/>
              <a:gd name="T19" fmla="*/ 2147483647 h 60"/>
              <a:gd name="T20" fmla="*/ 2147483647 w 114"/>
              <a:gd name="T21" fmla="*/ 2147483647 h 60"/>
              <a:gd name="T22" fmla="*/ 2147483647 w 114"/>
              <a:gd name="T23" fmla="*/ 2147483647 h 60"/>
              <a:gd name="T24" fmla="*/ 2147483647 w 114"/>
              <a:gd name="T25" fmla="*/ 2147483647 h 60"/>
              <a:gd name="T26" fmla="*/ 2147483647 w 114"/>
              <a:gd name="T27" fmla="*/ 2147483647 h 60"/>
              <a:gd name="T28" fmla="*/ 2147483647 w 114"/>
              <a:gd name="T29" fmla="*/ 2147483647 h 60"/>
              <a:gd name="T30" fmla="*/ 2147483647 w 114"/>
              <a:gd name="T31" fmla="*/ 0 h 60"/>
              <a:gd name="T32" fmla="*/ 2147483647 w 114"/>
              <a:gd name="T33" fmla="*/ 0 h 60"/>
              <a:gd name="T34" fmla="*/ 2147483647 w 114"/>
              <a:gd name="T35" fmla="*/ 2147483647 h 60"/>
              <a:gd name="T36" fmla="*/ 2147483647 w 114"/>
              <a:gd name="T37" fmla="*/ 2147483647 h 60"/>
              <a:gd name="T38" fmla="*/ 2147483647 w 114"/>
              <a:gd name="T39" fmla="*/ 2147483647 h 60"/>
              <a:gd name="T40" fmla="*/ 2147483647 w 114"/>
              <a:gd name="T41" fmla="*/ 2147483647 h 60"/>
              <a:gd name="T42" fmla="*/ 2147483647 w 114"/>
              <a:gd name="T43" fmla="*/ 2147483647 h 60"/>
              <a:gd name="T44" fmla="*/ 2147483647 w 114"/>
              <a:gd name="T45" fmla="*/ 2147483647 h 60"/>
              <a:gd name="T46" fmla="*/ 2147483647 w 114"/>
              <a:gd name="T47" fmla="*/ 2147483647 h 60"/>
              <a:gd name="T48" fmla="*/ 2147483647 w 114"/>
              <a:gd name="T49" fmla="*/ 2147483647 h 60"/>
              <a:gd name="T50" fmla="*/ 2147483647 w 114"/>
              <a:gd name="T51" fmla="*/ 2147483647 h 60"/>
              <a:gd name="T52" fmla="*/ 2147483647 w 114"/>
              <a:gd name="T53" fmla="*/ 2147483647 h 60"/>
              <a:gd name="T54" fmla="*/ 2147483647 w 114"/>
              <a:gd name="T55" fmla="*/ 2147483647 h 60"/>
              <a:gd name="T56" fmla="*/ 2147483647 w 114"/>
              <a:gd name="T57" fmla="*/ 2147483647 h 60"/>
              <a:gd name="T58" fmla="*/ 2147483647 w 114"/>
              <a:gd name="T59" fmla="*/ 2147483647 h 60"/>
              <a:gd name="T60" fmla="*/ 2147483647 w 114"/>
              <a:gd name="T61" fmla="*/ 2147483647 h 60"/>
              <a:gd name="T62" fmla="*/ 2147483647 w 114"/>
              <a:gd name="T63" fmla="*/ 2147483647 h 60"/>
              <a:gd name="T64" fmla="*/ 2147483647 w 114"/>
              <a:gd name="T65" fmla="*/ 2147483647 h 60"/>
              <a:gd name="T66" fmla="*/ 2147483647 w 114"/>
              <a:gd name="T67" fmla="*/ 2147483647 h 60"/>
              <a:gd name="T68" fmla="*/ 2147483647 w 114"/>
              <a:gd name="T69" fmla="*/ 2147483647 h 60"/>
              <a:gd name="T70" fmla="*/ 2147483647 w 114"/>
              <a:gd name="T71" fmla="*/ 2147483647 h 60"/>
              <a:gd name="T72" fmla="*/ 2147483647 w 114"/>
              <a:gd name="T73" fmla="*/ 2147483647 h 60"/>
              <a:gd name="T74" fmla="*/ 2147483647 w 114"/>
              <a:gd name="T75" fmla="*/ 2147483647 h 60"/>
              <a:gd name="T76" fmla="*/ 2147483647 w 114"/>
              <a:gd name="T77" fmla="*/ 2147483647 h 60"/>
              <a:gd name="T78" fmla="*/ 2147483647 w 114"/>
              <a:gd name="T79" fmla="*/ 2147483647 h 60"/>
              <a:gd name="T80" fmla="*/ 2147483647 w 114"/>
              <a:gd name="T81" fmla="*/ 2147483647 h 60"/>
              <a:gd name="T82" fmla="*/ 2147483647 w 114"/>
              <a:gd name="T83" fmla="*/ 2147483647 h 60"/>
              <a:gd name="T84" fmla="*/ 2147483647 w 114"/>
              <a:gd name="T85" fmla="*/ 2147483647 h 60"/>
              <a:gd name="T86" fmla="*/ 2147483647 w 114"/>
              <a:gd name="T87" fmla="*/ 2147483647 h 60"/>
              <a:gd name="T88" fmla="*/ 2147483647 w 114"/>
              <a:gd name="T89" fmla="*/ 2147483647 h 60"/>
              <a:gd name="T90" fmla="*/ 2147483647 w 114"/>
              <a:gd name="T91" fmla="*/ 2147483647 h 60"/>
              <a:gd name="T92" fmla="*/ 2147483647 w 114"/>
              <a:gd name="T93" fmla="*/ 2147483647 h 60"/>
              <a:gd name="T94" fmla="*/ 2147483647 w 114"/>
              <a:gd name="T95" fmla="*/ 2147483647 h 60"/>
              <a:gd name="T96" fmla="*/ 2147483647 w 114"/>
              <a:gd name="T97" fmla="*/ 2147483647 h 60"/>
              <a:gd name="T98" fmla="*/ 2147483647 w 114"/>
              <a:gd name="T99" fmla="*/ 2147483647 h 60"/>
              <a:gd name="T100" fmla="*/ 2147483647 w 114"/>
              <a:gd name="T101" fmla="*/ 2147483647 h 60"/>
              <a:gd name="T102" fmla="*/ 2147483647 w 114"/>
              <a:gd name="T103" fmla="*/ 2147483647 h 60"/>
              <a:gd name="T104" fmla="*/ 2147483647 w 114"/>
              <a:gd name="T105" fmla="*/ 2147483647 h 60"/>
              <a:gd name="T106" fmla="*/ 2147483647 w 114"/>
              <a:gd name="T107" fmla="*/ 2147483647 h 60"/>
              <a:gd name="T108" fmla="*/ 2147483647 w 114"/>
              <a:gd name="T109" fmla="*/ 2147483647 h 60"/>
              <a:gd name="T110" fmla="*/ 2147483647 w 114"/>
              <a:gd name="T111" fmla="*/ 2147483647 h 60"/>
              <a:gd name="T112" fmla="*/ 2147483647 w 114"/>
              <a:gd name="T113" fmla="*/ 2147483647 h 60"/>
              <a:gd name="T114" fmla="*/ 2147483647 w 114"/>
              <a:gd name="T115" fmla="*/ 2147483647 h 60"/>
              <a:gd name="T116" fmla="*/ 2147483647 w 114"/>
              <a:gd name="T117" fmla="*/ 2147483647 h 60"/>
              <a:gd name="T118" fmla="*/ 2147483647 w 114"/>
              <a:gd name="T119" fmla="*/ 2147483647 h 60"/>
              <a:gd name="T120" fmla="*/ 2147483647 w 114"/>
              <a:gd name="T121" fmla="*/ 2147483647 h 60"/>
              <a:gd name="T122" fmla="*/ 0 w 114"/>
              <a:gd name="T123" fmla="*/ 2147483647 h 60"/>
              <a:gd name="T124" fmla="*/ 2147483647 w 114"/>
              <a:gd name="T125" fmla="*/ 2147483647 h 6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4"/>
              <a:gd name="T190" fmla="*/ 0 h 60"/>
              <a:gd name="T191" fmla="*/ 114 w 114"/>
              <a:gd name="T192" fmla="*/ 60 h 6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4" h="60">
                <a:moveTo>
                  <a:pt x="9" y="40"/>
                </a:moveTo>
                <a:lnTo>
                  <a:pt x="12" y="37"/>
                </a:lnTo>
                <a:lnTo>
                  <a:pt x="16" y="34"/>
                </a:lnTo>
                <a:lnTo>
                  <a:pt x="21" y="31"/>
                </a:lnTo>
                <a:lnTo>
                  <a:pt x="27" y="28"/>
                </a:lnTo>
                <a:lnTo>
                  <a:pt x="32" y="25"/>
                </a:lnTo>
                <a:lnTo>
                  <a:pt x="39" y="21"/>
                </a:lnTo>
                <a:lnTo>
                  <a:pt x="47" y="18"/>
                </a:lnTo>
                <a:lnTo>
                  <a:pt x="53" y="15"/>
                </a:lnTo>
                <a:lnTo>
                  <a:pt x="61" y="12"/>
                </a:lnTo>
                <a:lnTo>
                  <a:pt x="67" y="9"/>
                </a:lnTo>
                <a:lnTo>
                  <a:pt x="74" y="6"/>
                </a:lnTo>
                <a:lnTo>
                  <a:pt x="80" y="5"/>
                </a:lnTo>
                <a:lnTo>
                  <a:pt x="85" y="3"/>
                </a:lnTo>
                <a:lnTo>
                  <a:pt x="88" y="1"/>
                </a:lnTo>
                <a:lnTo>
                  <a:pt x="91" y="0"/>
                </a:lnTo>
                <a:lnTo>
                  <a:pt x="93" y="0"/>
                </a:lnTo>
                <a:lnTo>
                  <a:pt x="93" y="3"/>
                </a:lnTo>
                <a:lnTo>
                  <a:pt x="94" y="5"/>
                </a:lnTo>
                <a:lnTo>
                  <a:pt x="95" y="7"/>
                </a:lnTo>
                <a:lnTo>
                  <a:pt x="96" y="9"/>
                </a:lnTo>
                <a:lnTo>
                  <a:pt x="97" y="11"/>
                </a:lnTo>
                <a:lnTo>
                  <a:pt x="98" y="12"/>
                </a:lnTo>
                <a:lnTo>
                  <a:pt x="99" y="13"/>
                </a:lnTo>
                <a:lnTo>
                  <a:pt x="100" y="14"/>
                </a:lnTo>
                <a:lnTo>
                  <a:pt x="101" y="15"/>
                </a:lnTo>
                <a:lnTo>
                  <a:pt x="102" y="15"/>
                </a:lnTo>
                <a:lnTo>
                  <a:pt x="104" y="15"/>
                </a:lnTo>
                <a:lnTo>
                  <a:pt x="105" y="15"/>
                </a:lnTo>
                <a:lnTo>
                  <a:pt x="106" y="15"/>
                </a:lnTo>
                <a:lnTo>
                  <a:pt x="108" y="15"/>
                </a:lnTo>
                <a:lnTo>
                  <a:pt x="110" y="15"/>
                </a:lnTo>
                <a:lnTo>
                  <a:pt x="113" y="15"/>
                </a:lnTo>
                <a:lnTo>
                  <a:pt x="109" y="17"/>
                </a:lnTo>
                <a:lnTo>
                  <a:pt x="105" y="20"/>
                </a:lnTo>
                <a:lnTo>
                  <a:pt x="101" y="23"/>
                </a:lnTo>
                <a:lnTo>
                  <a:pt x="94" y="26"/>
                </a:lnTo>
                <a:lnTo>
                  <a:pt x="88" y="30"/>
                </a:lnTo>
                <a:lnTo>
                  <a:pt x="81" y="34"/>
                </a:lnTo>
                <a:lnTo>
                  <a:pt x="73" y="38"/>
                </a:lnTo>
                <a:lnTo>
                  <a:pt x="66" y="42"/>
                </a:lnTo>
                <a:lnTo>
                  <a:pt x="59" y="45"/>
                </a:lnTo>
                <a:lnTo>
                  <a:pt x="51" y="49"/>
                </a:lnTo>
                <a:lnTo>
                  <a:pt x="45" y="52"/>
                </a:lnTo>
                <a:lnTo>
                  <a:pt x="39" y="54"/>
                </a:lnTo>
                <a:lnTo>
                  <a:pt x="34" y="56"/>
                </a:lnTo>
                <a:lnTo>
                  <a:pt x="30" y="58"/>
                </a:lnTo>
                <a:lnTo>
                  <a:pt x="28" y="59"/>
                </a:lnTo>
                <a:lnTo>
                  <a:pt x="26" y="58"/>
                </a:lnTo>
                <a:lnTo>
                  <a:pt x="25" y="58"/>
                </a:lnTo>
                <a:lnTo>
                  <a:pt x="23" y="57"/>
                </a:lnTo>
                <a:lnTo>
                  <a:pt x="21" y="56"/>
                </a:lnTo>
                <a:lnTo>
                  <a:pt x="19" y="55"/>
                </a:lnTo>
                <a:lnTo>
                  <a:pt x="17" y="54"/>
                </a:lnTo>
                <a:lnTo>
                  <a:pt x="10" y="51"/>
                </a:lnTo>
                <a:lnTo>
                  <a:pt x="9" y="50"/>
                </a:lnTo>
                <a:lnTo>
                  <a:pt x="7" y="49"/>
                </a:lnTo>
                <a:lnTo>
                  <a:pt x="5" y="48"/>
                </a:lnTo>
                <a:lnTo>
                  <a:pt x="3" y="47"/>
                </a:lnTo>
                <a:lnTo>
                  <a:pt x="2" y="46"/>
                </a:lnTo>
                <a:lnTo>
                  <a:pt x="1" y="45"/>
                </a:lnTo>
                <a:lnTo>
                  <a:pt x="0" y="45"/>
                </a:lnTo>
                <a:lnTo>
                  <a:pt x="9" y="40"/>
                </a:lnTo>
              </a:path>
            </a:pathLst>
          </a:custGeom>
          <a:solidFill>
            <a:srgbClr val="FFFFFF"/>
          </a:solidFill>
          <a:ln w="12700" cap="rnd">
            <a:noFill/>
            <a:round/>
            <a:headEnd/>
            <a:tailEnd/>
          </a:ln>
        </p:spPr>
        <p:txBody>
          <a:bodyPr/>
          <a:lstStyle/>
          <a:p>
            <a:endParaRPr lang="en-US"/>
          </a:p>
        </p:txBody>
      </p:sp>
      <p:sp>
        <p:nvSpPr>
          <p:cNvPr id="23623" name="Freeform 71"/>
          <p:cNvSpPr>
            <a:spLocks/>
          </p:cNvSpPr>
          <p:nvPr/>
        </p:nvSpPr>
        <p:spPr bwMode="auto">
          <a:xfrm>
            <a:off x="7121525" y="3502025"/>
            <a:ext cx="41275" cy="66675"/>
          </a:xfrm>
          <a:custGeom>
            <a:avLst/>
            <a:gdLst>
              <a:gd name="T0" fmla="*/ 2147483647 w 26"/>
              <a:gd name="T1" fmla="*/ 2147483647 h 42"/>
              <a:gd name="T2" fmla="*/ 2147483647 w 26"/>
              <a:gd name="T3" fmla="*/ 2147483647 h 42"/>
              <a:gd name="T4" fmla="*/ 2147483647 w 26"/>
              <a:gd name="T5" fmla="*/ 2147483647 h 42"/>
              <a:gd name="T6" fmla="*/ 2147483647 w 26"/>
              <a:gd name="T7" fmla="*/ 2147483647 h 42"/>
              <a:gd name="T8" fmla="*/ 2147483647 w 26"/>
              <a:gd name="T9" fmla="*/ 2147483647 h 42"/>
              <a:gd name="T10" fmla="*/ 2147483647 w 26"/>
              <a:gd name="T11" fmla="*/ 2147483647 h 42"/>
              <a:gd name="T12" fmla="*/ 2147483647 w 26"/>
              <a:gd name="T13" fmla="*/ 2147483647 h 42"/>
              <a:gd name="T14" fmla="*/ 2147483647 w 26"/>
              <a:gd name="T15" fmla="*/ 2147483647 h 42"/>
              <a:gd name="T16" fmla="*/ 2147483647 w 26"/>
              <a:gd name="T17" fmla="*/ 2147483647 h 42"/>
              <a:gd name="T18" fmla="*/ 2147483647 w 26"/>
              <a:gd name="T19" fmla="*/ 2147483647 h 42"/>
              <a:gd name="T20" fmla="*/ 2147483647 w 26"/>
              <a:gd name="T21" fmla="*/ 2147483647 h 42"/>
              <a:gd name="T22" fmla="*/ 2147483647 w 26"/>
              <a:gd name="T23" fmla="*/ 2147483647 h 42"/>
              <a:gd name="T24" fmla="*/ 2147483647 w 26"/>
              <a:gd name="T25" fmla="*/ 2147483647 h 42"/>
              <a:gd name="T26" fmla="*/ 2147483647 w 26"/>
              <a:gd name="T27" fmla="*/ 2147483647 h 42"/>
              <a:gd name="T28" fmla="*/ 2147483647 w 26"/>
              <a:gd name="T29" fmla="*/ 2147483647 h 42"/>
              <a:gd name="T30" fmla="*/ 2147483647 w 26"/>
              <a:gd name="T31" fmla="*/ 2147483647 h 42"/>
              <a:gd name="T32" fmla="*/ 2147483647 w 26"/>
              <a:gd name="T33" fmla="*/ 2147483647 h 42"/>
              <a:gd name="T34" fmla="*/ 2147483647 w 26"/>
              <a:gd name="T35" fmla="*/ 2147483647 h 42"/>
              <a:gd name="T36" fmla="*/ 2147483647 w 26"/>
              <a:gd name="T37" fmla="*/ 2147483647 h 42"/>
              <a:gd name="T38" fmla="*/ 0 w 26"/>
              <a:gd name="T39" fmla="*/ 2147483647 h 42"/>
              <a:gd name="T40" fmla="*/ 0 w 26"/>
              <a:gd name="T41" fmla="*/ 2147483647 h 42"/>
              <a:gd name="T42" fmla="*/ 0 w 26"/>
              <a:gd name="T43" fmla="*/ 2147483647 h 42"/>
              <a:gd name="T44" fmla="*/ 0 w 26"/>
              <a:gd name="T45" fmla="*/ 2147483647 h 42"/>
              <a:gd name="T46" fmla="*/ 2147483647 w 26"/>
              <a:gd name="T47" fmla="*/ 2147483647 h 42"/>
              <a:gd name="T48" fmla="*/ 2147483647 w 26"/>
              <a:gd name="T49" fmla="*/ 2147483647 h 42"/>
              <a:gd name="T50" fmla="*/ 2147483647 w 26"/>
              <a:gd name="T51" fmla="*/ 2147483647 h 42"/>
              <a:gd name="T52" fmla="*/ 2147483647 w 26"/>
              <a:gd name="T53" fmla="*/ 2147483647 h 42"/>
              <a:gd name="T54" fmla="*/ 2147483647 w 26"/>
              <a:gd name="T55" fmla="*/ 2147483647 h 42"/>
              <a:gd name="T56" fmla="*/ 2147483647 w 26"/>
              <a:gd name="T57" fmla="*/ 2147483647 h 42"/>
              <a:gd name="T58" fmla="*/ 2147483647 w 26"/>
              <a:gd name="T59" fmla="*/ 2147483647 h 42"/>
              <a:gd name="T60" fmla="*/ 2147483647 w 26"/>
              <a:gd name="T61" fmla="*/ 2147483647 h 42"/>
              <a:gd name="T62" fmla="*/ 2147483647 w 26"/>
              <a:gd name="T63" fmla="*/ 2147483647 h 42"/>
              <a:gd name="T64" fmla="*/ 2147483647 w 26"/>
              <a:gd name="T65" fmla="*/ 2147483647 h 42"/>
              <a:gd name="T66" fmla="*/ 2147483647 w 26"/>
              <a:gd name="T67" fmla="*/ 2147483647 h 42"/>
              <a:gd name="T68" fmla="*/ 2147483647 w 26"/>
              <a:gd name="T69" fmla="*/ 2147483647 h 42"/>
              <a:gd name="T70" fmla="*/ 2147483647 w 26"/>
              <a:gd name="T71" fmla="*/ 2147483647 h 42"/>
              <a:gd name="T72" fmla="*/ 2147483647 w 26"/>
              <a:gd name="T73" fmla="*/ 2147483647 h 42"/>
              <a:gd name="T74" fmla="*/ 2147483647 w 26"/>
              <a:gd name="T75" fmla="*/ 2147483647 h 42"/>
              <a:gd name="T76" fmla="*/ 2147483647 w 26"/>
              <a:gd name="T77" fmla="*/ 2147483647 h 42"/>
              <a:gd name="T78" fmla="*/ 2147483647 w 26"/>
              <a:gd name="T79" fmla="*/ 2147483647 h 42"/>
              <a:gd name="T80" fmla="*/ 2147483647 w 26"/>
              <a:gd name="T81" fmla="*/ 2147483647 h 42"/>
              <a:gd name="T82" fmla="*/ 2147483647 w 26"/>
              <a:gd name="T83" fmla="*/ 0 h 42"/>
              <a:gd name="T84" fmla="*/ 2147483647 w 26"/>
              <a:gd name="T85" fmla="*/ 0 h 42"/>
              <a:gd name="T86" fmla="*/ 2147483647 w 26"/>
              <a:gd name="T87" fmla="*/ 2147483647 h 4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6"/>
              <a:gd name="T133" fmla="*/ 0 h 42"/>
              <a:gd name="T134" fmla="*/ 26 w 26"/>
              <a:gd name="T135" fmla="*/ 42 h 4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6" h="42">
                <a:moveTo>
                  <a:pt x="14" y="36"/>
                </a:moveTo>
                <a:lnTo>
                  <a:pt x="12" y="37"/>
                </a:lnTo>
                <a:lnTo>
                  <a:pt x="10" y="38"/>
                </a:lnTo>
                <a:lnTo>
                  <a:pt x="9" y="38"/>
                </a:lnTo>
                <a:lnTo>
                  <a:pt x="8" y="38"/>
                </a:lnTo>
                <a:lnTo>
                  <a:pt x="8" y="39"/>
                </a:lnTo>
                <a:lnTo>
                  <a:pt x="7" y="39"/>
                </a:lnTo>
                <a:lnTo>
                  <a:pt x="6" y="40"/>
                </a:lnTo>
                <a:lnTo>
                  <a:pt x="4" y="41"/>
                </a:lnTo>
                <a:lnTo>
                  <a:pt x="3" y="41"/>
                </a:lnTo>
                <a:lnTo>
                  <a:pt x="2" y="41"/>
                </a:lnTo>
                <a:lnTo>
                  <a:pt x="2" y="39"/>
                </a:lnTo>
                <a:lnTo>
                  <a:pt x="2" y="38"/>
                </a:lnTo>
                <a:lnTo>
                  <a:pt x="2" y="36"/>
                </a:lnTo>
                <a:lnTo>
                  <a:pt x="1" y="31"/>
                </a:lnTo>
                <a:lnTo>
                  <a:pt x="1" y="30"/>
                </a:lnTo>
                <a:lnTo>
                  <a:pt x="0" y="28"/>
                </a:lnTo>
                <a:lnTo>
                  <a:pt x="0" y="25"/>
                </a:lnTo>
                <a:lnTo>
                  <a:pt x="0" y="24"/>
                </a:lnTo>
                <a:lnTo>
                  <a:pt x="0" y="22"/>
                </a:lnTo>
                <a:lnTo>
                  <a:pt x="1" y="20"/>
                </a:lnTo>
                <a:lnTo>
                  <a:pt x="1" y="18"/>
                </a:lnTo>
                <a:lnTo>
                  <a:pt x="2" y="17"/>
                </a:lnTo>
                <a:lnTo>
                  <a:pt x="2" y="15"/>
                </a:lnTo>
                <a:lnTo>
                  <a:pt x="4" y="13"/>
                </a:lnTo>
                <a:lnTo>
                  <a:pt x="5" y="12"/>
                </a:lnTo>
                <a:lnTo>
                  <a:pt x="7" y="11"/>
                </a:lnTo>
                <a:lnTo>
                  <a:pt x="9" y="10"/>
                </a:lnTo>
                <a:lnTo>
                  <a:pt x="10" y="9"/>
                </a:lnTo>
                <a:lnTo>
                  <a:pt x="12" y="7"/>
                </a:lnTo>
                <a:lnTo>
                  <a:pt x="15" y="6"/>
                </a:lnTo>
                <a:lnTo>
                  <a:pt x="16" y="5"/>
                </a:lnTo>
                <a:lnTo>
                  <a:pt x="18" y="4"/>
                </a:lnTo>
                <a:lnTo>
                  <a:pt x="19" y="3"/>
                </a:lnTo>
                <a:lnTo>
                  <a:pt x="20" y="3"/>
                </a:lnTo>
                <a:lnTo>
                  <a:pt x="22" y="2"/>
                </a:lnTo>
                <a:lnTo>
                  <a:pt x="23" y="1"/>
                </a:lnTo>
                <a:lnTo>
                  <a:pt x="24" y="0"/>
                </a:lnTo>
                <a:lnTo>
                  <a:pt x="25" y="0"/>
                </a:lnTo>
                <a:lnTo>
                  <a:pt x="14" y="36"/>
                </a:lnTo>
              </a:path>
            </a:pathLst>
          </a:custGeom>
          <a:solidFill>
            <a:srgbClr val="FFFFFF"/>
          </a:solidFill>
          <a:ln w="12700" cap="rnd">
            <a:noFill/>
            <a:round/>
            <a:headEnd/>
            <a:tailEnd/>
          </a:ln>
        </p:spPr>
        <p:txBody>
          <a:bodyPr/>
          <a:lstStyle/>
          <a:p>
            <a:endParaRPr lang="en-US"/>
          </a:p>
        </p:txBody>
      </p:sp>
      <p:sp>
        <p:nvSpPr>
          <p:cNvPr id="23624" name="Freeform 72"/>
          <p:cNvSpPr>
            <a:spLocks/>
          </p:cNvSpPr>
          <p:nvPr/>
        </p:nvSpPr>
        <p:spPr bwMode="auto">
          <a:xfrm>
            <a:off x="6804025" y="2743200"/>
            <a:ext cx="1319213" cy="849313"/>
          </a:xfrm>
          <a:custGeom>
            <a:avLst/>
            <a:gdLst>
              <a:gd name="T0" fmla="*/ 0 w 831"/>
              <a:gd name="T1" fmla="*/ 0 h 535"/>
              <a:gd name="T2" fmla="*/ 0 w 831"/>
              <a:gd name="T3" fmla="*/ 2147483647 h 535"/>
              <a:gd name="T4" fmla="*/ 2147483647 w 831"/>
              <a:gd name="T5" fmla="*/ 2147483647 h 535"/>
              <a:gd name="T6" fmla="*/ 0 w 831"/>
              <a:gd name="T7" fmla="*/ 0 h 535"/>
              <a:gd name="T8" fmla="*/ 0 60000 65536"/>
              <a:gd name="T9" fmla="*/ 0 60000 65536"/>
              <a:gd name="T10" fmla="*/ 0 60000 65536"/>
              <a:gd name="T11" fmla="*/ 0 60000 65536"/>
              <a:gd name="T12" fmla="*/ 0 w 831"/>
              <a:gd name="T13" fmla="*/ 0 h 535"/>
              <a:gd name="T14" fmla="*/ 831 w 831"/>
              <a:gd name="T15" fmla="*/ 535 h 535"/>
            </a:gdLst>
            <a:ahLst/>
            <a:cxnLst>
              <a:cxn ang="T8">
                <a:pos x="T0" y="T1"/>
              </a:cxn>
              <a:cxn ang="T9">
                <a:pos x="T2" y="T3"/>
              </a:cxn>
              <a:cxn ang="T10">
                <a:pos x="T4" y="T5"/>
              </a:cxn>
              <a:cxn ang="T11">
                <a:pos x="T6" y="T7"/>
              </a:cxn>
            </a:cxnLst>
            <a:rect l="T12" t="T13" r="T14" b="T15"/>
            <a:pathLst>
              <a:path w="831" h="535">
                <a:moveTo>
                  <a:pt x="0" y="0"/>
                </a:moveTo>
                <a:lnTo>
                  <a:pt x="0" y="534"/>
                </a:lnTo>
                <a:lnTo>
                  <a:pt x="830" y="534"/>
                </a:lnTo>
                <a:lnTo>
                  <a:pt x="0" y="0"/>
                </a:lnTo>
              </a:path>
            </a:pathLst>
          </a:custGeom>
          <a:noFill/>
          <a:ln w="12700" cap="rnd">
            <a:solidFill>
              <a:srgbClr val="000000"/>
            </a:solidFill>
            <a:round/>
            <a:headEnd/>
            <a:tailEnd/>
          </a:ln>
        </p:spPr>
        <p:txBody>
          <a:bodyPr/>
          <a:lstStyle/>
          <a:p>
            <a:endParaRPr lang="en-US"/>
          </a:p>
        </p:txBody>
      </p:sp>
      <p:sp>
        <p:nvSpPr>
          <p:cNvPr id="23625" name="Freeform 73"/>
          <p:cNvSpPr>
            <a:spLocks/>
          </p:cNvSpPr>
          <p:nvPr/>
        </p:nvSpPr>
        <p:spPr bwMode="auto">
          <a:xfrm>
            <a:off x="6734175" y="4576763"/>
            <a:ext cx="363538" cy="441325"/>
          </a:xfrm>
          <a:custGeom>
            <a:avLst/>
            <a:gdLst>
              <a:gd name="T0" fmla="*/ 2147483647 w 229"/>
              <a:gd name="T1" fmla="*/ 0 h 278"/>
              <a:gd name="T2" fmla="*/ 2147483647 w 229"/>
              <a:gd name="T3" fmla="*/ 2147483647 h 278"/>
              <a:gd name="T4" fmla="*/ 2147483647 w 229"/>
              <a:gd name="T5" fmla="*/ 2147483647 h 278"/>
              <a:gd name="T6" fmla="*/ 2147483647 w 229"/>
              <a:gd name="T7" fmla="*/ 2147483647 h 278"/>
              <a:gd name="T8" fmla="*/ 2147483647 w 229"/>
              <a:gd name="T9" fmla="*/ 2147483647 h 278"/>
              <a:gd name="T10" fmla="*/ 2147483647 w 229"/>
              <a:gd name="T11" fmla="*/ 2147483647 h 278"/>
              <a:gd name="T12" fmla="*/ 2147483647 w 229"/>
              <a:gd name="T13" fmla="*/ 2147483647 h 278"/>
              <a:gd name="T14" fmla="*/ 2147483647 w 229"/>
              <a:gd name="T15" fmla="*/ 2147483647 h 278"/>
              <a:gd name="T16" fmla="*/ 2147483647 w 229"/>
              <a:gd name="T17" fmla="*/ 2147483647 h 278"/>
              <a:gd name="T18" fmla="*/ 2147483647 w 229"/>
              <a:gd name="T19" fmla="*/ 2147483647 h 278"/>
              <a:gd name="T20" fmla="*/ 2147483647 w 229"/>
              <a:gd name="T21" fmla="*/ 2147483647 h 278"/>
              <a:gd name="T22" fmla="*/ 2147483647 w 229"/>
              <a:gd name="T23" fmla="*/ 2147483647 h 278"/>
              <a:gd name="T24" fmla="*/ 2147483647 w 229"/>
              <a:gd name="T25" fmla="*/ 2147483647 h 278"/>
              <a:gd name="T26" fmla="*/ 2147483647 w 229"/>
              <a:gd name="T27" fmla="*/ 2147483647 h 278"/>
              <a:gd name="T28" fmla="*/ 2147483647 w 229"/>
              <a:gd name="T29" fmla="*/ 2147483647 h 278"/>
              <a:gd name="T30" fmla="*/ 2147483647 w 229"/>
              <a:gd name="T31" fmla="*/ 2147483647 h 278"/>
              <a:gd name="T32" fmla="*/ 2147483647 w 229"/>
              <a:gd name="T33" fmla="*/ 2147483647 h 278"/>
              <a:gd name="T34" fmla="*/ 2147483647 w 229"/>
              <a:gd name="T35" fmla="*/ 2147483647 h 278"/>
              <a:gd name="T36" fmla="*/ 2147483647 w 229"/>
              <a:gd name="T37" fmla="*/ 2147483647 h 278"/>
              <a:gd name="T38" fmla="*/ 2147483647 w 229"/>
              <a:gd name="T39" fmla="*/ 2147483647 h 278"/>
              <a:gd name="T40" fmla="*/ 2147483647 w 229"/>
              <a:gd name="T41" fmla="*/ 2147483647 h 278"/>
              <a:gd name="T42" fmla="*/ 2147483647 w 229"/>
              <a:gd name="T43" fmla="*/ 2147483647 h 278"/>
              <a:gd name="T44" fmla="*/ 2147483647 w 229"/>
              <a:gd name="T45" fmla="*/ 2147483647 h 278"/>
              <a:gd name="T46" fmla="*/ 2147483647 w 229"/>
              <a:gd name="T47" fmla="*/ 2147483647 h 278"/>
              <a:gd name="T48" fmla="*/ 2147483647 w 229"/>
              <a:gd name="T49" fmla="*/ 2147483647 h 278"/>
              <a:gd name="T50" fmla="*/ 2147483647 w 229"/>
              <a:gd name="T51" fmla="*/ 2147483647 h 278"/>
              <a:gd name="T52" fmla="*/ 2147483647 w 229"/>
              <a:gd name="T53" fmla="*/ 2147483647 h 278"/>
              <a:gd name="T54" fmla="*/ 2147483647 w 229"/>
              <a:gd name="T55" fmla="*/ 2147483647 h 278"/>
              <a:gd name="T56" fmla="*/ 2147483647 w 229"/>
              <a:gd name="T57" fmla="*/ 2147483647 h 278"/>
              <a:gd name="T58" fmla="*/ 2147483647 w 229"/>
              <a:gd name="T59" fmla="*/ 2147483647 h 278"/>
              <a:gd name="T60" fmla="*/ 2147483647 w 229"/>
              <a:gd name="T61" fmla="*/ 2147483647 h 278"/>
              <a:gd name="T62" fmla="*/ 2147483647 w 229"/>
              <a:gd name="T63" fmla="*/ 2147483647 h 278"/>
              <a:gd name="T64" fmla="*/ 2147483647 w 229"/>
              <a:gd name="T65" fmla="*/ 2147483647 h 278"/>
              <a:gd name="T66" fmla="*/ 2147483647 w 229"/>
              <a:gd name="T67" fmla="*/ 2147483647 h 278"/>
              <a:gd name="T68" fmla="*/ 2147483647 w 229"/>
              <a:gd name="T69" fmla="*/ 2147483647 h 278"/>
              <a:gd name="T70" fmla="*/ 2147483647 w 229"/>
              <a:gd name="T71" fmla="*/ 2147483647 h 278"/>
              <a:gd name="T72" fmla="*/ 2147483647 w 229"/>
              <a:gd name="T73" fmla="*/ 2147483647 h 278"/>
              <a:gd name="T74" fmla="*/ 2147483647 w 229"/>
              <a:gd name="T75" fmla="*/ 2147483647 h 278"/>
              <a:gd name="T76" fmla="*/ 2147483647 w 229"/>
              <a:gd name="T77" fmla="*/ 2147483647 h 278"/>
              <a:gd name="T78" fmla="*/ 2147483647 w 229"/>
              <a:gd name="T79" fmla="*/ 2147483647 h 278"/>
              <a:gd name="T80" fmla="*/ 2147483647 w 229"/>
              <a:gd name="T81" fmla="*/ 2147483647 h 278"/>
              <a:gd name="T82" fmla="*/ 2147483647 w 229"/>
              <a:gd name="T83" fmla="*/ 2147483647 h 278"/>
              <a:gd name="T84" fmla="*/ 2147483647 w 229"/>
              <a:gd name="T85" fmla="*/ 2147483647 h 278"/>
              <a:gd name="T86" fmla="*/ 2147483647 w 229"/>
              <a:gd name="T87" fmla="*/ 2147483647 h 278"/>
              <a:gd name="T88" fmla="*/ 2147483647 w 229"/>
              <a:gd name="T89" fmla="*/ 2147483647 h 278"/>
              <a:gd name="T90" fmla="*/ 2147483647 w 229"/>
              <a:gd name="T91" fmla="*/ 2147483647 h 278"/>
              <a:gd name="T92" fmla="*/ 2147483647 w 229"/>
              <a:gd name="T93" fmla="*/ 2147483647 h 278"/>
              <a:gd name="T94" fmla="*/ 2147483647 w 229"/>
              <a:gd name="T95" fmla="*/ 2147483647 h 278"/>
              <a:gd name="T96" fmla="*/ 2147483647 w 229"/>
              <a:gd name="T97" fmla="*/ 2147483647 h 278"/>
              <a:gd name="T98" fmla="*/ 2147483647 w 229"/>
              <a:gd name="T99" fmla="*/ 2147483647 h 278"/>
              <a:gd name="T100" fmla="*/ 2147483647 w 229"/>
              <a:gd name="T101" fmla="*/ 2147483647 h 2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29"/>
              <a:gd name="T154" fmla="*/ 0 h 278"/>
              <a:gd name="T155" fmla="*/ 229 w 229"/>
              <a:gd name="T156" fmla="*/ 278 h 2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29" h="278">
                <a:moveTo>
                  <a:pt x="64" y="1"/>
                </a:moveTo>
                <a:lnTo>
                  <a:pt x="72" y="1"/>
                </a:lnTo>
                <a:lnTo>
                  <a:pt x="80" y="0"/>
                </a:lnTo>
                <a:lnTo>
                  <a:pt x="88" y="0"/>
                </a:lnTo>
                <a:lnTo>
                  <a:pt x="94" y="1"/>
                </a:lnTo>
                <a:lnTo>
                  <a:pt x="100" y="2"/>
                </a:lnTo>
                <a:lnTo>
                  <a:pt x="105" y="4"/>
                </a:lnTo>
                <a:lnTo>
                  <a:pt x="111" y="5"/>
                </a:lnTo>
                <a:lnTo>
                  <a:pt x="115" y="7"/>
                </a:lnTo>
                <a:lnTo>
                  <a:pt x="120" y="10"/>
                </a:lnTo>
                <a:lnTo>
                  <a:pt x="124" y="12"/>
                </a:lnTo>
                <a:lnTo>
                  <a:pt x="128" y="15"/>
                </a:lnTo>
                <a:lnTo>
                  <a:pt x="132" y="18"/>
                </a:lnTo>
                <a:lnTo>
                  <a:pt x="134" y="21"/>
                </a:lnTo>
                <a:lnTo>
                  <a:pt x="138" y="23"/>
                </a:lnTo>
                <a:lnTo>
                  <a:pt x="141" y="25"/>
                </a:lnTo>
                <a:lnTo>
                  <a:pt x="144" y="28"/>
                </a:lnTo>
                <a:lnTo>
                  <a:pt x="147" y="32"/>
                </a:lnTo>
                <a:lnTo>
                  <a:pt x="152" y="38"/>
                </a:lnTo>
                <a:lnTo>
                  <a:pt x="157" y="45"/>
                </a:lnTo>
                <a:lnTo>
                  <a:pt x="163" y="53"/>
                </a:lnTo>
                <a:lnTo>
                  <a:pt x="170" y="63"/>
                </a:lnTo>
                <a:lnTo>
                  <a:pt x="176" y="72"/>
                </a:lnTo>
                <a:lnTo>
                  <a:pt x="184" y="83"/>
                </a:lnTo>
                <a:lnTo>
                  <a:pt x="191" y="94"/>
                </a:lnTo>
                <a:lnTo>
                  <a:pt x="198" y="105"/>
                </a:lnTo>
                <a:lnTo>
                  <a:pt x="205" y="115"/>
                </a:lnTo>
                <a:lnTo>
                  <a:pt x="211" y="126"/>
                </a:lnTo>
                <a:lnTo>
                  <a:pt x="216" y="137"/>
                </a:lnTo>
                <a:lnTo>
                  <a:pt x="221" y="147"/>
                </a:lnTo>
                <a:lnTo>
                  <a:pt x="225" y="156"/>
                </a:lnTo>
                <a:lnTo>
                  <a:pt x="227" y="162"/>
                </a:lnTo>
                <a:lnTo>
                  <a:pt x="228" y="169"/>
                </a:lnTo>
                <a:lnTo>
                  <a:pt x="227" y="175"/>
                </a:lnTo>
                <a:lnTo>
                  <a:pt x="226" y="181"/>
                </a:lnTo>
                <a:lnTo>
                  <a:pt x="224" y="187"/>
                </a:lnTo>
                <a:lnTo>
                  <a:pt x="222" y="194"/>
                </a:lnTo>
                <a:lnTo>
                  <a:pt x="220" y="201"/>
                </a:lnTo>
                <a:lnTo>
                  <a:pt x="217" y="207"/>
                </a:lnTo>
                <a:lnTo>
                  <a:pt x="215" y="213"/>
                </a:lnTo>
                <a:lnTo>
                  <a:pt x="212" y="219"/>
                </a:lnTo>
                <a:lnTo>
                  <a:pt x="210" y="225"/>
                </a:lnTo>
                <a:lnTo>
                  <a:pt x="208" y="231"/>
                </a:lnTo>
                <a:lnTo>
                  <a:pt x="206" y="237"/>
                </a:lnTo>
                <a:lnTo>
                  <a:pt x="204" y="242"/>
                </a:lnTo>
                <a:lnTo>
                  <a:pt x="202" y="246"/>
                </a:lnTo>
                <a:lnTo>
                  <a:pt x="200" y="251"/>
                </a:lnTo>
                <a:lnTo>
                  <a:pt x="199" y="254"/>
                </a:lnTo>
                <a:lnTo>
                  <a:pt x="198" y="256"/>
                </a:lnTo>
                <a:lnTo>
                  <a:pt x="196" y="259"/>
                </a:lnTo>
                <a:lnTo>
                  <a:pt x="193" y="261"/>
                </a:lnTo>
                <a:lnTo>
                  <a:pt x="189" y="263"/>
                </a:lnTo>
                <a:lnTo>
                  <a:pt x="184" y="266"/>
                </a:lnTo>
                <a:lnTo>
                  <a:pt x="178" y="267"/>
                </a:lnTo>
                <a:lnTo>
                  <a:pt x="171" y="269"/>
                </a:lnTo>
                <a:lnTo>
                  <a:pt x="165" y="271"/>
                </a:lnTo>
                <a:lnTo>
                  <a:pt x="158" y="272"/>
                </a:lnTo>
                <a:lnTo>
                  <a:pt x="150" y="273"/>
                </a:lnTo>
                <a:lnTo>
                  <a:pt x="142" y="274"/>
                </a:lnTo>
                <a:lnTo>
                  <a:pt x="134" y="275"/>
                </a:lnTo>
                <a:lnTo>
                  <a:pt x="127" y="275"/>
                </a:lnTo>
                <a:lnTo>
                  <a:pt x="119" y="275"/>
                </a:lnTo>
                <a:lnTo>
                  <a:pt x="111" y="275"/>
                </a:lnTo>
                <a:lnTo>
                  <a:pt x="104" y="274"/>
                </a:lnTo>
                <a:lnTo>
                  <a:pt x="97" y="273"/>
                </a:lnTo>
                <a:lnTo>
                  <a:pt x="95" y="275"/>
                </a:lnTo>
                <a:lnTo>
                  <a:pt x="94" y="276"/>
                </a:lnTo>
                <a:lnTo>
                  <a:pt x="92" y="277"/>
                </a:lnTo>
                <a:lnTo>
                  <a:pt x="89" y="277"/>
                </a:lnTo>
                <a:lnTo>
                  <a:pt x="86" y="277"/>
                </a:lnTo>
                <a:lnTo>
                  <a:pt x="83" y="277"/>
                </a:lnTo>
                <a:lnTo>
                  <a:pt x="79" y="277"/>
                </a:lnTo>
                <a:lnTo>
                  <a:pt x="75" y="276"/>
                </a:lnTo>
                <a:lnTo>
                  <a:pt x="72" y="275"/>
                </a:lnTo>
                <a:lnTo>
                  <a:pt x="68" y="273"/>
                </a:lnTo>
                <a:lnTo>
                  <a:pt x="64" y="272"/>
                </a:lnTo>
                <a:lnTo>
                  <a:pt x="61" y="270"/>
                </a:lnTo>
                <a:lnTo>
                  <a:pt x="58" y="269"/>
                </a:lnTo>
                <a:lnTo>
                  <a:pt x="56" y="267"/>
                </a:lnTo>
                <a:lnTo>
                  <a:pt x="53" y="265"/>
                </a:lnTo>
                <a:lnTo>
                  <a:pt x="51" y="263"/>
                </a:lnTo>
                <a:lnTo>
                  <a:pt x="50" y="261"/>
                </a:lnTo>
                <a:lnTo>
                  <a:pt x="49" y="257"/>
                </a:lnTo>
                <a:lnTo>
                  <a:pt x="48" y="254"/>
                </a:lnTo>
                <a:lnTo>
                  <a:pt x="48" y="250"/>
                </a:lnTo>
                <a:lnTo>
                  <a:pt x="48" y="245"/>
                </a:lnTo>
                <a:lnTo>
                  <a:pt x="48" y="239"/>
                </a:lnTo>
                <a:lnTo>
                  <a:pt x="48" y="233"/>
                </a:lnTo>
                <a:lnTo>
                  <a:pt x="49" y="226"/>
                </a:lnTo>
                <a:lnTo>
                  <a:pt x="50" y="219"/>
                </a:lnTo>
                <a:lnTo>
                  <a:pt x="52" y="211"/>
                </a:lnTo>
                <a:lnTo>
                  <a:pt x="54" y="205"/>
                </a:lnTo>
                <a:lnTo>
                  <a:pt x="56" y="197"/>
                </a:lnTo>
                <a:lnTo>
                  <a:pt x="57" y="189"/>
                </a:lnTo>
                <a:lnTo>
                  <a:pt x="60" y="181"/>
                </a:lnTo>
                <a:lnTo>
                  <a:pt x="64" y="173"/>
                </a:lnTo>
                <a:lnTo>
                  <a:pt x="67" y="165"/>
                </a:lnTo>
                <a:lnTo>
                  <a:pt x="69" y="163"/>
                </a:lnTo>
                <a:lnTo>
                  <a:pt x="70" y="161"/>
                </a:lnTo>
                <a:lnTo>
                  <a:pt x="71" y="159"/>
                </a:lnTo>
                <a:lnTo>
                  <a:pt x="73" y="156"/>
                </a:lnTo>
                <a:lnTo>
                  <a:pt x="74" y="154"/>
                </a:lnTo>
                <a:lnTo>
                  <a:pt x="79" y="146"/>
                </a:lnTo>
                <a:lnTo>
                  <a:pt x="82" y="142"/>
                </a:lnTo>
                <a:lnTo>
                  <a:pt x="84" y="139"/>
                </a:lnTo>
                <a:lnTo>
                  <a:pt x="85" y="137"/>
                </a:lnTo>
                <a:lnTo>
                  <a:pt x="87" y="135"/>
                </a:lnTo>
                <a:lnTo>
                  <a:pt x="88" y="133"/>
                </a:lnTo>
                <a:lnTo>
                  <a:pt x="90" y="131"/>
                </a:lnTo>
                <a:lnTo>
                  <a:pt x="91" y="129"/>
                </a:lnTo>
                <a:lnTo>
                  <a:pt x="91" y="128"/>
                </a:lnTo>
                <a:lnTo>
                  <a:pt x="90" y="126"/>
                </a:lnTo>
                <a:lnTo>
                  <a:pt x="89" y="125"/>
                </a:lnTo>
                <a:lnTo>
                  <a:pt x="88" y="124"/>
                </a:lnTo>
                <a:lnTo>
                  <a:pt x="87" y="123"/>
                </a:lnTo>
                <a:lnTo>
                  <a:pt x="86" y="123"/>
                </a:lnTo>
                <a:lnTo>
                  <a:pt x="86" y="122"/>
                </a:lnTo>
                <a:lnTo>
                  <a:pt x="85" y="121"/>
                </a:lnTo>
                <a:lnTo>
                  <a:pt x="84" y="120"/>
                </a:lnTo>
                <a:lnTo>
                  <a:pt x="83" y="120"/>
                </a:lnTo>
                <a:lnTo>
                  <a:pt x="82" y="119"/>
                </a:lnTo>
                <a:lnTo>
                  <a:pt x="81" y="119"/>
                </a:lnTo>
                <a:lnTo>
                  <a:pt x="74" y="121"/>
                </a:lnTo>
                <a:lnTo>
                  <a:pt x="68" y="123"/>
                </a:lnTo>
                <a:lnTo>
                  <a:pt x="61" y="124"/>
                </a:lnTo>
                <a:lnTo>
                  <a:pt x="57" y="125"/>
                </a:lnTo>
                <a:lnTo>
                  <a:pt x="51" y="126"/>
                </a:lnTo>
                <a:lnTo>
                  <a:pt x="46" y="126"/>
                </a:lnTo>
                <a:lnTo>
                  <a:pt x="41" y="126"/>
                </a:lnTo>
                <a:lnTo>
                  <a:pt x="36" y="126"/>
                </a:lnTo>
                <a:lnTo>
                  <a:pt x="32" y="126"/>
                </a:lnTo>
                <a:lnTo>
                  <a:pt x="27" y="125"/>
                </a:lnTo>
                <a:lnTo>
                  <a:pt x="23" y="124"/>
                </a:lnTo>
                <a:lnTo>
                  <a:pt x="19" y="123"/>
                </a:lnTo>
                <a:lnTo>
                  <a:pt x="16" y="122"/>
                </a:lnTo>
                <a:lnTo>
                  <a:pt x="12" y="121"/>
                </a:lnTo>
                <a:lnTo>
                  <a:pt x="4" y="119"/>
                </a:lnTo>
                <a:lnTo>
                  <a:pt x="1" y="116"/>
                </a:lnTo>
                <a:lnTo>
                  <a:pt x="0" y="112"/>
                </a:lnTo>
                <a:lnTo>
                  <a:pt x="1" y="106"/>
                </a:lnTo>
                <a:lnTo>
                  <a:pt x="4" y="98"/>
                </a:lnTo>
                <a:lnTo>
                  <a:pt x="8" y="89"/>
                </a:lnTo>
                <a:lnTo>
                  <a:pt x="13" y="79"/>
                </a:lnTo>
                <a:lnTo>
                  <a:pt x="19" y="69"/>
                </a:lnTo>
                <a:lnTo>
                  <a:pt x="25" y="58"/>
                </a:lnTo>
                <a:lnTo>
                  <a:pt x="32" y="47"/>
                </a:lnTo>
                <a:lnTo>
                  <a:pt x="39" y="37"/>
                </a:lnTo>
                <a:lnTo>
                  <a:pt x="46" y="27"/>
                </a:lnTo>
                <a:lnTo>
                  <a:pt x="52" y="19"/>
                </a:lnTo>
                <a:lnTo>
                  <a:pt x="57" y="12"/>
                </a:lnTo>
                <a:lnTo>
                  <a:pt x="60" y="6"/>
                </a:lnTo>
                <a:lnTo>
                  <a:pt x="63" y="3"/>
                </a:lnTo>
                <a:lnTo>
                  <a:pt x="64" y="1"/>
                </a:lnTo>
              </a:path>
            </a:pathLst>
          </a:custGeom>
          <a:solidFill>
            <a:srgbClr val="000000"/>
          </a:solidFill>
          <a:ln w="12700" cap="rnd">
            <a:noFill/>
            <a:round/>
            <a:headEnd/>
            <a:tailEnd/>
          </a:ln>
        </p:spPr>
        <p:txBody>
          <a:bodyPr/>
          <a:lstStyle/>
          <a:p>
            <a:endParaRPr lang="en-US"/>
          </a:p>
        </p:txBody>
      </p:sp>
      <p:sp>
        <p:nvSpPr>
          <p:cNvPr id="23626" name="Freeform 74"/>
          <p:cNvSpPr>
            <a:spLocks/>
          </p:cNvSpPr>
          <p:nvPr/>
        </p:nvSpPr>
        <p:spPr bwMode="auto">
          <a:xfrm>
            <a:off x="6951663" y="4635500"/>
            <a:ext cx="482600" cy="827088"/>
          </a:xfrm>
          <a:custGeom>
            <a:avLst/>
            <a:gdLst>
              <a:gd name="T0" fmla="*/ 2147483647 w 304"/>
              <a:gd name="T1" fmla="*/ 2147483647 h 521"/>
              <a:gd name="T2" fmla="*/ 2147483647 w 304"/>
              <a:gd name="T3" fmla="*/ 2147483647 h 521"/>
              <a:gd name="T4" fmla="*/ 2147483647 w 304"/>
              <a:gd name="T5" fmla="*/ 2147483647 h 521"/>
              <a:gd name="T6" fmla="*/ 2147483647 w 304"/>
              <a:gd name="T7" fmla="*/ 2147483647 h 521"/>
              <a:gd name="T8" fmla="*/ 2147483647 w 304"/>
              <a:gd name="T9" fmla="*/ 2147483647 h 521"/>
              <a:gd name="T10" fmla="*/ 2147483647 w 304"/>
              <a:gd name="T11" fmla="*/ 2147483647 h 521"/>
              <a:gd name="T12" fmla="*/ 2147483647 w 304"/>
              <a:gd name="T13" fmla="*/ 2147483647 h 521"/>
              <a:gd name="T14" fmla="*/ 2147483647 w 304"/>
              <a:gd name="T15" fmla="*/ 2147483647 h 521"/>
              <a:gd name="T16" fmla="*/ 2147483647 w 304"/>
              <a:gd name="T17" fmla="*/ 2147483647 h 521"/>
              <a:gd name="T18" fmla="*/ 2147483647 w 304"/>
              <a:gd name="T19" fmla="*/ 2147483647 h 521"/>
              <a:gd name="T20" fmla="*/ 2147483647 w 304"/>
              <a:gd name="T21" fmla="*/ 2147483647 h 521"/>
              <a:gd name="T22" fmla="*/ 2147483647 w 304"/>
              <a:gd name="T23" fmla="*/ 2147483647 h 521"/>
              <a:gd name="T24" fmla="*/ 2147483647 w 304"/>
              <a:gd name="T25" fmla="*/ 2147483647 h 521"/>
              <a:gd name="T26" fmla="*/ 2147483647 w 304"/>
              <a:gd name="T27" fmla="*/ 2147483647 h 521"/>
              <a:gd name="T28" fmla="*/ 2147483647 w 304"/>
              <a:gd name="T29" fmla="*/ 2147483647 h 521"/>
              <a:gd name="T30" fmla="*/ 2147483647 w 304"/>
              <a:gd name="T31" fmla="*/ 2147483647 h 521"/>
              <a:gd name="T32" fmla="*/ 2147483647 w 304"/>
              <a:gd name="T33" fmla="*/ 2147483647 h 521"/>
              <a:gd name="T34" fmla="*/ 2147483647 w 304"/>
              <a:gd name="T35" fmla="*/ 2147483647 h 521"/>
              <a:gd name="T36" fmla="*/ 2147483647 w 304"/>
              <a:gd name="T37" fmla="*/ 2147483647 h 521"/>
              <a:gd name="T38" fmla="*/ 2147483647 w 304"/>
              <a:gd name="T39" fmla="*/ 2147483647 h 521"/>
              <a:gd name="T40" fmla="*/ 2147483647 w 304"/>
              <a:gd name="T41" fmla="*/ 2147483647 h 521"/>
              <a:gd name="T42" fmla="*/ 2147483647 w 304"/>
              <a:gd name="T43" fmla="*/ 2147483647 h 521"/>
              <a:gd name="T44" fmla="*/ 2147483647 w 304"/>
              <a:gd name="T45" fmla="*/ 2147483647 h 521"/>
              <a:gd name="T46" fmla="*/ 2147483647 w 304"/>
              <a:gd name="T47" fmla="*/ 2147483647 h 521"/>
              <a:gd name="T48" fmla="*/ 2147483647 w 304"/>
              <a:gd name="T49" fmla="*/ 2147483647 h 521"/>
              <a:gd name="T50" fmla="*/ 2147483647 w 304"/>
              <a:gd name="T51" fmla="*/ 2147483647 h 521"/>
              <a:gd name="T52" fmla="*/ 2147483647 w 304"/>
              <a:gd name="T53" fmla="*/ 2147483647 h 521"/>
              <a:gd name="T54" fmla="*/ 2147483647 w 304"/>
              <a:gd name="T55" fmla="*/ 2147483647 h 521"/>
              <a:gd name="T56" fmla="*/ 2147483647 w 304"/>
              <a:gd name="T57" fmla="*/ 2147483647 h 521"/>
              <a:gd name="T58" fmla="*/ 2147483647 w 304"/>
              <a:gd name="T59" fmla="*/ 2147483647 h 521"/>
              <a:gd name="T60" fmla="*/ 2147483647 w 304"/>
              <a:gd name="T61" fmla="*/ 2147483647 h 521"/>
              <a:gd name="T62" fmla="*/ 2147483647 w 304"/>
              <a:gd name="T63" fmla="*/ 2147483647 h 521"/>
              <a:gd name="T64" fmla="*/ 2147483647 w 304"/>
              <a:gd name="T65" fmla="*/ 2147483647 h 521"/>
              <a:gd name="T66" fmla="*/ 2147483647 w 304"/>
              <a:gd name="T67" fmla="*/ 2147483647 h 521"/>
              <a:gd name="T68" fmla="*/ 2147483647 w 304"/>
              <a:gd name="T69" fmla="*/ 2147483647 h 521"/>
              <a:gd name="T70" fmla="*/ 2147483647 w 304"/>
              <a:gd name="T71" fmla="*/ 2147483647 h 521"/>
              <a:gd name="T72" fmla="*/ 2147483647 w 304"/>
              <a:gd name="T73" fmla="*/ 2147483647 h 521"/>
              <a:gd name="T74" fmla="*/ 2147483647 w 304"/>
              <a:gd name="T75" fmla="*/ 2147483647 h 521"/>
              <a:gd name="T76" fmla="*/ 2147483647 w 304"/>
              <a:gd name="T77" fmla="*/ 2147483647 h 521"/>
              <a:gd name="T78" fmla="*/ 2147483647 w 304"/>
              <a:gd name="T79" fmla="*/ 2147483647 h 521"/>
              <a:gd name="T80" fmla="*/ 2147483647 w 304"/>
              <a:gd name="T81" fmla="*/ 2147483647 h 521"/>
              <a:gd name="T82" fmla="*/ 2147483647 w 304"/>
              <a:gd name="T83" fmla="*/ 2147483647 h 521"/>
              <a:gd name="T84" fmla="*/ 2147483647 w 304"/>
              <a:gd name="T85" fmla="*/ 2147483647 h 521"/>
              <a:gd name="T86" fmla="*/ 2147483647 w 304"/>
              <a:gd name="T87" fmla="*/ 2147483647 h 521"/>
              <a:gd name="T88" fmla="*/ 2147483647 w 304"/>
              <a:gd name="T89" fmla="*/ 2147483647 h 521"/>
              <a:gd name="T90" fmla="*/ 2147483647 w 304"/>
              <a:gd name="T91" fmla="*/ 2147483647 h 521"/>
              <a:gd name="T92" fmla="*/ 2147483647 w 304"/>
              <a:gd name="T93" fmla="*/ 2147483647 h 521"/>
              <a:gd name="T94" fmla="*/ 2147483647 w 304"/>
              <a:gd name="T95" fmla="*/ 2147483647 h 521"/>
              <a:gd name="T96" fmla="*/ 2147483647 w 304"/>
              <a:gd name="T97" fmla="*/ 2147483647 h 521"/>
              <a:gd name="T98" fmla="*/ 2147483647 w 304"/>
              <a:gd name="T99" fmla="*/ 2147483647 h 521"/>
              <a:gd name="T100" fmla="*/ 2147483647 w 304"/>
              <a:gd name="T101" fmla="*/ 2147483647 h 521"/>
              <a:gd name="T102" fmla="*/ 2147483647 w 304"/>
              <a:gd name="T103" fmla="*/ 2147483647 h 521"/>
              <a:gd name="T104" fmla="*/ 0 w 304"/>
              <a:gd name="T105" fmla="*/ 2147483647 h 52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04"/>
              <a:gd name="T160" fmla="*/ 0 h 521"/>
              <a:gd name="T161" fmla="*/ 304 w 304"/>
              <a:gd name="T162" fmla="*/ 521 h 52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04" h="521">
                <a:moveTo>
                  <a:pt x="1" y="57"/>
                </a:moveTo>
                <a:lnTo>
                  <a:pt x="2" y="50"/>
                </a:lnTo>
                <a:lnTo>
                  <a:pt x="4" y="43"/>
                </a:lnTo>
                <a:lnTo>
                  <a:pt x="7" y="36"/>
                </a:lnTo>
                <a:lnTo>
                  <a:pt x="10" y="29"/>
                </a:lnTo>
                <a:lnTo>
                  <a:pt x="13" y="23"/>
                </a:lnTo>
                <a:lnTo>
                  <a:pt x="17" y="17"/>
                </a:lnTo>
                <a:lnTo>
                  <a:pt x="21" y="12"/>
                </a:lnTo>
                <a:lnTo>
                  <a:pt x="26" y="8"/>
                </a:lnTo>
                <a:lnTo>
                  <a:pt x="31" y="4"/>
                </a:lnTo>
                <a:lnTo>
                  <a:pt x="36" y="2"/>
                </a:lnTo>
                <a:lnTo>
                  <a:pt x="41" y="0"/>
                </a:lnTo>
                <a:lnTo>
                  <a:pt x="47" y="0"/>
                </a:lnTo>
                <a:lnTo>
                  <a:pt x="52" y="1"/>
                </a:lnTo>
                <a:lnTo>
                  <a:pt x="58" y="3"/>
                </a:lnTo>
                <a:lnTo>
                  <a:pt x="64" y="7"/>
                </a:lnTo>
                <a:lnTo>
                  <a:pt x="69" y="12"/>
                </a:lnTo>
                <a:lnTo>
                  <a:pt x="75" y="11"/>
                </a:lnTo>
                <a:lnTo>
                  <a:pt x="80" y="10"/>
                </a:lnTo>
                <a:lnTo>
                  <a:pt x="85" y="10"/>
                </a:lnTo>
                <a:lnTo>
                  <a:pt x="89" y="10"/>
                </a:lnTo>
                <a:lnTo>
                  <a:pt x="92" y="10"/>
                </a:lnTo>
                <a:lnTo>
                  <a:pt x="96" y="11"/>
                </a:lnTo>
                <a:lnTo>
                  <a:pt x="99" y="12"/>
                </a:lnTo>
                <a:lnTo>
                  <a:pt x="101" y="14"/>
                </a:lnTo>
                <a:lnTo>
                  <a:pt x="104" y="15"/>
                </a:lnTo>
                <a:lnTo>
                  <a:pt x="106" y="17"/>
                </a:lnTo>
                <a:lnTo>
                  <a:pt x="107" y="18"/>
                </a:lnTo>
                <a:lnTo>
                  <a:pt x="108" y="20"/>
                </a:lnTo>
                <a:lnTo>
                  <a:pt x="109" y="21"/>
                </a:lnTo>
                <a:lnTo>
                  <a:pt x="110" y="22"/>
                </a:lnTo>
                <a:lnTo>
                  <a:pt x="110" y="23"/>
                </a:lnTo>
                <a:lnTo>
                  <a:pt x="111" y="23"/>
                </a:lnTo>
                <a:lnTo>
                  <a:pt x="115" y="23"/>
                </a:lnTo>
                <a:lnTo>
                  <a:pt x="119" y="23"/>
                </a:lnTo>
                <a:lnTo>
                  <a:pt x="122" y="24"/>
                </a:lnTo>
                <a:lnTo>
                  <a:pt x="125" y="24"/>
                </a:lnTo>
                <a:lnTo>
                  <a:pt x="128" y="25"/>
                </a:lnTo>
                <a:lnTo>
                  <a:pt x="131" y="26"/>
                </a:lnTo>
                <a:lnTo>
                  <a:pt x="133" y="28"/>
                </a:lnTo>
                <a:lnTo>
                  <a:pt x="135" y="30"/>
                </a:lnTo>
                <a:lnTo>
                  <a:pt x="137" y="32"/>
                </a:lnTo>
                <a:lnTo>
                  <a:pt x="140" y="34"/>
                </a:lnTo>
                <a:lnTo>
                  <a:pt x="142" y="37"/>
                </a:lnTo>
                <a:lnTo>
                  <a:pt x="144" y="40"/>
                </a:lnTo>
                <a:lnTo>
                  <a:pt x="147" y="44"/>
                </a:lnTo>
                <a:lnTo>
                  <a:pt x="149" y="48"/>
                </a:lnTo>
                <a:lnTo>
                  <a:pt x="152" y="52"/>
                </a:lnTo>
                <a:lnTo>
                  <a:pt x="155" y="57"/>
                </a:lnTo>
                <a:lnTo>
                  <a:pt x="158" y="62"/>
                </a:lnTo>
                <a:lnTo>
                  <a:pt x="161" y="67"/>
                </a:lnTo>
                <a:lnTo>
                  <a:pt x="164" y="72"/>
                </a:lnTo>
                <a:lnTo>
                  <a:pt x="167" y="76"/>
                </a:lnTo>
                <a:lnTo>
                  <a:pt x="169" y="81"/>
                </a:lnTo>
                <a:lnTo>
                  <a:pt x="172" y="85"/>
                </a:lnTo>
                <a:lnTo>
                  <a:pt x="174" y="89"/>
                </a:lnTo>
                <a:lnTo>
                  <a:pt x="176" y="93"/>
                </a:lnTo>
                <a:lnTo>
                  <a:pt x="179" y="96"/>
                </a:lnTo>
                <a:lnTo>
                  <a:pt x="181" y="100"/>
                </a:lnTo>
                <a:lnTo>
                  <a:pt x="183" y="103"/>
                </a:lnTo>
                <a:lnTo>
                  <a:pt x="185" y="106"/>
                </a:lnTo>
                <a:lnTo>
                  <a:pt x="187" y="109"/>
                </a:lnTo>
                <a:lnTo>
                  <a:pt x="189" y="111"/>
                </a:lnTo>
                <a:lnTo>
                  <a:pt x="191" y="113"/>
                </a:lnTo>
                <a:lnTo>
                  <a:pt x="193" y="115"/>
                </a:lnTo>
                <a:lnTo>
                  <a:pt x="195" y="117"/>
                </a:lnTo>
                <a:lnTo>
                  <a:pt x="196" y="119"/>
                </a:lnTo>
                <a:lnTo>
                  <a:pt x="197" y="121"/>
                </a:lnTo>
                <a:lnTo>
                  <a:pt x="199" y="123"/>
                </a:lnTo>
                <a:lnTo>
                  <a:pt x="200" y="125"/>
                </a:lnTo>
                <a:lnTo>
                  <a:pt x="200" y="127"/>
                </a:lnTo>
                <a:lnTo>
                  <a:pt x="201" y="129"/>
                </a:lnTo>
                <a:lnTo>
                  <a:pt x="202" y="132"/>
                </a:lnTo>
                <a:lnTo>
                  <a:pt x="202" y="134"/>
                </a:lnTo>
                <a:lnTo>
                  <a:pt x="202" y="136"/>
                </a:lnTo>
                <a:lnTo>
                  <a:pt x="203" y="139"/>
                </a:lnTo>
                <a:lnTo>
                  <a:pt x="203" y="141"/>
                </a:lnTo>
                <a:lnTo>
                  <a:pt x="203" y="144"/>
                </a:lnTo>
                <a:lnTo>
                  <a:pt x="203" y="150"/>
                </a:lnTo>
                <a:lnTo>
                  <a:pt x="203" y="153"/>
                </a:lnTo>
                <a:lnTo>
                  <a:pt x="203" y="157"/>
                </a:lnTo>
                <a:lnTo>
                  <a:pt x="203" y="162"/>
                </a:lnTo>
                <a:lnTo>
                  <a:pt x="203" y="168"/>
                </a:lnTo>
                <a:lnTo>
                  <a:pt x="203" y="174"/>
                </a:lnTo>
                <a:lnTo>
                  <a:pt x="202" y="180"/>
                </a:lnTo>
                <a:lnTo>
                  <a:pt x="202" y="187"/>
                </a:lnTo>
                <a:lnTo>
                  <a:pt x="202" y="194"/>
                </a:lnTo>
                <a:lnTo>
                  <a:pt x="202" y="208"/>
                </a:lnTo>
                <a:lnTo>
                  <a:pt x="202" y="215"/>
                </a:lnTo>
                <a:lnTo>
                  <a:pt x="203" y="222"/>
                </a:lnTo>
                <a:lnTo>
                  <a:pt x="203" y="228"/>
                </a:lnTo>
                <a:lnTo>
                  <a:pt x="204" y="234"/>
                </a:lnTo>
                <a:lnTo>
                  <a:pt x="204" y="240"/>
                </a:lnTo>
                <a:lnTo>
                  <a:pt x="205" y="245"/>
                </a:lnTo>
                <a:lnTo>
                  <a:pt x="206" y="249"/>
                </a:lnTo>
                <a:lnTo>
                  <a:pt x="207" y="253"/>
                </a:lnTo>
                <a:lnTo>
                  <a:pt x="207" y="256"/>
                </a:lnTo>
                <a:lnTo>
                  <a:pt x="207" y="259"/>
                </a:lnTo>
                <a:lnTo>
                  <a:pt x="207" y="264"/>
                </a:lnTo>
                <a:lnTo>
                  <a:pt x="207" y="266"/>
                </a:lnTo>
                <a:lnTo>
                  <a:pt x="207" y="269"/>
                </a:lnTo>
                <a:lnTo>
                  <a:pt x="207" y="271"/>
                </a:lnTo>
                <a:lnTo>
                  <a:pt x="207" y="274"/>
                </a:lnTo>
                <a:lnTo>
                  <a:pt x="207" y="276"/>
                </a:lnTo>
                <a:lnTo>
                  <a:pt x="207" y="278"/>
                </a:lnTo>
                <a:lnTo>
                  <a:pt x="207" y="280"/>
                </a:lnTo>
                <a:lnTo>
                  <a:pt x="208" y="282"/>
                </a:lnTo>
                <a:lnTo>
                  <a:pt x="209" y="284"/>
                </a:lnTo>
                <a:lnTo>
                  <a:pt x="210" y="287"/>
                </a:lnTo>
                <a:lnTo>
                  <a:pt x="212" y="291"/>
                </a:lnTo>
                <a:lnTo>
                  <a:pt x="216" y="299"/>
                </a:lnTo>
                <a:lnTo>
                  <a:pt x="221" y="308"/>
                </a:lnTo>
                <a:lnTo>
                  <a:pt x="227" y="319"/>
                </a:lnTo>
                <a:lnTo>
                  <a:pt x="233" y="332"/>
                </a:lnTo>
                <a:lnTo>
                  <a:pt x="240" y="346"/>
                </a:lnTo>
                <a:lnTo>
                  <a:pt x="247" y="361"/>
                </a:lnTo>
                <a:lnTo>
                  <a:pt x="255" y="377"/>
                </a:lnTo>
                <a:lnTo>
                  <a:pt x="262" y="393"/>
                </a:lnTo>
                <a:lnTo>
                  <a:pt x="270" y="408"/>
                </a:lnTo>
                <a:lnTo>
                  <a:pt x="277" y="424"/>
                </a:lnTo>
                <a:lnTo>
                  <a:pt x="284" y="438"/>
                </a:lnTo>
                <a:lnTo>
                  <a:pt x="290" y="452"/>
                </a:lnTo>
                <a:lnTo>
                  <a:pt x="295" y="464"/>
                </a:lnTo>
                <a:lnTo>
                  <a:pt x="299" y="474"/>
                </a:lnTo>
                <a:lnTo>
                  <a:pt x="302" y="482"/>
                </a:lnTo>
                <a:lnTo>
                  <a:pt x="303" y="489"/>
                </a:lnTo>
                <a:lnTo>
                  <a:pt x="302" y="496"/>
                </a:lnTo>
                <a:lnTo>
                  <a:pt x="298" y="502"/>
                </a:lnTo>
                <a:lnTo>
                  <a:pt x="291" y="507"/>
                </a:lnTo>
                <a:lnTo>
                  <a:pt x="283" y="512"/>
                </a:lnTo>
                <a:lnTo>
                  <a:pt x="274" y="516"/>
                </a:lnTo>
                <a:lnTo>
                  <a:pt x="263" y="518"/>
                </a:lnTo>
                <a:lnTo>
                  <a:pt x="252" y="520"/>
                </a:lnTo>
                <a:lnTo>
                  <a:pt x="241" y="520"/>
                </a:lnTo>
                <a:lnTo>
                  <a:pt x="229" y="519"/>
                </a:lnTo>
                <a:lnTo>
                  <a:pt x="218" y="516"/>
                </a:lnTo>
                <a:lnTo>
                  <a:pt x="207" y="512"/>
                </a:lnTo>
                <a:lnTo>
                  <a:pt x="198" y="506"/>
                </a:lnTo>
                <a:lnTo>
                  <a:pt x="190" y="498"/>
                </a:lnTo>
                <a:lnTo>
                  <a:pt x="183" y="488"/>
                </a:lnTo>
                <a:lnTo>
                  <a:pt x="179" y="475"/>
                </a:lnTo>
                <a:lnTo>
                  <a:pt x="176" y="463"/>
                </a:lnTo>
                <a:lnTo>
                  <a:pt x="172" y="451"/>
                </a:lnTo>
                <a:lnTo>
                  <a:pt x="169" y="439"/>
                </a:lnTo>
                <a:lnTo>
                  <a:pt x="166" y="428"/>
                </a:lnTo>
                <a:lnTo>
                  <a:pt x="162" y="418"/>
                </a:lnTo>
                <a:lnTo>
                  <a:pt x="159" y="408"/>
                </a:lnTo>
                <a:lnTo>
                  <a:pt x="155" y="399"/>
                </a:lnTo>
                <a:lnTo>
                  <a:pt x="152" y="390"/>
                </a:lnTo>
                <a:lnTo>
                  <a:pt x="148" y="382"/>
                </a:lnTo>
                <a:lnTo>
                  <a:pt x="144" y="374"/>
                </a:lnTo>
                <a:lnTo>
                  <a:pt x="141" y="367"/>
                </a:lnTo>
                <a:lnTo>
                  <a:pt x="137" y="360"/>
                </a:lnTo>
                <a:lnTo>
                  <a:pt x="134" y="354"/>
                </a:lnTo>
                <a:lnTo>
                  <a:pt x="131" y="348"/>
                </a:lnTo>
                <a:lnTo>
                  <a:pt x="127" y="343"/>
                </a:lnTo>
                <a:lnTo>
                  <a:pt x="124" y="338"/>
                </a:lnTo>
                <a:lnTo>
                  <a:pt x="121" y="334"/>
                </a:lnTo>
                <a:lnTo>
                  <a:pt x="117" y="330"/>
                </a:lnTo>
                <a:lnTo>
                  <a:pt x="112" y="325"/>
                </a:lnTo>
                <a:lnTo>
                  <a:pt x="107" y="319"/>
                </a:lnTo>
                <a:lnTo>
                  <a:pt x="102" y="314"/>
                </a:lnTo>
                <a:lnTo>
                  <a:pt x="97" y="307"/>
                </a:lnTo>
                <a:lnTo>
                  <a:pt x="92" y="301"/>
                </a:lnTo>
                <a:lnTo>
                  <a:pt x="86" y="295"/>
                </a:lnTo>
                <a:lnTo>
                  <a:pt x="80" y="288"/>
                </a:lnTo>
                <a:lnTo>
                  <a:pt x="75" y="281"/>
                </a:lnTo>
                <a:lnTo>
                  <a:pt x="69" y="273"/>
                </a:lnTo>
                <a:lnTo>
                  <a:pt x="64" y="266"/>
                </a:lnTo>
                <a:lnTo>
                  <a:pt x="59" y="258"/>
                </a:lnTo>
                <a:lnTo>
                  <a:pt x="54" y="251"/>
                </a:lnTo>
                <a:lnTo>
                  <a:pt x="49" y="243"/>
                </a:lnTo>
                <a:lnTo>
                  <a:pt x="45" y="235"/>
                </a:lnTo>
                <a:lnTo>
                  <a:pt x="47" y="235"/>
                </a:lnTo>
                <a:lnTo>
                  <a:pt x="48" y="234"/>
                </a:lnTo>
                <a:lnTo>
                  <a:pt x="49" y="233"/>
                </a:lnTo>
                <a:lnTo>
                  <a:pt x="51" y="233"/>
                </a:lnTo>
                <a:lnTo>
                  <a:pt x="52" y="232"/>
                </a:lnTo>
                <a:lnTo>
                  <a:pt x="54" y="232"/>
                </a:lnTo>
                <a:lnTo>
                  <a:pt x="55" y="231"/>
                </a:lnTo>
                <a:lnTo>
                  <a:pt x="57" y="230"/>
                </a:lnTo>
                <a:lnTo>
                  <a:pt x="58" y="230"/>
                </a:lnTo>
                <a:lnTo>
                  <a:pt x="60" y="229"/>
                </a:lnTo>
                <a:lnTo>
                  <a:pt x="61" y="228"/>
                </a:lnTo>
                <a:lnTo>
                  <a:pt x="62" y="228"/>
                </a:lnTo>
                <a:lnTo>
                  <a:pt x="63" y="227"/>
                </a:lnTo>
                <a:lnTo>
                  <a:pt x="64" y="226"/>
                </a:lnTo>
                <a:lnTo>
                  <a:pt x="65" y="226"/>
                </a:lnTo>
                <a:lnTo>
                  <a:pt x="66" y="225"/>
                </a:lnTo>
                <a:lnTo>
                  <a:pt x="66" y="224"/>
                </a:lnTo>
                <a:lnTo>
                  <a:pt x="67" y="222"/>
                </a:lnTo>
                <a:lnTo>
                  <a:pt x="68" y="219"/>
                </a:lnTo>
                <a:lnTo>
                  <a:pt x="70" y="216"/>
                </a:lnTo>
                <a:lnTo>
                  <a:pt x="72" y="212"/>
                </a:lnTo>
                <a:lnTo>
                  <a:pt x="74" y="207"/>
                </a:lnTo>
                <a:lnTo>
                  <a:pt x="76" y="202"/>
                </a:lnTo>
                <a:lnTo>
                  <a:pt x="79" y="196"/>
                </a:lnTo>
                <a:lnTo>
                  <a:pt x="81" y="190"/>
                </a:lnTo>
                <a:lnTo>
                  <a:pt x="84" y="183"/>
                </a:lnTo>
                <a:lnTo>
                  <a:pt x="87" y="176"/>
                </a:lnTo>
                <a:lnTo>
                  <a:pt x="89" y="168"/>
                </a:lnTo>
                <a:lnTo>
                  <a:pt x="91" y="160"/>
                </a:lnTo>
                <a:lnTo>
                  <a:pt x="93" y="152"/>
                </a:lnTo>
                <a:lnTo>
                  <a:pt x="95" y="144"/>
                </a:lnTo>
                <a:lnTo>
                  <a:pt x="97" y="136"/>
                </a:lnTo>
                <a:lnTo>
                  <a:pt x="97" y="133"/>
                </a:lnTo>
                <a:lnTo>
                  <a:pt x="96" y="131"/>
                </a:lnTo>
                <a:lnTo>
                  <a:pt x="96" y="128"/>
                </a:lnTo>
                <a:lnTo>
                  <a:pt x="95" y="126"/>
                </a:lnTo>
                <a:lnTo>
                  <a:pt x="94" y="123"/>
                </a:lnTo>
                <a:lnTo>
                  <a:pt x="93" y="121"/>
                </a:lnTo>
                <a:lnTo>
                  <a:pt x="92" y="118"/>
                </a:lnTo>
                <a:lnTo>
                  <a:pt x="91" y="116"/>
                </a:lnTo>
                <a:lnTo>
                  <a:pt x="89" y="112"/>
                </a:lnTo>
                <a:lnTo>
                  <a:pt x="88" y="110"/>
                </a:lnTo>
                <a:lnTo>
                  <a:pt x="87" y="108"/>
                </a:lnTo>
                <a:lnTo>
                  <a:pt x="86" y="106"/>
                </a:lnTo>
                <a:lnTo>
                  <a:pt x="85" y="105"/>
                </a:lnTo>
                <a:lnTo>
                  <a:pt x="83" y="102"/>
                </a:lnTo>
                <a:lnTo>
                  <a:pt x="77" y="107"/>
                </a:lnTo>
                <a:lnTo>
                  <a:pt x="71" y="111"/>
                </a:lnTo>
                <a:lnTo>
                  <a:pt x="66" y="113"/>
                </a:lnTo>
                <a:lnTo>
                  <a:pt x="61" y="115"/>
                </a:lnTo>
                <a:lnTo>
                  <a:pt x="57" y="116"/>
                </a:lnTo>
                <a:lnTo>
                  <a:pt x="53" y="116"/>
                </a:lnTo>
                <a:lnTo>
                  <a:pt x="50" y="115"/>
                </a:lnTo>
                <a:lnTo>
                  <a:pt x="47" y="113"/>
                </a:lnTo>
                <a:lnTo>
                  <a:pt x="45" y="111"/>
                </a:lnTo>
                <a:lnTo>
                  <a:pt x="43" y="109"/>
                </a:lnTo>
                <a:lnTo>
                  <a:pt x="42" y="106"/>
                </a:lnTo>
                <a:lnTo>
                  <a:pt x="41" y="103"/>
                </a:lnTo>
                <a:lnTo>
                  <a:pt x="40" y="100"/>
                </a:lnTo>
                <a:lnTo>
                  <a:pt x="40" y="97"/>
                </a:lnTo>
                <a:lnTo>
                  <a:pt x="41" y="94"/>
                </a:lnTo>
                <a:lnTo>
                  <a:pt x="42" y="91"/>
                </a:lnTo>
                <a:lnTo>
                  <a:pt x="39" y="93"/>
                </a:lnTo>
                <a:lnTo>
                  <a:pt x="36" y="95"/>
                </a:lnTo>
                <a:lnTo>
                  <a:pt x="33" y="95"/>
                </a:lnTo>
                <a:lnTo>
                  <a:pt x="31" y="95"/>
                </a:lnTo>
                <a:lnTo>
                  <a:pt x="29" y="95"/>
                </a:lnTo>
                <a:lnTo>
                  <a:pt x="27" y="94"/>
                </a:lnTo>
                <a:lnTo>
                  <a:pt x="25" y="92"/>
                </a:lnTo>
                <a:lnTo>
                  <a:pt x="24" y="91"/>
                </a:lnTo>
                <a:lnTo>
                  <a:pt x="23" y="88"/>
                </a:lnTo>
                <a:lnTo>
                  <a:pt x="22" y="86"/>
                </a:lnTo>
                <a:lnTo>
                  <a:pt x="21" y="84"/>
                </a:lnTo>
                <a:lnTo>
                  <a:pt x="21" y="82"/>
                </a:lnTo>
                <a:lnTo>
                  <a:pt x="20" y="79"/>
                </a:lnTo>
                <a:lnTo>
                  <a:pt x="20" y="77"/>
                </a:lnTo>
                <a:lnTo>
                  <a:pt x="21" y="76"/>
                </a:lnTo>
                <a:lnTo>
                  <a:pt x="21" y="74"/>
                </a:lnTo>
                <a:lnTo>
                  <a:pt x="19" y="76"/>
                </a:lnTo>
                <a:lnTo>
                  <a:pt x="17" y="77"/>
                </a:lnTo>
                <a:lnTo>
                  <a:pt x="15" y="78"/>
                </a:lnTo>
                <a:lnTo>
                  <a:pt x="13" y="78"/>
                </a:lnTo>
                <a:lnTo>
                  <a:pt x="11" y="78"/>
                </a:lnTo>
                <a:lnTo>
                  <a:pt x="9" y="77"/>
                </a:lnTo>
                <a:lnTo>
                  <a:pt x="8" y="76"/>
                </a:lnTo>
                <a:lnTo>
                  <a:pt x="6" y="75"/>
                </a:lnTo>
                <a:lnTo>
                  <a:pt x="4" y="73"/>
                </a:lnTo>
                <a:lnTo>
                  <a:pt x="3" y="71"/>
                </a:lnTo>
                <a:lnTo>
                  <a:pt x="2" y="69"/>
                </a:lnTo>
                <a:lnTo>
                  <a:pt x="1" y="67"/>
                </a:lnTo>
                <a:lnTo>
                  <a:pt x="0" y="65"/>
                </a:lnTo>
                <a:lnTo>
                  <a:pt x="0" y="62"/>
                </a:lnTo>
                <a:lnTo>
                  <a:pt x="0" y="60"/>
                </a:lnTo>
                <a:lnTo>
                  <a:pt x="1" y="57"/>
                </a:lnTo>
              </a:path>
            </a:pathLst>
          </a:custGeom>
          <a:solidFill>
            <a:srgbClr val="FFCBB2"/>
          </a:solidFill>
          <a:ln w="12700" cap="rnd">
            <a:solidFill>
              <a:srgbClr val="000000"/>
            </a:solidFill>
            <a:round/>
            <a:headEnd/>
            <a:tailEnd/>
          </a:ln>
        </p:spPr>
        <p:txBody>
          <a:bodyPr/>
          <a:lstStyle/>
          <a:p>
            <a:endParaRPr lang="en-US"/>
          </a:p>
        </p:txBody>
      </p:sp>
      <p:sp>
        <p:nvSpPr>
          <p:cNvPr id="23627" name="Freeform 75"/>
          <p:cNvSpPr>
            <a:spLocks/>
          </p:cNvSpPr>
          <p:nvPr/>
        </p:nvSpPr>
        <p:spPr bwMode="auto">
          <a:xfrm>
            <a:off x="6780213" y="5254625"/>
            <a:ext cx="833437" cy="909638"/>
          </a:xfrm>
          <a:custGeom>
            <a:avLst/>
            <a:gdLst>
              <a:gd name="T0" fmla="*/ 2147483647 w 525"/>
              <a:gd name="T1" fmla="*/ 2147483647 h 573"/>
              <a:gd name="T2" fmla="*/ 2147483647 w 525"/>
              <a:gd name="T3" fmla="*/ 2147483647 h 573"/>
              <a:gd name="T4" fmla="*/ 2147483647 w 525"/>
              <a:gd name="T5" fmla="*/ 2147483647 h 573"/>
              <a:gd name="T6" fmla="*/ 2147483647 w 525"/>
              <a:gd name="T7" fmla="*/ 2147483647 h 573"/>
              <a:gd name="T8" fmla="*/ 2147483647 w 525"/>
              <a:gd name="T9" fmla="*/ 2147483647 h 573"/>
              <a:gd name="T10" fmla="*/ 2147483647 w 525"/>
              <a:gd name="T11" fmla="*/ 2147483647 h 573"/>
              <a:gd name="T12" fmla="*/ 2147483647 w 525"/>
              <a:gd name="T13" fmla="*/ 2147483647 h 573"/>
              <a:gd name="T14" fmla="*/ 2147483647 w 525"/>
              <a:gd name="T15" fmla="*/ 2147483647 h 573"/>
              <a:gd name="T16" fmla="*/ 2147483647 w 525"/>
              <a:gd name="T17" fmla="*/ 2147483647 h 573"/>
              <a:gd name="T18" fmla="*/ 2147483647 w 525"/>
              <a:gd name="T19" fmla="*/ 2147483647 h 573"/>
              <a:gd name="T20" fmla="*/ 2147483647 w 525"/>
              <a:gd name="T21" fmla="*/ 2147483647 h 573"/>
              <a:gd name="T22" fmla="*/ 2147483647 w 525"/>
              <a:gd name="T23" fmla="*/ 2147483647 h 573"/>
              <a:gd name="T24" fmla="*/ 2147483647 w 525"/>
              <a:gd name="T25" fmla="*/ 2147483647 h 573"/>
              <a:gd name="T26" fmla="*/ 2147483647 w 525"/>
              <a:gd name="T27" fmla="*/ 2147483647 h 573"/>
              <a:gd name="T28" fmla="*/ 2147483647 w 525"/>
              <a:gd name="T29" fmla="*/ 2147483647 h 573"/>
              <a:gd name="T30" fmla="*/ 2147483647 w 525"/>
              <a:gd name="T31" fmla="*/ 2147483647 h 573"/>
              <a:gd name="T32" fmla="*/ 2147483647 w 525"/>
              <a:gd name="T33" fmla="*/ 2147483647 h 573"/>
              <a:gd name="T34" fmla="*/ 2147483647 w 525"/>
              <a:gd name="T35" fmla="*/ 2147483647 h 573"/>
              <a:gd name="T36" fmla="*/ 2147483647 w 525"/>
              <a:gd name="T37" fmla="*/ 2147483647 h 573"/>
              <a:gd name="T38" fmla="*/ 2147483647 w 525"/>
              <a:gd name="T39" fmla="*/ 2147483647 h 573"/>
              <a:gd name="T40" fmla="*/ 2147483647 w 525"/>
              <a:gd name="T41" fmla="*/ 2147483647 h 573"/>
              <a:gd name="T42" fmla="*/ 2147483647 w 525"/>
              <a:gd name="T43" fmla="*/ 2147483647 h 573"/>
              <a:gd name="T44" fmla="*/ 2147483647 w 525"/>
              <a:gd name="T45" fmla="*/ 2147483647 h 573"/>
              <a:gd name="T46" fmla="*/ 2147483647 w 525"/>
              <a:gd name="T47" fmla="*/ 2147483647 h 573"/>
              <a:gd name="T48" fmla="*/ 2147483647 w 525"/>
              <a:gd name="T49" fmla="*/ 2147483647 h 573"/>
              <a:gd name="T50" fmla="*/ 2147483647 w 525"/>
              <a:gd name="T51" fmla="*/ 2147483647 h 573"/>
              <a:gd name="T52" fmla="*/ 2147483647 w 525"/>
              <a:gd name="T53" fmla="*/ 2147483647 h 573"/>
              <a:gd name="T54" fmla="*/ 2147483647 w 525"/>
              <a:gd name="T55" fmla="*/ 2147483647 h 573"/>
              <a:gd name="T56" fmla="*/ 2147483647 w 525"/>
              <a:gd name="T57" fmla="*/ 2147483647 h 573"/>
              <a:gd name="T58" fmla="*/ 2147483647 w 525"/>
              <a:gd name="T59" fmla="*/ 2147483647 h 573"/>
              <a:gd name="T60" fmla="*/ 2147483647 w 525"/>
              <a:gd name="T61" fmla="*/ 2147483647 h 573"/>
              <a:gd name="T62" fmla="*/ 2147483647 w 525"/>
              <a:gd name="T63" fmla="*/ 2147483647 h 573"/>
              <a:gd name="T64" fmla="*/ 2147483647 w 525"/>
              <a:gd name="T65" fmla="*/ 2147483647 h 573"/>
              <a:gd name="T66" fmla="*/ 2147483647 w 525"/>
              <a:gd name="T67" fmla="*/ 2147483647 h 573"/>
              <a:gd name="T68" fmla="*/ 2147483647 w 525"/>
              <a:gd name="T69" fmla="*/ 2147483647 h 573"/>
              <a:gd name="T70" fmla="*/ 2147483647 w 525"/>
              <a:gd name="T71" fmla="*/ 2147483647 h 573"/>
              <a:gd name="T72" fmla="*/ 2147483647 w 525"/>
              <a:gd name="T73" fmla="*/ 2147483647 h 573"/>
              <a:gd name="T74" fmla="*/ 2147483647 w 525"/>
              <a:gd name="T75" fmla="*/ 2147483647 h 573"/>
              <a:gd name="T76" fmla="*/ 2147483647 w 525"/>
              <a:gd name="T77" fmla="*/ 2147483647 h 573"/>
              <a:gd name="T78" fmla="*/ 2147483647 w 525"/>
              <a:gd name="T79" fmla="*/ 2147483647 h 573"/>
              <a:gd name="T80" fmla="*/ 2147483647 w 525"/>
              <a:gd name="T81" fmla="*/ 2147483647 h 573"/>
              <a:gd name="T82" fmla="*/ 2147483647 w 525"/>
              <a:gd name="T83" fmla="*/ 2147483647 h 573"/>
              <a:gd name="T84" fmla="*/ 2147483647 w 525"/>
              <a:gd name="T85" fmla="*/ 2147483647 h 573"/>
              <a:gd name="T86" fmla="*/ 2147483647 w 525"/>
              <a:gd name="T87" fmla="*/ 2147483647 h 573"/>
              <a:gd name="T88" fmla="*/ 0 w 525"/>
              <a:gd name="T89" fmla="*/ 2147483647 h 573"/>
              <a:gd name="T90" fmla="*/ 2147483647 w 525"/>
              <a:gd name="T91" fmla="*/ 2147483647 h 573"/>
              <a:gd name="T92" fmla="*/ 2147483647 w 525"/>
              <a:gd name="T93" fmla="*/ 2147483647 h 573"/>
              <a:gd name="T94" fmla="*/ 2147483647 w 525"/>
              <a:gd name="T95" fmla="*/ 2147483647 h 57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25"/>
              <a:gd name="T145" fmla="*/ 0 h 573"/>
              <a:gd name="T146" fmla="*/ 525 w 525"/>
              <a:gd name="T147" fmla="*/ 573 h 57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25" h="573">
                <a:moveTo>
                  <a:pt x="40" y="30"/>
                </a:moveTo>
                <a:lnTo>
                  <a:pt x="45" y="41"/>
                </a:lnTo>
                <a:lnTo>
                  <a:pt x="50" y="50"/>
                </a:lnTo>
                <a:lnTo>
                  <a:pt x="56" y="59"/>
                </a:lnTo>
                <a:lnTo>
                  <a:pt x="63" y="67"/>
                </a:lnTo>
                <a:lnTo>
                  <a:pt x="69" y="75"/>
                </a:lnTo>
                <a:lnTo>
                  <a:pt x="76" y="81"/>
                </a:lnTo>
                <a:lnTo>
                  <a:pt x="83" y="87"/>
                </a:lnTo>
                <a:lnTo>
                  <a:pt x="89" y="93"/>
                </a:lnTo>
                <a:lnTo>
                  <a:pt x="96" y="98"/>
                </a:lnTo>
                <a:lnTo>
                  <a:pt x="102" y="103"/>
                </a:lnTo>
                <a:lnTo>
                  <a:pt x="108" y="108"/>
                </a:lnTo>
                <a:lnTo>
                  <a:pt x="113" y="112"/>
                </a:lnTo>
                <a:lnTo>
                  <a:pt x="118" y="117"/>
                </a:lnTo>
                <a:lnTo>
                  <a:pt x="121" y="121"/>
                </a:lnTo>
                <a:lnTo>
                  <a:pt x="124" y="126"/>
                </a:lnTo>
                <a:lnTo>
                  <a:pt x="126" y="130"/>
                </a:lnTo>
                <a:lnTo>
                  <a:pt x="128" y="135"/>
                </a:lnTo>
                <a:lnTo>
                  <a:pt x="132" y="141"/>
                </a:lnTo>
                <a:lnTo>
                  <a:pt x="137" y="147"/>
                </a:lnTo>
                <a:lnTo>
                  <a:pt x="143" y="154"/>
                </a:lnTo>
                <a:lnTo>
                  <a:pt x="150" y="162"/>
                </a:lnTo>
                <a:lnTo>
                  <a:pt x="158" y="170"/>
                </a:lnTo>
                <a:lnTo>
                  <a:pt x="167" y="178"/>
                </a:lnTo>
                <a:lnTo>
                  <a:pt x="176" y="186"/>
                </a:lnTo>
                <a:lnTo>
                  <a:pt x="185" y="195"/>
                </a:lnTo>
                <a:lnTo>
                  <a:pt x="194" y="203"/>
                </a:lnTo>
                <a:lnTo>
                  <a:pt x="204" y="211"/>
                </a:lnTo>
                <a:lnTo>
                  <a:pt x="212" y="219"/>
                </a:lnTo>
                <a:lnTo>
                  <a:pt x="220" y="226"/>
                </a:lnTo>
                <a:lnTo>
                  <a:pt x="227" y="232"/>
                </a:lnTo>
                <a:lnTo>
                  <a:pt x="234" y="238"/>
                </a:lnTo>
                <a:lnTo>
                  <a:pt x="239" y="243"/>
                </a:lnTo>
                <a:lnTo>
                  <a:pt x="243" y="248"/>
                </a:lnTo>
                <a:lnTo>
                  <a:pt x="248" y="252"/>
                </a:lnTo>
                <a:lnTo>
                  <a:pt x="252" y="257"/>
                </a:lnTo>
                <a:lnTo>
                  <a:pt x="256" y="261"/>
                </a:lnTo>
                <a:lnTo>
                  <a:pt x="260" y="266"/>
                </a:lnTo>
                <a:lnTo>
                  <a:pt x="264" y="270"/>
                </a:lnTo>
                <a:lnTo>
                  <a:pt x="267" y="274"/>
                </a:lnTo>
                <a:lnTo>
                  <a:pt x="270" y="278"/>
                </a:lnTo>
                <a:lnTo>
                  <a:pt x="273" y="281"/>
                </a:lnTo>
                <a:lnTo>
                  <a:pt x="276" y="285"/>
                </a:lnTo>
                <a:lnTo>
                  <a:pt x="278" y="287"/>
                </a:lnTo>
                <a:lnTo>
                  <a:pt x="280" y="290"/>
                </a:lnTo>
                <a:lnTo>
                  <a:pt x="281" y="292"/>
                </a:lnTo>
                <a:lnTo>
                  <a:pt x="283" y="293"/>
                </a:lnTo>
                <a:lnTo>
                  <a:pt x="283" y="294"/>
                </a:lnTo>
                <a:lnTo>
                  <a:pt x="284" y="294"/>
                </a:lnTo>
                <a:lnTo>
                  <a:pt x="283" y="279"/>
                </a:lnTo>
                <a:lnTo>
                  <a:pt x="281" y="261"/>
                </a:lnTo>
                <a:lnTo>
                  <a:pt x="280" y="242"/>
                </a:lnTo>
                <a:lnTo>
                  <a:pt x="278" y="221"/>
                </a:lnTo>
                <a:lnTo>
                  <a:pt x="276" y="200"/>
                </a:lnTo>
                <a:lnTo>
                  <a:pt x="274" y="178"/>
                </a:lnTo>
                <a:lnTo>
                  <a:pt x="272" y="156"/>
                </a:lnTo>
                <a:lnTo>
                  <a:pt x="270" y="134"/>
                </a:lnTo>
                <a:lnTo>
                  <a:pt x="268" y="113"/>
                </a:lnTo>
                <a:lnTo>
                  <a:pt x="266" y="92"/>
                </a:lnTo>
                <a:lnTo>
                  <a:pt x="264" y="72"/>
                </a:lnTo>
                <a:lnTo>
                  <a:pt x="263" y="53"/>
                </a:lnTo>
                <a:lnTo>
                  <a:pt x="261" y="37"/>
                </a:lnTo>
                <a:lnTo>
                  <a:pt x="260" y="22"/>
                </a:lnTo>
                <a:lnTo>
                  <a:pt x="260" y="10"/>
                </a:lnTo>
                <a:lnTo>
                  <a:pt x="260" y="0"/>
                </a:lnTo>
                <a:lnTo>
                  <a:pt x="271" y="4"/>
                </a:lnTo>
                <a:lnTo>
                  <a:pt x="285" y="10"/>
                </a:lnTo>
                <a:lnTo>
                  <a:pt x="299" y="15"/>
                </a:lnTo>
                <a:lnTo>
                  <a:pt x="314" y="21"/>
                </a:lnTo>
                <a:lnTo>
                  <a:pt x="330" y="26"/>
                </a:lnTo>
                <a:lnTo>
                  <a:pt x="347" y="32"/>
                </a:lnTo>
                <a:lnTo>
                  <a:pt x="363" y="38"/>
                </a:lnTo>
                <a:lnTo>
                  <a:pt x="380" y="43"/>
                </a:lnTo>
                <a:lnTo>
                  <a:pt x="395" y="49"/>
                </a:lnTo>
                <a:lnTo>
                  <a:pt x="410" y="54"/>
                </a:lnTo>
                <a:lnTo>
                  <a:pt x="424" y="58"/>
                </a:lnTo>
                <a:lnTo>
                  <a:pt x="437" y="62"/>
                </a:lnTo>
                <a:lnTo>
                  <a:pt x="448" y="66"/>
                </a:lnTo>
                <a:lnTo>
                  <a:pt x="457" y="69"/>
                </a:lnTo>
                <a:lnTo>
                  <a:pt x="464" y="71"/>
                </a:lnTo>
                <a:lnTo>
                  <a:pt x="469" y="72"/>
                </a:lnTo>
                <a:lnTo>
                  <a:pt x="473" y="82"/>
                </a:lnTo>
                <a:lnTo>
                  <a:pt x="477" y="93"/>
                </a:lnTo>
                <a:lnTo>
                  <a:pt x="480" y="104"/>
                </a:lnTo>
                <a:lnTo>
                  <a:pt x="481" y="116"/>
                </a:lnTo>
                <a:lnTo>
                  <a:pt x="483" y="127"/>
                </a:lnTo>
                <a:lnTo>
                  <a:pt x="484" y="139"/>
                </a:lnTo>
                <a:lnTo>
                  <a:pt x="484" y="151"/>
                </a:lnTo>
                <a:lnTo>
                  <a:pt x="484" y="163"/>
                </a:lnTo>
                <a:lnTo>
                  <a:pt x="484" y="175"/>
                </a:lnTo>
                <a:lnTo>
                  <a:pt x="484" y="187"/>
                </a:lnTo>
                <a:lnTo>
                  <a:pt x="484" y="199"/>
                </a:lnTo>
                <a:lnTo>
                  <a:pt x="484" y="211"/>
                </a:lnTo>
                <a:lnTo>
                  <a:pt x="485" y="223"/>
                </a:lnTo>
                <a:lnTo>
                  <a:pt x="486" y="234"/>
                </a:lnTo>
                <a:lnTo>
                  <a:pt x="487" y="246"/>
                </a:lnTo>
                <a:lnTo>
                  <a:pt x="489" y="257"/>
                </a:lnTo>
                <a:lnTo>
                  <a:pt x="495" y="285"/>
                </a:lnTo>
                <a:lnTo>
                  <a:pt x="499" y="311"/>
                </a:lnTo>
                <a:lnTo>
                  <a:pt x="504" y="334"/>
                </a:lnTo>
                <a:lnTo>
                  <a:pt x="507" y="355"/>
                </a:lnTo>
                <a:lnTo>
                  <a:pt x="510" y="374"/>
                </a:lnTo>
                <a:lnTo>
                  <a:pt x="513" y="392"/>
                </a:lnTo>
                <a:lnTo>
                  <a:pt x="515" y="407"/>
                </a:lnTo>
                <a:lnTo>
                  <a:pt x="517" y="420"/>
                </a:lnTo>
                <a:lnTo>
                  <a:pt x="518" y="433"/>
                </a:lnTo>
                <a:lnTo>
                  <a:pt x="519" y="443"/>
                </a:lnTo>
                <a:lnTo>
                  <a:pt x="520" y="453"/>
                </a:lnTo>
                <a:lnTo>
                  <a:pt x="521" y="461"/>
                </a:lnTo>
                <a:lnTo>
                  <a:pt x="522" y="469"/>
                </a:lnTo>
                <a:lnTo>
                  <a:pt x="522" y="475"/>
                </a:lnTo>
                <a:lnTo>
                  <a:pt x="523" y="481"/>
                </a:lnTo>
                <a:lnTo>
                  <a:pt x="524" y="486"/>
                </a:lnTo>
                <a:lnTo>
                  <a:pt x="524" y="492"/>
                </a:lnTo>
                <a:lnTo>
                  <a:pt x="524" y="498"/>
                </a:lnTo>
                <a:lnTo>
                  <a:pt x="524" y="505"/>
                </a:lnTo>
                <a:lnTo>
                  <a:pt x="524" y="512"/>
                </a:lnTo>
                <a:lnTo>
                  <a:pt x="524" y="519"/>
                </a:lnTo>
                <a:lnTo>
                  <a:pt x="522" y="527"/>
                </a:lnTo>
                <a:lnTo>
                  <a:pt x="521" y="534"/>
                </a:lnTo>
                <a:lnTo>
                  <a:pt x="519" y="541"/>
                </a:lnTo>
                <a:lnTo>
                  <a:pt x="516" y="548"/>
                </a:lnTo>
                <a:lnTo>
                  <a:pt x="513" y="554"/>
                </a:lnTo>
                <a:lnTo>
                  <a:pt x="509" y="559"/>
                </a:lnTo>
                <a:lnTo>
                  <a:pt x="504" y="564"/>
                </a:lnTo>
                <a:lnTo>
                  <a:pt x="498" y="568"/>
                </a:lnTo>
                <a:lnTo>
                  <a:pt x="491" y="571"/>
                </a:lnTo>
                <a:lnTo>
                  <a:pt x="484" y="572"/>
                </a:lnTo>
                <a:lnTo>
                  <a:pt x="476" y="572"/>
                </a:lnTo>
                <a:lnTo>
                  <a:pt x="467" y="572"/>
                </a:lnTo>
                <a:lnTo>
                  <a:pt x="459" y="571"/>
                </a:lnTo>
                <a:lnTo>
                  <a:pt x="452" y="571"/>
                </a:lnTo>
                <a:lnTo>
                  <a:pt x="446" y="571"/>
                </a:lnTo>
                <a:lnTo>
                  <a:pt x="440" y="570"/>
                </a:lnTo>
                <a:lnTo>
                  <a:pt x="428" y="570"/>
                </a:lnTo>
                <a:lnTo>
                  <a:pt x="422" y="569"/>
                </a:lnTo>
                <a:lnTo>
                  <a:pt x="415" y="569"/>
                </a:lnTo>
                <a:lnTo>
                  <a:pt x="408" y="568"/>
                </a:lnTo>
                <a:lnTo>
                  <a:pt x="401" y="567"/>
                </a:lnTo>
                <a:lnTo>
                  <a:pt x="392" y="566"/>
                </a:lnTo>
                <a:lnTo>
                  <a:pt x="382" y="565"/>
                </a:lnTo>
                <a:lnTo>
                  <a:pt x="372" y="563"/>
                </a:lnTo>
                <a:lnTo>
                  <a:pt x="359" y="561"/>
                </a:lnTo>
                <a:lnTo>
                  <a:pt x="345" y="559"/>
                </a:lnTo>
                <a:lnTo>
                  <a:pt x="332" y="557"/>
                </a:lnTo>
                <a:lnTo>
                  <a:pt x="320" y="555"/>
                </a:lnTo>
                <a:lnTo>
                  <a:pt x="309" y="553"/>
                </a:lnTo>
                <a:lnTo>
                  <a:pt x="300" y="551"/>
                </a:lnTo>
                <a:lnTo>
                  <a:pt x="291" y="549"/>
                </a:lnTo>
                <a:lnTo>
                  <a:pt x="283" y="547"/>
                </a:lnTo>
                <a:lnTo>
                  <a:pt x="276" y="544"/>
                </a:lnTo>
                <a:lnTo>
                  <a:pt x="269" y="541"/>
                </a:lnTo>
                <a:lnTo>
                  <a:pt x="263" y="538"/>
                </a:lnTo>
                <a:lnTo>
                  <a:pt x="257" y="535"/>
                </a:lnTo>
                <a:lnTo>
                  <a:pt x="250" y="531"/>
                </a:lnTo>
                <a:lnTo>
                  <a:pt x="243" y="527"/>
                </a:lnTo>
                <a:lnTo>
                  <a:pt x="236" y="522"/>
                </a:lnTo>
                <a:lnTo>
                  <a:pt x="229" y="516"/>
                </a:lnTo>
                <a:lnTo>
                  <a:pt x="221" y="510"/>
                </a:lnTo>
                <a:lnTo>
                  <a:pt x="212" y="504"/>
                </a:lnTo>
                <a:lnTo>
                  <a:pt x="199" y="496"/>
                </a:lnTo>
                <a:lnTo>
                  <a:pt x="186" y="488"/>
                </a:lnTo>
                <a:lnTo>
                  <a:pt x="173" y="481"/>
                </a:lnTo>
                <a:lnTo>
                  <a:pt x="159" y="474"/>
                </a:lnTo>
                <a:lnTo>
                  <a:pt x="145" y="467"/>
                </a:lnTo>
                <a:lnTo>
                  <a:pt x="131" y="460"/>
                </a:lnTo>
                <a:lnTo>
                  <a:pt x="117" y="454"/>
                </a:lnTo>
                <a:lnTo>
                  <a:pt x="103" y="447"/>
                </a:lnTo>
                <a:lnTo>
                  <a:pt x="90" y="441"/>
                </a:lnTo>
                <a:lnTo>
                  <a:pt x="77" y="434"/>
                </a:lnTo>
                <a:lnTo>
                  <a:pt x="64" y="428"/>
                </a:lnTo>
                <a:lnTo>
                  <a:pt x="52" y="421"/>
                </a:lnTo>
                <a:lnTo>
                  <a:pt x="41" y="414"/>
                </a:lnTo>
                <a:lnTo>
                  <a:pt x="30" y="406"/>
                </a:lnTo>
                <a:lnTo>
                  <a:pt x="21" y="399"/>
                </a:lnTo>
                <a:lnTo>
                  <a:pt x="13" y="390"/>
                </a:lnTo>
                <a:lnTo>
                  <a:pt x="6" y="379"/>
                </a:lnTo>
                <a:lnTo>
                  <a:pt x="2" y="362"/>
                </a:lnTo>
                <a:lnTo>
                  <a:pt x="0" y="341"/>
                </a:lnTo>
                <a:lnTo>
                  <a:pt x="0" y="316"/>
                </a:lnTo>
                <a:lnTo>
                  <a:pt x="1" y="287"/>
                </a:lnTo>
                <a:lnTo>
                  <a:pt x="3" y="257"/>
                </a:lnTo>
                <a:lnTo>
                  <a:pt x="7" y="226"/>
                </a:lnTo>
                <a:lnTo>
                  <a:pt x="11" y="194"/>
                </a:lnTo>
                <a:lnTo>
                  <a:pt x="16" y="163"/>
                </a:lnTo>
                <a:lnTo>
                  <a:pt x="21" y="133"/>
                </a:lnTo>
                <a:lnTo>
                  <a:pt x="26" y="105"/>
                </a:lnTo>
                <a:lnTo>
                  <a:pt x="30" y="81"/>
                </a:lnTo>
                <a:lnTo>
                  <a:pt x="34" y="60"/>
                </a:lnTo>
                <a:lnTo>
                  <a:pt x="37" y="44"/>
                </a:lnTo>
                <a:lnTo>
                  <a:pt x="39" y="34"/>
                </a:lnTo>
                <a:lnTo>
                  <a:pt x="40" y="30"/>
                </a:lnTo>
              </a:path>
            </a:pathLst>
          </a:custGeom>
          <a:solidFill>
            <a:srgbClr val="F2E5D8"/>
          </a:solidFill>
          <a:ln w="12700" cap="rnd">
            <a:solidFill>
              <a:srgbClr val="000000"/>
            </a:solidFill>
            <a:round/>
            <a:headEnd/>
            <a:tailEnd/>
          </a:ln>
        </p:spPr>
        <p:txBody>
          <a:bodyPr/>
          <a:lstStyle/>
          <a:p>
            <a:endParaRPr lang="en-US"/>
          </a:p>
        </p:txBody>
      </p:sp>
      <p:sp>
        <p:nvSpPr>
          <p:cNvPr id="23628" name="Freeform 76"/>
          <p:cNvSpPr>
            <a:spLocks/>
          </p:cNvSpPr>
          <p:nvPr/>
        </p:nvSpPr>
        <p:spPr bwMode="auto">
          <a:xfrm>
            <a:off x="6780213" y="5302250"/>
            <a:ext cx="823912" cy="852488"/>
          </a:xfrm>
          <a:custGeom>
            <a:avLst/>
            <a:gdLst>
              <a:gd name="T0" fmla="*/ 2147483647 w 519"/>
              <a:gd name="T1" fmla="*/ 2147483647 h 537"/>
              <a:gd name="T2" fmla="*/ 2147483647 w 519"/>
              <a:gd name="T3" fmla="*/ 2147483647 h 537"/>
              <a:gd name="T4" fmla="*/ 2147483647 w 519"/>
              <a:gd name="T5" fmla="*/ 2147483647 h 537"/>
              <a:gd name="T6" fmla="*/ 2147483647 w 519"/>
              <a:gd name="T7" fmla="*/ 2147483647 h 537"/>
              <a:gd name="T8" fmla="*/ 2147483647 w 519"/>
              <a:gd name="T9" fmla="*/ 2147483647 h 537"/>
              <a:gd name="T10" fmla="*/ 2147483647 w 519"/>
              <a:gd name="T11" fmla="*/ 2147483647 h 537"/>
              <a:gd name="T12" fmla="*/ 2147483647 w 519"/>
              <a:gd name="T13" fmla="*/ 2147483647 h 537"/>
              <a:gd name="T14" fmla="*/ 2147483647 w 519"/>
              <a:gd name="T15" fmla="*/ 2147483647 h 537"/>
              <a:gd name="T16" fmla="*/ 2147483647 w 519"/>
              <a:gd name="T17" fmla="*/ 2147483647 h 537"/>
              <a:gd name="T18" fmla="*/ 2147483647 w 519"/>
              <a:gd name="T19" fmla="*/ 2147483647 h 537"/>
              <a:gd name="T20" fmla="*/ 2147483647 w 519"/>
              <a:gd name="T21" fmla="*/ 2147483647 h 537"/>
              <a:gd name="T22" fmla="*/ 2147483647 w 519"/>
              <a:gd name="T23" fmla="*/ 2147483647 h 537"/>
              <a:gd name="T24" fmla="*/ 2147483647 w 519"/>
              <a:gd name="T25" fmla="*/ 2147483647 h 537"/>
              <a:gd name="T26" fmla="*/ 2147483647 w 519"/>
              <a:gd name="T27" fmla="*/ 2147483647 h 537"/>
              <a:gd name="T28" fmla="*/ 2147483647 w 519"/>
              <a:gd name="T29" fmla="*/ 2147483647 h 537"/>
              <a:gd name="T30" fmla="*/ 2147483647 w 519"/>
              <a:gd name="T31" fmla="*/ 2147483647 h 537"/>
              <a:gd name="T32" fmla="*/ 2147483647 w 519"/>
              <a:gd name="T33" fmla="*/ 2147483647 h 537"/>
              <a:gd name="T34" fmla="*/ 2147483647 w 519"/>
              <a:gd name="T35" fmla="*/ 2147483647 h 537"/>
              <a:gd name="T36" fmla="*/ 2147483647 w 519"/>
              <a:gd name="T37" fmla="*/ 2147483647 h 537"/>
              <a:gd name="T38" fmla="*/ 2147483647 w 519"/>
              <a:gd name="T39" fmla="*/ 2147483647 h 537"/>
              <a:gd name="T40" fmla="*/ 2147483647 w 519"/>
              <a:gd name="T41" fmla="*/ 2147483647 h 537"/>
              <a:gd name="T42" fmla="*/ 2147483647 w 519"/>
              <a:gd name="T43" fmla="*/ 2147483647 h 537"/>
              <a:gd name="T44" fmla="*/ 2147483647 w 519"/>
              <a:gd name="T45" fmla="*/ 2147483647 h 537"/>
              <a:gd name="T46" fmla="*/ 2147483647 w 519"/>
              <a:gd name="T47" fmla="*/ 2147483647 h 537"/>
              <a:gd name="T48" fmla="*/ 2147483647 w 519"/>
              <a:gd name="T49" fmla="*/ 2147483647 h 537"/>
              <a:gd name="T50" fmla="*/ 2147483647 w 519"/>
              <a:gd name="T51" fmla="*/ 2147483647 h 537"/>
              <a:gd name="T52" fmla="*/ 2147483647 w 519"/>
              <a:gd name="T53" fmla="*/ 2147483647 h 537"/>
              <a:gd name="T54" fmla="*/ 2147483647 w 519"/>
              <a:gd name="T55" fmla="*/ 2147483647 h 537"/>
              <a:gd name="T56" fmla="*/ 2147483647 w 519"/>
              <a:gd name="T57" fmla="*/ 2147483647 h 537"/>
              <a:gd name="T58" fmla="*/ 2147483647 w 519"/>
              <a:gd name="T59" fmla="*/ 2147483647 h 537"/>
              <a:gd name="T60" fmla="*/ 2147483647 w 519"/>
              <a:gd name="T61" fmla="*/ 2147483647 h 537"/>
              <a:gd name="T62" fmla="*/ 2147483647 w 519"/>
              <a:gd name="T63" fmla="*/ 2147483647 h 537"/>
              <a:gd name="T64" fmla="*/ 2147483647 w 519"/>
              <a:gd name="T65" fmla="*/ 2147483647 h 537"/>
              <a:gd name="T66" fmla="*/ 2147483647 w 519"/>
              <a:gd name="T67" fmla="*/ 2147483647 h 537"/>
              <a:gd name="T68" fmla="*/ 2147483647 w 519"/>
              <a:gd name="T69" fmla="*/ 2147483647 h 537"/>
              <a:gd name="T70" fmla="*/ 2147483647 w 519"/>
              <a:gd name="T71" fmla="*/ 2147483647 h 537"/>
              <a:gd name="T72" fmla="*/ 2147483647 w 519"/>
              <a:gd name="T73" fmla="*/ 2147483647 h 537"/>
              <a:gd name="T74" fmla="*/ 2147483647 w 519"/>
              <a:gd name="T75" fmla="*/ 2147483647 h 537"/>
              <a:gd name="T76" fmla="*/ 2147483647 w 519"/>
              <a:gd name="T77" fmla="*/ 2147483647 h 537"/>
              <a:gd name="T78" fmla="*/ 2147483647 w 519"/>
              <a:gd name="T79" fmla="*/ 2147483647 h 537"/>
              <a:gd name="T80" fmla="*/ 2147483647 w 519"/>
              <a:gd name="T81" fmla="*/ 2147483647 h 537"/>
              <a:gd name="T82" fmla="*/ 2147483647 w 519"/>
              <a:gd name="T83" fmla="*/ 2147483647 h 537"/>
              <a:gd name="T84" fmla="*/ 2147483647 w 519"/>
              <a:gd name="T85" fmla="*/ 2147483647 h 537"/>
              <a:gd name="T86" fmla="*/ 2147483647 w 519"/>
              <a:gd name="T87" fmla="*/ 2147483647 h 537"/>
              <a:gd name="T88" fmla="*/ 2147483647 w 519"/>
              <a:gd name="T89" fmla="*/ 2147483647 h 537"/>
              <a:gd name="T90" fmla="*/ 2147483647 w 519"/>
              <a:gd name="T91" fmla="*/ 2147483647 h 537"/>
              <a:gd name="T92" fmla="*/ 2147483647 w 519"/>
              <a:gd name="T93" fmla="*/ 2147483647 h 537"/>
              <a:gd name="T94" fmla="*/ 2147483647 w 519"/>
              <a:gd name="T95" fmla="*/ 2147483647 h 537"/>
              <a:gd name="T96" fmla="*/ 2147483647 w 519"/>
              <a:gd name="T97" fmla="*/ 2147483647 h 537"/>
              <a:gd name="T98" fmla="*/ 2147483647 w 519"/>
              <a:gd name="T99" fmla="*/ 2147483647 h 537"/>
              <a:gd name="T100" fmla="*/ 2147483647 w 519"/>
              <a:gd name="T101" fmla="*/ 2147483647 h 537"/>
              <a:gd name="T102" fmla="*/ 2147483647 w 519"/>
              <a:gd name="T103" fmla="*/ 2147483647 h 537"/>
              <a:gd name="T104" fmla="*/ 2147483647 w 519"/>
              <a:gd name="T105" fmla="*/ 2147483647 h 537"/>
              <a:gd name="T106" fmla="*/ 2147483647 w 519"/>
              <a:gd name="T107" fmla="*/ 2147483647 h 537"/>
              <a:gd name="T108" fmla="*/ 2147483647 w 519"/>
              <a:gd name="T109" fmla="*/ 2147483647 h 537"/>
              <a:gd name="T110" fmla="*/ 2147483647 w 519"/>
              <a:gd name="T111" fmla="*/ 2147483647 h 537"/>
              <a:gd name="T112" fmla="*/ 2147483647 w 519"/>
              <a:gd name="T113" fmla="*/ 2147483647 h 537"/>
              <a:gd name="T114" fmla="*/ 2147483647 w 519"/>
              <a:gd name="T115" fmla="*/ 2147483647 h 537"/>
              <a:gd name="T116" fmla="*/ 2147483647 w 519"/>
              <a:gd name="T117" fmla="*/ 2147483647 h 537"/>
              <a:gd name="T118" fmla="*/ 2147483647 w 519"/>
              <a:gd name="T119" fmla="*/ 2147483647 h 537"/>
              <a:gd name="T120" fmla="*/ 2147483647 w 519"/>
              <a:gd name="T121" fmla="*/ 2147483647 h 537"/>
              <a:gd name="T122" fmla="*/ 2147483647 w 519"/>
              <a:gd name="T123" fmla="*/ 2147483647 h 537"/>
              <a:gd name="T124" fmla="*/ 2147483647 w 519"/>
              <a:gd name="T125" fmla="*/ 2147483647 h 53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19"/>
              <a:gd name="T190" fmla="*/ 0 h 537"/>
              <a:gd name="T191" fmla="*/ 519 w 519"/>
              <a:gd name="T192" fmla="*/ 537 h 53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19" h="537">
                <a:moveTo>
                  <a:pt x="40" y="0"/>
                </a:moveTo>
                <a:lnTo>
                  <a:pt x="39" y="4"/>
                </a:lnTo>
                <a:lnTo>
                  <a:pt x="37" y="14"/>
                </a:lnTo>
                <a:lnTo>
                  <a:pt x="34" y="30"/>
                </a:lnTo>
                <a:lnTo>
                  <a:pt x="30" y="50"/>
                </a:lnTo>
                <a:lnTo>
                  <a:pt x="26" y="74"/>
                </a:lnTo>
                <a:lnTo>
                  <a:pt x="21" y="102"/>
                </a:lnTo>
                <a:lnTo>
                  <a:pt x="16" y="132"/>
                </a:lnTo>
                <a:lnTo>
                  <a:pt x="11" y="162"/>
                </a:lnTo>
                <a:lnTo>
                  <a:pt x="7" y="194"/>
                </a:lnTo>
                <a:lnTo>
                  <a:pt x="3" y="224"/>
                </a:lnTo>
                <a:lnTo>
                  <a:pt x="1" y="254"/>
                </a:lnTo>
                <a:lnTo>
                  <a:pt x="0" y="283"/>
                </a:lnTo>
                <a:lnTo>
                  <a:pt x="0" y="308"/>
                </a:lnTo>
                <a:lnTo>
                  <a:pt x="2" y="328"/>
                </a:lnTo>
                <a:lnTo>
                  <a:pt x="6" y="345"/>
                </a:lnTo>
                <a:lnTo>
                  <a:pt x="13" y="356"/>
                </a:lnTo>
                <a:lnTo>
                  <a:pt x="21" y="365"/>
                </a:lnTo>
                <a:lnTo>
                  <a:pt x="30" y="372"/>
                </a:lnTo>
                <a:lnTo>
                  <a:pt x="41" y="380"/>
                </a:lnTo>
                <a:lnTo>
                  <a:pt x="51" y="387"/>
                </a:lnTo>
                <a:lnTo>
                  <a:pt x="63" y="394"/>
                </a:lnTo>
                <a:lnTo>
                  <a:pt x="76" y="400"/>
                </a:lnTo>
                <a:lnTo>
                  <a:pt x="89" y="406"/>
                </a:lnTo>
                <a:lnTo>
                  <a:pt x="102" y="412"/>
                </a:lnTo>
                <a:lnTo>
                  <a:pt x="116" y="419"/>
                </a:lnTo>
                <a:lnTo>
                  <a:pt x="130" y="425"/>
                </a:lnTo>
                <a:lnTo>
                  <a:pt x="143" y="432"/>
                </a:lnTo>
                <a:lnTo>
                  <a:pt x="157" y="439"/>
                </a:lnTo>
                <a:lnTo>
                  <a:pt x="171" y="446"/>
                </a:lnTo>
                <a:lnTo>
                  <a:pt x="184" y="453"/>
                </a:lnTo>
                <a:lnTo>
                  <a:pt x="197" y="461"/>
                </a:lnTo>
                <a:lnTo>
                  <a:pt x="210" y="469"/>
                </a:lnTo>
                <a:lnTo>
                  <a:pt x="218" y="475"/>
                </a:lnTo>
                <a:lnTo>
                  <a:pt x="226" y="481"/>
                </a:lnTo>
                <a:lnTo>
                  <a:pt x="233" y="487"/>
                </a:lnTo>
                <a:lnTo>
                  <a:pt x="240" y="491"/>
                </a:lnTo>
                <a:lnTo>
                  <a:pt x="247" y="495"/>
                </a:lnTo>
                <a:lnTo>
                  <a:pt x="254" y="499"/>
                </a:lnTo>
                <a:lnTo>
                  <a:pt x="260" y="502"/>
                </a:lnTo>
                <a:lnTo>
                  <a:pt x="266" y="505"/>
                </a:lnTo>
                <a:lnTo>
                  <a:pt x="273" y="508"/>
                </a:lnTo>
                <a:lnTo>
                  <a:pt x="280" y="511"/>
                </a:lnTo>
                <a:lnTo>
                  <a:pt x="288" y="513"/>
                </a:lnTo>
                <a:lnTo>
                  <a:pt x="297" y="515"/>
                </a:lnTo>
                <a:lnTo>
                  <a:pt x="305" y="517"/>
                </a:lnTo>
                <a:lnTo>
                  <a:pt x="316" y="519"/>
                </a:lnTo>
                <a:lnTo>
                  <a:pt x="328" y="521"/>
                </a:lnTo>
                <a:lnTo>
                  <a:pt x="341" y="523"/>
                </a:lnTo>
                <a:lnTo>
                  <a:pt x="355" y="525"/>
                </a:lnTo>
                <a:lnTo>
                  <a:pt x="368" y="527"/>
                </a:lnTo>
                <a:lnTo>
                  <a:pt x="378" y="529"/>
                </a:lnTo>
                <a:lnTo>
                  <a:pt x="388" y="530"/>
                </a:lnTo>
                <a:lnTo>
                  <a:pt x="396" y="531"/>
                </a:lnTo>
                <a:lnTo>
                  <a:pt x="403" y="532"/>
                </a:lnTo>
                <a:lnTo>
                  <a:pt x="410" y="533"/>
                </a:lnTo>
                <a:lnTo>
                  <a:pt x="417" y="533"/>
                </a:lnTo>
                <a:lnTo>
                  <a:pt x="423" y="534"/>
                </a:lnTo>
                <a:lnTo>
                  <a:pt x="435" y="534"/>
                </a:lnTo>
                <a:lnTo>
                  <a:pt x="441" y="535"/>
                </a:lnTo>
                <a:lnTo>
                  <a:pt x="447" y="535"/>
                </a:lnTo>
                <a:lnTo>
                  <a:pt x="454" y="535"/>
                </a:lnTo>
                <a:lnTo>
                  <a:pt x="462" y="536"/>
                </a:lnTo>
                <a:lnTo>
                  <a:pt x="471" y="536"/>
                </a:lnTo>
                <a:lnTo>
                  <a:pt x="478" y="536"/>
                </a:lnTo>
                <a:lnTo>
                  <a:pt x="485" y="535"/>
                </a:lnTo>
                <a:lnTo>
                  <a:pt x="492" y="532"/>
                </a:lnTo>
                <a:lnTo>
                  <a:pt x="498" y="528"/>
                </a:lnTo>
                <a:lnTo>
                  <a:pt x="503" y="523"/>
                </a:lnTo>
                <a:lnTo>
                  <a:pt x="507" y="518"/>
                </a:lnTo>
                <a:lnTo>
                  <a:pt x="510" y="512"/>
                </a:lnTo>
                <a:lnTo>
                  <a:pt x="513" y="505"/>
                </a:lnTo>
                <a:lnTo>
                  <a:pt x="515" y="498"/>
                </a:lnTo>
                <a:lnTo>
                  <a:pt x="516" y="491"/>
                </a:lnTo>
                <a:lnTo>
                  <a:pt x="518" y="484"/>
                </a:lnTo>
                <a:lnTo>
                  <a:pt x="518" y="477"/>
                </a:lnTo>
                <a:lnTo>
                  <a:pt x="518" y="470"/>
                </a:lnTo>
                <a:lnTo>
                  <a:pt x="518" y="463"/>
                </a:lnTo>
                <a:lnTo>
                  <a:pt x="518" y="457"/>
                </a:lnTo>
                <a:lnTo>
                  <a:pt x="518" y="451"/>
                </a:lnTo>
                <a:lnTo>
                  <a:pt x="516" y="460"/>
                </a:lnTo>
                <a:lnTo>
                  <a:pt x="514" y="468"/>
                </a:lnTo>
                <a:lnTo>
                  <a:pt x="512" y="476"/>
                </a:lnTo>
                <a:lnTo>
                  <a:pt x="509" y="484"/>
                </a:lnTo>
                <a:lnTo>
                  <a:pt x="506" y="491"/>
                </a:lnTo>
                <a:lnTo>
                  <a:pt x="503" y="498"/>
                </a:lnTo>
                <a:lnTo>
                  <a:pt x="499" y="504"/>
                </a:lnTo>
                <a:lnTo>
                  <a:pt x="494" y="510"/>
                </a:lnTo>
                <a:lnTo>
                  <a:pt x="489" y="515"/>
                </a:lnTo>
                <a:lnTo>
                  <a:pt x="483" y="520"/>
                </a:lnTo>
                <a:lnTo>
                  <a:pt x="477" y="524"/>
                </a:lnTo>
                <a:lnTo>
                  <a:pt x="471" y="526"/>
                </a:lnTo>
                <a:lnTo>
                  <a:pt x="464" y="528"/>
                </a:lnTo>
                <a:lnTo>
                  <a:pt x="455" y="528"/>
                </a:lnTo>
                <a:lnTo>
                  <a:pt x="446" y="528"/>
                </a:lnTo>
                <a:lnTo>
                  <a:pt x="436" y="526"/>
                </a:lnTo>
                <a:lnTo>
                  <a:pt x="426" y="523"/>
                </a:lnTo>
                <a:lnTo>
                  <a:pt x="417" y="520"/>
                </a:lnTo>
                <a:lnTo>
                  <a:pt x="409" y="517"/>
                </a:lnTo>
                <a:lnTo>
                  <a:pt x="402" y="515"/>
                </a:lnTo>
                <a:lnTo>
                  <a:pt x="396" y="512"/>
                </a:lnTo>
                <a:lnTo>
                  <a:pt x="390" y="509"/>
                </a:lnTo>
                <a:lnTo>
                  <a:pt x="386" y="506"/>
                </a:lnTo>
                <a:lnTo>
                  <a:pt x="382" y="504"/>
                </a:lnTo>
                <a:lnTo>
                  <a:pt x="379" y="502"/>
                </a:lnTo>
                <a:lnTo>
                  <a:pt x="375" y="501"/>
                </a:lnTo>
                <a:lnTo>
                  <a:pt x="372" y="500"/>
                </a:lnTo>
                <a:lnTo>
                  <a:pt x="370" y="499"/>
                </a:lnTo>
                <a:lnTo>
                  <a:pt x="367" y="500"/>
                </a:lnTo>
                <a:lnTo>
                  <a:pt x="364" y="501"/>
                </a:lnTo>
                <a:lnTo>
                  <a:pt x="361" y="503"/>
                </a:lnTo>
                <a:lnTo>
                  <a:pt x="358" y="505"/>
                </a:lnTo>
                <a:lnTo>
                  <a:pt x="355" y="507"/>
                </a:lnTo>
                <a:lnTo>
                  <a:pt x="353" y="507"/>
                </a:lnTo>
                <a:lnTo>
                  <a:pt x="351" y="505"/>
                </a:lnTo>
                <a:lnTo>
                  <a:pt x="349" y="501"/>
                </a:lnTo>
                <a:lnTo>
                  <a:pt x="348" y="496"/>
                </a:lnTo>
                <a:lnTo>
                  <a:pt x="347" y="491"/>
                </a:lnTo>
                <a:lnTo>
                  <a:pt x="346" y="485"/>
                </a:lnTo>
                <a:lnTo>
                  <a:pt x="345" y="477"/>
                </a:lnTo>
                <a:lnTo>
                  <a:pt x="344" y="469"/>
                </a:lnTo>
                <a:lnTo>
                  <a:pt x="343" y="461"/>
                </a:lnTo>
                <a:lnTo>
                  <a:pt x="341" y="453"/>
                </a:lnTo>
                <a:lnTo>
                  <a:pt x="340" y="445"/>
                </a:lnTo>
                <a:lnTo>
                  <a:pt x="338" y="437"/>
                </a:lnTo>
                <a:lnTo>
                  <a:pt x="336" y="430"/>
                </a:lnTo>
                <a:lnTo>
                  <a:pt x="334" y="423"/>
                </a:lnTo>
                <a:lnTo>
                  <a:pt x="331" y="417"/>
                </a:lnTo>
                <a:lnTo>
                  <a:pt x="328" y="411"/>
                </a:lnTo>
                <a:lnTo>
                  <a:pt x="324" y="404"/>
                </a:lnTo>
                <a:lnTo>
                  <a:pt x="320" y="397"/>
                </a:lnTo>
                <a:lnTo>
                  <a:pt x="316" y="388"/>
                </a:lnTo>
                <a:lnTo>
                  <a:pt x="311" y="378"/>
                </a:lnTo>
                <a:lnTo>
                  <a:pt x="307" y="367"/>
                </a:lnTo>
                <a:lnTo>
                  <a:pt x="303" y="356"/>
                </a:lnTo>
                <a:lnTo>
                  <a:pt x="300" y="345"/>
                </a:lnTo>
                <a:lnTo>
                  <a:pt x="296" y="335"/>
                </a:lnTo>
                <a:lnTo>
                  <a:pt x="292" y="324"/>
                </a:lnTo>
                <a:lnTo>
                  <a:pt x="289" y="314"/>
                </a:lnTo>
                <a:lnTo>
                  <a:pt x="286" y="305"/>
                </a:lnTo>
                <a:lnTo>
                  <a:pt x="284" y="297"/>
                </a:lnTo>
                <a:lnTo>
                  <a:pt x="282" y="290"/>
                </a:lnTo>
                <a:lnTo>
                  <a:pt x="281" y="283"/>
                </a:lnTo>
                <a:lnTo>
                  <a:pt x="281" y="279"/>
                </a:lnTo>
                <a:lnTo>
                  <a:pt x="276" y="284"/>
                </a:lnTo>
                <a:lnTo>
                  <a:pt x="271" y="289"/>
                </a:lnTo>
                <a:lnTo>
                  <a:pt x="266" y="294"/>
                </a:lnTo>
                <a:lnTo>
                  <a:pt x="260" y="299"/>
                </a:lnTo>
                <a:lnTo>
                  <a:pt x="255" y="304"/>
                </a:lnTo>
                <a:lnTo>
                  <a:pt x="250" y="310"/>
                </a:lnTo>
                <a:lnTo>
                  <a:pt x="245" y="315"/>
                </a:lnTo>
                <a:lnTo>
                  <a:pt x="240" y="321"/>
                </a:lnTo>
                <a:lnTo>
                  <a:pt x="235" y="328"/>
                </a:lnTo>
                <a:lnTo>
                  <a:pt x="231" y="335"/>
                </a:lnTo>
                <a:lnTo>
                  <a:pt x="228" y="343"/>
                </a:lnTo>
                <a:lnTo>
                  <a:pt x="225" y="352"/>
                </a:lnTo>
                <a:lnTo>
                  <a:pt x="223" y="362"/>
                </a:lnTo>
                <a:lnTo>
                  <a:pt x="222" y="373"/>
                </a:lnTo>
                <a:lnTo>
                  <a:pt x="222" y="385"/>
                </a:lnTo>
                <a:lnTo>
                  <a:pt x="222" y="398"/>
                </a:lnTo>
                <a:lnTo>
                  <a:pt x="223" y="409"/>
                </a:lnTo>
                <a:lnTo>
                  <a:pt x="223" y="418"/>
                </a:lnTo>
                <a:lnTo>
                  <a:pt x="224" y="424"/>
                </a:lnTo>
                <a:lnTo>
                  <a:pt x="224" y="428"/>
                </a:lnTo>
                <a:lnTo>
                  <a:pt x="224" y="429"/>
                </a:lnTo>
                <a:lnTo>
                  <a:pt x="225" y="429"/>
                </a:lnTo>
                <a:lnTo>
                  <a:pt x="225" y="426"/>
                </a:lnTo>
                <a:lnTo>
                  <a:pt x="226" y="423"/>
                </a:lnTo>
                <a:lnTo>
                  <a:pt x="227" y="418"/>
                </a:lnTo>
                <a:lnTo>
                  <a:pt x="228" y="412"/>
                </a:lnTo>
                <a:lnTo>
                  <a:pt x="230" y="405"/>
                </a:lnTo>
                <a:lnTo>
                  <a:pt x="231" y="399"/>
                </a:lnTo>
                <a:lnTo>
                  <a:pt x="234" y="392"/>
                </a:lnTo>
                <a:lnTo>
                  <a:pt x="236" y="384"/>
                </a:lnTo>
                <a:lnTo>
                  <a:pt x="239" y="377"/>
                </a:lnTo>
                <a:lnTo>
                  <a:pt x="243" y="370"/>
                </a:lnTo>
                <a:lnTo>
                  <a:pt x="247" y="365"/>
                </a:lnTo>
                <a:lnTo>
                  <a:pt x="252" y="360"/>
                </a:lnTo>
                <a:lnTo>
                  <a:pt x="256" y="356"/>
                </a:lnTo>
                <a:lnTo>
                  <a:pt x="260" y="352"/>
                </a:lnTo>
                <a:lnTo>
                  <a:pt x="264" y="350"/>
                </a:lnTo>
                <a:lnTo>
                  <a:pt x="268" y="348"/>
                </a:lnTo>
                <a:lnTo>
                  <a:pt x="272" y="348"/>
                </a:lnTo>
                <a:lnTo>
                  <a:pt x="275" y="348"/>
                </a:lnTo>
                <a:lnTo>
                  <a:pt x="278" y="350"/>
                </a:lnTo>
                <a:lnTo>
                  <a:pt x="280" y="352"/>
                </a:lnTo>
                <a:lnTo>
                  <a:pt x="282" y="356"/>
                </a:lnTo>
                <a:lnTo>
                  <a:pt x="284" y="362"/>
                </a:lnTo>
                <a:lnTo>
                  <a:pt x="285" y="368"/>
                </a:lnTo>
                <a:lnTo>
                  <a:pt x="285" y="377"/>
                </a:lnTo>
                <a:lnTo>
                  <a:pt x="285" y="386"/>
                </a:lnTo>
                <a:lnTo>
                  <a:pt x="284" y="398"/>
                </a:lnTo>
                <a:lnTo>
                  <a:pt x="283" y="408"/>
                </a:lnTo>
                <a:lnTo>
                  <a:pt x="283" y="416"/>
                </a:lnTo>
                <a:lnTo>
                  <a:pt x="283" y="423"/>
                </a:lnTo>
                <a:lnTo>
                  <a:pt x="283" y="428"/>
                </a:lnTo>
                <a:lnTo>
                  <a:pt x="284" y="431"/>
                </a:lnTo>
                <a:lnTo>
                  <a:pt x="286" y="433"/>
                </a:lnTo>
                <a:lnTo>
                  <a:pt x="287" y="433"/>
                </a:lnTo>
                <a:lnTo>
                  <a:pt x="289" y="432"/>
                </a:lnTo>
                <a:lnTo>
                  <a:pt x="291" y="431"/>
                </a:lnTo>
                <a:lnTo>
                  <a:pt x="292" y="429"/>
                </a:lnTo>
                <a:lnTo>
                  <a:pt x="294" y="426"/>
                </a:lnTo>
                <a:lnTo>
                  <a:pt x="296" y="423"/>
                </a:lnTo>
                <a:lnTo>
                  <a:pt x="298" y="420"/>
                </a:lnTo>
                <a:lnTo>
                  <a:pt x="299" y="418"/>
                </a:lnTo>
                <a:lnTo>
                  <a:pt x="300" y="415"/>
                </a:lnTo>
                <a:lnTo>
                  <a:pt x="301" y="414"/>
                </a:lnTo>
                <a:lnTo>
                  <a:pt x="301" y="413"/>
                </a:lnTo>
                <a:lnTo>
                  <a:pt x="302" y="413"/>
                </a:lnTo>
                <a:lnTo>
                  <a:pt x="302" y="415"/>
                </a:lnTo>
                <a:lnTo>
                  <a:pt x="303" y="418"/>
                </a:lnTo>
                <a:lnTo>
                  <a:pt x="304" y="422"/>
                </a:lnTo>
                <a:lnTo>
                  <a:pt x="306" y="427"/>
                </a:lnTo>
                <a:lnTo>
                  <a:pt x="307" y="432"/>
                </a:lnTo>
                <a:lnTo>
                  <a:pt x="308" y="438"/>
                </a:lnTo>
                <a:lnTo>
                  <a:pt x="309" y="445"/>
                </a:lnTo>
                <a:lnTo>
                  <a:pt x="310" y="451"/>
                </a:lnTo>
                <a:lnTo>
                  <a:pt x="310" y="458"/>
                </a:lnTo>
                <a:lnTo>
                  <a:pt x="310" y="464"/>
                </a:lnTo>
                <a:lnTo>
                  <a:pt x="310" y="471"/>
                </a:lnTo>
                <a:lnTo>
                  <a:pt x="308" y="476"/>
                </a:lnTo>
                <a:lnTo>
                  <a:pt x="306" y="482"/>
                </a:lnTo>
                <a:lnTo>
                  <a:pt x="304" y="486"/>
                </a:lnTo>
                <a:lnTo>
                  <a:pt x="302" y="489"/>
                </a:lnTo>
                <a:lnTo>
                  <a:pt x="298" y="491"/>
                </a:lnTo>
                <a:lnTo>
                  <a:pt x="294" y="491"/>
                </a:lnTo>
                <a:lnTo>
                  <a:pt x="290" y="491"/>
                </a:lnTo>
                <a:lnTo>
                  <a:pt x="285" y="489"/>
                </a:lnTo>
                <a:lnTo>
                  <a:pt x="280" y="486"/>
                </a:lnTo>
                <a:lnTo>
                  <a:pt x="275" y="482"/>
                </a:lnTo>
                <a:lnTo>
                  <a:pt x="271" y="477"/>
                </a:lnTo>
                <a:lnTo>
                  <a:pt x="266" y="472"/>
                </a:lnTo>
                <a:lnTo>
                  <a:pt x="262" y="465"/>
                </a:lnTo>
                <a:lnTo>
                  <a:pt x="258" y="459"/>
                </a:lnTo>
                <a:lnTo>
                  <a:pt x="255" y="451"/>
                </a:lnTo>
                <a:lnTo>
                  <a:pt x="252" y="443"/>
                </a:lnTo>
                <a:lnTo>
                  <a:pt x="251" y="435"/>
                </a:lnTo>
                <a:lnTo>
                  <a:pt x="250" y="426"/>
                </a:lnTo>
                <a:lnTo>
                  <a:pt x="250" y="417"/>
                </a:lnTo>
                <a:lnTo>
                  <a:pt x="248" y="422"/>
                </a:lnTo>
                <a:lnTo>
                  <a:pt x="247" y="426"/>
                </a:lnTo>
                <a:lnTo>
                  <a:pt x="246" y="431"/>
                </a:lnTo>
                <a:lnTo>
                  <a:pt x="245" y="436"/>
                </a:lnTo>
                <a:lnTo>
                  <a:pt x="244" y="441"/>
                </a:lnTo>
                <a:lnTo>
                  <a:pt x="244" y="445"/>
                </a:lnTo>
                <a:lnTo>
                  <a:pt x="244" y="450"/>
                </a:lnTo>
                <a:lnTo>
                  <a:pt x="244" y="454"/>
                </a:lnTo>
                <a:lnTo>
                  <a:pt x="244" y="458"/>
                </a:lnTo>
                <a:lnTo>
                  <a:pt x="245" y="461"/>
                </a:lnTo>
                <a:lnTo>
                  <a:pt x="245" y="464"/>
                </a:lnTo>
                <a:lnTo>
                  <a:pt x="245" y="467"/>
                </a:lnTo>
                <a:lnTo>
                  <a:pt x="246" y="469"/>
                </a:lnTo>
                <a:lnTo>
                  <a:pt x="246" y="471"/>
                </a:lnTo>
                <a:lnTo>
                  <a:pt x="246" y="472"/>
                </a:lnTo>
                <a:lnTo>
                  <a:pt x="239" y="464"/>
                </a:lnTo>
                <a:lnTo>
                  <a:pt x="231" y="457"/>
                </a:lnTo>
                <a:lnTo>
                  <a:pt x="224" y="450"/>
                </a:lnTo>
                <a:lnTo>
                  <a:pt x="218" y="444"/>
                </a:lnTo>
                <a:lnTo>
                  <a:pt x="212" y="438"/>
                </a:lnTo>
                <a:lnTo>
                  <a:pt x="206" y="433"/>
                </a:lnTo>
                <a:lnTo>
                  <a:pt x="200" y="428"/>
                </a:lnTo>
                <a:lnTo>
                  <a:pt x="195" y="424"/>
                </a:lnTo>
                <a:lnTo>
                  <a:pt x="190" y="419"/>
                </a:lnTo>
                <a:lnTo>
                  <a:pt x="186" y="416"/>
                </a:lnTo>
                <a:lnTo>
                  <a:pt x="181" y="412"/>
                </a:lnTo>
                <a:lnTo>
                  <a:pt x="178" y="408"/>
                </a:lnTo>
                <a:lnTo>
                  <a:pt x="175" y="404"/>
                </a:lnTo>
                <a:lnTo>
                  <a:pt x="172" y="402"/>
                </a:lnTo>
                <a:lnTo>
                  <a:pt x="170" y="398"/>
                </a:lnTo>
                <a:lnTo>
                  <a:pt x="168" y="394"/>
                </a:lnTo>
                <a:lnTo>
                  <a:pt x="167" y="390"/>
                </a:lnTo>
                <a:lnTo>
                  <a:pt x="165" y="386"/>
                </a:lnTo>
                <a:lnTo>
                  <a:pt x="165" y="382"/>
                </a:lnTo>
                <a:lnTo>
                  <a:pt x="164" y="377"/>
                </a:lnTo>
                <a:lnTo>
                  <a:pt x="164" y="373"/>
                </a:lnTo>
                <a:lnTo>
                  <a:pt x="164" y="368"/>
                </a:lnTo>
                <a:lnTo>
                  <a:pt x="165" y="363"/>
                </a:lnTo>
                <a:lnTo>
                  <a:pt x="165" y="359"/>
                </a:lnTo>
                <a:lnTo>
                  <a:pt x="166" y="354"/>
                </a:lnTo>
                <a:lnTo>
                  <a:pt x="167" y="349"/>
                </a:lnTo>
                <a:lnTo>
                  <a:pt x="169" y="345"/>
                </a:lnTo>
                <a:lnTo>
                  <a:pt x="170" y="341"/>
                </a:lnTo>
                <a:lnTo>
                  <a:pt x="171" y="337"/>
                </a:lnTo>
                <a:lnTo>
                  <a:pt x="173" y="333"/>
                </a:lnTo>
                <a:lnTo>
                  <a:pt x="174" y="329"/>
                </a:lnTo>
                <a:lnTo>
                  <a:pt x="175" y="326"/>
                </a:lnTo>
                <a:lnTo>
                  <a:pt x="176" y="323"/>
                </a:lnTo>
                <a:lnTo>
                  <a:pt x="176" y="322"/>
                </a:lnTo>
                <a:lnTo>
                  <a:pt x="175" y="320"/>
                </a:lnTo>
                <a:lnTo>
                  <a:pt x="173" y="319"/>
                </a:lnTo>
                <a:lnTo>
                  <a:pt x="170" y="319"/>
                </a:lnTo>
                <a:lnTo>
                  <a:pt x="167" y="320"/>
                </a:lnTo>
                <a:lnTo>
                  <a:pt x="163" y="321"/>
                </a:lnTo>
                <a:lnTo>
                  <a:pt x="159" y="322"/>
                </a:lnTo>
                <a:lnTo>
                  <a:pt x="154" y="324"/>
                </a:lnTo>
                <a:lnTo>
                  <a:pt x="149" y="327"/>
                </a:lnTo>
                <a:lnTo>
                  <a:pt x="145" y="331"/>
                </a:lnTo>
                <a:lnTo>
                  <a:pt x="140" y="335"/>
                </a:lnTo>
                <a:lnTo>
                  <a:pt x="136" y="340"/>
                </a:lnTo>
                <a:lnTo>
                  <a:pt x="131" y="346"/>
                </a:lnTo>
                <a:lnTo>
                  <a:pt x="128" y="353"/>
                </a:lnTo>
                <a:lnTo>
                  <a:pt x="125" y="360"/>
                </a:lnTo>
                <a:lnTo>
                  <a:pt x="122" y="363"/>
                </a:lnTo>
                <a:lnTo>
                  <a:pt x="119" y="363"/>
                </a:lnTo>
                <a:lnTo>
                  <a:pt x="115" y="358"/>
                </a:lnTo>
                <a:lnTo>
                  <a:pt x="111" y="350"/>
                </a:lnTo>
                <a:lnTo>
                  <a:pt x="106" y="339"/>
                </a:lnTo>
                <a:lnTo>
                  <a:pt x="101" y="327"/>
                </a:lnTo>
                <a:lnTo>
                  <a:pt x="97" y="313"/>
                </a:lnTo>
                <a:lnTo>
                  <a:pt x="92" y="297"/>
                </a:lnTo>
                <a:lnTo>
                  <a:pt x="88" y="281"/>
                </a:lnTo>
                <a:lnTo>
                  <a:pt x="84" y="264"/>
                </a:lnTo>
                <a:lnTo>
                  <a:pt x="80" y="248"/>
                </a:lnTo>
                <a:lnTo>
                  <a:pt x="77" y="232"/>
                </a:lnTo>
                <a:lnTo>
                  <a:pt x="74" y="219"/>
                </a:lnTo>
                <a:lnTo>
                  <a:pt x="72" y="207"/>
                </a:lnTo>
                <a:lnTo>
                  <a:pt x="70" y="197"/>
                </a:lnTo>
                <a:lnTo>
                  <a:pt x="70" y="190"/>
                </a:lnTo>
                <a:lnTo>
                  <a:pt x="71" y="185"/>
                </a:lnTo>
                <a:lnTo>
                  <a:pt x="74" y="181"/>
                </a:lnTo>
                <a:lnTo>
                  <a:pt x="78" y="177"/>
                </a:lnTo>
                <a:lnTo>
                  <a:pt x="84" y="175"/>
                </a:lnTo>
                <a:lnTo>
                  <a:pt x="91" y="173"/>
                </a:lnTo>
                <a:lnTo>
                  <a:pt x="99" y="171"/>
                </a:lnTo>
                <a:lnTo>
                  <a:pt x="107" y="170"/>
                </a:lnTo>
                <a:lnTo>
                  <a:pt x="116" y="170"/>
                </a:lnTo>
                <a:lnTo>
                  <a:pt x="125" y="171"/>
                </a:lnTo>
                <a:lnTo>
                  <a:pt x="133" y="172"/>
                </a:lnTo>
                <a:lnTo>
                  <a:pt x="142" y="173"/>
                </a:lnTo>
                <a:lnTo>
                  <a:pt x="150" y="175"/>
                </a:lnTo>
                <a:lnTo>
                  <a:pt x="157" y="177"/>
                </a:lnTo>
                <a:lnTo>
                  <a:pt x="164" y="179"/>
                </a:lnTo>
                <a:lnTo>
                  <a:pt x="168" y="181"/>
                </a:lnTo>
                <a:lnTo>
                  <a:pt x="172" y="184"/>
                </a:lnTo>
                <a:lnTo>
                  <a:pt x="173" y="186"/>
                </a:lnTo>
                <a:lnTo>
                  <a:pt x="175" y="187"/>
                </a:lnTo>
                <a:lnTo>
                  <a:pt x="174" y="186"/>
                </a:lnTo>
                <a:lnTo>
                  <a:pt x="173" y="185"/>
                </a:lnTo>
                <a:lnTo>
                  <a:pt x="172" y="183"/>
                </a:lnTo>
                <a:lnTo>
                  <a:pt x="171" y="181"/>
                </a:lnTo>
                <a:lnTo>
                  <a:pt x="168" y="178"/>
                </a:lnTo>
                <a:lnTo>
                  <a:pt x="166" y="175"/>
                </a:lnTo>
                <a:lnTo>
                  <a:pt x="163" y="172"/>
                </a:lnTo>
                <a:lnTo>
                  <a:pt x="160" y="169"/>
                </a:lnTo>
                <a:lnTo>
                  <a:pt x="157" y="167"/>
                </a:lnTo>
                <a:lnTo>
                  <a:pt x="154" y="164"/>
                </a:lnTo>
                <a:lnTo>
                  <a:pt x="151" y="162"/>
                </a:lnTo>
                <a:lnTo>
                  <a:pt x="148" y="161"/>
                </a:lnTo>
                <a:lnTo>
                  <a:pt x="144" y="160"/>
                </a:lnTo>
                <a:lnTo>
                  <a:pt x="141" y="158"/>
                </a:lnTo>
                <a:lnTo>
                  <a:pt x="137" y="157"/>
                </a:lnTo>
                <a:lnTo>
                  <a:pt x="132" y="156"/>
                </a:lnTo>
                <a:lnTo>
                  <a:pt x="127" y="155"/>
                </a:lnTo>
                <a:lnTo>
                  <a:pt x="122" y="154"/>
                </a:lnTo>
                <a:lnTo>
                  <a:pt x="116" y="152"/>
                </a:lnTo>
                <a:lnTo>
                  <a:pt x="110" y="151"/>
                </a:lnTo>
                <a:lnTo>
                  <a:pt x="104" y="150"/>
                </a:lnTo>
                <a:lnTo>
                  <a:pt x="98" y="148"/>
                </a:lnTo>
                <a:lnTo>
                  <a:pt x="92" y="147"/>
                </a:lnTo>
                <a:lnTo>
                  <a:pt x="87" y="145"/>
                </a:lnTo>
                <a:lnTo>
                  <a:pt x="82" y="143"/>
                </a:lnTo>
                <a:lnTo>
                  <a:pt x="78" y="141"/>
                </a:lnTo>
                <a:lnTo>
                  <a:pt x="74" y="138"/>
                </a:lnTo>
                <a:lnTo>
                  <a:pt x="72" y="135"/>
                </a:lnTo>
                <a:lnTo>
                  <a:pt x="70" y="133"/>
                </a:lnTo>
                <a:lnTo>
                  <a:pt x="68" y="129"/>
                </a:lnTo>
                <a:lnTo>
                  <a:pt x="67" y="124"/>
                </a:lnTo>
                <a:lnTo>
                  <a:pt x="66" y="118"/>
                </a:lnTo>
                <a:lnTo>
                  <a:pt x="66" y="110"/>
                </a:lnTo>
                <a:lnTo>
                  <a:pt x="65" y="102"/>
                </a:lnTo>
                <a:lnTo>
                  <a:pt x="65" y="93"/>
                </a:lnTo>
                <a:lnTo>
                  <a:pt x="64" y="84"/>
                </a:lnTo>
                <a:lnTo>
                  <a:pt x="64" y="74"/>
                </a:lnTo>
                <a:lnTo>
                  <a:pt x="63" y="64"/>
                </a:lnTo>
                <a:lnTo>
                  <a:pt x="61" y="54"/>
                </a:lnTo>
                <a:lnTo>
                  <a:pt x="59" y="45"/>
                </a:lnTo>
                <a:lnTo>
                  <a:pt x="57" y="35"/>
                </a:lnTo>
                <a:lnTo>
                  <a:pt x="54" y="25"/>
                </a:lnTo>
                <a:lnTo>
                  <a:pt x="50" y="16"/>
                </a:lnTo>
                <a:lnTo>
                  <a:pt x="45" y="8"/>
                </a:lnTo>
                <a:lnTo>
                  <a:pt x="40" y="0"/>
                </a:lnTo>
              </a:path>
            </a:pathLst>
          </a:custGeom>
          <a:solidFill>
            <a:srgbClr val="D8B28C"/>
          </a:solidFill>
          <a:ln w="12700" cap="rnd">
            <a:noFill/>
            <a:round/>
            <a:headEnd/>
            <a:tailEnd/>
          </a:ln>
        </p:spPr>
        <p:txBody>
          <a:bodyPr/>
          <a:lstStyle/>
          <a:p>
            <a:endParaRPr lang="en-US"/>
          </a:p>
        </p:txBody>
      </p:sp>
      <p:sp>
        <p:nvSpPr>
          <p:cNvPr id="23629" name="Freeform 77"/>
          <p:cNvSpPr>
            <a:spLocks/>
          </p:cNvSpPr>
          <p:nvPr/>
        </p:nvSpPr>
        <p:spPr bwMode="auto">
          <a:xfrm>
            <a:off x="6780213" y="5302250"/>
            <a:ext cx="833437" cy="862013"/>
          </a:xfrm>
          <a:custGeom>
            <a:avLst/>
            <a:gdLst>
              <a:gd name="T0" fmla="*/ 2147483647 w 525"/>
              <a:gd name="T1" fmla="*/ 2147483647 h 543"/>
              <a:gd name="T2" fmla="*/ 2147483647 w 525"/>
              <a:gd name="T3" fmla="*/ 2147483647 h 543"/>
              <a:gd name="T4" fmla="*/ 2147483647 w 525"/>
              <a:gd name="T5" fmla="*/ 2147483647 h 543"/>
              <a:gd name="T6" fmla="*/ 2147483647 w 525"/>
              <a:gd name="T7" fmla="*/ 2147483647 h 543"/>
              <a:gd name="T8" fmla="*/ 2147483647 w 525"/>
              <a:gd name="T9" fmla="*/ 2147483647 h 543"/>
              <a:gd name="T10" fmla="*/ 2147483647 w 525"/>
              <a:gd name="T11" fmla="*/ 2147483647 h 543"/>
              <a:gd name="T12" fmla="*/ 2147483647 w 525"/>
              <a:gd name="T13" fmla="*/ 2147483647 h 543"/>
              <a:gd name="T14" fmla="*/ 2147483647 w 525"/>
              <a:gd name="T15" fmla="*/ 2147483647 h 543"/>
              <a:gd name="T16" fmla="*/ 2147483647 w 525"/>
              <a:gd name="T17" fmla="*/ 2147483647 h 543"/>
              <a:gd name="T18" fmla="*/ 2147483647 w 525"/>
              <a:gd name="T19" fmla="*/ 2147483647 h 543"/>
              <a:gd name="T20" fmla="*/ 2147483647 w 525"/>
              <a:gd name="T21" fmla="*/ 2147483647 h 543"/>
              <a:gd name="T22" fmla="*/ 2147483647 w 525"/>
              <a:gd name="T23" fmla="*/ 2147483647 h 543"/>
              <a:gd name="T24" fmla="*/ 2147483647 w 525"/>
              <a:gd name="T25" fmla="*/ 2147483647 h 543"/>
              <a:gd name="T26" fmla="*/ 2147483647 w 525"/>
              <a:gd name="T27" fmla="*/ 2147483647 h 543"/>
              <a:gd name="T28" fmla="*/ 2147483647 w 525"/>
              <a:gd name="T29" fmla="*/ 2147483647 h 543"/>
              <a:gd name="T30" fmla="*/ 2147483647 w 525"/>
              <a:gd name="T31" fmla="*/ 2147483647 h 543"/>
              <a:gd name="T32" fmla="*/ 2147483647 w 525"/>
              <a:gd name="T33" fmla="*/ 2147483647 h 543"/>
              <a:gd name="T34" fmla="*/ 2147483647 w 525"/>
              <a:gd name="T35" fmla="*/ 2147483647 h 543"/>
              <a:gd name="T36" fmla="*/ 2147483647 w 525"/>
              <a:gd name="T37" fmla="*/ 2147483647 h 543"/>
              <a:gd name="T38" fmla="*/ 2147483647 w 525"/>
              <a:gd name="T39" fmla="*/ 2147483647 h 543"/>
              <a:gd name="T40" fmla="*/ 2147483647 w 525"/>
              <a:gd name="T41" fmla="*/ 2147483647 h 543"/>
              <a:gd name="T42" fmla="*/ 2147483647 w 525"/>
              <a:gd name="T43" fmla="*/ 2147483647 h 543"/>
              <a:gd name="T44" fmla="*/ 2147483647 w 525"/>
              <a:gd name="T45" fmla="*/ 2147483647 h 543"/>
              <a:gd name="T46" fmla="*/ 2147483647 w 525"/>
              <a:gd name="T47" fmla="*/ 2147483647 h 543"/>
              <a:gd name="T48" fmla="*/ 2147483647 w 525"/>
              <a:gd name="T49" fmla="*/ 2147483647 h 543"/>
              <a:gd name="T50" fmla="*/ 2147483647 w 525"/>
              <a:gd name="T51" fmla="*/ 2147483647 h 543"/>
              <a:gd name="T52" fmla="*/ 2147483647 w 525"/>
              <a:gd name="T53" fmla="*/ 2147483647 h 543"/>
              <a:gd name="T54" fmla="*/ 2147483647 w 525"/>
              <a:gd name="T55" fmla="*/ 2147483647 h 543"/>
              <a:gd name="T56" fmla="*/ 2147483647 w 525"/>
              <a:gd name="T57" fmla="*/ 2147483647 h 543"/>
              <a:gd name="T58" fmla="*/ 2147483647 w 525"/>
              <a:gd name="T59" fmla="*/ 2147483647 h 543"/>
              <a:gd name="T60" fmla="*/ 2147483647 w 525"/>
              <a:gd name="T61" fmla="*/ 2147483647 h 543"/>
              <a:gd name="T62" fmla="*/ 2147483647 w 525"/>
              <a:gd name="T63" fmla="*/ 2147483647 h 543"/>
              <a:gd name="T64" fmla="*/ 2147483647 w 525"/>
              <a:gd name="T65" fmla="*/ 2147483647 h 543"/>
              <a:gd name="T66" fmla="*/ 0 w 525"/>
              <a:gd name="T67" fmla="*/ 2147483647 h 543"/>
              <a:gd name="T68" fmla="*/ 2147483647 w 525"/>
              <a:gd name="T69" fmla="*/ 2147483647 h 543"/>
              <a:gd name="T70" fmla="*/ 2147483647 w 525"/>
              <a:gd name="T71" fmla="*/ 2147483647 h 543"/>
              <a:gd name="T72" fmla="*/ 2147483647 w 525"/>
              <a:gd name="T73" fmla="*/ 2147483647 h 543"/>
              <a:gd name="T74" fmla="*/ 2147483647 w 525"/>
              <a:gd name="T75" fmla="*/ 2147483647 h 543"/>
              <a:gd name="T76" fmla="*/ 2147483647 w 525"/>
              <a:gd name="T77" fmla="*/ 2147483647 h 543"/>
              <a:gd name="T78" fmla="*/ 2147483647 w 525"/>
              <a:gd name="T79" fmla="*/ 2147483647 h 54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5"/>
              <a:gd name="T121" fmla="*/ 0 h 543"/>
              <a:gd name="T122" fmla="*/ 525 w 525"/>
              <a:gd name="T123" fmla="*/ 543 h 54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5" h="543">
                <a:moveTo>
                  <a:pt x="524" y="456"/>
                </a:moveTo>
                <a:lnTo>
                  <a:pt x="524" y="462"/>
                </a:lnTo>
                <a:lnTo>
                  <a:pt x="524" y="468"/>
                </a:lnTo>
                <a:lnTo>
                  <a:pt x="524" y="475"/>
                </a:lnTo>
                <a:lnTo>
                  <a:pt x="524" y="482"/>
                </a:lnTo>
                <a:lnTo>
                  <a:pt x="524" y="489"/>
                </a:lnTo>
                <a:lnTo>
                  <a:pt x="522" y="497"/>
                </a:lnTo>
                <a:lnTo>
                  <a:pt x="521" y="504"/>
                </a:lnTo>
                <a:lnTo>
                  <a:pt x="519" y="511"/>
                </a:lnTo>
                <a:lnTo>
                  <a:pt x="516" y="518"/>
                </a:lnTo>
                <a:lnTo>
                  <a:pt x="513" y="524"/>
                </a:lnTo>
                <a:lnTo>
                  <a:pt x="509" y="529"/>
                </a:lnTo>
                <a:lnTo>
                  <a:pt x="504" y="534"/>
                </a:lnTo>
                <a:lnTo>
                  <a:pt x="498" y="538"/>
                </a:lnTo>
                <a:lnTo>
                  <a:pt x="491" y="541"/>
                </a:lnTo>
                <a:lnTo>
                  <a:pt x="484" y="542"/>
                </a:lnTo>
                <a:lnTo>
                  <a:pt x="476" y="542"/>
                </a:lnTo>
                <a:lnTo>
                  <a:pt x="467" y="542"/>
                </a:lnTo>
                <a:lnTo>
                  <a:pt x="459" y="541"/>
                </a:lnTo>
                <a:lnTo>
                  <a:pt x="452" y="541"/>
                </a:lnTo>
                <a:lnTo>
                  <a:pt x="446" y="541"/>
                </a:lnTo>
                <a:lnTo>
                  <a:pt x="440" y="540"/>
                </a:lnTo>
                <a:lnTo>
                  <a:pt x="434" y="540"/>
                </a:lnTo>
                <a:lnTo>
                  <a:pt x="428" y="540"/>
                </a:lnTo>
                <a:lnTo>
                  <a:pt x="422" y="539"/>
                </a:lnTo>
                <a:lnTo>
                  <a:pt x="415" y="539"/>
                </a:lnTo>
                <a:lnTo>
                  <a:pt x="408" y="538"/>
                </a:lnTo>
                <a:lnTo>
                  <a:pt x="401" y="537"/>
                </a:lnTo>
                <a:lnTo>
                  <a:pt x="392" y="536"/>
                </a:lnTo>
                <a:lnTo>
                  <a:pt x="382" y="535"/>
                </a:lnTo>
                <a:lnTo>
                  <a:pt x="372" y="533"/>
                </a:lnTo>
                <a:lnTo>
                  <a:pt x="359" y="531"/>
                </a:lnTo>
                <a:lnTo>
                  <a:pt x="345" y="529"/>
                </a:lnTo>
                <a:lnTo>
                  <a:pt x="332" y="527"/>
                </a:lnTo>
                <a:lnTo>
                  <a:pt x="320" y="525"/>
                </a:lnTo>
                <a:lnTo>
                  <a:pt x="309" y="523"/>
                </a:lnTo>
                <a:lnTo>
                  <a:pt x="300" y="521"/>
                </a:lnTo>
                <a:lnTo>
                  <a:pt x="291" y="519"/>
                </a:lnTo>
                <a:lnTo>
                  <a:pt x="283" y="517"/>
                </a:lnTo>
                <a:lnTo>
                  <a:pt x="276" y="514"/>
                </a:lnTo>
                <a:lnTo>
                  <a:pt x="269" y="511"/>
                </a:lnTo>
                <a:lnTo>
                  <a:pt x="263" y="508"/>
                </a:lnTo>
                <a:lnTo>
                  <a:pt x="257" y="505"/>
                </a:lnTo>
                <a:lnTo>
                  <a:pt x="250" y="501"/>
                </a:lnTo>
                <a:lnTo>
                  <a:pt x="243" y="497"/>
                </a:lnTo>
                <a:lnTo>
                  <a:pt x="236" y="492"/>
                </a:lnTo>
                <a:lnTo>
                  <a:pt x="229" y="486"/>
                </a:lnTo>
                <a:lnTo>
                  <a:pt x="221" y="480"/>
                </a:lnTo>
                <a:lnTo>
                  <a:pt x="212" y="474"/>
                </a:lnTo>
                <a:lnTo>
                  <a:pt x="199" y="466"/>
                </a:lnTo>
                <a:lnTo>
                  <a:pt x="186" y="458"/>
                </a:lnTo>
                <a:lnTo>
                  <a:pt x="173" y="451"/>
                </a:lnTo>
                <a:lnTo>
                  <a:pt x="159" y="444"/>
                </a:lnTo>
                <a:lnTo>
                  <a:pt x="145" y="437"/>
                </a:lnTo>
                <a:lnTo>
                  <a:pt x="131" y="430"/>
                </a:lnTo>
                <a:lnTo>
                  <a:pt x="117" y="424"/>
                </a:lnTo>
                <a:lnTo>
                  <a:pt x="103" y="417"/>
                </a:lnTo>
                <a:lnTo>
                  <a:pt x="90" y="411"/>
                </a:lnTo>
                <a:lnTo>
                  <a:pt x="77" y="404"/>
                </a:lnTo>
                <a:lnTo>
                  <a:pt x="64" y="398"/>
                </a:lnTo>
                <a:lnTo>
                  <a:pt x="52" y="391"/>
                </a:lnTo>
                <a:lnTo>
                  <a:pt x="41" y="384"/>
                </a:lnTo>
                <a:lnTo>
                  <a:pt x="30" y="376"/>
                </a:lnTo>
                <a:lnTo>
                  <a:pt x="21" y="369"/>
                </a:lnTo>
                <a:lnTo>
                  <a:pt x="13" y="360"/>
                </a:lnTo>
                <a:lnTo>
                  <a:pt x="6" y="349"/>
                </a:lnTo>
                <a:lnTo>
                  <a:pt x="2" y="332"/>
                </a:lnTo>
                <a:lnTo>
                  <a:pt x="0" y="311"/>
                </a:lnTo>
                <a:lnTo>
                  <a:pt x="0" y="286"/>
                </a:lnTo>
                <a:lnTo>
                  <a:pt x="1" y="257"/>
                </a:lnTo>
                <a:lnTo>
                  <a:pt x="3" y="227"/>
                </a:lnTo>
                <a:lnTo>
                  <a:pt x="7" y="196"/>
                </a:lnTo>
                <a:lnTo>
                  <a:pt x="11" y="164"/>
                </a:lnTo>
                <a:lnTo>
                  <a:pt x="16" y="133"/>
                </a:lnTo>
                <a:lnTo>
                  <a:pt x="21" y="103"/>
                </a:lnTo>
                <a:lnTo>
                  <a:pt x="26" y="75"/>
                </a:lnTo>
                <a:lnTo>
                  <a:pt x="30" y="51"/>
                </a:lnTo>
                <a:lnTo>
                  <a:pt x="34" y="30"/>
                </a:lnTo>
                <a:lnTo>
                  <a:pt x="37" y="14"/>
                </a:lnTo>
                <a:lnTo>
                  <a:pt x="39" y="4"/>
                </a:lnTo>
                <a:lnTo>
                  <a:pt x="40" y="0"/>
                </a:lnTo>
              </a:path>
            </a:pathLst>
          </a:custGeom>
          <a:noFill/>
          <a:ln w="12700" cap="rnd">
            <a:solidFill>
              <a:srgbClr val="000000"/>
            </a:solidFill>
            <a:round/>
            <a:headEnd/>
            <a:tailEnd/>
          </a:ln>
        </p:spPr>
        <p:txBody>
          <a:bodyPr/>
          <a:lstStyle/>
          <a:p>
            <a:endParaRPr lang="en-US"/>
          </a:p>
        </p:txBody>
      </p:sp>
      <p:sp>
        <p:nvSpPr>
          <p:cNvPr id="23630" name="Freeform 78"/>
          <p:cNvSpPr>
            <a:spLocks/>
          </p:cNvSpPr>
          <p:nvPr/>
        </p:nvSpPr>
        <p:spPr bwMode="auto">
          <a:xfrm>
            <a:off x="6367463" y="6027738"/>
            <a:ext cx="334962" cy="796925"/>
          </a:xfrm>
          <a:custGeom>
            <a:avLst/>
            <a:gdLst>
              <a:gd name="T0" fmla="*/ 2147483647 w 211"/>
              <a:gd name="T1" fmla="*/ 2147483647 h 502"/>
              <a:gd name="T2" fmla="*/ 2147483647 w 211"/>
              <a:gd name="T3" fmla="*/ 2147483647 h 502"/>
              <a:gd name="T4" fmla="*/ 2147483647 w 211"/>
              <a:gd name="T5" fmla="*/ 2147483647 h 502"/>
              <a:gd name="T6" fmla="*/ 2147483647 w 211"/>
              <a:gd name="T7" fmla="*/ 2147483647 h 502"/>
              <a:gd name="T8" fmla="*/ 0 w 211"/>
              <a:gd name="T9" fmla="*/ 2147483647 h 502"/>
              <a:gd name="T10" fmla="*/ 2147483647 w 211"/>
              <a:gd name="T11" fmla="*/ 2147483647 h 502"/>
              <a:gd name="T12" fmla="*/ 2147483647 w 211"/>
              <a:gd name="T13" fmla="*/ 2147483647 h 502"/>
              <a:gd name="T14" fmla="*/ 2147483647 w 211"/>
              <a:gd name="T15" fmla="*/ 2147483647 h 502"/>
              <a:gd name="T16" fmla="*/ 2147483647 w 211"/>
              <a:gd name="T17" fmla="*/ 2147483647 h 502"/>
              <a:gd name="T18" fmla="*/ 2147483647 w 211"/>
              <a:gd name="T19" fmla="*/ 2147483647 h 502"/>
              <a:gd name="T20" fmla="*/ 2147483647 w 211"/>
              <a:gd name="T21" fmla="*/ 2147483647 h 502"/>
              <a:gd name="T22" fmla="*/ 2147483647 w 211"/>
              <a:gd name="T23" fmla="*/ 2147483647 h 502"/>
              <a:gd name="T24" fmla="*/ 2147483647 w 211"/>
              <a:gd name="T25" fmla="*/ 2147483647 h 502"/>
              <a:gd name="T26" fmla="*/ 2147483647 w 211"/>
              <a:gd name="T27" fmla="*/ 2147483647 h 502"/>
              <a:gd name="T28" fmla="*/ 2147483647 w 211"/>
              <a:gd name="T29" fmla="*/ 2147483647 h 502"/>
              <a:gd name="T30" fmla="*/ 2147483647 w 211"/>
              <a:gd name="T31" fmla="*/ 2147483647 h 502"/>
              <a:gd name="T32" fmla="*/ 2147483647 w 211"/>
              <a:gd name="T33" fmla="*/ 2147483647 h 502"/>
              <a:gd name="T34" fmla="*/ 2147483647 w 211"/>
              <a:gd name="T35" fmla="*/ 2147483647 h 502"/>
              <a:gd name="T36" fmla="*/ 2147483647 w 211"/>
              <a:gd name="T37" fmla="*/ 2147483647 h 502"/>
              <a:gd name="T38" fmla="*/ 2147483647 w 211"/>
              <a:gd name="T39" fmla="*/ 2147483647 h 502"/>
              <a:gd name="T40" fmla="*/ 2147483647 w 211"/>
              <a:gd name="T41" fmla="*/ 2147483647 h 502"/>
              <a:gd name="T42" fmla="*/ 2147483647 w 211"/>
              <a:gd name="T43" fmla="*/ 2147483647 h 502"/>
              <a:gd name="T44" fmla="*/ 2147483647 w 211"/>
              <a:gd name="T45" fmla="*/ 2147483647 h 502"/>
              <a:gd name="T46" fmla="*/ 2147483647 w 211"/>
              <a:gd name="T47" fmla="*/ 2147483647 h 502"/>
              <a:gd name="T48" fmla="*/ 2147483647 w 211"/>
              <a:gd name="T49" fmla="*/ 2147483647 h 502"/>
              <a:gd name="T50" fmla="*/ 2147483647 w 211"/>
              <a:gd name="T51" fmla="*/ 2147483647 h 502"/>
              <a:gd name="T52" fmla="*/ 2147483647 w 211"/>
              <a:gd name="T53" fmla="*/ 2147483647 h 502"/>
              <a:gd name="T54" fmla="*/ 2147483647 w 211"/>
              <a:gd name="T55" fmla="*/ 2147483647 h 502"/>
              <a:gd name="T56" fmla="*/ 2147483647 w 211"/>
              <a:gd name="T57" fmla="*/ 2147483647 h 502"/>
              <a:gd name="T58" fmla="*/ 2147483647 w 211"/>
              <a:gd name="T59" fmla="*/ 0 h 502"/>
              <a:gd name="T60" fmla="*/ 2147483647 w 211"/>
              <a:gd name="T61" fmla="*/ 2147483647 h 502"/>
              <a:gd name="T62" fmla="*/ 2147483647 w 211"/>
              <a:gd name="T63" fmla="*/ 2147483647 h 50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1"/>
              <a:gd name="T97" fmla="*/ 0 h 502"/>
              <a:gd name="T98" fmla="*/ 211 w 211"/>
              <a:gd name="T99" fmla="*/ 502 h 50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1" h="502">
                <a:moveTo>
                  <a:pt x="79" y="64"/>
                </a:moveTo>
                <a:lnTo>
                  <a:pt x="59" y="100"/>
                </a:lnTo>
                <a:lnTo>
                  <a:pt x="44" y="134"/>
                </a:lnTo>
                <a:lnTo>
                  <a:pt x="30" y="167"/>
                </a:lnTo>
                <a:lnTo>
                  <a:pt x="19" y="199"/>
                </a:lnTo>
                <a:lnTo>
                  <a:pt x="11" y="228"/>
                </a:lnTo>
                <a:lnTo>
                  <a:pt x="5" y="256"/>
                </a:lnTo>
                <a:lnTo>
                  <a:pt x="2" y="283"/>
                </a:lnTo>
                <a:lnTo>
                  <a:pt x="0" y="307"/>
                </a:lnTo>
                <a:lnTo>
                  <a:pt x="0" y="330"/>
                </a:lnTo>
                <a:lnTo>
                  <a:pt x="2" y="351"/>
                </a:lnTo>
                <a:lnTo>
                  <a:pt x="5" y="370"/>
                </a:lnTo>
                <a:lnTo>
                  <a:pt x="10" y="386"/>
                </a:lnTo>
                <a:lnTo>
                  <a:pt x="16" y="401"/>
                </a:lnTo>
                <a:lnTo>
                  <a:pt x="22" y="414"/>
                </a:lnTo>
                <a:lnTo>
                  <a:pt x="30" y="425"/>
                </a:lnTo>
                <a:lnTo>
                  <a:pt x="39" y="433"/>
                </a:lnTo>
                <a:lnTo>
                  <a:pt x="49" y="441"/>
                </a:lnTo>
                <a:lnTo>
                  <a:pt x="58" y="448"/>
                </a:lnTo>
                <a:lnTo>
                  <a:pt x="69" y="454"/>
                </a:lnTo>
                <a:lnTo>
                  <a:pt x="80" y="460"/>
                </a:lnTo>
                <a:lnTo>
                  <a:pt x="90" y="465"/>
                </a:lnTo>
                <a:lnTo>
                  <a:pt x="101" y="470"/>
                </a:lnTo>
                <a:lnTo>
                  <a:pt x="112" y="475"/>
                </a:lnTo>
                <a:lnTo>
                  <a:pt x="123" y="480"/>
                </a:lnTo>
                <a:lnTo>
                  <a:pt x="132" y="484"/>
                </a:lnTo>
                <a:lnTo>
                  <a:pt x="142" y="487"/>
                </a:lnTo>
                <a:lnTo>
                  <a:pt x="151" y="490"/>
                </a:lnTo>
                <a:lnTo>
                  <a:pt x="158" y="493"/>
                </a:lnTo>
                <a:lnTo>
                  <a:pt x="165" y="496"/>
                </a:lnTo>
                <a:lnTo>
                  <a:pt x="171" y="498"/>
                </a:lnTo>
                <a:lnTo>
                  <a:pt x="175" y="500"/>
                </a:lnTo>
                <a:lnTo>
                  <a:pt x="179" y="501"/>
                </a:lnTo>
                <a:lnTo>
                  <a:pt x="181" y="499"/>
                </a:lnTo>
                <a:lnTo>
                  <a:pt x="183" y="491"/>
                </a:lnTo>
                <a:lnTo>
                  <a:pt x="186" y="478"/>
                </a:lnTo>
                <a:lnTo>
                  <a:pt x="190" y="461"/>
                </a:lnTo>
                <a:lnTo>
                  <a:pt x="193" y="441"/>
                </a:lnTo>
                <a:lnTo>
                  <a:pt x="195" y="418"/>
                </a:lnTo>
                <a:lnTo>
                  <a:pt x="199" y="391"/>
                </a:lnTo>
                <a:lnTo>
                  <a:pt x="202" y="364"/>
                </a:lnTo>
                <a:lnTo>
                  <a:pt x="204" y="335"/>
                </a:lnTo>
                <a:lnTo>
                  <a:pt x="207" y="305"/>
                </a:lnTo>
                <a:lnTo>
                  <a:pt x="208" y="275"/>
                </a:lnTo>
                <a:lnTo>
                  <a:pt x="209" y="245"/>
                </a:lnTo>
                <a:lnTo>
                  <a:pt x="210" y="217"/>
                </a:lnTo>
                <a:lnTo>
                  <a:pt x="209" y="191"/>
                </a:lnTo>
                <a:lnTo>
                  <a:pt x="208" y="166"/>
                </a:lnTo>
                <a:lnTo>
                  <a:pt x="205" y="145"/>
                </a:lnTo>
                <a:lnTo>
                  <a:pt x="202" y="125"/>
                </a:lnTo>
                <a:lnTo>
                  <a:pt x="198" y="106"/>
                </a:lnTo>
                <a:lnTo>
                  <a:pt x="194" y="87"/>
                </a:lnTo>
                <a:lnTo>
                  <a:pt x="190" y="68"/>
                </a:lnTo>
                <a:lnTo>
                  <a:pt x="185" y="51"/>
                </a:lnTo>
                <a:lnTo>
                  <a:pt x="179" y="37"/>
                </a:lnTo>
                <a:lnTo>
                  <a:pt x="173" y="24"/>
                </a:lnTo>
                <a:lnTo>
                  <a:pt x="165" y="13"/>
                </a:lnTo>
                <a:lnTo>
                  <a:pt x="158" y="5"/>
                </a:lnTo>
                <a:lnTo>
                  <a:pt x="150" y="1"/>
                </a:lnTo>
                <a:lnTo>
                  <a:pt x="140" y="0"/>
                </a:lnTo>
                <a:lnTo>
                  <a:pt x="130" y="3"/>
                </a:lnTo>
                <a:lnTo>
                  <a:pt x="119" y="11"/>
                </a:lnTo>
                <a:lnTo>
                  <a:pt x="106" y="23"/>
                </a:lnTo>
                <a:lnTo>
                  <a:pt x="93" y="41"/>
                </a:lnTo>
                <a:lnTo>
                  <a:pt x="79" y="64"/>
                </a:lnTo>
              </a:path>
            </a:pathLst>
          </a:custGeom>
          <a:solidFill>
            <a:srgbClr val="000000"/>
          </a:solidFill>
          <a:ln w="12700" cap="rnd">
            <a:noFill/>
            <a:round/>
            <a:headEnd/>
            <a:tailEnd/>
          </a:ln>
        </p:spPr>
        <p:txBody>
          <a:bodyPr/>
          <a:lstStyle/>
          <a:p>
            <a:endParaRPr lang="en-US"/>
          </a:p>
        </p:txBody>
      </p:sp>
      <p:sp>
        <p:nvSpPr>
          <p:cNvPr id="23631" name="Freeform 79"/>
          <p:cNvSpPr>
            <a:spLocks/>
          </p:cNvSpPr>
          <p:nvPr/>
        </p:nvSpPr>
        <p:spPr bwMode="auto">
          <a:xfrm>
            <a:off x="6153150" y="3883025"/>
            <a:ext cx="887413" cy="863600"/>
          </a:xfrm>
          <a:custGeom>
            <a:avLst/>
            <a:gdLst>
              <a:gd name="T0" fmla="*/ 2147483647 w 559"/>
              <a:gd name="T1" fmla="*/ 2147483647 h 544"/>
              <a:gd name="T2" fmla="*/ 2147483647 w 559"/>
              <a:gd name="T3" fmla="*/ 2147483647 h 544"/>
              <a:gd name="T4" fmla="*/ 2147483647 w 559"/>
              <a:gd name="T5" fmla="*/ 2147483647 h 544"/>
              <a:gd name="T6" fmla="*/ 2147483647 w 559"/>
              <a:gd name="T7" fmla="*/ 2147483647 h 544"/>
              <a:gd name="T8" fmla="*/ 2147483647 w 559"/>
              <a:gd name="T9" fmla="*/ 2147483647 h 544"/>
              <a:gd name="T10" fmla="*/ 2147483647 w 559"/>
              <a:gd name="T11" fmla="*/ 2147483647 h 544"/>
              <a:gd name="T12" fmla="*/ 2147483647 w 559"/>
              <a:gd name="T13" fmla="*/ 2147483647 h 544"/>
              <a:gd name="T14" fmla="*/ 2147483647 w 559"/>
              <a:gd name="T15" fmla="*/ 2147483647 h 544"/>
              <a:gd name="T16" fmla="*/ 2147483647 w 559"/>
              <a:gd name="T17" fmla="*/ 2147483647 h 544"/>
              <a:gd name="T18" fmla="*/ 2147483647 w 559"/>
              <a:gd name="T19" fmla="*/ 2147483647 h 544"/>
              <a:gd name="T20" fmla="*/ 2147483647 w 559"/>
              <a:gd name="T21" fmla="*/ 2147483647 h 544"/>
              <a:gd name="T22" fmla="*/ 2147483647 w 559"/>
              <a:gd name="T23" fmla="*/ 2147483647 h 544"/>
              <a:gd name="T24" fmla="*/ 2147483647 w 559"/>
              <a:gd name="T25" fmla="*/ 2147483647 h 544"/>
              <a:gd name="T26" fmla="*/ 2147483647 w 559"/>
              <a:gd name="T27" fmla="*/ 2147483647 h 544"/>
              <a:gd name="T28" fmla="*/ 2147483647 w 559"/>
              <a:gd name="T29" fmla="*/ 2147483647 h 544"/>
              <a:gd name="T30" fmla="*/ 2147483647 w 559"/>
              <a:gd name="T31" fmla="*/ 2147483647 h 544"/>
              <a:gd name="T32" fmla="*/ 2147483647 w 559"/>
              <a:gd name="T33" fmla="*/ 2147483647 h 544"/>
              <a:gd name="T34" fmla="*/ 2147483647 w 559"/>
              <a:gd name="T35" fmla="*/ 2147483647 h 544"/>
              <a:gd name="T36" fmla="*/ 2147483647 w 559"/>
              <a:gd name="T37" fmla="*/ 2147483647 h 544"/>
              <a:gd name="T38" fmla="*/ 2147483647 w 559"/>
              <a:gd name="T39" fmla="*/ 2147483647 h 544"/>
              <a:gd name="T40" fmla="*/ 2147483647 w 559"/>
              <a:gd name="T41" fmla="*/ 2147483647 h 544"/>
              <a:gd name="T42" fmla="*/ 2147483647 w 559"/>
              <a:gd name="T43" fmla="*/ 2147483647 h 544"/>
              <a:gd name="T44" fmla="*/ 2147483647 w 559"/>
              <a:gd name="T45" fmla="*/ 2147483647 h 544"/>
              <a:gd name="T46" fmla="*/ 2147483647 w 559"/>
              <a:gd name="T47" fmla="*/ 2147483647 h 544"/>
              <a:gd name="T48" fmla="*/ 2147483647 w 559"/>
              <a:gd name="T49" fmla="*/ 2147483647 h 544"/>
              <a:gd name="T50" fmla="*/ 2147483647 w 559"/>
              <a:gd name="T51" fmla="*/ 2147483647 h 544"/>
              <a:gd name="T52" fmla="*/ 0 w 559"/>
              <a:gd name="T53" fmla="*/ 2147483647 h 544"/>
              <a:gd name="T54" fmla="*/ 2147483647 w 559"/>
              <a:gd name="T55" fmla="*/ 2147483647 h 544"/>
              <a:gd name="T56" fmla="*/ 2147483647 w 559"/>
              <a:gd name="T57" fmla="*/ 2147483647 h 544"/>
              <a:gd name="T58" fmla="*/ 2147483647 w 559"/>
              <a:gd name="T59" fmla="*/ 2147483647 h 544"/>
              <a:gd name="T60" fmla="*/ 2147483647 w 559"/>
              <a:gd name="T61" fmla="*/ 2147483647 h 544"/>
              <a:gd name="T62" fmla="*/ 2147483647 w 559"/>
              <a:gd name="T63" fmla="*/ 2147483647 h 544"/>
              <a:gd name="T64" fmla="*/ 2147483647 w 559"/>
              <a:gd name="T65" fmla="*/ 2147483647 h 544"/>
              <a:gd name="T66" fmla="*/ 2147483647 w 559"/>
              <a:gd name="T67" fmla="*/ 2147483647 h 544"/>
              <a:gd name="T68" fmla="*/ 2147483647 w 559"/>
              <a:gd name="T69" fmla="*/ 2147483647 h 544"/>
              <a:gd name="T70" fmla="*/ 2147483647 w 559"/>
              <a:gd name="T71" fmla="*/ 2147483647 h 544"/>
              <a:gd name="T72" fmla="*/ 2147483647 w 559"/>
              <a:gd name="T73" fmla="*/ 2147483647 h 544"/>
              <a:gd name="T74" fmla="*/ 2147483647 w 559"/>
              <a:gd name="T75" fmla="*/ 2147483647 h 544"/>
              <a:gd name="T76" fmla="*/ 2147483647 w 559"/>
              <a:gd name="T77" fmla="*/ 2147483647 h 544"/>
              <a:gd name="T78" fmla="*/ 2147483647 w 559"/>
              <a:gd name="T79" fmla="*/ 2147483647 h 544"/>
              <a:gd name="T80" fmla="*/ 2147483647 w 559"/>
              <a:gd name="T81" fmla="*/ 2147483647 h 544"/>
              <a:gd name="T82" fmla="*/ 2147483647 w 559"/>
              <a:gd name="T83" fmla="*/ 2147483647 h 544"/>
              <a:gd name="T84" fmla="*/ 2147483647 w 559"/>
              <a:gd name="T85" fmla="*/ 2147483647 h 544"/>
              <a:gd name="T86" fmla="*/ 2147483647 w 559"/>
              <a:gd name="T87" fmla="*/ 2147483647 h 544"/>
              <a:gd name="T88" fmla="*/ 2147483647 w 559"/>
              <a:gd name="T89" fmla="*/ 0 h 544"/>
              <a:gd name="T90" fmla="*/ 2147483647 w 559"/>
              <a:gd name="T91" fmla="*/ 2147483647 h 544"/>
              <a:gd name="T92" fmla="*/ 2147483647 w 559"/>
              <a:gd name="T93" fmla="*/ 2147483647 h 544"/>
              <a:gd name="T94" fmla="*/ 2147483647 w 559"/>
              <a:gd name="T95" fmla="*/ 2147483647 h 5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59"/>
              <a:gd name="T145" fmla="*/ 0 h 544"/>
              <a:gd name="T146" fmla="*/ 559 w 559"/>
              <a:gd name="T147" fmla="*/ 544 h 5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59" h="544">
                <a:moveTo>
                  <a:pt x="400" y="57"/>
                </a:moveTo>
                <a:lnTo>
                  <a:pt x="419" y="58"/>
                </a:lnTo>
                <a:lnTo>
                  <a:pt x="435" y="61"/>
                </a:lnTo>
                <a:lnTo>
                  <a:pt x="450" y="63"/>
                </a:lnTo>
                <a:lnTo>
                  <a:pt x="462" y="66"/>
                </a:lnTo>
                <a:lnTo>
                  <a:pt x="473" y="70"/>
                </a:lnTo>
                <a:lnTo>
                  <a:pt x="482" y="74"/>
                </a:lnTo>
                <a:lnTo>
                  <a:pt x="489" y="79"/>
                </a:lnTo>
                <a:lnTo>
                  <a:pt x="496" y="84"/>
                </a:lnTo>
                <a:lnTo>
                  <a:pt x="501" y="90"/>
                </a:lnTo>
                <a:lnTo>
                  <a:pt x="506" y="97"/>
                </a:lnTo>
                <a:lnTo>
                  <a:pt x="510" y="105"/>
                </a:lnTo>
                <a:lnTo>
                  <a:pt x="514" y="113"/>
                </a:lnTo>
                <a:lnTo>
                  <a:pt x="518" y="122"/>
                </a:lnTo>
                <a:lnTo>
                  <a:pt x="522" y="131"/>
                </a:lnTo>
                <a:lnTo>
                  <a:pt x="527" y="141"/>
                </a:lnTo>
                <a:lnTo>
                  <a:pt x="532" y="152"/>
                </a:lnTo>
                <a:lnTo>
                  <a:pt x="541" y="171"/>
                </a:lnTo>
                <a:lnTo>
                  <a:pt x="548" y="190"/>
                </a:lnTo>
                <a:lnTo>
                  <a:pt x="553" y="207"/>
                </a:lnTo>
                <a:lnTo>
                  <a:pt x="556" y="224"/>
                </a:lnTo>
                <a:lnTo>
                  <a:pt x="558" y="238"/>
                </a:lnTo>
                <a:lnTo>
                  <a:pt x="558" y="253"/>
                </a:lnTo>
                <a:lnTo>
                  <a:pt x="557" y="266"/>
                </a:lnTo>
                <a:lnTo>
                  <a:pt x="554" y="279"/>
                </a:lnTo>
                <a:lnTo>
                  <a:pt x="550" y="291"/>
                </a:lnTo>
                <a:lnTo>
                  <a:pt x="545" y="302"/>
                </a:lnTo>
                <a:lnTo>
                  <a:pt x="539" y="312"/>
                </a:lnTo>
                <a:lnTo>
                  <a:pt x="532" y="321"/>
                </a:lnTo>
                <a:lnTo>
                  <a:pt x="524" y="330"/>
                </a:lnTo>
                <a:lnTo>
                  <a:pt x="515" y="338"/>
                </a:lnTo>
                <a:lnTo>
                  <a:pt x="506" y="345"/>
                </a:lnTo>
                <a:lnTo>
                  <a:pt x="495" y="352"/>
                </a:lnTo>
                <a:lnTo>
                  <a:pt x="486" y="359"/>
                </a:lnTo>
                <a:lnTo>
                  <a:pt x="478" y="366"/>
                </a:lnTo>
                <a:lnTo>
                  <a:pt x="471" y="373"/>
                </a:lnTo>
                <a:lnTo>
                  <a:pt x="466" y="381"/>
                </a:lnTo>
                <a:lnTo>
                  <a:pt x="462" y="389"/>
                </a:lnTo>
                <a:lnTo>
                  <a:pt x="458" y="396"/>
                </a:lnTo>
                <a:lnTo>
                  <a:pt x="455" y="404"/>
                </a:lnTo>
                <a:lnTo>
                  <a:pt x="453" y="411"/>
                </a:lnTo>
                <a:lnTo>
                  <a:pt x="451" y="418"/>
                </a:lnTo>
                <a:lnTo>
                  <a:pt x="448" y="425"/>
                </a:lnTo>
                <a:lnTo>
                  <a:pt x="446" y="432"/>
                </a:lnTo>
                <a:lnTo>
                  <a:pt x="443" y="438"/>
                </a:lnTo>
                <a:lnTo>
                  <a:pt x="439" y="444"/>
                </a:lnTo>
                <a:lnTo>
                  <a:pt x="435" y="449"/>
                </a:lnTo>
                <a:lnTo>
                  <a:pt x="430" y="454"/>
                </a:lnTo>
                <a:lnTo>
                  <a:pt x="423" y="457"/>
                </a:lnTo>
                <a:lnTo>
                  <a:pt x="415" y="461"/>
                </a:lnTo>
                <a:lnTo>
                  <a:pt x="402" y="464"/>
                </a:lnTo>
                <a:lnTo>
                  <a:pt x="384" y="466"/>
                </a:lnTo>
                <a:lnTo>
                  <a:pt x="362" y="468"/>
                </a:lnTo>
                <a:lnTo>
                  <a:pt x="338" y="470"/>
                </a:lnTo>
                <a:lnTo>
                  <a:pt x="313" y="472"/>
                </a:lnTo>
                <a:lnTo>
                  <a:pt x="286" y="474"/>
                </a:lnTo>
                <a:lnTo>
                  <a:pt x="258" y="476"/>
                </a:lnTo>
                <a:lnTo>
                  <a:pt x="231" y="478"/>
                </a:lnTo>
                <a:lnTo>
                  <a:pt x="204" y="481"/>
                </a:lnTo>
                <a:lnTo>
                  <a:pt x="178" y="484"/>
                </a:lnTo>
                <a:lnTo>
                  <a:pt x="154" y="488"/>
                </a:lnTo>
                <a:lnTo>
                  <a:pt x="134" y="492"/>
                </a:lnTo>
                <a:lnTo>
                  <a:pt x="117" y="498"/>
                </a:lnTo>
                <a:lnTo>
                  <a:pt x="103" y="504"/>
                </a:lnTo>
                <a:lnTo>
                  <a:pt x="95" y="511"/>
                </a:lnTo>
                <a:lnTo>
                  <a:pt x="88" y="519"/>
                </a:lnTo>
                <a:lnTo>
                  <a:pt x="81" y="526"/>
                </a:lnTo>
                <a:lnTo>
                  <a:pt x="73" y="532"/>
                </a:lnTo>
                <a:lnTo>
                  <a:pt x="65" y="536"/>
                </a:lnTo>
                <a:lnTo>
                  <a:pt x="57" y="540"/>
                </a:lnTo>
                <a:lnTo>
                  <a:pt x="48" y="542"/>
                </a:lnTo>
                <a:lnTo>
                  <a:pt x="41" y="543"/>
                </a:lnTo>
                <a:lnTo>
                  <a:pt x="34" y="543"/>
                </a:lnTo>
                <a:lnTo>
                  <a:pt x="26" y="542"/>
                </a:lnTo>
                <a:lnTo>
                  <a:pt x="20" y="539"/>
                </a:lnTo>
                <a:lnTo>
                  <a:pt x="14" y="536"/>
                </a:lnTo>
                <a:lnTo>
                  <a:pt x="9" y="531"/>
                </a:lnTo>
                <a:lnTo>
                  <a:pt x="5" y="524"/>
                </a:lnTo>
                <a:lnTo>
                  <a:pt x="2" y="517"/>
                </a:lnTo>
                <a:lnTo>
                  <a:pt x="0" y="508"/>
                </a:lnTo>
                <a:lnTo>
                  <a:pt x="0" y="498"/>
                </a:lnTo>
                <a:lnTo>
                  <a:pt x="1" y="488"/>
                </a:lnTo>
                <a:lnTo>
                  <a:pt x="2" y="478"/>
                </a:lnTo>
                <a:lnTo>
                  <a:pt x="3" y="469"/>
                </a:lnTo>
                <a:lnTo>
                  <a:pt x="4" y="460"/>
                </a:lnTo>
                <a:lnTo>
                  <a:pt x="7" y="444"/>
                </a:lnTo>
                <a:lnTo>
                  <a:pt x="9" y="436"/>
                </a:lnTo>
                <a:lnTo>
                  <a:pt x="10" y="427"/>
                </a:lnTo>
                <a:lnTo>
                  <a:pt x="11" y="417"/>
                </a:lnTo>
                <a:lnTo>
                  <a:pt x="12" y="407"/>
                </a:lnTo>
                <a:lnTo>
                  <a:pt x="13" y="395"/>
                </a:lnTo>
                <a:lnTo>
                  <a:pt x="13" y="381"/>
                </a:lnTo>
                <a:lnTo>
                  <a:pt x="13" y="365"/>
                </a:lnTo>
                <a:lnTo>
                  <a:pt x="13" y="348"/>
                </a:lnTo>
                <a:lnTo>
                  <a:pt x="12" y="327"/>
                </a:lnTo>
                <a:lnTo>
                  <a:pt x="10" y="305"/>
                </a:lnTo>
                <a:lnTo>
                  <a:pt x="9" y="282"/>
                </a:lnTo>
                <a:lnTo>
                  <a:pt x="10" y="260"/>
                </a:lnTo>
                <a:lnTo>
                  <a:pt x="12" y="238"/>
                </a:lnTo>
                <a:lnTo>
                  <a:pt x="15" y="219"/>
                </a:lnTo>
                <a:lnTo>
                  <a:pt x="20" y="201"/>
                </a:lnTo>
                <a:lnTo>
                  <a:pt x="25" y="183"/>
                </a:lnTo>
                <a:lnTo>
                  <a:pt x="31" y="167"/>
                </a:lnTo>
                <a:lnTo>
                  <a:pt x="38" y="152"/>
                </a:lnTo>
                <a:lnTo>
                  <a:pt x="45" y="139"/>
                </a:lnTo>
                <a:lnTo>
                  <a:pt x="51" y="128"/>
                </a:lnTo>
                <a:lnTo>
                  <a:pt x="59" y="117"/>
                </a:lnTo>
                <a:lnTo>
                  <a:pt x="66" y="109"/>
                </a:lnTo>
                <a:lnTo>
                  <a:pt x="72" y="101"/>
                </a:lnTo>
                <a:lnTo>
                  <a:pt x="78" y="96"/>
                </a:lnTo>
                <a:lnTo>
                  <a:pt x="84" y="93"/>
                </a:lnTo>
                <a:lnTo>
                  <a:pt x="88" y="91"/>
                </a:lnTo>
                <a:lnTo>
                  <a:pt x="91" y="90"/>
                </a:lnTo>
                <a:lnTo>
                  <a:pt x="95" y="89"/>
                </a:lnTo>
                <a:lnTo>
                  <a:pt x="99" y="87"/>
                </a:lnTo>
                <a:lnTo>
                  <a:pt x="103" y="84"/>
                </a:lnTo>
                <a:lnTo>
                  <a:pt x="108" y="81"/>
                </a:lnTo>
                <a:lnTo>
                  <a:pt x="112" y="78"/>
                </a:lnTo>
                <a:lnTo>
                  <a:pt x="117" y="74"/>
                </a:lnTo>
                <a:lnTo>
                  <a:pt x="122" y="70"/>
                </a:lnTo>
                <a:lnTo>
                  <a:pt x="128" y="66"/>
                </a:lnTo>
                <a:lnTo>
                  <a:pt x="133" y="61"/>
                </a:lnTo>
                <a:lnTo>
                  <a:pt x="138" y="56"/>
                </a:lnTo>
                <a:lnTo>
                  <a:pt x="143" y="50"/>
                </a:lnTo>
                <a:lnTo>
                  <a:pt x="149" y="45"/>
                </a:lnTo>
                <a:lnTo>
                  <a:pt x="154" y="40"/>
                </a:lnTo>
                <a:lnTo>
                  <a:pt x="160" y="33"/>
                </a:lnTo>
                <a:lnTo>
                  <a:pt x="166" y="27"/>
                </a:lnTo>
                <a:lnTo>
                  <a:pt x="173" y="22"/>
                </a:lnTo>
                <a:lnTo>
                  <a:pt x="182" y="16"/>
                </a:lnTo>
                <a:lnTo>
                  <a:pt x="193" y="12"/>
                </a:lnTo>
                <a:lnTo>
                  <a:pt x="205" y="8"/>
                </a:lnTo>
                <a:lnTo>
                  <a:pt x="218" y="4"/>
                </a:lnTo>
                <a:lnTo>
                  <a:pt x="231" y="2"/>
                </a:lnTo>
                <a:lnTo>
                  <a:pt x="245" y="0"/>
                </a:lnTo>
                <a:lnTo>
                  <a:pt x="260" y="0"/>
                </a:lnTo>
                <a:lnTo>
                  <a:pt x="275" y="1"/>
                </a:lnTo>
                <a:lnTo>
                  <a:pt x="290" y="3"/>
                </a:lnTo>
                <a:lnTo>
                  <a:pt x="305" y="6"/>
                </a:lnTo>
                <a:lnTo>
                  <a:pt x="320" y="11"/>
                </a:lnTo>
                <a:lnTo>
                  <a:pt x="333" y="18"/>
                </a:lnTo>
                <a:lnTo>
                  <a:pt x="346" y="26"/>
                </a:lnTo>
                <a:lnTo>
                  <a:pt x="358" y="36"/>
                </a:lnTo>
                <a:lnTo>
                  <a:pt x="370" y="47"/>
                </a:lnTo>
                <a:lnTo>
                  <a:pt x="400" y="57"/>
                </a:lnTo>
              </a:path>
            </a:pathLst>
          </a:custGeom>
          <a:solidFill>
            <a:srgbClr val="000000"/>
          </a:solidFill>
          <a:ln w="12700" cap="rnd">
            <a:noFill/>
            <a:round/>
            <a:headEnd/>
            <a:tailEnd/>
          </a:ln>
        </p:spPr>
        <p:txBody>
          <a:bodyPr/>
          <a:lstStyle/>
          <a:p>
            <a:endParaRPr lang="en-US"/>
          </a:p>
        </p:txBody>
      </p:sp>
      <p:sp>
        <p:nvSpPr>
          <p:cNvPr id="23632" name="Freeform 80"/>
          <p:cNvSpPr>
            <a:spLocks/>
          </p:cNvSpPr>
          <p:nvPr/>
        </p:nvSpPr>
        <p:spPr bwMode="auto">
          <a:xfrm>
            <a:off x="6175375" y="4032250"/>
            <a:ext cx="720725" cy="1092200"/>
          </a:xfrm>
          <a:custGeom>
            <a:avLst/>
            <a:gdLst>
              <a:gd name="T0" fmla="*/ 2147483647 w 454"/>
              <a:gd name="T1" fmla="*/ 2147483647 h 688"/>
              <a:gd name="T2" fmla="*/ 2147483647 w 454"/>
              <a:gd name="T3" fmla="*/ 2147483647 h 688"/>
              <a:gd name="T4" fmla="*/ 2147483647 w 454"/>
              <a:gd name="T5" fmla="*/ 2147483647 h 688"/>
              <a:gd name="T6" fmla="*/ 2147483647 w 454"/>
              <a:gd name="T7" fmla="*/ 2147483647 h 688"/>
              <a:gd name="T8" fmla="*/ 2147483647 w 454"/>
              <a:gd name="T9" fmla="*/ 2147483647 h 688"/>
              <a:gd name="T10" fmla="*/ 2147483647 w 454"/>
              <a:gd name="T11" fmla="*/ 2147483647 h 688"/>
              <a:gd name="T12" fmla="*/ 2147483647 w 454"/>
              <a:gd name="T13" fmla="*/ 2147483647 h 688"/>
              <a:gd name="T14" fmla="*/ 2147483647 w 454"/>
              <a:gd name="T15" fmla="*/ 2147483647 h 688"/>
              <a:gd name="T16" fmla="*/ 2147483647 w 454"/>
              <a:gd name="T17" fmla="*/ 2147483647 h 688"/>
              <a:gd name="T18" fmla="*/ 2147483647 w 454"/>
              <a:gd name="T19" fmla="*/ 2147483647 h 688"/>
              <a:gd name="T20" fmla="*/ 2147483647 w 454"/>
              <a:gd name="T21" fmla="*/ 2147483647 h 688"/>
              <a:gd name="T22" fmla="*/ 2147483647 w 454"/>
              <a:gd name="T23" fmla="*/ 2147483647 h 688"/>
              <a:gd name="T24" fmla="*/ 2147483647 w 454"/>
              <a:gd name="T25" fmla="*/ 2147483647 h 688"/>
              <a:gd name="T26" fmla="*/ 2147483647 w 454"/>
              <a:gd name="T27" fmla="*/ 2147483647 h 688"/>
              <a:gd name="T28" fmla="*/ 2147483647 w 454"/>
              <a:gd name="T29" fmla="*/ 2147483647 h 688"/>
              <a:gd name="T30" fmla="*/ 2147483647 w 454"/>
              <a:gd name="T31" fmla="*/ 2147483647 h 688"/>
              <a:gd name="T32" fmla="*/ 2147483647 w 454"/>
              <a:gd name="T33" fmla="*/ 2147483647 h 688"/>
              <a:gd name="T34" fmla="*/ 2147483647 w 454"/>
              <a:gd name="T35" fmla="*/ 2147483647 h 688"/>
              <a:gd name="T36" fmla="*/ 2147483647 w 454"/>
              <a:gd name="T37" fmla="*/ 2147483647 h 688"/>
              <a:gd name="T38" fmla="*/ 2147483647 w 454"/>
              <a:gd name="T39" fmla="*/ 2147483647 h 688"/>
              <a:gd name="T40" fmla="*/ 2147483647 w 454"/>
              <a:gd name="T41" fmla="*/ 2147483647 h 688"/>
              <a:gd name="T42" fmla="*/ 2147483647 w 454"/>
              <a:gd name="T43" fmla="*/ 2147483647 h 688"/>
              <a:gd name="T44" fmla="*/ 2147483647 w 454"/>
              <a:gd name="T45" fmla="*/ 2147483647 h 688"/>
              <a:gd name="T46" fmla="*/ 2147483647 w 454"/>
              <a:gd name="T47" fmla="*/ 2147483647 h 688"/>
              <a:gd name="T48" fmla="*/ 2147483647 w 454"/>
              <a:gd name="T49" fmla="*/ 2147483647 h 688"/>
              <a:gd name="T50" fmla="*/ 2147483647 w 454"/>
              <a:gd name="T51" fmla="*/ 2147483647 h 688"/>
              <a:gd name="T52" fmla="*/ 2147483647 w 454"/>
              <a:gd name="T53" fmla="*/ 2147483647 h 688"/>
              <a:gd name="T54" fmla="*/ 2147483647 w 454"/>
              <a:gd name="T55" fmla="*/ 2147483647 h 688"/>
              <a:gd name="T56" fmla="*/ 2147483647 w 454"/>
              <a:gd name="T57" fmla="*/ 2147483647 h 688"/>
              <a:gd name="T58" fmla="*/ 2147483647 w 454"/>
              <a:gd name="T59" fmla="*/ 2147483647 h 688"/>
              <a:gd name="T60" fmla="*/ 2147483647 w 454"/>
              <a:gd name="T61" fmla="*/ 2147483647 h 688"/>
              <a:gd name="T62" fmla="*/ 2147483647 w 454"/>
              <a:gd name="T63" fmla="*/ 2147483647 h 688"/>
              <a:gd name="T64" fmla="*/ 2147483647 w 454"/>
              <a:gd name="T65" fmla="*/ 2147483647 h 688"/>
              <a:gd name="T66" fmla="*/ 2147483647 w 454"/>
              <a:gd name="T67" fmla="*/ 2147483647 h 688"/>
              <a:gd name="T68" fmla="*/ 2147483647 w 454"/>
              <a:gd name="T69" fmla="*/ 2147483647 h 688"/>
              <a:gd name="T70" fmla="*/ 2147483647 w 454"/>
              <a:gd name="T71" fmla="*/ 2147483647 h 688"/>
              <a:gd name="T72" fmla="*/ 2147483647 w 454"/>
              <a:gd name="T73" fmla="*/ 2147483647 h 688"/>
              <a:gd name="T74" fmla="*/ 2147483647 w 454"/>
              <a:gd name="T75" fmla="*/ 2147483647 h 688"/>
              <a:gd name="T76" fmla="*/ 2147483647 w 454"/>
              <a:gd name="T77" fmla="*/ 2147483647 h 688"/>
              <a:gd name="T78" fmla="*/ 2147483647 w 454"/>
              <a:gd name="T79" fmla="*/ 2147483647 h 688"/>
              <a:gd name="T80" fmla="*/ 2147483647 w 454"/>
              <a:gd name="T81" fmla="*/ 2147483647 h 688"/>
              <a:gd name="T82" fmla="*/ 2147483647 w 454"/>
              <a:gd name="T83" fmla="*/ 2147483647 h 688"/>
              <a:gd name="T84" fmla="*/ 2147483647 w 454"/>
              <a:gd name="T85" fmla="*/ 2147483647 h 688"/>
              <a:gd name="T86" fmla="*/ 2147483647 w 454"/>
              <a:gd name="T87" fmla="*/ 2147483647 h 688"/>
              <a:gd name="T88" fmla="*/ 2147483647 w 454"/>
              <a:gd name="T89" fmla="*/ 2147483647 h 688"/>
              <a:gd name="T90" fmla="*/ 2147483647 w 454"/>
              <a:gd name="T91" fmla="*/ 2147483647 h 688"/>
              <a:gd name="T92" fmla="*/ 2147483647 w 454"/>
              <a:gd name="T93" fmla="*/ 2147483647 h 688"/>
              <a:gd name="T94" fmla="*/ 2147483647 w 454"/>
              <a:gd name="T95" fmla="*/ 2147483647 h 688"/>
              <a:gd name="T96" fmla="*/ 2147483647 w 454"/>
              <a:gd name="T97" fmla="*/ 2147483647 h 688"/>
              <a:gd name="T98" fmla="*/ 2147483647 w 454"/>
              <a:gd name="T99" fmla="*/ 2147483647 h 688"/>
              <a:gd name="T100" fmla="*/ 2147483647 w 454"/>
              <a:gd name="T101" fmla="*/ 2147483647 h 688"/>
              <a:gd name="T102" fmla="*/ 2147483647 w 454"/>
              <a:gd name="T103" fmla="*/ 2147483647 h 68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54"/>
              <a:gd name="T157" fmla="*/ 0 h 688"/>
              <a:gd name="T158" fmla="*/ 454 w 454"/>
              <a:gd name="T159" fmla="*/ 688 h 68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54" h="688">
                <a:moveTo>
                  <a:pt x="449" y="139"/>
                </a:moveTo>
                <a:lnTo>
                  <a:pt x="449" y="150"/>
                </a:lnTo>
                <a:lnTo>
                  <a:pt x="450" y="161"/>
                </a:lnTo>
                <a:lnTo>
                  <a:pt x="451" y="171"/>
                </a:lnTo>
                <a:lnTo>
                  <a:pt x="451" y="180"/>
                </a:lnTo>
                <a:lnTo>
                  <a:pt x="452" y="189"/>
                </a:lnTo>
                <a:lnTo>
                  <a:pt x="453" y="197"/>
                </a:lnTo>
                <a:lnTo>
                  <a:pt x="453" y="205"/>
                </a:lnTo>
                <a:lnTo>
                  <a:pt x="453" y="213"/>
                </a:lnTo>
                <a:lnTo>
                  <a:pt x="453" y="219"/>
                </a:lnTo>
                <a:lnTo>
                  <a:pt x="453" y="226"/>
                </a:lnTo>
                <a:lnTo>
                  <a:pt x="453" y="232"/>
                </a:lnTo>
                <a:lnTo>
                  <a:pt x="452" y="237"/>
                </a:lnTo>
                <a:lnTo>
                  <a:pt x="451" y="242"/>
                </a:lnTo>
                <a:lnTo>
                  <a:pt x="449" y="247"/>
                </a:lnTo>
                <a:lnTo>
                  <a:pt x="447" y="251"/>
                </a:lnTo>
                <a:lnTo>
                  <a:pt x="445" y="255"/>
                </a:lnTo>
                <a:lnTo>
                  <a:pt x="443" y="258"/>
                </a:lnTo>
                <a:lnTo>
                  <a:pt x="442" y="260"/>
                </a:lnTo>
                <a:lnTo>
                  <a:pt x="441" y="263"/>
                </a:lnTo>
                <a:lnTo>
                  <a:pt x="440" y="266"/>
                </a:lnTo>
                <a:lnTo>
                  <a:pt x="439" y="270"/>
                </a:lnTo>
                <a:lnTo>
                  <a:pt x="439" y="274"/>
                </a:lnTo>
                <a:lnTo>
                  <a:pt x="438" y="278"/>
                </a:lnTo>
                <a:lnTo>
                  <a:pt x="438" y="282"/>
                </a:lnTo>
                <a:lnTo>
                  <a:pt x="438" y="286"/>
                </a:lnTo>
                <a:lnTo>
                  <a:pt x="438" y="290"/>
                </a:lnTo>
                <a:lnTo>
                  <a:pt x="438" y="295"/>
                </a:lnTo>
                <a:lnTo>
                  <a:pt x="438" y="299"/>
                </a:lnTo>
                <a:lnTo>
                  <a:pt x="438" y="303"/>
                </a:lnTo>
                <a:lnTo>
                  <a:pt x="438" y="307"/>
                </a:lnTo>
                <a:lnTo>
                  <a:pt x="438" y="310"/>
                </a:lnTo>
                <a:lnTo>
                  <a:pt x="438" y="314"/>
                </a:lnTo>
                <a:lnTo>
                  <a:pt x="438" y="316"/>
                </a:lnTo>
                <a:lnTo>
                  <a:pt x="438" y="320"/>
                </a:lnTo>
                <a:lnTo>
                  <a:pt x="438" y="324"/>
                </a:lnTo>
                <a:lnTo>
                  <a:pt x="438" y="328"/>
                </a:lnTo>
                <a:lnTo>
                  <a:pt x="437" y="332"/>
                </a:lnTo>
                <a:lnTo>
                  <a:pt x="436" y="337"/>
                </a:lnTo>
                <a:lnTo>
                  <a:pt x="435" y="342"/>
                </a:lnTo>
                <a:lnTo>
                  <a:pt x="434" y="347"/>
                </a:lnTo>
                <a:lnTo>
                  <a:pt x="433" y="353"/>
                </a:lnTo>
                <a:lnTo>
                  <a:pt x="431" y="358"/>
                </a:lnTo>
                <a:lnTo>
                  <a:pt x="429" y="364"/>
                </a:lnTo>
                <a:lnTo>
                  <a:pt x="427" y="369"/>
                </a:lnTo>
                <a:lnTo>
                  <a:pt x="424" y="374"/>
                </a:lnTo>
                <a:lnTo>
                  <a:pt x="421" y="380"/>
                </a:lnTo>
                <a:lnTo>
                  <a:pt x="418" y="384"/>
                </a:lnTo>
                <a:lnTo>
                  <a:pt x="414" y="389"/>
                </a:lnTo>
                <a:lnTo>
                  <a:pt x="411" y="394"/>
                </a:lnTo>
                <a:lnTo>
                  <a:pt x="408" y="400"/>
                </a:lnTo>
                <a:lnTo>
                  <a:pt x="404" y="406"/>
                </a:lnTo>
                <a:lnTo>
                  <a:pt x="400" y="413"/>
                </a:lnTo>
                <a:lnTo>
                  <a:pt x="396" y="419"/>
                </a:lnTo>
                <a:lnTo>
                  <a:pt x="392" y="426"/>
                </a:lnTo>
                <a:lnTo>
                  <a:pt x="388" y="432"/>
                </a:lnTo>
                <a:lnTo>
                  <a:pt x="384" y="439"/>
                </a:lnTo>
                <a:lnTo>
                  <a:pt x="381" y="445"/>
                </a:lnTo>
                <a:lnTo>
                  <a:pt x="377" y="451"/>
                </a:lnTo>
                <a:lnTo>
                  <a:pt x="373" y="457"/>
                </a:lnTo>
                <a:lnTo>
                  <a:pt x="370" y="462"/>
                </a:lnTo>
                <a:lnTo>
                  <a:pt x="367" y="467"/>
                </a:lnTo>
                <a:lnTo>
                  <a:pt x="364" y="472"/>
                </a:lnTo>
                <a:lnTo>
                  <a:pt x="362" y="475"/>
                </a:lnTo>
                <a:lnTo>
                  <a:pt x="360" y="478"/>
                </a:lnTo>
                <a:lnTo>
                  <a:pt x="357" y="481"/>
                </a:lnTo>
                <a:lnTo>
                  <a:pt x="355" y="484"/>
                </a:lnTo>
                <a:lnTo>
                  <a:pt x="352" y="487"/>
                </a:lnTo>
                <a:lnTo>
                  <a:pt x="350" y="490"/>
                </a:lnTo>
                <a:lnTo>
                  <a:pt x="348" y="494"/>
                </a:lnTo>
                <a:lnTo>
                  <a:pt x="346" y="498"/>
                </a:lnTo>
                <a:lnTo>
                  <a:pt x="343" y="501"/>
                </a:lnTo>
                <a:lnTo>
                  <a:pt x="341" y="505"/>
                </a:lnTo>
                <a:lnTo>
                  <a:pt x="340" y="508"/>
                </a:lnTo>
                <a:lnTo>
                  <a:pt x="338" y="512"/>
                </a:lnTo>
                <a:lnTo>
                  <a:pt x="336" y="515"/>
                </a:lnTo>
                <a:lnTo>
                  <a:pt x="334" y="518"/>
                </a:lnTo>
                <a:lnTo>
                  <a:pt x="333" y="520"/>
                </a:lnTo>
                <a:lnTo>
                  <a:pt x="331" y="523"/>
                </a:lnTo>
                <a:lnTo>
                  <a:pt x="330" y="525"/>
                </a:lnTo>
                <a:lnTo>
                  <a:pt x="329" y="526"/>
                </a:lnTo>
                <a:lnTo>
                  <a:pt x="327" y="528"/>
                </a:lnTo>
                <a:lnTo>
                  <a:pt x="326" y="530"/>
                </a:lnTo>
                <a:lnTo>
                  <a:pt x="324" y="531"/>
                </a:lnTo>
                <a:lnTo>
                  <a:pt x="323" y="532"/>
                </a:lnTo>
                <a:lnTo>
                  <a:pt x="321" y="533"/>
                </a:lnTo>
                <a:lnTo>
                  <a:pt x="319" y="534"/>
                </a:lnTo>
                <a:lnTo>
                  <a:pt x="316" y="534"/>
                </a:lnTo>
                <a:lnTo>
                  <a:pt x="314" y="535"/>
                </a:lnTo>
                <a:lnTo>
                  <a:pt x="311" y="535"/>
                </a:lnTo>
                <a:lnTo>
                  <a:pt x="304" y="535"/>
                </a:lnTo>
                <a:lnTo>
                  <a:pt x="300" y="535"/>
                </a:lnTo>
                <a:lnTo>
                  <a:pt x="296" y="535"/>
                </a:lnTo>
                <a:lnTo>
                  <a:pt x="291" y="534"/>
                </a:lnTo>
                <a:lnTo>
                  <a:pt x="286" y="534"/>
                </a:lnTo>
                <a:lnTo>
                  <a:pt x="281" y="533"/>
                </a:lnTo>
                <a:lnTo>
                  <a:pt x="277" y="533"/>
                </a:lnTo>
                <a:lnTo>
                  <a:pt x="273" y="533"/>
                </a:lnTo>
                <a:lnTo>
                  <a:pt x="270" y="532"/>
                </a:lnTo>
                <a:lnTo>
                  <a:pt x="267" y="532"/>
                </a:lnTo>
                <a:lnTo>
                  <a:pt x="264" y="531"/>
                </a:lnTo>
                <a:lnTo>
                  <a:pt x="261" y="531"/>
                </a:lnTo>
                <a:lnTo>
                  <a:pt x="258" y="530"/>
                </a:lnTo>
                <a:lnTo>
                  <a:pt x="256" y="530"/>
                </a:lnTo>
                <a:lnTo>
                  <a:pt x="254" y="529"/>
                </a:lnTo>
                <a:lnTo>
                  <a:pt x="252" y="528"/>
                </a:lnTo>
                <a:lnTo>
                  <a:pt x="250" y="528"/>
                </a:lnTo>
                <a:lnTo>
                  <a:pt x="249" y="527"/>
                </a:lnTo>
                <a:lnTo>
                  <a:pt x="248" y="527"/>
                </a:lnTo>
                <a:lnTo>
                  <a:pt x="247" y="527"/>
                </a:lnTo>
                <a:lnTo>
                  <a:pt x="247" y="526"/>
                </a:lnTo>
                <a:lnTo>
                  <a:pt x="246" y="526"/>
                </a:lnTo>
                <a:lnTo>
                  <a:pt x="241" y="534"/>
                </a:lnTo>
                <a:lnTo>
                  <a:pt x="236" y="543"/>
                </a:lnTo>
                <a:lnTo>
                  <a:pt x="230" y="552"/>
                </a:lnTo>
                <a:lnTo>
                  <a:pt x="224" y="563"/>
                </a:lnTo>
                <a:lnTo>
                  <a:pt x="219" y="574"/>
                </a:lnTo>
                <a:lnTo>
                  <a:pt x="213" y="585"/>
                </a:lnTo>
                <a:lnTo>
                  <a:pt x="208" y="597"/>
                </a:lnTo>
                <a:lnTo>
                  <a:pt x="203" y="609"/>
                </a:lnTo>
                <a:lnTo>
                  <a:pt x="198" y="621"/>
                </a:lnTo>
                <a:lnTo>
                  <a:pt x="193" y="632"/>
                </a:lnTo>
                <a:lnTo>
                  <a:pt x="189" y="643"/>
                </a:lnTo>
                <a:lnTo>
                  <a:pt x="185" y="653"/>
                </a:lnTo>
                <a:lnTo>
                  <a:pt x="181" y="662"/>
                </a:lnTo>
                <a:lnTo>
                  <a:pt x="178" y="671"/>
                </a:lnTo>
                <a:lnTo>
                  <a:pt x="176" y="678"/>
                </a:lnTo>
                <a:lnTo>
                  <a:pt x="174" y="684"/>
                </a:lnTo>
                <a:lnTo>
                  <a:pt x="171" y="687"/>
                </a:lnTo>
                <a:lnTo>
                  <a:pt x="164" y="687"/>
                </a:lnTo>
                <a:lnTo>
                  <a:pt x="153" y="682"/>
                </a:lnTo>
                <a:lnTo>
                  <a:pt x="140" y="674"/>
                </a:lnTo>
                <a:lnTo>
                  <a:pt x="125" y="663"/>
                </a:lnTo>
                <a:lnTo>
                  <a:pt x="109" y="650"/>
                </a:lnTo>
                <a:lnTo>
                  <a:pt x="92" y="634"/>
                </a:lnTo>
                <a:lnTo>
                  <a:pt x="75" y="618"/>
                </a:lnTo>
                <a:lnTo>
                  <a:pt x="58" y="600"/>
                </a:lnTo>
                <a:lnTo>
                  <a:pt x="42" y="583"/>
                </a:lnTo>
                <a:lnTo>
                  <a:pt x="28" y="565"/>
                </a:lnTo>
                <a:lnTo>
                  <a:pt x="16" y="548"/>
                </a:lnTo>
                <a:lnTo>
                  <a:pt x="7" y="532"/>
                </a:lnTo>
                <a:lnTo>
                  <a:pt x="1" y="518"/>
                </a:lnTo>
                <a:lnTo>
                  <a:pt x="0" y="505"/>
                </a:lnTo>
                <a:lnTo>
                  <a:pt x="3" y="495"/>
                </a:lnTo>
                <a:lnTo>
                  <a:pt x="8" y="488"/>
                </a:lnTo>
                <a:lnTo>
                  <a:pt x="13" y="481"/>
                </a:lnTo>
                <a:lnTo>
                  <a:pt x="17" y="473"/>
                </a:lnTo>
                <a:lnTo>
                  <a:pt x="21" y="467"/>
                </a:lnTo>
                <a:lnTo>
                  <a:pt x="25" y="460"/>
                </a:lnTo>
                <a:lnTo>
                  <a:pt x="28" y="453"/>
                </a:lnTo>
                <a:lnTo>
                  <a:pt x="31" y="446"/>
                </a:lnTo>
                <a:lnTo>
                  <a:pt x="34" y="440"/>
                </a:lnTo>
                <a:lnTo>
                  <a:pt x="37" y="433"/>
                </a:lnTo>
                <a:lnTo>
                  <a:pt x="39" y="426"/>
                </a:lnTo>
                <a:lnTo>
                  <a:pt x="41" y="419"/>
                </a:lnTo>
                <a:lnTo>
                  <a:pt x="43" y="411"/>
                </a:lnTo>
                <a:lnTo>
                  <a:pt x="45" y="404"/>
                </a:lnTo>
                <a:lnTo>
                  <a:pt x="46" y="396"/>
                </a:lnTo>
                <a:lnTo>
                  <a:pt x="47" y="387"/>
                </a:lnTo>
                <a:lnTo>
                  <a:pt x="48" y="379"/>
                </a:lnTo>
                <a:lnTo>
                  <a:pt x="48" y="369"/>
                </a:lnTo>
                <a:lnTo>
                  <a:pt x="49" y="356"/>
                </a:lnTo>
                <a:lnTo>
                  <a:pt x="49" y="342"/>
                </a:lnTo>
                <a:lnTo>
                  <a:pt x="50" y="326"/>
                </a:lnTo>
                <a:lnTo>
                  <a:pt x="52" y="309"/>
                </a:lnTo>
                <a:lnTo>
                  <a:pt x="54" y="291"/>
                </a:lnTo>
                <a:lnTo>
                  <a:pt x="57" y="272"/>
                </a:lnTo>
                <a:lnTo>
                  <a:pt x="60" y="253"/>
                </a:lnTo>
                <a:lnTo>
                  <a:pt x="65" y="234"/>
                </a:lnTo>
                <a:lnTo>
                  <a:pt x="71" y="214"/>
                </a:lnTo>
                <a:lnTo>
                  <a:pt x="78" y="196"/>
                </a:lnTo>
                <a:lnTo>
                  <a:pt x="87" y="178"/>
                </a:lnTo>
                <a:lnTo>
                  <a:pt x="98" y="162"/>
                </a:lnTo>
                <a:lnTo>
                  <a:pt x="110" y="146"/>
                </a:lnTo>
                <a:lnTo>
                  <a:pt x="124" y="133"/>
                </a:lnTo>
                <a:lnTo>
                  <a:pt x="140" y="122"/>
                </a:lnTo>
                <a:lnTo>
                  <a:pt x="158" y="110"/>
                </a:lnTo>
                <a:lnTo>
                  <a:pt x="177" y="98"/>
                </a:lnTo>
                <a:lnTo>
                  <a:pt x="195" y="86"/>
                </a:lnTo>
                <a:lnTo>
                  <a:pt x="214" y="74"/>
                </a:lnTo>
                <a:lnTo>
                  <a:pt x="232" y="62"/>
                </a:lnTo>
                <a:lnTo>
                  <a:pt x="250" y="50"/>
                </a:lnTo>
                <a:lnTo>
                  <a:pt x="267" y="39"/>
                </a:lnTo>
                <a:lnTo>
                  <a:pt x="284" y="29"/>
                </a:lnTo>
                <a:lnTo>
                  <a:pt x="299" y="20"/>
                </a:lnTo>
                <a:lnTo>
                  <a:pt x="314" y="12"/>
                </a:lnTo>
                <a:lnTo>
                  <a:pt x="328" y="6"/>
                </a:lnTo>
                <a:lnTo>
                  <a:pt x="340" y="2"/>
                </a:lnTo>
                <a:lnTo>
                  <a:pt x="351" y="0"/>
                </a:lnTo>
                <a:lnTo>
                  <a:pt x="360" y="0"/>
                </a:lnTo>
                <a:lnTo>
                  <a:pt x="368" y="3"/>
                </a:lnTo>
                <a:lnTo>
                  <a:pt x="373" y="8"/>
                </a:lnTo>
                <a:lnTo>
                  <a:pt x="378" y="16"/>
                </a:lnTo>
                <a:lnTo>
                  <a:pt x="383" y="24"/>
                </a:lnTo>
                <a:lnTo>
                  <a:pt x="389" y="33"/>
                </a:lnTo>
                <a:lnTo>
                  <a:pt x="395" y="43"/>
                </a:lnTo>
                <a:lnTo>
                  <a:pt x="401" y="54"/>
                </a:lnTo>
                <a:lnTo>
                  <a:pt x="408" y="65"/>
                </a:lnTo>
                <a:lnTo>
                  <a:pt x="414" y="76"/>
                </a:lnTo>
                <a:lnTo>
                  <a:pt x="420" y="87"/>
                </a:lnTo>
                <a:lnTo>
                  <a:pt x="426" y="97"/>
                </a:lnTo>
                <a:lnTo>
                  <a:pt x="431" y="107"/>
                </a:lnTo>
                <a:lnTo>
                  <a:pt x="436" y="115"/>
                </a:lnTo>
                <a:lnTo>
                  <a:pt x="440" y="123"/>
                </a:lnTo>
                <a:lnTo>
                  <a:pt x="444" y="130"/>
                </a:lnTo>
                <a:lnTo>
                  <a:pt x="446" y="135"/>
                </a:lnTo>
                <a:lnTo>
                  <a:pt x="448" y="138"/>
                </a:lnTo>
                <a:lnTo>
                  <a:pt x="449" y="139"/>
                </a:lnTo>
              </a:path>
            </a:pathLst>
          </a:custGeom>
          <a:solidFill>
            <a:srgbClr val="FFCBB2"/>
          </a:solidFill>
          <a:ln w="12700" cap="rnd">
            <a:solidFill>
              <a:srgbClr val="000000"/>
            </a:solidFill>
            <a:round/>
            <a:headEnd/>
            <a:tailEnd/>
          </a:ln>
        </p:spPr>
        <p:txBody>
          <a:bodyPr/>
          <a:lstStyle/>
          <a:p>
            <a:endParaRPr lang="en-US"/>
          </a:p>
        </p:txBody>
      </p:sp>
      <p:sp>
        <p:nvSpPr>
          <p:cNvPr id="23633" name="Freeform 81"/>
          <p:cNvSpPr>
            <a:spLocks/>
          </p:cNvSpPr>
          <p:nvPr/>
        </p:nvSpPr>
        <p:spPr bwMode="auto">
          <a:xfrm>
            <a:off x="6175375" y="4349750"/>
            <a:ext cx="382588" cy="765175"/>
          </a:xfrm>
          <a:custGeom>
            <a:avLst/>
            <a:gdLst>
              <a:gd name="T0" fmla="*/ 0 w 241"/>
              <a:gd name="T1" fmla="*/ 2147483647 h 482"/>
              <a:gd name="T2" fmla="*/ 2147483647 w 241"/>
              <a:gd name="T3" fmla="*/ 2147483647 h 482"/>
              <a:gd name="T4" fmla="*/ 2147483647 w 241"/>
              <a:gd name="T5" fmla="*/ 2147483647 h 482"/>
              <a:gd name="T6" fmla="*/ 2147483647 w 241"/>
              <a:gd name="T7" fmla="*/ 2147483647 h 482"/>
              <a:gd name="T8" fmla="*/ 2147483647 w 241"/>
              <a:gd name="T9" fmla="*/ 2147483647 h 482"/>
              <a:gd name="T10" fmla="*/ 2147483647 w 241"/>
              <a:gd name="T11" fmla="*/ 2147483647 h 482"/>
              <a:gd name="T12" fmla="*/ 2147483647 w 241"/>
              <a:gd name="T13" fmla="*/ 2147483647 h 482"/>
              <a:gd name="T14" fmla="*/ 2147483647 w 241"/>
              <a:gd name="T15" fmla="*/ 2147483647 h 482"/>
              <a:gd name="T16" fmla="*/ 2147483647 w 241"/>
              <a:gd name="T17" fmla="*/ 2147483647 h 482"/>
              <a:gd name="T18" fmla="*/ 2147483647 w 241"/>
              <a:gd name="T19" fmla="*/ 2147483647 h 482"/>
              <a:gd name="T20" fmla="*/ 2147483647 w 241"/>
              <a:gd name="T21" fmla="*/ 2147483647 h 482"/>
              <a:gd name="T22" fmla="*/ 2147483647 w 241"/>
              <a:gd name="T23" fmla="*/ 2147483647 h 482"/>
              <a:gd name="T24" fmla="*/ 2147483647 w 241"/>
              <a:gd name="T25" fmla="*/ 2147483647 h 482"/>
              <a:gd name="T26" fmla="*/ 2147483647 w 241"/>
              <a:gd name="T27" fmla="*/ 2147483647 h 482"/>
              <a:gd name="T28" fmla="*/ 2147483647 w 241"/>
              <a:gd name="T29" fmla="*/ 2147483647 h 482"/>
              <a:gd name="T30" fmla="*/ 2147483647 w 241"/>
              <a:gd name="T31" fmla="*/ 2147483647 h 482"/>
              <a:gd name="T32" fmla="*/ 2147483647 w 241"/>
              <a:gd name="T33" fmla="*/ 2147483647 h 482"/>
              <a:gd name="T34" fmla="*/ 2147483647 w 241"/>
              <a:gd name="T35" fmla="*/ 2147483647 h 482"/>
              <a:gd name="T36" fmla="*/ 2147483647 w 241"/>
              <a:gd name="T37" fmla="*/ 2147483647 h 482"/>
              <a:gd name="T38" fmla="*/ 2147483647 w 241"/>
              <a:gd name="T39" fmla="*/ 2147483647 h 482"/>
              <a:gd name="T40" fmla="*/ 2147483647 w 241"/>
              <a:gd name="T41" fmla="*/ 2147483647 h 482"/>
              <a:gd name="T42" fmla="*/ 2147483647 w 241"/>
              <a:gd name="T43" fmla="*/ 2147483647 h 482"/>
              <a:gd name="T44" fmla="*/ 2147483647 w 241"/>
              <a:gd name="T45" fmla="*/ 2147483647 h 482"/>
              <a:gd name="T46" fmla="*/ 2147483647 w 241"/>
              <a:gd name="T47" fmla="*/ 2147483647 h 482"/>
              <a:gd name="T48" fmla="*/ 2147483647 w 241"/>
              <a:gd name="T49" fmla="*/ 2147483647 h 482"/>
              <a:gd name="T50" fmla="*/ 2147483647 w 241"/>
              <a:gd name="T51" fmla="*/ 2147483647 h 482"/>
              <a:gd name="T52" fmla="*/ 2147483647 w 241"/>
              <a:gd name="T53" fmla="*/ 2147483647 h 482"/>
              <a:gd name="T54" fmla="*/ 2147483647 w 241"/>
              <a:gd name="T55" fmla="*/ 2147483647 h 482"/>
              <a:gd name="T56" fmla="*/ 2147483647 w 241"/>
              <a:gd name="T57" fmla="*/ 2147483647 h 482"/>
              <a:gd name="T58" fmla="*/ 2147483647 w 241"/>
              <a:gd name="T59" fmla="*/ 2147483647 h 482"/>
              <a:gd name="T60" fmla="*/ 2147483647 w 241"/>
              <a:gd name="T61" fmla="*/ 2147483647 h 482"/>
              <a:gd name="T62" fmla="*/ 2147483647 w 241"/>
              <a:gd name="T63" fmla="*/ 2147483647 h 482"/>
              <a:gd name="T64" fmla="*/ 2147483647 w 241"/>
              <a:gd name="T65" fmla="*/ 2147483647 h 482"/>
              <a:gd name="T66" fmla="*/ 2147483647 w 241"/>
              <a:gd name="T67" fmla="*/ 2147483647 h 482"/>
              <a:gd name="T68" fmla="*/ 2147483647 w 241"/>
              <a:gd name="T69" fmla="*/ 2147483647 h 482"/>
              <a:gd name="T70" fmla="*/ 2147483647 w 241"/>
              <a:gd name="T71" fmla="*/ 2147483647 h 482"/>
              <a:gd name="T72" fmla="*/ 2147483647 w 241"/>
              <a:gd name="T73" fmla="*/ 2147483647 h 482"/>
              <a:gd name="T74" fmla="*/ 2147483647 w 241"/>
              <a:gd name="T75" fmla="*/ 2147483647 h 482"/>
              <a:gd name="T76" fmla="*/ 2147483647 w 241"/>
              <a:gd name="T77" fmla="*/ 2147483647 h 482"/>
              <a:gd name="T78" fmla="*/ 2147483647 w 241"/>
              <a:gd name="T79" fmla="*/ 2147483647 h 482"/>
              <a:gd name="T80" fmla="*/ 2147483647 w 241"/>
              <a:gd name="T81" fmla="*/ 2147483647 h 482"/>
              <a:gd name="T82" fmla="*/ 2147483647 w 241"/>
              <a:gd name="T83" fmla="*/ 2147483647 h 482"/>
              <a:gd name="T84" fmla="*/ 2147483647 w 241"/>
              <a:gd name="T85" fmla="*/ 2147483647 h 482"/>
              <a:gd name="T86" fmla="*/ 2147483647 w 241"/>
              <a:gd name="T87" fmla="*/ 2147483647 h 482"/>
              <a:gd name="T88" fmla="*/ 2147483647 w 241"/>
              <a:gd name="T89" fmla="*/ 2147483647 h 482"/>
              <a:gd name="T90" fmla="*/ 2147483647 w 241"/>
              <a:gd name="T91" fmla="*/ 2147483647 h 482"/>
              <a:gd name="T92" fmla="*/ 2147483647 w 241"/>
              <a:gd name="T93" fmla="*/ 2147483647 h 482"/>
              <a:gd name="T94" fmla="*/ 2147483647 w 241"/>
              <a:gd name="T95" fmla="*/ 2147483647 h 482"/>
              <a:gd name="T96" fmla="*/ 2147483647 w 241"/>
              <a:gd name="T97" fmla="*/ 2147483647 h 482"/>
              <a:gd name="T98" fmla="*/ 2147483647 w 241"/>
              <a:gd name="T99" fmla="*/ 2147483647 h 482"/>
              <a:gd name="T100" fmla="*/ 2147483647 w 241"/>
              <a:gd name="T101" fmla="*/ 2147483647 h 482"/>
              <a:gd name="T102" fmla="*/ 2147483647 w 241"/>
              <a:gd name="T103" fmla="*/ 2147483647 h 482"/>
              <a:gd name="T104" fmla="*/ 2147483647 w 241"/>
              <a:gd name="T105" fmla="*/ 2147483647 h 482"/>
              <a:gd name="T106" fmla="*/ 2147483647 w 241"/>
              <a:gd name="T107" fmla="*/ 2147483647 h 482"/>
              <a:gd name="T108" fmla="*/ 2147483647 w 241"/>
              <a:gd name="T109" fmla="*/ 2147483647 h 482"/>
              <a:gd name="T110" fmla="*/ 2147483647 w 241"/>
              <a:gd name="T111" fmla="*/ 2147483647 h 48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41"/>
              <a:gd name="T169" fmla="*/ 0 h 482"/>
              <a:gd name="T170" fmla="*/ 241 w 241"/>
              <a:gd name="T171" fmla="*/ 482 h 48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41" h="482">
                <a:moveTo>
                  <a:pt x="3" y="291"/>
                </a:moveTo>
                <a:lnTo>
                  <a:pt x="0" y="301"/>
                </a:lnTo>
                <a:lnTo>
                  <a:pt x="1" y="314"/>
                </a:lnTo>
                <a:lnTo>
                  <a:pt x="7" y="328"/>
                </a:lnTo>
                <a:lnTo>
                  <a:pt x="16" y="344"/>
                </a:lnTo>
                <a:lnTo>
                  <a:pt x="27" y="361"/>
                </a:lnTo>
                <a:lnTo>
                  <a:pt x="41" y="378"/>
                </a:lnTo>
                <a:lnTo>
                  <a:pt x="57" y="395"/>
                </a:lnTo>
                <a:lnTo>
                  <a:pt x="73" y="413"/>
                </a:lnTo>
                <a:lnTo>
                  <a:pt x="90" y="429"/>
                </a:lnTo>
                <a:lnTo>
                  <a:pt x="106" y="444"/>
                </a:lnTo>
                <a:lnTo>
                  <a:pt x="122" y="457"/>
                </a:lnTo>
                <a:lnTo>
                  <a:pt x="137" y="468"/>
                </a:lnTo>
                <a:lnTo>
                  <a:pt x="149" y="476"/>
                </a:lnTo>
                <a:lnTo>
                  <a:pt x="160" y="481"/>
                </a:lnTo>
                <a:lnTo>
                  <a:pt x="167" y="481"/>
                </a:lnTo>
                <a:lnTo>
                  <a:pt x="170" y="478"/>
                </a:lnTo>
                <a:lnTo>
                  <a:pt x="172" y="472"/>
                </a:lnTo>
                <a:lnTo>
                  <a:pt x="174" y="465"/>
                </a:lnTo>
                <a:lnTo>
                  <a:pt x="177" y="456"/>
                </a:lnTo>
                <a:lnTo>
                  <a:pt x="180" y="447"/>
                </a:lnTo>
                <a:lnTo>
                  <a:pt x="184" y="438"/>
                </a:lnTo>
                <a:lnTo>
                  <a:pt x="188" y="427"/>
                </a:lnTo>
                <a:lnTo>
                  <a:pt x="193" y="416"/>
                </a:lnTo>
                <a:lnTo>
                  <a:pt x="198" y="404"/>
                </a:lnTo>
                <a:lnTo>
                  <a:pt x="203" y="392"/>
                </a:lnTo>
                <a:lnTo>
                  <a:pt x="208" y="380"/>
                </a:lnTo>
                <a:lnTo>
                  <a:pt x="214" y="369"/>
                </a:lnTo>
                <a:lnTo>
                  <a:pt x="219" y="359"/>
                </a:lnTo>
                <a:lnTo>
                  <a:pt x="224" y="348"/>
                </a:lnTo>
                <a:lnTo>
                  <a:pt x="230" y="339"/>
                </a:lnTo>
                <a:lnTo>
                  <a:pt x="235" y="330"/>
                </a:lnTo>
                <a:lnTo>
                  <a:pt x="240" y="322"/>
                </a:lnTo>
                <a:lnTo>
                  <a:pt x="236" y="321"/>
                </a:lnTo>
                <a:lnTo>
                  <a:pt x="232" y="319"/>
                </a:lnTo>
                <a:lnTo>
                  <a:pt x="227" y="316"/>
                </a:lnTo>
                <a:lnTo>
                  <a:pt x="222" y="314"/>
                </a:lnTo>
                <a:lnTo>
                  <a:pt x="217" y="311"/>
                </a:lnTo>
                <a:lnTo>
                  <a:pt x="212" y="308"/>
                </a:lnTo>
                <a:lnTo>
                  <a:pt x="206" y="304"/>
                </a:lnTo>
                <a:lnTo>
                  <a:pt x="200" y="300"/>
                </a:lnTo>
                <a:lnTo>
                  <a:pt x="194" y="297"/>
                </a:lnTo>
                <a:lnTo>
                  <a:pt x="188" y="293"/>
                </a:lnTo>
                <a:lnTo>
                  <a:pt x="177" y="285"/>
                </a:lnTo>
                <a:lnTo>
                  <a:pt x="172" y="281"/>
                </a:lnTo>
                <a:lnTo>
                  <a:pt x="166" y="279"/>
                </a:lnTo>
                <a:lnTo>
                  <a:pt x="161" y="275"/>
                </a:lnTo>
                <a:lnTo>
                  <a:pt x="157" y="272"/>
                </a:lnTo>
                <a:lnTo>
                  <a:pt x="152" y="269"/>
                </a:lnTo>
                <a:lnTo>
                  <a:pt x="148" y="265"/>
                </a:lnTo>
                <a:lnTo>
                  <a:pt x="143" y="262"/>
                </a:lnTo>
                <a:lnTo>
                  <a:pt x="140" y="258"/>
                </a:lnTo>
                <a:lnTo>
                  <a:pt x="136" y="254"/>
                </a:lnTo>
                <a:lnTo>
                  <a:pt x="131" y="250"/>
                </a:lnTo>
                <a:lnTo>
                  <a:pt x="127" y="246"/>
                </a:lnTo>
                <a:lnTo>
                  <a:pt x="123" y="240"/>
                </a:lnTo>
                <a:lnTo>
                  <a:pt x="119" y="235"/>
                </a:lnTo>
                <a:lnTo>
                  <a:pt x="115" y="229"/>
                </a:lnTo>
                <a:lnTo>
                  <a:pt x="112" y="222"/>
                </a:lnTo>
                <a:lnTo>
                  <a:pt x="108" y="214"/>
                </a:lnTo>
                <a:lnTo>
                  <a:pt x="105" y="206"/>
                </a:lnTo>
                <a:lnTo>
                  <a:pt x="102" y="198"/>
                </a:lnTo>
                <a:lnTo>
                  <a:pt x="100" y="188"/>
                </a:lnTo>
                <a:lnTo>
                  <a:pt x="97" y="177"/>
                </a:lnTo>
                <a:lnTo>
                  <a:pt x="96" y="168"/>
                </a:lnTo>
                <a:lnTo>
                  <a:pt x="97" y="159"/>
                </a:lnTo>
                <a:lnTo>
                  <a:pt x="98" y="150"/>
                </a:lnTo>
                <a:lnTo>
                  <a:pt x="100" y="140"/>
                </a:lnTo>
                <a:lnTo>
                  <a:pt x="101" y="130"/>
                </a:lnTo>
                <a:lnTo>
                  <a:pt x="104" y="120"/>
                </a:lnTo>
                <a:lnTo>
                  <a:pt x="107" y="110"/>
                </a:lnTo>
                <a:lnTo>
                  <a:pt x="110" y="99"/>
                </a:lnTo>
                <a:lnTo>
                  <a:pt x="113" y="89"/>
                </a:lnTo>
                <a:lnTo>
                  <a:pt x="116" y="78"/>
                </a:lnTo>
                <a:lnTo>
                  <a:pt x="118" y="67"/>
                </a:lnTo>
                <a:lnTo>
                  <a:pt x="120" y="56"/>
                </a:lnTo>
                <a:lnTo>
                  <a:pt x="120" y="45"/>
                </a:lnTo>
                <a:lnTo>
                  <a:pt x="120" y="35"/>
                </a:lnTo>
                <a:lnTo>
                  <a:pt x="119" y="25"/>
                </a:lnTo>
                <a:lnTo>
                  <a:pt x="117" y="14"/>
                </a:lnTo>
                <a:lnTo>
                  <a:pt x="113" y="6"/>
                </a:lnTo>
                <a:lnTo>
                  <a:pt x="109" y="1"/>
                </a:lnTo>
                <a:lnTo>
                  <a:pt x="104" y="0"/>
                </a:lnTo>
                <a:lnTo>
                  <a:pt x="100" y="1"/>
                </a:lnTo>
                <a:lnTo>
                  <a:pt x="94" y="6"/>
                </a:lnTo>
                <a:lnTo>
                  <a:pt x="87" y="13"/>
                </a:lnTo>
                <a:lnTo>
                  <a:pt x="81" y="22"/>
                </a:lnTo>
                <a:lnTo>
                  <a:pt x="75" y="33"/>
                </a:lnTo>
                <a:lnTo>
                  <a:pt x="69" y="44"/>
                </a:lnTo>
                <a:lnTo>
                  <a:pt x="64" y="58"/>
                </a:lnTo>
                <a:lnTo>
                  <a:pt x="60" y="73"/>
                </a:lnTo>
                <a:lnTo>
                  <a:pt x="57" y="88"/>
                </a:lnTo>
                <a:lnTo>
                  <a:pt x="55" y="104"/>
                </a:lnTo>
                <a:lnTo>
                  <a:pt x="54" y="120"/>
                </a:lnTo>
                <a:lnTo>
                  <a:pt x="54" y="134"/>
                </a:lnTo>
                <a:lnTo>
                  <a:pt x="57" y="149"/>
                </a:lnTo>
                <a:lnTo>
                  <a:pt x="58" y="161"/>
                </a:lnTo>
                <a:lnTo>
                  <a:pt x="59" y="172"/>
                </a:lnTo>
                <a:lnTo>
                  <a:pt x="59" y="182"/>
                </a:lnTo>
                <a:lnTo>
                  <a:pt x="57" y="192"/>
                </a:lnTo>
                <a:lnTo>
                  <a:pt x="56" y="201"/>
                </a:lnTo>
                <a:lnTo>
                  <a:pt x="53" y="210"/>
                </a:lnTo>
                <a:lnTo>
                  <a:pt x="50" y="219"/>
                </a:lnTo>
                <a:lnTo>
                  <a:pt x="46" y="228"/>
                </a:lnTo>
                <a:lnTo>
                  <a:pt x="42" y="237"/>
                </a:lnTo>
                <a:lnTo>
                  <a:pt x="37" y="245"/>
                </a:lnTo>
                <a:lnTo>
                  <a:pt x="32" y="253"/>
                </a:lnTo>
                <a:lnTo>
                  <a:pt x="26" y="261"/>
                </a:lnTo>
                <a:lnTo>
                  <a:pt x="21" y="269"/>
                </a:lnTo>
                <a:lnTo>
                  <a:pt x="16" y="277"/>
                </a:lnTo>
                <a:lnTo>
                  <a:pt x="9" y="284"/>
                </a:lnTo>
                <a:lnTo>
                  <a:pt x="3" y="291"/>
                </a:lnTo>
              </a:path>
            </a:pathLst>
          </a:custGeom>
          <a:solidFill>
            <a:srgbClr val="CB987F"/>
          </a:solidFill>
          <a:ln w="12700" cap="rnd">
            <a:noFill/>
            <a:round/>
            <a:headEnd/>
            <a:tailEnd/>
          </a:ln>
        </p:spPr>
        <p:txBody>
          <a:bodyPr/>
          <a:lstStyle/>
          <a:p>
            <a:endParaRPr lang="en-US"/>
          </a:p>
        </p:txBody>
      </p:sp>
      <p:sp>
        <p:nvSpPr>
          <p:cNvPr id="23634" name="Freeform 82"/>
          <p:cNvSpPr>
            <a:spLocks/>
          </p:cNvSpPr>
          <p:nvPr/>
        </p:nvSpPr>
        <p:spPr bwMode="auto">
          <a:xfrm>
            <a:off x="6196013" y="4616450"/>
            <a:ext cx="361950" cy="493713"/>
          </a:xfrm>
          <a:custGeom>
            <a:avLst/>
            <a:gdLst>
              <a:gd name="T0" fmla="*/ 2147483647 w 228"/>
              <a:gd name="T1" fmla="*/ 2147483647 h 311"/>
              <a:gd name="T2" fmla="*/ 2147483647 w 228"/>
              <a:gd name="T3" fmla="*/ 2147483647 h 311"/>
              <a:gd name="T4" fmla="*/ 2147483647 w 228"/>
              <a:gd name="T5" fmla="*/ 2147483647 h 311"/>
              <a:gd name="T6" fmla="*/ 2147483647 w 228"/>
              <a:gd name="T7" fmla="*/ 2147483647 h 311"/>
              <a:gd name="T8" fmla="*/ 2147483647 w 228"/>
              <a:gd name="T9" fmla="*/ 2147483647 h 311"/>
              <a:gd name="T10" fmla="*/ 2147483647 w 228"/>
              <a:gd name="T11" fmla="*/ 2147483647 h 311"/>
              <a:gd name="T12" fmla="*/ 2147483647 w 228"/>
              <a:gd name="T13" fmla="*/ 2147483647 h 311"/>
              <a:gd name="T14" fmla="*/ 2147483647 w 228"/>
              <a:gd name="T15" fmla="*/ 2147483647 h 311"/>
              <a:gd name="T16" fmla="*/ 2147483647 w 228"/>
              <a:gd name="T17" fmla="*/ 2147483647 h 311"/>
              <a:gd name="T18" fmla="*/ 2147483647 w 228"/>
              <a:gd name="T19" fmla="*/ 2147483647 h 311"/>
              <a:gd name="T20" fmla="*/ 2147483647 w 228"/>
              <a:gd name="T21" fmla="*/ 2147483647 h 311"/>
              <a:gd name="T22" fmla="*/ 2147483647 w 228"/>
              <a:gd name="T23" fmla="*/ 2147483647 h 311"/>
              <a:gd name="T24" fmla="*/ 2147483647 w 228"/>
              <a:gd name="T25" fmla="*/ 2147483647 h 311"/>
              <a:gd name="T26" fmla="*/ 2147483647 w 228"/>
              <a:gd name="T27" fmla="*/ 2147483647 h 311"/>
              <a:gd name="T28" fmla="*/ 2147483647 w 228"/>
              <a:gd name="T29" fmla="*/ 2147483647 h 311"/>
              <a:gd name="T30" fmla="*/ 2147483647 w 228"/>
              <a:gd name="T31" fmla="*/ 0 h 311"/>
              <a:gd name="T32" fmla="*/ 2147483647 w 228"/>
              <a:gd name="T33" fmla="*/ 2147483647 h 311"/>
              <a:gd name="T34" fmla="*/ 2147483647 w 228"/>
              <a:gd name="T35" fmla="*/ 2147483647 h 311"/>
              <a:gd name="T36" fmla="*/ 2147483647 w 228"/>
              <a:gd name="T37" fmla="*/ 2147483647 h 311"/>
              <a:gd name="T38" fmla="*/ 2147483647 w 228"/>
              <a:gd name="T39" fmla="*/ 2147483647 h 311"/>
              <a:gd name="T40" fmla="*/ 2147483647 w 228"/>
              <a:gd name="T41" fmla="*/ 2147483647 h 311"/>
              <a:gd name="T42" fmla="*/ 2147483647 w 228"/>
              <a:gd name="T43" fmla="*/ 2147483647 h 311"/>
              <a:gd name="T44" fmla="*/ 2147483647 w 228"/>
              <a:gd name="T45" fmla="*/ 2147483647 h 311"/>
              <a:gd name="T46" fmla="*/ 2147483647 w 228"/>
              <a:gd name="T47" fmla="*/ 2147483647 h 311"/>
              <a:gd name="T48" fmla="*/ 2147483647 w 228"/>
              <a:gd name="T49" fmla="*/ 2147483647 h 311"/>
              <a:gd name="T50" fmla="*/ 2147483647 w 228"/>
              <a:gd name="T51" fmla="*/ 2147483647 h 311"/>
              <a:gd name="T52" fmla="*/ 2147483647 w 228"/>
              <a:gd name="T53" fmla="*/ 2147483647 h 311"/>
              <a:gd name="T54" fmla="*/ 2147483647 w 228"/>
              <a:gd name="T55" fmla="*/ 2147483647 h 311"/>
              <a:gd name="T56" fmla="*/ 2147483647 w 228"/>
              <a:gd name="T57" fmla="*/ 2147483647 h 311"/>
              <a:gd name="T58" fmla="*/ 2147483647 w 228"/>
              <a:gd name="T59" fmla="*/ 2147483647 h 311"/>
              <a:gd name="T60" fmla="*/ 2147483647 w 228"/>
              <a:gd name="T61" fmla="*/ 2147483647 h 311"/>
              <a:gd name="T62" fmla="*/ 2147483647 w 228"/>
              <a:gd name="T63" fmla="*/ 2147483647 h 311"/>
              <a:gd name="T64" fmla="*/ 2147483647 w 228"/>
              <a:gd name="T65" fmla="*/ 2147483647 h 311"/>
              <a:gd name="T66" fmla="*/ 2147483647 w 228"/>
              <a:gd name="T67" fmla="*/ 2147483647 h 311"/>
              <a:gd name="T68" fmla="*/ 2147483647 w 228"/>
              <a:gd name="T69" fmla="*/ 2147483647 h 311"/>
              <a:gd name="T70" fmla="*/ 2147483647 w 228"/>
              <a:gd name="T71" fmla="*/ 2147483647 h 311"/>
              <a:gd name="T72" fmla="*/ 2147483647 w 228"/>
              <a:gd name="T73" fmla="*/ 2147483647 h 311"/>
              <a:gd name="T74" fmla="*/ 2147483647 w 228"/>
              <a:gd name="T75" fmla="*/ 2147483647 h 311"/>
              <a:gd name="T76" fmla="*/ 2147483647 w 228"/>
              <a:gd name="T77" fmla="*/ 2147483647 h 311"/>
              <a:gd name="T78" fmla="*/ 2147483647 w 228"/>
              <a:gd name="T79" fmla="*/ 2147483647 h 311"/>
              <a:gd name="T80" fmla="*/ 2147483647 w 228"/>
              <a:gd name="T81" fmla="*/ 2147483647 h 311"/>
              <a:gd name="T82" fmla="*/ 2147483647 w 228"/>
              <a:gd name="T83" fmla="*/ 2147483647 h 311"/>
              <a:gd name="T84" fmla="*/ 2147483647 w 228"/>
              <a:gd name="T85" fmla="*/ 2147483647 h 311"/>
              <a:gd name="T86" fmla="*/ 2147483647 w 228"/>
              <a:gd name="T87" fmla="*/ 2147483647 h 311"/>
              <a:gd name="T88" fmla="*/ 2147483647 w 228"/>
              <a:gd name="T89" fmla="*/ 2147483647 h 311"/>
              <a:gd name="T90" fmla="*/ 2147483647 w 228"/>
              <a:gd name="T91" fmla="*/ 2147483647 h 311"/>
              <a:gd name="T92" fmla="*/ 2147483647 w 228"/>
              <a:gd name="T93" fmla="*/ 2147483647 h 311"/>
              <a:gd name="T94" fmla="*/ 2147483647 w 228"/>
              <a:gd name="T95" fmla="*/ 2147483647 h 311"/>
              <a:gd name="T96" fmla="*/ 2147483647 w 228"/>
              <a:gd name="T97" fmla="*/ 2147483647 h 311"/>
              <a:gd name="T98" fmla="*/ 2147483647 w 228"/>
              <a:gd name="T99" fmla="*/ 2147483647 h 311"/>
              <a:gd name="T100" fmla="*/ 2147483647 w 228"/>
              <a:gd name="T101" fmla="*/ 2147483647 h 311"/>
              <a:gd name="T102" fmla="*/ 2147483647 w 228"/>
              <a:gd name="T103" fmla="*/ 2147483647 h 31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28"/>
              <a:gd name="T157" fmla="*/ 0 h 311"/>
              <a:gd name="T158" fmla="*/ 228 w 228"/>
              <a:gd name="T159" fmla="*/ 311 h 31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28" h="311">
                <a:moveTo>
                  <a:pt x="157" y="310"/>
                </a:moveTo>
                <a:lnTo>
                  <a:pt x="159" y="304"/>
                </a:lnTo>
                <a:lnTo>
                  <a:pt x="161" y="297"/>
                </a:lnTo>
                <a:lnTo>
                  <a:pt x="164" y="288"/>
                </a:lnTo>
                <a:lnTo>
                  <a:pt x="168" y="280"/>
                </a:lnTo>
                <a:lnTo>
                  <a:pt x="171" y="270"/>
                </a:lnTo>
                <a:lnTo>
                  <a:pt x="175" y="259"/>
                </a:lnTo>
                <a:lnTo>
                  <a:pt x="180" y="248"/>
                </a:lnTo>
                <a:lnTo>
                  <a:pt x="185" y="236"/>
                </a:lnTo>
                <a:lnTo>
                  <a:pt x="190" y="225"/>
                </a:lnTo>
                <a:lnTo>
                  <a:pt x="195" y="213"/>
                </a:lnTo>
                <a:lnTo>
                  <a:pt x="201" y="202"/>
                </a:lnTo>
                <a:lnTo>
                  <a:pt x="206" y="191"/>
                </a:lnTo>
                <a:lnTo>
                  <a:pt x="211" y="181"/>
                </a:lnTo>
                <a:lnTo>
                  <a:pt x="217" y="172"/>
                </a:lnTo>
                <a:lnTo>
                  <a:pt x="222" y="163"/>
                </a:lnTo>
                <a:lnTo>
                  <a:pt x="227" y="155"/>
                </a:lnTo>
                <a:lnTo>
                  <a:pt x="223" y="154"/>
                </a:lnTo>
                <a:lnTo>
                  <a:pt x="219" y="152"/>
                </a:lnTo>
                <a:lnTo>
                  <a:pt x="214" y="149"/>
                </a:lnTo>
                <a:lnTo>
                  <a:pt x="209" y="147"/>
                </a:lnTo>
                <a:lnTo>
                  <a:pt x="204" y="144"/>
                </a:lnTo>
                <a:lnTo>
                  <a:pt x="199" y="141"/>
                </a:lnTo>
                <a:lnTo>
                  <a:pt x="193" y="137"/>
                </a:lnTo>
                <a:lnTo>
                  <a:pt x="187" y="133"/>
                </a:lnTo>
                <a:lnTo>
                  <a:pt x="181" y="130"/>
                </a:lnTo>
                <a:lnTo>
                  <a:pt x="175" y="127"/>
                </a:lnTo>
                <a:lnTo>
                  <a:pt x="164" y="119"/>
                </a:lnTo>
                <a:lnTo>
                  <a:pt x="159" y="115"/>
                </a:lnTo>
                <a:lnTo>
                  <a:pt x="153" y="112"/>
                </a:lnTo>
                <a:lnTo>
                  <a:pt x="148" y="108"/>
                </a:lnTo>
                <a:lnTo>
                  <a:pt x="144" y="105"/>
                </a:lnTo>
                <a:lnTo>
                  <a:pt x="139" y="102"/>
                </a:lnTo>
                <a:lnTo>
                  <a:pt x="134" y="98"/>
                </a:lnTo>
                <a:lnTo>
                  <a:pt x="129" y="94"/>
                </a:lnTo>
                <a:lnTo>
                  <a:pt x="123" y="90"/>
                </a:lnTo>
                <a:lnTo>
                  <a:pt x="116" y="85"/>
                </a:lnTo>
                <a:lnTo>
                  <a:pt x="110" y="80"/>
                </a:lnTo>
                <a:lnTo>
                  <a:pt x="103" y="75"/>
                </a:lnTo>
                <a:lnTo>
                  <a:pt x="97" y="69"/>
                </a:lnTo>
                <a:lnTo>
                  <a:pt x="91" y="63"/>
                </a:lnTo>
                <a:lnTo>
                  <a:pt x="85" y="56"/>
                </a:lnTo>
                <a:lnTo>
                  <a:pt x="80" y="48"/>
                </a:lnTo>
                <a:lnTo>
                  <a:pt x="74" y="40"/>
                </a:lnTo>
                <a:lnTo>
                  <a:pt x="70" y="31"/>
                </a:lnTo>
                <a:lnTo>
                  <a:pt x="66" y="22"/>
                </a:lnTo>
                <a:lnTo>
                  <a:pt x="62" y="12"/>
                </a:lnTo>
                <a:lnTo>
                  <a:pt x="60" y="0"/>
                </a:lnTo>
                <a:lnTo>
                  <a:pt x="60" y="13"/>
                </a:lnTo>
                <a:lnTo>
                  <a:pt x="60" y="24"/>
                </a:lnTo>
                <a:lnTo>
                  <a:pt x="60" y="33"/>
                </a:lnTo>
                <a:lnTo>
                  <a:pt x="62" y="41"/>
                </a:lnTo>
                <a:lnTo>
                  <a:pt x="63" y="49"/>
                </a:lnTo>
                <a:lnTo>
                  <a:pt x="65" y="55"/>
                </a:lnTo>
                <a:lnTo>
                  <a:pt x="68" y="61"/>
                </a:lnTo>
                <a:lnTo>
                  <a:pt x="70" y="67"/>
                </a:lnTo>
                <a:lnTo>
                  <a:pt x="73" y="72"/>
                </a:lnTo>
                <a:lnTo>
                  <a:pt x="77" y="77"/>
                </a:lnTo>
                <a:lnTo>
                  <a:pt x="80" y="81"/>
                </a:lnTo>
                <a:lnTo>
                  <a:pt x="84" y="87"/>
                </a:lnTo>
                <a:lnTo>
                  <a:pt x="88" y="93"/>
                </a:lnTo>
                <a:lnTo>
                  <a:pt x="92" y="99"/>
                </a:lnTo>
                <a:lnTo>
                  <a:pt x="96" y="107"/>
                </a:lnTo>
                <a:lnTo>
                  <a:pt x="100" y="115"/>
                </a:lnTo>
                <a:lnTo>
                  <a:pt x="104" y="120"/>
                </a:lnTo>
                <a:lnTo>
                  <a:pt x="109" y="124"/>
                </a:lnTo>
                <a:lnTo>
                  <a:pt x="114" y="128"/>
                </a:lnTo>
                <a:lnTo>
                  <a:pt x="121" y="131"/>
                </a:lnTo>
                <a:lnTo>
                  <a:pt x="128" y="134"/>
                </a:lnTo>
                <a:lnTo>
                  <a:pt x="134" y="138"/>
                </a:lnTo>
                <a:lnTo>
                  <a:pt x="148" y="144"/>
                </a:lnTo>
                <a:lnTo>
                  <a:pt x="155" y="147"/>
                </a:lnTo>
                <a:lnTo>
                  <a:pt x="162" y="151"/>
                </a:lnTo>
                <a:lnTo>
                  <a:pt x="168" y="154"/>
                </a:lnTo>
                <a:lnTo>
                  <a:pt x="173" y="158"/>
                </a:lnTo>
                <a:lnTo>
                  <a:pt x="177" y="163"/>
                </a:lnTo>
                <a:lnTo>
                  <a:pt x="181" y="168"/>
                </a:lnTo>
                <a:lnTo>
                  <a:pt x="183" y="173"/>
                </a:lnTo>
                <a:lnTo>
                  <a:pt x="184" y="179"/>
                </a:lnTo>
                <a:lnTo>
                  <a:pt x="184" y="185"/>
                </a:lnTo>
                <a:lnTo>
                  <a:pt x="183" y="192"/>
                </a:lnTo>
                <a:lnTo>
                  <a:pt x="181" y="200"/>
                </a:lnTo>
                <a:lnTo>
                  <a:pt x="180" y="208"/>
                </a:lnTo>
                <a:lnTo>
                  <a:pt x="177" y="215"/>
                </a:lnTo>
                <a:lnTo>
                  <a:pt x="175" y="223"/>
                </a:lnTo>
                <a:lnTo>
                  <a:pt x="172" y="231"/>
                </a:lnTo>
                <a:lnTo>
                  <a:pt x="169" y="237"/>
                </a:lnTo>
                <a:lnTo>
                  <a:pt x="166" y="243"/>
                </a:lnTo>
                <a:lnTo>
                  <a:pt x="162" y="249"/>
                </a:lnTo>
                <a:lnTo>
                  <a:pt x="158" y="255"/>
                </a:lnTo>
                <a:lnTo>
                  <a:pt x="153" y="259"/>
                </a:lnTo>
                <a:lnTo>
                  <a:pt x="148" y="262"/>
                </a:lnTo>
                <a:lnTo>
                  <a:pt x="144" y="264"/>
                </a:lnTo>
                <a:lnTo>
                  <a:pt x="138" y="264"/>
                </a:lnTo>
                <a:lnTo>
                  <a:pt x="133" y="263"/>
                </a:lnTo>
                <a:lnTo>
                  <a:pt x="130" y="261"/>
                </a:lnTo>
                <a:lnTo>
                  <a:pt x="125" y="258"/>
                </a:lnTo>
                <a:lnTo>
                  <a:pt x="119" y="253"/>
                </a:lnTo>
                <a:lnTo>
                  <a:pt x="114" y="248"/>
                </a:lnTo>
                <a:lnTo>
                  <a:pt x="108" y="242"/>
                </a:lnTo>
                <a:lnTo>
                  <a:pt x="103" y="234"/>
                </a:lnTo>
                <a:lnTo>
                  <a:pt x="97" y="228"/>
                </a:lnTo>
                <a:lnTo>
                  <a:pt x="93" y="220"/>
                </a:lnTo>
                <a:lnTo>
                  <a:pt x="87" y="211"/>
                </a:lnTo>
                <a:lnTo>
                  <a:pt x="82" y="203"/>
                </a:lnTo>
                <a:lnTo>
                  <a:pt x="77" y="195"/>
                </a:lnTo>
                <a:lnTo>
                  <a:pt x="73" y="186"/>
                </a:lnTo>
                <a:lnTo>
                  <a:pt x="69" y="179"/>
                </a:lnTo>
                <a:lnTo>
                  <a:pt x="65" y="172"/>
                </a:lnTo>
                <a:lnTo>
                  <a:pt x="62" y="165"/>
                </a:lnTo>
                <a:lnTo>
                  <a:pt x="60" y="159"/>
                </a:lnTo>
                <a:lnTo>
                  <a:pt x="57" y="152"/>
                </a:lnTo>
                <a:lnTo>
                  <a:pt x="54" y="146"/>
                </a:lnTo>
                <a:lnTo>
                  <a:pt x="49" y="140"/>
                </a:lnTo>
                <a:lnTo>
                  <a:pt x="45" y="135"/>
                </a:lnTo>
                <a:lnTo>
                  <a:pt x="40" y="131"/>
                </a:lnTo>
                <a:lnTo>
                  <a:pt x="36" y="128"/>
                </a:lnTo>
                <a:lnTo>
                  <a:pt x="31" y="124"/>
                </a:lnTo>
                <a:lnTo>
                  <a:pt x="26" y="121"/>
                </a:lnTo>
                <a:lnTo>
                  <a:pt x="22" y="119"/>
                </a:lnTo>
                <a:lnTo>
                  <a:pt x="18" y="117"/>
                </a:lnTo>
                <a:lnTo>
                  <a:pt x="14" y="115"/>
                </a:lnTo>
                <a:lnTo>
                  <a:pt x="10" y="114"/>
                </a:lnTo>
                <a:lnTo>
                  <a:pt x="7" y="113"/>
                </a:lnTo>
                <a:lnTo>
                  <a:pt x="4" y="112"/>
                </a:lnTo>
                <a:lnTo>
                  <a:pt x="2" y="112"/>
                </a:lnTo>
                <a:lnTo>
                  <a:pt x="0" y="112"/>
                </a:lnTo>
                <a:lnTo>
                  <a:pt x="0" y="113"/>
                </a:lnTo>
                <a:lnTo>
                  <a:pt x="1" y="115"/>
                </a:lnTo>
                <a:lnTo>
                  <a:pt x="2" y="120"/>
                </a:lnTo>
                <a:lnTo>
                  <a:pt x="4" y="126"/>
                </a:lnTo>
                <a:lnTo>
                  <a:pt x="7" y="132"/>
                </a:lnTo>
                <a:lnTo>
                  <a:pt x="11" y="141"/>
                </a:lnTo>
                <a:lnTo>
                  <a:pt x="15" y="150"/>
                </a:lnTo>
                <a:lnTo>
                  <a:pt x="19" y="160"/>
                </a:lnTo>
                <a:lnTo>
                  <a:pt x="24" y="171"/>
                </a:lnTo>
                <a:lnTo>
                  <a:pt x="30" y="181"/>
                </a:lnTo>
                <a:lnTo>
                  <a:pt x="37" y="192"/>
                </a:lnTo>
                <a:lnTo>
                  <a:pt x="44" y="204"/>
                </a:lnTo>
                <a:lnTo>
                  <a:pt x="51" y="215"/>
                </a:lnTo>
                <a:lnTo>
                  <a:pt x="58" y="226"/>
                </a:lnTo>
                <a:lnTo>
                  <a:pt x="65" y="236"/>
                </a:lnTo>
                <a:lnTo>
                  <a:pt x="74" y="246"/>
                </a:lnTo>
                <a:lnTo>
                  <a:pt x="82" y="254"/>
                </a:lnTo>
                <a:lnTo>
                  <a:pt x="90" y="262"/>
                </a:lnTo>
                <a:lnTo>
                  <a:pt x="97" y="270"/>
                </a:lnTo>
                <a:lnTo>
                  <a:pt x="105" y="276"/>
                </a:lnTo>
                <a:lnTo>
                  <a:pt x="112" y="282"/>
                </a:lnTo>
                <a:lnTo>
                  <a:pt x="119" y="287"/>
                </a:lnTo>
                <a:lnTo>
                  <a:pt x="126" y="291"/>
                </a:lnTo>
                <a:lnTo>
                  <a:pt x="132" y="295"/>
                </a:lnTo>
                <a:lnTo>
                  <a:pt x="137" y="299"/>
                </a:lnTo>
                <a:lnTo>
                  <a:pt x="142" y="302"/>
                </a:lnTo>
                <a:lnTo>
                  <a:pt x="146" y="304"/>
                </a:lnTo>
                <a:lnTo>
                  <a:pt x="150" y="307"/>
                </a:lnTo>
                <a:lnTo>
                  <a:pt x="153" y="308"/>
                </a:lnTo>
                <a:lnTo>
                  <a:pt x="156" y="309"/>
                </a:lnTo>
                <a:lnTo>
                  <a:pt x="157" y="310"/>
                </a:lnTo>
              </a:path>
            </a:pathLst>
          </a:custGeom>
          <a:solidFill>
            <a:srgbClr val="661900"/>
          </a:solidFill>
          <a:ln w="12700" cap="rnd">
            <a:noFill/>
            <a:round/>
            <a:headEnd/>
            <a:tailEnd/>
          </a:ln>
        </p:spPr>
        <p:txBody>
          <a:bodyPr/>
          <a:lstStyle/>
          <a:p>
            <a:endParaRPr lang="en-US"/>
          </a:p>
        </p:txBody>
      </p:sp>
      <p:sp>
        <p:nvSpPr>
          <p:cNvPr id="23635" name="Freeform 83"/>
          <p:cNvSpPr>
            <a:spLocks/>
          </p:cNvSpPr>
          <p:nvPr/>
        </p:nvSpPr>
        <p:spPr bwMode="auto">
          <a:xfrm>
            <a:off x="6451600" y="4867275"/>
            <a:ext cx="115888" cy="252413"/>
          </a:xfrm>
          <a:custGeom>
            <a:avLst/>
            <a:gdLst>
              <a:gd name="T0" fmla="*/ 0 w 73"/>
              <a:gd name="T1" fmla="*/ 2147483647 h 159"/>
              <a:gd name="T2" fmla="*/ 2147483647 w 73"/>
              <a:gd name="T3" fmla="*/ 2147483647 h 159"/>
              <a:gd name="T4" fmla="*/ 2147483647 w 73"/>
              <a:gd name="T5" fmla="*/ 2147483647 h 159"/>
              <a:gd name="T6" fmla="*/ 2147483647 w 73"/>
              <a:gd name="T7" fmla="*/ 2147483647 h 159"/>
              <a:gd name="T8" fmla="*/ 2147483647 w 73"/>
              <a:gd name="T9" fmla="*/ 2147483647 h 159"/>
              <a:gd name="T10" fmla="*/ 2147483647 w 73"/>
              <a:gd name="T11" fmla="*/ 2147483647 h 159"/>
              <a:gd name="T12" fmla="*/ 2147483647 w 73"/>
              <a:gd name="T13" fmla="*/ 2147483647 h 159"/>
              <a:gd name="T14" fmla="*/ 2147483647 w 73"/>
              <a:gd name="T15" fmla="*/ 2147483647 h 159"/>
              <a:gd name="T16" fmla="*/ 2147483647 w 73"/>
              <a:gd name="T17" fmla="*/ 2147483647 h 159"/>
              <a:gd name="T18" fmla="*/ 2147483647 w 73"/>
              <a:gd name="T19" fmla="*/ 2147483647 h 159"/>
              <a:gd name="T20" fmla="*/ 2147483647 w 73"/>
              <a:gd name="T21" fmla="*/ 2147483647 h 159"/>
              <a:gd name="T22" fmla="*/ 2147483647 w 73"/>
              <a:gd name="T23" fmla="*/ 2147483647 h 159"/>
              <a:gd name="T24" fmla="*/ 2147483647 w 73"/>
              <a:gd name="T25" fmla="*/ 2147483647 h 159"/>
              <a:gd name="T26" fmla="*/ 2147483647 w 73"/>
              <a:gd name="T27" fmla="*/ 2147483647 h 159"/>
              <a:gd name="T28" fmla="*/ 2147483647 w 73"/>
              <a:gd name="T29" fmla="*/ 2147483647 h 159"/>
              <a:gd name="T30" fmla="*/ 2147483647 w 73"/>
              <a:gd name="T31" fmla="*/ 2147483647 h 159"/>
              <a:gd name="T32" fmla="*/ 2147483647 w 73"/>
              <a:gd name="T33" fmla="*/ 0 h 1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3"/>
              <a:gd name="T52" fmla="*/ 0 h 159"/>
              <a:gd name="T53" fmla="*/ 73 w 73"/>
              <a:gd name="T54" fmla="*/ 159 h 15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3" h="159">
                <a:moveTo>
                  <a:pt x="0" y="158"/>
                </a:moveTo>
                <a:lnTo>
                  <a:pt x="2" y="152"/>
                </a:lnTo>
                <a:lnTo>
                  <a:pt x="4" y="145"/>
                </a:lnTo>
                <a:lnTo>
                  <a:pt x="7" y="136"/>
                </a:lnTo>
                <a:lnTo>
                  <a:pt x="11" y="127"/>
                </a:lnTo>
                <a:lnTo>
                  <a:pt x="15" y="117"/>
                </a:lnTo>
                <a:lnTo>
                  <a:pt x="19" y="106"/>
                </a:lnTo>
                <a:lnTo>
                  <a:pt x="24" y="95"/>
                </a:lnTo>
                <a:lnTo>
                  <a:pt x="29" y="83"/>
                </a:lnTo>
                <a:lnTo>
                  <a:pt x="34" y="71"/>
                </a:lnTo>
                <a:lnTo>
                  <a:pt x="39" y="59"/>
                </a:lnTo>
                <a:lnTo>
                  <a:pt x="45" y="48"/>
                </a:lnTo>
                <a:lnTo>
                  <a:pt x="50" y="37"/>
                </a:lnTo>
                <a:lnTo>
                  <a:pt x="56" y="26"/>
                </a:lnTo>
                <a:lnTo>
                  <a:pt x="62" y="17"/>
                </a:lnTo>
                <a:lnTo>
                  <a:pt x="67" y="8"/>
                </a:lnTo>
                <a:lnTo>
                  <a:pt x="72" y="0"/>
                </a:lnTo>
              </a:path>
            </a:pathLst>
          </a:custGeom>
          <a:noFill/>
          <a:ln w="12700" cap="rnd">
            <a:solidFill>
              <a:srgbClr val="000000"/>
            </a:solidFill>
            <a:round/>
            <a:headEnd/>
            <a:tailEnd/>
          </a:ln>
        </p:spPr>
        <p:txBody>
          <a:bodyPr/>
          <a:lstStyle/>
          <a:p>
            <a:endParaRPr lang="en-US"/>
          </a:p>
        </p:txBody>
      </p:sp>
      <p:sp>
        <p:nvSpPr>
          <p:cNvPr id="23636" name="Freeform 84"/>
          <p:cNvSpPr>
            <a:spLocks/>
          </p:cNvSpPr>
          <p:nvPr/>
        </p:nvSpPr>
        <p:spPr bwMode="auto">
          <a:xfrm>
            <a:off x="6500813" y="4127500"/>
            <a:ext cx="366712" cy="623888"/>
          </a:xfrm>
          <a:custGeom>
            <a:avLst/>
            <a:gdLst>
              <a:gd name="T0" fmla="*/ 2147483647 w 231"/>
              <a:gd name="T1" fmla="*/ 2147483647 h 393"/>
              <a:gd name="T2" fmla="*/ 2147483647 w 231"/>
              <a:gd name="T3" fmla="*/ 2147483647 h 393"/>
              <a:gd name="T4" fmla="*/ 2147483647 w 231"/>
              <a:gd name="T5" fmla="*/ 2147483647 h 393"/>
              <a:gd name="T6" fmla="*/ 2147483647 w 231"/>
              <a:gd name="T7" fmla="*/ 2147483647 h 393"/>
              <a:gd name="T8" fmla="*/ 2147483647 w 231"/>
              <a:gd name="T9" fmla="*/ 2147483647 h 393"/>
              <a:gd name="T10" fmla="*/ 2147483647 w 231"/>
              <a:gd name="T11" fmla="*/ 2147483647 h 393"/>
              <a:gd name="T12" fmla="*/ 2147483647 w 231"/>
              <a:gd name="T13" fmla="*/ 2147483647 h 393"/>
              <a:gd name="T14" fmla="*/ 2147483647 w 231"/>
              <a:gd name="T15" fmla="*/ 2147483647 h 393"/>
              <a:gd name="T16" fmla="*/ 2147483647 w 231"/>
              <a:gd name="T17" fmla="*/ 2147483647 h 393"/>
              <a:gd name="T18" fmla="*/ 2147483647 w 231"/>
              <a:gd name="T19" fmla="*/ 2147483647 h 393"/>
              <a:gd name="T20" fmla="*/ 2147483647 w 231"/>
              <a:gd name="T21" fmla="*/ 2147483647 h 393"/>
              <a:gd name="T22" fmla="*/ 2147483647 w 231"/>
              <a:gd name="T23" fmla="*/ 2147483647 h 393"/>
              <a:gd name="T24" fmla="*/ 2147483647 w 231"/>
              <a:gd name="T25" fmla="*/ 2147483647 h 393"/>
              <a:gd name="T26" fmla="*/ 2147483647 w 231"/>
              <a:gd name="T27" fmla="*/ 2147483647 h 393"/>
              <a:gd name="T28" fmla="*/ 2147483647 w 231"/>
              <a:gd name="T29" fmla="*/ 2147483647 h 393"/>
              <a:gd name="T30" fmla="*/ 2147483647 w 231"/>
              <a:gd name="T31" fmla="*/ 2147483647 h 393"/>
              <a:gd name="T32" fmla="*/ 2147483647 w 231"/>
              <a:gd name="T33" fmla="*/ 2147483647 h 393"/>
              <a:gd name="T34" fmla="*/ 2147483647 w 231"/>
              <a:gd name="T35" fmla="*/ 2147483647 h 393"/>
              <a:gd name="T36" fmla="*/ 2147483647 w 231"/>
              <a:gd name="T37" fmla="*/ 2147483647 h 393"/>
              <a:gd name="T38" fmla="*/ 2147483647 w 231"/>
              <a:gd name="T39" fmla="*/ 2147483647 h 393"/>
              <a:gd name="T40" fmla="*/ 2147483647 w 231"/>
              <a:gd name="T41" fmla="*/ 2147483647 h 393"/>
              <a:gd name="T42" fmla="*/ 2147483647 w 231"/>
              <a:gd name="T43" fmla="*/ 2147483647 h 393"/>
              <a:gd name="T44" fmla="*/ 2147483647 w 231"/>
              <a:gd name="T45" fmla="*/ 2147483647 h 393"/>
              <a:gd name="T46" fmla="*/ 2147483647 w 231"/>
              <a:gd name="T47" fmla="*/ 2147483647 h 393"/>
              <a:gd name="T48" fmla="*/ 2147483647 w 231"/>
              <a:gd name="T49" fmla="*/ 2147483647 h 393"/>
              <a:gd name="T50" fmla="*/ 2147483647 w 231"/>
              <a:gd name="T51" fmla="*/ 2147483647 h 393"/>
              <a:gd name="T52" fmla="*/ 2147483647 w 231"/>
              <a:gd name="T53" fmla="*/ 2147483647 h 393"/>
              <a:gd name="T54" fmla="*/ 2147483647 w 231"/>
              <a:gd name="T55" fmla="*/ 2147483647 h 393"/>
              <a:gd name="T56" fmla="*/ 2147483647 w 231"/>
              <a:gd name="T57" fmla="*/ 2147483647 h 393"/>
              <a:gd name="T58" fmla="*/ 2147483647 w 231"/>
              <a:gd name="T59" fmla="*/ 2147483647 h 393"/>
              <a:gd name="T60" fmla="*/ 2147483647 w 231"/>
              <a:gd name="T61" fmla="*/ 2147483647 h 393"/>
              <a:gd name="T62" fmla="*/ 2147483647 w 231"/>
              <a:gd name="T63" fmla="*/ 2147483647 h 393"/>
              <a:gd name="T64" fmla="*/ 2147483647 w 231"/>
              <a:gd name="T65" fmla="*/ 2147483647 h 393"/>
              <a:gd name="T66" fmla="*/ 2147483647 w 231"/>
              <a:gd name="T67" fmla="*/ 2147483647 h 393"/>
              <a:gd name="T68" fmla="*/ 2147483647 w 231"/>
              <a:gd name="T69" fmla="*/ 2147483647 h 393"/>
              <a:gd name="T70" fmla="*/ 2147483647 w 231"/>
              <a:gd name="T71" fmla="*/ 2147483647 h 393"/>
              <a:gd name="T72" fmla="*/ 2147483647 w 231"/>
              <a:gd name="T73" fmla="*/ 2147483647 h 393"/>
              <a:gd name="T74" fmla="*/ 2147483647 w 231"/>
              <a:gd name="T75" fmla="*/ 2147483647 h 393"/>
              <a:gd name="T76" fmla="*/ 2147483647 w 231"/>
              <a:gd name="T77" fmla="*/ 2147483647 h 393"/>
              <a:gd name="T78" fmla="*/ 2147483647 w 231"/>
              <a:gd name="T79" fmla="*/ 2147483647 h 393"/>
              <a:gd name="T80" fmla="*/ 2147483647 w 231"/>
              <a:gd name="T81" fmla="*/ 2147483647 h 393"/>
              <a:gd name="T82" fmla="*/ 2147483647 w 231"/>
              <a:gd name="T83" fmla="*/ 2147483647 h 393"/>
              <a:gd name="T84" fmla="*/ 2147483647 w 231"/>
              <a:gd name="T85" fmla="*/ 2147483647 h 393"/>
              <a:gd name="T86" fmla="*/ 2147483647 w 231"/>
              <a:gd name="T87" fmla="*/ 2147483647 h 393"/>
              <a:gd name="T88" fmla="*/ 2147483647 w 231"/>
              <a:gd name="T89" fmla="*/ 2147483647 h 393"/>
              <a:gd name="T90" fmla="*/ 2147483647 w 231"/>
              <a:gd name="T91" fmla="*/ 2147483647 h 393"/>
              <a:gd name="T92" fmla="*/ 2147483647 w 231"/>
              <a:gd name="T93" fmla="*/ 2147483647 h 393"/>
              <a:gd name="T94" fmla="*/ 2147483647 w 231"/>
              <a:gd name="T95" fmla="*/ 2147483647 h 393"/>
              <a:gd name="T96" fmla="*/ 2147483647 w 231"/>
              <a:gd name="T97" fmla="*/ 2147483647 h 393"/>
              <a:gd name="T98" fmla="*/ 2147483647 w 231"/>
              <a:gd name="T99" fmla="*/ 2147483647 h 393"/>
              <a:gd name="T100" fmla="*/ 2147483647 w 231"/>
              <a:gd name="T101" fmla="*/ 2147483647 h 393"/>
              <a:gd name="T102" fmla="*/ 2147483647 w 231"/>
              <a:gd name="T103" fmla="*/ 2147483647 h 393"/>
              <a:gd name="T104" fmla="*/ 2147483647 w 231"/>
              <a:gd name="T105" fmla="*/ 0 h 393"/>
              <a:gd name="T106" fmla="*/ 2147483647 w 231"/>
              <a:gd name="T107" fmla="*/ 2147483647 h 393"/>
              <a:gd name="T108" fmla="*/ 2147483647 w 231"/>
              <a:gd name="T109" fmla="*/ 2147483647 h 39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31"/>
              <a:gd name="T166" fmla="*/ 0 h 393"/>
              <a:gd name="T167" fmla="*/ 231 w 231"/>
              <a:gd name="T168" fmla="*/ 393 h 39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31" h="393">
                <a:moveTo>
                  <a:pt x="121" y="7"/>
                </a:moveTo>
                <a:lnTo>
                  <a:pt x="123" y="18"/>
                </a:lnTo>
                <a:lnTo>
                  <a:pt x="125" y="28"/>
                </a:lnTo>
                <a:lnTo>
                  <a:pt x="127" y="37"/>
                </a:lnTo>
                <a:lnTo>
                  <a:pt x="128" y="46"/>
                </a:lnTo>
                <a:lnTo>
                  <a:pt x="129" y="55"/>
                </a:lnTo>
                <a:lnTo>
                  <a:pt x="130" y="63"/>
                </a:lnTo>
                <a:lnTo>
                  <a:pt x="130" y="71"/>
                </a:lnTo>
                <a:lnTo>
                  <a:pt x="130" y="78"/>
                </a:lnTo>
                <a:lnTo>
                  <a:pt x="130" y="84"/>
                </a:lnTo>
                <a:lnTo>
                  <a:pt x="129" y="90"/>
                </a:lnTo>
                <a:lnTo>
                  <a:pt x="127" y="95"/>
                </a:lnTo>
                <a:lnTo>
                  <a:pt x="125" y="98"/>
                </a:lnTo>
                <a:lnTo>
                  <a:pt x="123" y="102"/>
                </a:lnTo>
                <a:lnTo>
                  <a:pt x="121" y="105"/>
                </a:lnTo>
                <a:lnTo>
                  <a:pt x="117" y="107"/>
                </a:lnTo>
                <a:lnTo>
                  <a:pt x="114" y="108"/>
                </a:lnTo>
                <a:lnTo>
                  <a:pt x="109" y="108"/>
                </a:lnTo>
                <a:lnTo>
                  <a:pt x="105" y="108"/>
                </a:lnTo>
                <a:lnTo>
                  <a:pt x="101" y="108"/>
                </a:lnTo>
                <a:lnTo>
                  <a:pt x="96" y="107"/>
                </a:lnTo>
                <a:lnTo>
                  <a:pt x="93" y="106"/>
                </a:lnTo>
                <a:lnTo>
                  <a:pt x="89" y="105"/>
                </a:lnTo>
                <a:lnTo>
                  <a:pt x="85" y="104"/>
                </a:lnTo>
                <a:lnTo>
                  <a:pt x="81" y="103"/>
                </a:lnTo>
                <a:lnTo>
                  <a:pt x="76" y="102"/>
                </a:lnTo>
                <a:lnTo>
                  <a:pt x="72" y="101"/>
                </a:lnTo>
                <a:lnTo>
                  <a:pt x="68" y="100"/>
                </a:lnTo>
                <a:lnTo>
                  <a:pt x="64" y="99"/>
                </a:lnTo>
                <a:lnTo>
                  <a:pt x="59" y="99"/>
                </a:lnTo>
                <a:lnTo>
                  <a:pt x="56" y="99"/>
                </a:lnTo>
                <a:lnTo>
                  <a:pt x="52" y="100"/>
                </a:lnTo>
                <a:lnTo>
                  <a:pt x="47" y="101"/>
                </a:lnTo>
                <a:lnTo>
                  <a:pt x="43" y="103"/>
                </a:lnTo>
                <a:lnTo>
                  <a:pt x="39" y="105"/>
                </a:lnTo>
                <a:lnTo>
                  <a:pt x="35" y="108"/>
                </a:lnTo>
                <a:lnTo>
                  <a:pt x="32" y="111"/>
                </a:lnTo>
                <a:lnTo>
                  <a:pt x="28" y="114"/>
                </a:lnTo>
                <a:lnTo>
                  <a:pt x="24" y="118"/>
                </a:lnTo>
                <a:lnTo>
                  <a:pt x="20" y="122"/>
                </a:lnTo>
                <a:lnTo>
                  <a:pt x="18" y="125"/>
                </a:lnTo>
                <a:lnTo>
                  <a:pt x="15" y="129"/>
                </a:lnTo>
                <a:lnTo>
                  <a:pt x="11" y="133"/>
                </a:lnTo>
                <a:lnTo>
                  <a:pt x="9" y="136"/>
                </a:lnTo>
                <a:lnTo>
                  <a:pt x="6" y="140"/>
                </a:lnTo>
                <a:lnTo>
                  <a:pt x="4" y="143"/>
                </a:lnTo>
                <a:lnTo>
                  <a:pt x="2" y="146"/>
                </a:lnTo>
                <a:lnTo>
                  <a:pt x="1" y="150"/>
                </a:lnTo>
                <a:lnTo>
                  <a:pt x="0" y="152"/>
                </a:lnTo>
                <a:lnTo>
                  <a:pt x="1" y="155"/>
                </a:lnTo>
                <a:lnTo>
                  <a:pt x="1" y="157"/>
                </a:lnTo>
                <a:lnTo>
                  <a:pt x="3" y="159"/>
                </a:lnTo>
                <a:lnTo>
                  <a:pt x="5" y="162"/>
                </a:lnTo>
                <a:lnTo>
                  <a:pt x="7" y="163"/>
                </a:lnTo>
                <a:lnTo>
                  <a:pt x="10" y="164"/>
                </a:lnTo>
                <a:lnTo>
                  <a:pt x="14" y="166"/>
                </a:lnTo>
                <a:lnTo>
                  <a:pt x="17" y="167"/>
                </a:lnTo>
                <a:lnTo>
                  <a:pt x="20" y="167"/>
                </a:lnTo>
                <a:lnTo>
                  <a:pt x="25" y="168"/>
                </a:lnTo>
                <a:lnTo>
                  <a:pt x="29" y="168"/>
                </a:lnTo>
                <a:lnTo>
                  <a:pt x="34" y="168"/>
                </a:lnTo>
                <a:lnTo>
                  <a:pt x="39" y="167"/>
                </a:lnTo>
                <a:lnTo>
                  <a:pt x="44" y="166"/>
                </a:lnTo>
                <a:lnTo>
                  <a:pt x="49" y="164"/>
                </a:lnTo>
                <a:lnTo>
                  <a:pt x="54" y="162"/>
                </a:lnTo>
                <a:lnTo>
                  <a:pt x="64" y="160"/>
                </a:lnTo>
                <a:lnTo>
                  <a:pt x="74" y="160"/>
                </a:lnTo>
                <a:lnTo>
                  <a:pt x="83" y="162"/>
                </a:lnTo>
                <a:lnTo>
                  <a:pt x="89" y="166"/>
                </a:lnTo>
                <a:lnTo>
                  <a:pt x="95" y="172"/>
                </a:lnTo>
                <a:lnTo>
                  <a:pt x="98" y="180"/>
                </a:lnTo>
                <a:lnTo>
                  <a:pt x="101" y="189"/>
                </a:lnTo>
                <a:lnTo>
                  <a:pt x="103" y="199"/>
                </a:lnTo>
                <a:lnTo>
                  <a:pt x="104" y="209"/>
                </a:lnTo>
                <a:lnTo>
                  <a:pt x="104" y="219"/>
                </a:lnTo>
                <a:lnTo>
                  <a:pt x="103" y="229"/>
                </a:lnTo>
                <a:lnTo>
                  <a:pt x="102" y="237"/>
                </a:lnTo>
                <a:lnTo>
                  <a:pt x="100" y="244"/>
                </a:lnTo>
                <a:lnTo>
                  <a:pt x="97" y="250"/>
                </a:lnTo>
                <a:lnTo>
                  <a:pt x="94" y="255"/>
                </a:lnTo>
                <a:lnTo>
                  <a:pt x="91" y="256"/>
                </a:lnTo>
                <a:lnTo>
                  <a:pt x="86" y="258"/>
                </a:lnTo>
                <a:lnTo>
                  <a:pt x="84" y="259"/>
                </a:lnTo>
                <a:lnTo>
                  <a:pt x="82" y="262"/>
                </a:lnTo>
                <a:lnTo>
                  <a:pt x="82" y="265"/>
                </a:lnTo>
                <a:lnTo>
                  <a:pt x="83" y="269"/>
                </a:lnTo>
                <a:lnTo>
                  <a:pt x="84" y="273"/>
                </a:lnTo>
                <a:lnTo>
                  <a:pt x="85" y="277"/>
                </a:lnTo>
                <a:lnTo>
                  <a:pt x="86" y="282"/>
                </a:lnTo>
                <a:lnTo>
                  <a:pt x="88" y="287"/>
                </a:lnTo>
                <a:lnTo>
                  <a:pt x="88" y="291"/>
                </a:lnTo>
                <a:lnTo>
                  <a:pt x="88" y="295"/>
                </a:lnTo>
                <a:lnTo>
                  <a:pt x="87" y="299"/>
                </a:lnTo>
                <a:lnTo>
                  <a:pt x="85" y="304"/>
                </a:lnTo>
                <a:lnTo>
                  <a:pt x="80" y="307"/>
                </a:lnTo>
                <a:lnTo>
                  <a:pt x="75" y="311"/>
                </a:lnTo>
                <a:lnTo>
                  <a:pt x="67" y="314"/>
                </a:lnTo>
                <a:lnTo>
                  <a:pt x="57" y="316"/>
                </a:lnTo>
                <a:lnTo>
                  <a:pt x="48" y="319"/>
                </a:lnTo>
                <a:lnTo>
                  <a:pt x="41" y="321"/>
                </a:lnTo>
                <a:lnTo>
                  <a:pt x="35" y="324"/>
                </a:lnTo>
                <a:lnTo>
                  <a:pt x="30" y="326"/>
                </a:lnTo>
                <a:lnTo>
                  <a:pt x="27" y="329"/>
                </a:lnTo>
                <a:lnTo>
                  <a:pt x="24" y="332"/>
                </a:lnTo>
                <a:lnTo>
                  <a:pt x="23" y="334"/>
                </a:lnTo>
                <a:lnTo>
                  <a:pt x="23" y="337"/>
                </a:lnTo>
                <a:lnTo>
                  <a:pt x="24" y="341"/>
                </a:lnTo>
                <a:lnTo>
                  <a:pt x="25" y="344"/>
                </a:lnTo>
                <a:lnTo>
                  <a:pt x="27" y="348"/>
                </a:lnTo>
                <a:lnTo>
                  <a:pt x="30" y="351"/>
                </a:lnTo>
                <a:lnTo>
                  <a:pt x="33" y="356"/>
                </a:lnTo>
                <a:lnTo>
                  <a:pt x="37" y="359"/>
                </a:lnTo>
                <a:lnTo>
                  <a:pt x="40" y="364"/>
                </a:lnTo>
                <a:lnTo>
                  <a:pt x="44" y="369"/>
                </a:lnTo>
                <a:lnTo>
                  <a:pt x="50" y="373"/>
                </a:lnTo>
                <a:lnTo>
                  <a:pt x="56" y="377"/>
                </a:lnTo>
                <a:lnTo>
                  <a:pt x="63" y="381"/>
                </a:lnTo>
                <a:lnTo>
                  <a:pt x="71" y="384"/>
                </a:lnTo>
                <a:lnTo>
                  <a:pt x="80" y="387"/>
                </a:lnTo>
                <a:lnTo>
                  <a:pt x="89" y="389"/>
                </a:lnTo>
                <a:lnTo>
                  <a:pt x="97" y="391"/>
                </a:lnTo>
                <a:lnTo>
                  <a:pt x="106" y="392"/>
                </a:lnTo>
                <a:lnTo>
                  <a:pt x="114" y="392"/>
                </a:lnTo>
                <a:lnTo>
                  <a:pt x="122" y="391"/>
                </a:lnTo>
                <a:lnTo>
                  <a:pt x="129" y="389"/>
                </a:lnTo>
                <a:lnTo>
                  <a:pt x="134" y="387"/>
                </a:lnTo>
                <a:lnTo>
                  <a:pt x="139" y="383"/>
                </a:lnTo>
                <a:lnTo>
                  <a:pt x="142" y="377"/>
                </a:lnTo>
                <a:lnTo>
                  <a:pt x="144" y="371"/>
                </a:lnTo>
                <a:lnTo>
                  <a:pt x="144" y="365"/>
                </a:lnTo>
                <a:lnTo>
                  <a:pt x="143" y="360"/>
                </a:lnTo>
                <a:lnTo>
                  <a:pt x="142" y="357"/>
                </a:lnTo>
                <a:lnTo>
                  <a:pt x="141" y="354"/>
                </a:lnTo>
                <a:lnTo>
                  <a:pt x="139" y="352"/>
                </a:lnTo>
                <a:lnTo>
                  <a:pt x="138" y="350"/>
                </a:lnTo>
                <a:lnTo>
                  <a:pt x="136" y="349"/>
                </a:lnTo>
                <a:lnTo>
                  <a:pt x="134" y="348"/>
                </a:lnTo>
                <a:lnTo>
                  <a:pt x="133" y="347"/>
                </a:lnTo>
                <a:lnTo>
                  <a:pt x="131" y="346"/>
                </a:lnTo>
                <a:lnTo>
                  <a:pt x="127" y="345"/>
                </a:lnTo>
                <a:lnTo>
                  <a:pt x="125" y="345"/>
                </a:lnTo>
                <a:lnTo>
                  <a:pt x="124" y="344"/>
                </a:lnTo>
                <a:lnTo>
                  <a:pt x="122" y="343"/>
                </a:lnTo>
                <a:lnTo>
                  <a:pt x="121" y="341"/>
                </a:lnTo>
                <a:lnTo>
                  <a:pt x="114" y="332"/>
                </a:lnTo>
                <a:lnTo>
                  <a:pt x="109" y="325"/>
                </a:lnTo>
                <a:lnTo>
                  <a:pt x="107" y="318"/>
                </a:lnTo>
                <a:lnTo>
                  <a:pt x="106" y="313"/>
                </a:lnTo>
                <a:lnTo>
                  <a:pt x="106" y="309"/>
                </a:lnTo>
                <a:lnTo>
                  <a:pt x="108" y="306"/>
                </a:lnTo>
                <a:lnTo>
                  <a:pt x="110" y="303"/>
                </a:lnTo>
                <a:lnTo>
                  <a:pt x="114" y="301"/>
                </a:lnTo>
                <a:lnTo>
                  <a:pt x="118" y="300"/>
                </a:lnTo>
                <a:lnTo>
                  <a:pt x="123" y="300"/>
                </a:lnTo>
                <a:lnTo>
                  <a:pt x="127" y="299"/>
                </a:lnTo>
                <a:lnTo>
                  <a:pt x="132" y="299"/>
                </a:lnTo>
                <a:lnTo>
                  <a:pt x="136" y="299"/>
                </a:lnTo>
                <a:lnTo>
                  <a:pt x="140" y="300"/>
                </a:lnTo>
                <a:lnTo>
                  <a:pt x="144" y="300"/>
                </a:lnTo>
                <a:lnTo>
                  <a:pt x="147" y="300"/>
                </a:lnTo>
                <a:lnTo>
                  <a:pt x="150" y="300"/>
                </a:lnTo>
                <a:lnTo>
                  <a:pt x="152" y="300"/>
                </a:lnTo>
                <a:lnTo>
                  <a:pt x="155" y="301"/>
                </a:lnTo>
                <a:lnTo>
                  <a:pt x="161" y="302"/>
                </a:lnTo>
                <a:lnTo>
                  <a:pt x="164" y="302"/>
                </a:lnTo>
                <a:lnTo>
                  <a:pt x="166" y="302"/>
                </a:lnTo>
                <a:lnTo>
                  <a:pt x="169" y="302"/>
                </a:lnTo>
                <a:lnTo>
                  <a:pt x="171" y="301"/>
                </a:lnTo>
                <a:lnTo>
                  <a:pt x="172" y="300"/>
                </a:lnTo>
                <a:lnTo>
                  <a:pt x="173" y="299"/>
                </a:lnTo>
                <a:lnTo>
                  <a:pt x="174" y="297"/>
                </a:lnTo>
                <a:lnTo>
                  <a:pt x="175" y="295"/>
                </a:lnTo>
                <a:lnTo>
                  <a:pt x="175" y="293"/>
                </a:lnTo>
                <a:lnTo>
                  <a:pt x="174" y="289"/>
                </a:lnTo>
                <a:lnTo>
                  <a:pt x="174" y="284"/>
                </a:lnTo>
                <a:lnTo>
                  <a:pt x="173" y="279"/>
                </a:lnTo>
                <a:lnTo>
                  <a:pt x="172" y="275"/>
                </a:lnTo>
                <a:lnTo>
                  <a:pt x="170" y="271"/>
                </a:lnTo>
                <a:lnTo>
                  <a:pt x="168" y="268"/>
                </a:lnTo>
                <a:lnTo>
                  <a:pt x="165" y="265"/>
                </a:lnTo>
                <a:lnTo>
                  <a:pt x="162" y="263"/>
                </a:lnTo>
                <a:lnTo>
                  <a:pt x="159" y="261"/>
                </a:lnTo>
                <a:lnTo>
                  <a:pt x="155" y="259"/>
                </a:lnTo>
                <a:lnTo>
                  <a:pt x="152" y="258"/>
                </a:lnTo>
                <a:lnTo>
                  <a:pt x="148" y="257"/>
                </a:lnTo>
                <a:lnTo>
                  <a:pt x="145" y="256"/>
                </a:lnTo>
                <a:lnTo>
                  <a:pt x="142" y="255"/>
                </a:lnTo>
                <a:lnTo>
                  <a:pt x="139" y="255"/>
                </a:lnTo>
                <a:lnTo>
                  <a:pt x="137" y="254"/>
                </a:lnTo>
                <a:lnTo>
                  <a:pt x="135" y="254"/>
                </a:lnTo>
                <a:lnTo>
                  <a:pt x="134" y="253"/>
                </a:lnTo>
                <a:lnTo>
                  <a:pt x="132" y="252"/>
                </a:lnTo>
                <a:lnTo>
                  <a:pt x="131" y="250"/>
                </a:lnTo>
                <a:lnTo>
                  <a:pt x="129" y="248"/>
                </a:lnTo>
                <a:lnTo>
                  <a:pt x="129" y="246"/>
                </a:lnTo>
                <a:lnTo>
                  <a:pt x="129" y="243"/>
                </a:lnTo>
                <a:lnTo>
                  <a:pt x="129" y="240"/>
                </a:lnTo>
                <a:lnTo>
                  <a:pt x="129" y="236"/>
                </a:lnTo>
                <a:lnTo>
                  <a:pt x="130" y="231"/>
                </a:lnTo>
                <a:lnTo>
                  <a:pt x="130" y="227"/>
                </a:lnTo>
                <a:lnTo>
                  <a:pt x="131" y="221"/>
                </a:lnTo>
                <a:lnTo>
                  <a:pt x="131" y="213"/>
                </a:lnTo>
                <a:lnTo>
                  <a:pt x="131" y="205"/>
                </a:lnTo>
                <a:lnTo>
                  <a:pt x="131" y="196"/>
                </a:lnTo>
                <a:lnTo>
                  <a:pt x="130" y="186"/>
                </a:lnTo>
                <a:lnTo>
                  <a:pt x="129" y="174"/>
                </a:lnTo>
                <a:lnTo>
                  <a:pt x="128" y="162"/>
                </a:lnTo>
                <a:lnTo>
                  <a:pt x="127" y="157"/>
                </a:lnTo>
                <a:lnTo>
                  <a:pt x="127" y="154"/>
                </a:lnTo>
                <a:lnTo>
                  <a:pt x="128" y="151"/>
                </a:lnTo>
                <a:lnTo>
                  <a:pt x="129" y="150"/>
                </a:lnTo>
                <a:lnTo>
                  <a:pt x="131" y="150"/>
                </a:lnTo>
                <a:lnTo>
                  <a:pt x="132" y="150"/>
                </a:lnTo>
                <a:lnTo>
                  <a:pt x="134" y="151"/>
                </a:lnTo>
                <a:lnTo>
                  <a:pt x="135" y="153"/>
                </a:lnTo>
                <a:lnTo>
                  <a:pt x="138" y="155"/>
                </a:lnTo>
                <a:lnTo>
                  <a:pt x="140" y="158"/>
                </a:lnTo>
                <a:lnTo>
                  <a:pt x="142" y="160"/>
                </a:lnTo>
                <a:lnTo>
                  <a:pt x="143" y="162"/>
                </a:lnTo>
                <a:lnTo>
                  <a:pt x="145" y="164"/>
                </a:lnTo>
                <a:lnTo>
                  <a:pt x="146" y="166"/>
                </a:lnTo>
                <a:lnTo>
                  <a:pt x="147" y="167"/>
                </a:lnTo>
                <a:lnTo>
                  <a:pt x="147" y="168"/>
                </a:lnTo>
                <a:lnTo>
                  <a:pt x="147" y="169"/>
                </a:lnTo>
                <a:lnTo>
                  <a:pt x="147" y="171"/>
                </a:lnTo>
                <a:lnTo>
                  <a:pt x="146" y="173"/>
                </a:lnTo>
                <a:lnTo>
                  <a:pt x="146" y="176"/>
                </a:lnTo>
                <a:lnTo>
                  <a:pt x="146" y="180"/>
                </a:lnTo>
                <a:lnTo>
                  <a:pt x="146" y="183"/>
                </a:lnTo>
                <a:lnTo>
                  <a:pt x="145" y="187"/>
                </a:lnTo>
                <a:lnTo>
                  <a:pt x="145" y="191"/>
                </a:lnTo>
                <a:lnTo>
                  <a:pt x="145" y="194"/>
                </a:lnTo>
                <a:lnTo>
                  <a:pt x="146" y="198"/>
                </a:lnTo>
                <a:lnTo>
                  <a:pt x="146" y="202"/>
                </a:lnTo>
                <a:lnTo>
                  <a:pt x="147" y="205"/>
                </a:lnTo>
                <a:lnTo>
                  <a:pt x="148" y="208"/>
                </a:lnTo>
                <a:lnTo>
                  <a:pt x="150" y="210"/>
                </a:lnTo>
                <a:lnTo>
                  <a:pt x="152" y="212"/>
                </a:lnTo>
                <a:lnTo>
                  <a:pt x="154" y="213"/>
                </a:lnTo>
                <a:lnTo>
                  <a:pt x="157" y="214"/>
                </a:lnTo>
                <a:lnTo>
                  <a:pt x="161" y="215"/>
                </a:lnTo>
                <a:lnTo>
                  <a:pt x="165" y="216"/>
                </a:lnTo>
                <a:lnTo>
                  <a:pt x="169" y="217"/>
                </a:lnTo>
                <a:lnTo>
                  <a:pt x="174" y="218"/>
                </a:lnTo>
                <a:lnTo>
                  <a:pt x="179" y="219"/>
                </a:lnTo>
                <a:lnTo>
                  <a:pt x="184" y="219"/>
                </a:lnTo>
                <a:lnTo>
                  <a:pt x="190" y="219"/>
                </a:lnTo>
                <a:lnTo>
                  <a:pt x="195" y="219"/>
                </a:lnTo>
                <a:lnTo>
                  <a:pt x="200" y="219"/>
                </a:lnTo>
                <a:lnTo>
                  <a:pt x="205" y="219"/>
                </a:lnTo>
                <a:lnTo>
                  <a:pt x="210" y="218"/>
                </a:lnTo>
                <a:lnTo>
                  <a:pt x="213" y="217"/>
                </a:lnTo>
                <a:lnTo>
                  <a:pt x="216" y="216"/>
                </a:lnTo>
                <a:lnTo>
                  <a:pt x="219" y="215"/>
                </a:lnTo>
                <a:lnTo>
                  <a:pt x="220" y="213"/>
                </a:lnTo>
                <a:lnTo>
                  <a:pt x="222" y="211"/>
                </a:lnTo>
                <a:lnTo>
                  <a:pt x="223" y="209"/>
                </a:lnTo>
                <a:lnTo>
                  <a:pt x="225" y="206"/>
                </a:lnTo>
                <a:lnTo>
                  <a:pt x="226" y="203"/>
                </a:lnTo>
                <a:lnTo>
                  <a:pt x="227" y="201"/>
                </a:lnTo>
                <a:lnTo>
                  <a:pt x="228" y="198"/>
                </a:lnTo>
                <a:lnTo>
                  <a:pt x="229" y="194"/>
                </a:lnTo>
                <a:lnTo>
                  <a:pt x="230" y="191"/>
                </a:lnTo>
                <a:lnTo>
                  <a:pt x="230" y="188"/>
                </a:lnTo>
                <a:lnTo>
                  <a:pt x="230" y="184"/>
                </a:lnTo>
                <a:lnTo>
                  <a:pt x="229" y="181"/>
                </a:lnTo>
                <a:lnTo>
                  <a:pt x="227" y="177"/>
                </a:lnTo>
                <a:lnTo>
                  <a:pt x="225" y="173"/>
                </a:lnTo>
                <a:lnTo>
                  <a:pt x="222" y="169"/>
                </a:lnTo>
                <a:lnTo>
                  <a:pt x="218" y="165"/>
                </a:lnTo>
                <a:lnTo>
                  <a:pt x="214" y="162"/>
                </a:lnTo>
                <a:lnTo>
                  <a:pt x="210" y="159"/>
                </a:lnTo>
                <a:lnTo>
                  <a:pt x="205" y="157"/>
                </a:lnTo>
                <a:lnTo>
                  <a:pt x="201" y="155"/>
                </a:lnTo>
                <a:lnTo>
                  <a:pt x="197" y="153"/>
                </a:lnTo>
                <a:lnTo>
                  <a:pt x="193" y="151"/>
                </a:lnTo>
                <a:lnTo>
                  <a:pt x="190" y="150"/>
                </a:lnTo>
                <a:lnTo>
                  <a:pt x="187" y="149"/>
                </a:lnTo>
                <a:lnTo>
                  <a:pt x="184" y="148"/>
                </a:lnTo>
                <a:lnTo>
                  <a:pt x="182" y="147"/>
                </a:lnTo>
                <a:lnTo>
                  <a:pt x="179" y="147"/>
                </a:lnTo>
                <a:lnTo>
                  <a:pt x="177" y="147"/>
                </a:lnTo>
                <a:lnTo>
                  <a:pt x="175" y="147"/>
                </a:lnTo>
                <a:lnTo>
                  <a:pt x="173" y="147"/>
                </a:lnTo>
                <a:lnTo>
                  <a:pt x="172" y="148"/>
                </a:lnTo>
                <a:lnTo>
                  <a:pt x="170" y="148"/>
                </a:lnTo>
                <a:lnTo>
                  <a:pt x="168" y="149"/>
                </a:lnTo>
                <a:lnTo>
                  <a:pt x="165" y="149"/>
                </a:lnTo>
                <a:lnTo>
                  <a:pt x="163" y="148"/>
                </a:lnTo>
                <a:lnTo>
                  <a:pt x="162" y="145"/>
                </a:lnTo>
                <a:lnTo>
                  <a:pt x="161" y="142"/>
                </a:lnTo>
                <a:lnTo>
                  <a:pt x="160" y="138"/>
                </a:lnTo>
                <a:lnTo>
                  <a:pt x="160" y="134"/>
                </a:lnTo>
                <a:lnTo>
                  <a:pt x="160" y="129"/>
                </a:lnTo>
                <a:lnTo>
                  <a:pt x="160" y="123"/>
                </a:lnTo>
                <a:lnTo>
                  <a:pt x="161" y="117"/>
                </a:lnTo>
                <a:lnTo>
                  <a:pt x="162" y="111"/>
                </a:lnTo>
                <a:lnTo>
                  <a:pt x="163" y="105"/>
                </a:lnTo>
                <a:lnTo>
                  <a:pt x="164" y="99"/>
                </a:lnTo>
                <a:lnTo>
                  <a:pt x="166" y="94"/>
                </a:lnTo>
                <a:lnTo>
                  <a:pt x="167" y="88"/>
                </a:lnTo>
                <a:lnTo>
                  <a:pt x="169" y="83"/>
                </a:lnTo>
                <a:lnTo>
                  <a:pt x="171" y="78"/>
                </a:lnTo>
                <a:lnTo>
                  <a:pt x="173" y="73"/>
                </a:lnTo>
                <a:lnTo>
                  <a:pt x="174" y="68"/>
                </a:lnTo>
                <a:lnTo>
                  <a:pt x="175" y="63"/>
                </a:lnTo>
                <a:lnTo>
                  <a:pt x="176" y="56"/>
                </a:lnTo>
                <a:lnTo>
                  <a:pt x="176" y="50"/>
                </a:lnTo>
                <a:lnTo>
                  <a:pt x="177" y="43"/>
                </a:lnTo>
                <a:lnTo>
                  <a:pt x="176" y="36"/>
                </a:lnTo>
                <a:lnTo>
                  <a:pt x="176" y="30"/>
                </a:lnTo>
                <a:lnTo>
                  <a:pt x="174" y="24"/>
                </a:lnTo>
                <a:lnTo>
                  <a:pt x="173" y="18"/>
                </a:lnTo>
                <a:lnTo>
                  <a:pt x="170" y="13"/>
                </a:lnTo>
                <a:lnTo>
                  <a:pt x="167" y="8"/>
                </a:lnTo>
                <a:lnTo>
                  <a:pt x="162" y="4"/>
                </a:lnTo>
                <a:lnTo>
                  <a:pt x="157" y="2"/>
                </a:lnTo>
                <a:lnTo>
                  <a:pt x="151" y="0"/>
                </a:lnTo>
                <a:lnTo>
                  <a:pt x="144" y="0"/>
                </a:lnTo>
                <a:lnTo>
                  <a:pt x="137" y="1"/>
                </a:lnTo>
                <a:lnTo>
                  <a:pt x="133" y="1"/>
                </a:lnTo>
                <a:lnTo>
                  <a:pt x="128" y="2"/>
                </a:lnTo>
                <a:lnTo>
                  <a:pt x="125" y="2"/>
                </a:lnTo>
                <a:lnTo>
                  <a:pt x="122" y="3"/>
                </a:lnTo>
                <a:lnTo>
                  <a:pt x="120" y="4"/>
                </a:lnTo>
                <a:lnTo>
                  <a:pt x="119" y="4"/>
                </a:lnTo>
                <a:lnTo>
                  <a:pt x="118" y="5"/>
                </a:lnTo>
                <a:lnTo>
                  <a:pt x="118" y="6"/>
                </a:lnTo>
                <a:lnTo>
                  <a:pt x="119" y="6"/>
                </a:lnTo>
                <a:lnTo>
                  <a:pt x="120" y="6"/>
                </a:lnTo>
                <a:lnTo>
                  <a:pt x="120" y="7"/>
                </a:lnTo>
                <a:lnTo>
                  <a:pt x="121" y="7"/>
                </a:lnTo>
              </a:path>
            </a:pathLst>
          </a:custGeom>
          <a:solidFill>
            <a:srgbClr val="CB987F"/>
          </a:solidFill>
          <a:ln w="12700" cap="rnd">
            <a:noFill/>
            <a:round/>
            <a:headEnd/>
            <a:tailEnd/>
          </a:ln>
        </p:spPr>
        <p:txBody>
          <a:bodyPr/>
          <a:lstStyle/>
          <a:p>
            <a:endParaRPr lang="en-US"/>
          </a:p>
        </p:txBody>
      </p:sp>
      <p:sp>
        <p:nvSpPr>
          <p:cNvPr id="23637" name="Freeform 85"/>
          <p:cNvSpPr>
            <a:spLocks/>
          </p:cNvSpPr>
          <p:nvPr/>
        </p:nvSpPr>
        <p:spPr bwMode="auto">
          <a:xfrm>
            <a:off x="6370638" y="4078288"/>
            <a:ext cx="498475" cy="231775"/>
          </a:xfrm>
          <a:custGeom>
            <a:avLst/>
            <a:gdLst>
              <a:gd name="T0" fmla="*/ 2147483647 w 314"/>
              <a:gd name="T1" fmla="*/ 2147483647 h 146"/>
              <a:gd name="T2" fmla="*/ 2147483647 w 314"/>
              <a:gd name="T3" fmla="*/ 2147483647 h 146"/>
              <a:gd name="T4" fmla="*/ 2147483647 w 314"/>
              <a:gd name="T5" fmla="*/ 2147483647 h 146"/>
              <a:gd name="T6" fmla="*/ 2147483647 w 314"/>
              <a:gd name="T7" fmla="*/ 2147483647 h 146"/>
              <a:gd name="T8" fmla="*/ 2147483647 w 314"/>
              <a:gd name="T9" fmla="*/ 2147483647 h 146"/>
              <a:gd name="T10" fmla="*/ 2147483647 w 314"/>
              <a:gd name="T11" fmla="*/ 2147483647 h 146"/>
              <a:gd name="T12" fmla="*/ 2147483647 w 314"/>
              <a:gd name="T13" fmla="*/ 2147483647 h 146"/>
              <a:gd name="T14" fmla="*/ 2147483647 w 314"/>
              <a:gd name="T15" fmla="*/ 2147483647 h 146"/>
              <a:gd name="T16" fmla="*/ 2147483647 w 314"/>
              <a:gd name="T17" fmla="*/ 2147483647 h 146"/>
              <a:gd name="T18" fmla="*/ 2147483647 w 314"/>
              <a:gd name="T19" fmla="*/ 2147483647 h 146"/>
              <a:gd name="T20" fmla="*/ 2147483647 w 314"/>
              <a:gd name="T21" fmla="*/ 2147483647 h 146"/>
              <a:gd name="T22" fmla="*/ 2147483647 w 314"/>
              <a:gd name="T23" fmla="*/ 2147483647 h 146"/>
              <a:gd name="T24" fmla="*/ 2147483647 w 314"/>
              <a:gd name="T25" fmla="*/ 2147483647 h 146"/>
              <a:gd name="T26" fmla="*/ 2147483647 w 314"/>
              <a:gd name="T27" fmla="*/ 2147483647 h 146"/>
              <a:gd name="T28" fmla="*/ 2147483647 w 314"/>
              <a:gd name="T29" fmla="*/ 2147483647 h 146"/>
              <a:gd name="T30" fmla="*/ 2147483647 w 314"/>
              <a:gd name="T31" fmla="*/ 2147483647 h 146"/>
              <a:gd name="T32" fmla="*/ 2147483647 w 314"/>
              <a:gd name="T33" fmla="*/ 2147483647 h 146"/>
              <a:gd name="T34" fmla="*/ 2147483647 w 314"/>
              <a:gd name="T35" fmla="*/ 2147483647 h 146"/>
              <a:gd name="T36" fmla="*/ 2147483647 w 314"/>
              <a:gd name="T37" fmla="*/ 2147483647 h 146"/>
              <a:gd name="T38" fmla="*/ 2147483647 w 314"/>
              <a:gd name="T39" fmla="*/ 2147483647 h 146"/>
              <a:gd name="T40" fmla="*/ 2147483647 w 314"/>
              <a:gd name="T41" fmla="*/ 2147483647 h 146"/>
              <a:gd name="T42" fmla="*/ 2147483647 w 314"/>
              <a:gd name="T43" fmla="*/ 2147483647 h 146"/>
              <a:gd name="T44" fmla="*/ 2147483647 w 314"/>
              <a:gd name="T45" fmla="*/ 2147483647 h 146"/>
              <a:gd name="T46" fmla="*/ 2147483647 w 314"/>
              <a:gd name="T47" fmla="*/ 2147483647 h 146"/>
              <a:gd name="T48" fmla="*/ 2147483647 w 314"/>
              <a:gd name="T49" fmla="*/ 2147483647 h 146"/>
              <a:gd name="T50" fmla="*/ 2147483647 w 314"/>
              <a:gd name="T51" fmla="*/ 2147483647 h 146"/>
              <a:gd name="T52" fmla="*/ 2147483647 w 314"/>
              <a:gd name="T53" fmla="*/ 2147483647 h 146"/>
              <a:gd name="T54" fmla="*/ 2147483647 w 314"/>
              <a:gd name="T55" fmla="*/ 2147483647 h 146"/>
              <a:gd name="T56" fmla="*/ 2147483647 w 314"/>
              <a:gd name="T57" fmla="*/ 2147483647 h 146"/>
              <a:gd name="T58" fmla="*/ 2147483647 w 314"/>
              <a:gd name="T59" fmla="*/ 2147483647 h 146"/>
              <a:gd name="T60" fmla="*/ 2147483647 w 314"/>
              <a:gd name="T61" fmla="*/ 2147483647 h 146"/>
              <a:gd name="T62" fmla="*/ 2147483647 w 314"/>
              <a:gd name="T63" fmla="*/ 2147483647 h 146"/>
              <a:gd name="T64" fmla="*/ 2147483647 w 314"/>
              <a:gd name="T65" fmla="*/ 2147483647 h 146"/>
              <a:gd name="T66" fmla="*/ 2147483647 w 314"/>
              <a:gd name="T67" fmla="*/ 2147483647 h 146"/>
              <a:gd name="T68" fmla="*/ 2147483647 w 314"/>
              <a:gd name="T69" fmla="*/ 2147483647 h 146"/>
              <a:gd name="T70" fmla="*/ 2147483647 w 314"/>
              <a:gd name="T71" fmla="*/ 2147483647 h 146"/>
              <a:gd name="T72" fmla="*/ 2147483647 w 314"/>
              <a:gd name="T73" fmla="*/ 2147483647 h 146"/>
              <a:gd name="T74" fmla="*/ 2147483647 w 314"/>
              <a:gd name="T75" fmla="*/ 2147483647 h 146"/>
              <a:gd name="T76" fmla="*/ 2147483647 w 314"/>
              <a:gd name="T77" fmla="*/ 2147483647 h 146"/>
              <a:gd name="T78" fmla="*/ 2147483647 w 314"/>
              <a:gd name="T79" fmla="*/ 2147483647 h 1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4"/>
              <a:gd name="T121" fmla="*/ 0 h 146"/>
              <a:gd name="T122" fmla="*/ 314 w 314"/>
              <a:gd name="T123" fmla="*/ 146 h 1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4" h="146">
                <a:moveTo>
                  <a:pt x="313" y="145"/>
                </a:moveTo>
                <a:lnTo>
                  <a:pt x="310" y="140"/>
                </a:lnTo>
                <a:lnTo>
                  <a:pt x="307" y="134"/>
                </a:lnTo>
                <a:lnTo>
                  <a:pt x="303" y="130"/>
                </a:lnTo>
                <a:lnTo>
                  <a:pt x="298" y="124"/>
                </a:lnTo>
                <a:lnTo>
                  <a:pt x="293" y="119"/>
                </a:lnTo>
                <a:lnTo>
                  <a:pt x="287" y="114"/>
                </a:lnTo>
                <a:lnTo>
                  <a:pt x="282" y="109"/>
                </a:lnTo>
                <a:lnTo>
                  <a:pt x="276" y="104"/>
                </a:lnTo>
                <a:lnTo>
                  <a:pt x="270" y="99"/>
                </a:lnTo>
                <a:lnTo>
                  <a:pt x="263" y="94"/>
                </a:lnTo>
                <a:lnTo>
                  <a:pt x="257" y="90"/>
                </a:lnTo>
                <a:lnTo>
                  <a:pt x="250" y="85"/>
                </a:lnTo>
                <a:lnTo>
                  <a:pt x="244" y="82"/>
                </a:lnTo>
                <a:lnTo>
                  <a:pt x="238" y="79"/>
                </a:lnTo>
                <a:lnTo>
                  <a:pt x="234" y="75"/>
                </a:lnTo>
                <a:lnTo>
                  <a:pt x="229" y="72"/>
                </a:lnTo>
                <a:lnTo>
                  <a:pt x="224" y="69"/>
                </a:lnTo>
                <a:lnTo>
                  <a:pt x="220" y="66"/>
                </a:lnTo>
                <a:lnTo>
                  <a:pt x="216" y="63"/>
                </a:lnTo>
                <a:lnTo>
                  <a:pt x="212" y="60"/>
                </a:lnTo>
                <a:lnTo>
                  <a:pt x="209" y="58"/>
                </a:lnTo>
                <a:lnTo>
                  <a:pt x="206" y="55"/>
                </a:lnTo>
                <a:lnTo>
                  <a:pt x="203" y="53"/>
                </a:lnTo>
                <a:lnTo>
                  <a:pt x="200" y="51"/>
                </a:lnTo>
                <a:lnTo>
                  <a:pt x="197" y="49"/>
                </a:lnTo>
                <a:lnTo>
                  <a:pt x="194" y="48"/>
                </a:lnTo>
                <a:lnTo>
                  <a:pt x="191" y="48"/>
                </a:lnTo>
                <a:lnTo>
                  <a:pt x="188" y="48"/>
                </a:lnTo>
                <a:lnTo>
                  <a:pt x="184" y="49"/>
                </a:lnTo>
                <a:lnTo>
                  <a:pt x="181" y="50"/>
                </a:lnTo>
                <a:lnTo>
                  <a:pt x="177" y="53"/>
                </a:lnTo>
                <a:lnTo>
                  <a:pt x="172" y="56"/>
                </a:lnTo>
                <a:lnTo>
                  <a:pt x="166" y="60"/>
                </a:lnTo>
                <a:lnTo>
                  <a:pt x="159" y="65"/>
                </a:lnTo>
                <a:lnTo>
                  <a:pt x="151" y="71"/>
                </a:lnTo>
                <a:lnTo>
                  <a:pt x="142" y="77"/>
                </a:lnTo>
                <a:lnTo>
                  <a:pt x="132" y="83"/>
                </a:lnTo>
                <a:lnTo>
                  <a:pt x="122" y="89"/>
                </a:lnTo>
                <a:lnTo>
                  <a:pt x="111" y="95"/>
                </a:lnTo>
                <a:lnTo>
                  <a:pt x="99" y="102"/>
                </a:lnTo>
                <a:lnTo>
                  <a:pt x="87" y="108"/>
                </a:lnTo>
                <a:lnTo>
                  <a:pt x="76" y="112"/>
                </a:lnTo>
                <a:lnTo>
                  <a:pt x="64" y="117"/>
                </a:lnTo>
                <a:lnTo>
                  <a:pt x="51" y="121"/>
                </a:lnTo>
                <a:lnTo>
                  <a:pt x="39" y="124"/>
                </a:lnTo>
                <a:lnTo>
                  <a:pt x="28" y="126"/>
                </a:lnTo>
                <a:lnTo>
                  <a:pt x="17" y="126"/>
                </a:lnTo>
                <a:lnTo>
                  <a:pt x="7" y="125"/>
                </a:lnTo>
                <a:lnTo>
                  <a:pt x="1" y="122"/>
                </a:lnTo>
                <a:lnTo>
                  <a:pt x="0" y="117"/>
                </a:lnTo>
                <a:lnTo>
                  <a:pt x="5" y="109"/>
                </a:lnTo>
                <a:lnTo>
                  <a:pt x="15" y="102"/>
                </a:lnTo>
                <a:lnTo>
                  <a:pt x="28" y="92"/>
                </a:lnTo>
                <a:lnTo>
                  <a:pt x="44" y="82"/>
                </a:lnTo>
                <a:lnTo>
                  <a:pt x="63" y="70"/>
                </a:lnTo>
                <a:lnTo>
                  <a:pt x="83" y="59"/>
                </a:lnTo>
                <a:lnTo>
                  <a:pt x="104" y="48"/>
                </a:lnTo>
                <a:lnTo>
                  <a:pt x="126" y="37"/>
                </a:lnTo>
                <a:lnTo>
                  <a:pt x="146" y="27"/>
                </a:lnTo>
                <a:lnTo>
                  <a:pt x="166" y="18"/>
                </a:lnTo>
                <a:lnTo>
                  <a:pt x="183" y="11"/>
                </a:lnTo>
                <a:lnTo>
                  <a:pt x="197" y="5"/>
                </a:lnTo>
                <a:lnTo>
                  <a:pt x="208" y="1"/>
                </a:lnTo>
                <a:lnTo>
                  <a:pt x="215" y="0"/>
                </a:lnTo>
                <a:lnTo>
                  <a:pt x="220" y="1"/>
                </a:lnTo>
                <a:lnTo>
                  <a:pt x="226" y="3"/>
                </a:lnTo>
                <a:lnTo>
                  <a:pt x="232" y="7"/>
                </a:lnTo>
                <a:lnTo>
                  <a:pt x="238" y="12"/>
                </a:lnTo>
                <a:lnTo>
                  <a:pt x="245" y="18"/>
                </a:lnTo>
                <a:lnTo>
                  <a:pt x="252" y="25"/>
                </a:lnTo>
                <a:lnTo>
                  <a:pt x="259" y="34"/>
                </a:lnTo>
                <a:lnTo>
                  <a:pt x="267" y="43"/>
                </a:lnTo>
                <a:lnTo>
                  <a:pt x="274" y="53"/>
                </a:lnTo>
                <a:lnTo>
                  <a:pt x="281" y="64"/>
                </a:lnTo>
                <a:lnTo>
                  <a:pt x="287" y="77"/>
                </a:lnTo>
                <a:lnTo>
                  <a:pt x="293" y="89"/>
                </a:lnTo>
                <a:lnTo>
                  <a:pt x="299" y="102"/>
                </a:lnTo>
                <a:lnTo>
                  <a:pt x="305" y="116"/>
                </a:lnTo>
                <a:lnTo>
                  <a:pt x="309" y="131"/>
                </a:lnTo>
                <a:lnTo>
                  <a:pt x="313" y="145"/>
                </a:lnTo>
              </a:path>
            </a:pathLst>
          </a:custGeom>
          <a:solidFill>
            <a:srgbClr val="B27F66"/>
          </a:solidFill>
          <a:ln w="12700" cap="rnd">
            <a:noFill/>
            <a:round/>
            <a:headEnd/>
            <a:tailEnd/>
          </a:ln>
        </p:spPr>
        <p:txBody>
          <a:bodyPr/>
          <a:lstStyle/>
          <a:p>
            <a:endParaRPr lang="en-US"/>
          </a:p>
        </p:txBody>
      </p:sp>
      <p:sp>
        <p:nvSpPr>
          <p:cNvPr id="23638" name="Freeform 86"/>
          <p:cNvSpPr>
            <a:spLocks/>
          </p:cNvSpPr>
          <p:nvPr/>
        </p:nvSpPr>
        <p:spPr bwMode="auto">
          <a:xfrm>
            <a:off x="6657975" y="4573588"/>
            <a:ext cx="47625" cy="11112"/>
          </a:xfrm>
          <a:custGeom>
            <a:avLst/>
            <a:gdLst>
              <a:gd name="T0" fmla="*/ 2147483647 w 30"/>
              <a:gd name="T1" fmla="*/ 2147483647 h 7"/>
              <a:gd name="T2" fmla="*/ 2147483647 w 30"/>
              <a:gd name="T3" fmla="*/ 2147483647 h 7"/>
              <a:gd name="T4" fmla="*/ 2147483647 w 30"/>
              <a:gd name="T5" fmla="*/ 2147483647 h 7"/>
              <a:gd name="T6" fmla="*/ 2147483647 w 30"/>
              <a:gd name="T7" fmla="*/ 2147483647 h 7"/>
              <a:gd name="T8" fmla="*/ 2147483647 w 30"/>
              <a:gd name="T9" fmla="*/ 0 h 7"/>
              <a:gd name="T10" fmla="*/ 2147483647 w 30"/>
              <a:gd name="T11" fmla="*/ 0 h 7"/>
              <a:gd name="T12" fmla="*/ 2147483647 w 30"/>
              <a:gd name="T13" fmla="*/ 0 h 7"/>
              <a:gd name="T14" fmla="*/ 2147483647 w 30"/>
              <a:gd name="T15" fmla="*/ 0 h 7"/>
              <a:gd name="T16" fmla="*/ 2147483647 w 30"/>
              <a:gd name="T17" fmla="*/ 0 h 7"/>
              <a:gd name="T18" fmla="*/ 2147483647 w 30"/>
              <a:gd name="T19" fmla="*/ 0 h 7"/>
              <a:gd name="T20" fmla="*/ 2147483647 w 30"/>
              <a:gd name="T21" fmla="*/ 0 h 7"/>
              <a:gd name="T22" fmla="*/ 2147483647 w 30"/>
              <a:gd name="T23" fmla="*/ 2147483647 h 7"/>
              <a:gd name="T24" fmla="*/ 2147483647 w 30"/>
              <a:gd name="T25" fmla="*/ 2147483647 h 7"/>
              <a:gd name="T26" fmla="*/ 2147483647 w 30"/>
              <a:gd name="T27" fmla="*/ 2147483647 h 7"/>
              <a:gd name="T28" fmla="*/ 2147483647 w 30"/>
              <a:gd name="T29" fmla="*/ 2147483647 h 7"/>
              <a:gd name="T30" fmla="*/ 2147483647 w 30"/>
              <a:gd name="T31" fmla="*/ 2147483647 h 7"/>
              <a:gd name="T32" fmla="*/ 2147483647 w 30"/>
              <a:gd name="T33" fmla="*/ 2147483647 h 7"/>
              <a:gd name="T34" fmla="*/ 0 w 30"/>
              <a:gd name="T35" fmla="*/ 2147483647 h 7"/>
              <a:gd name="T36" fmla="*/ 0 w 30"/>
              <a:gd name="T37" fmla="*/ 2147483647 h 7"/>
              <a:gd name="T38" fmla="*/ 2147483647 w 30"/>
              <a:gd name="T39" fmla="*/ 2147483647 h 7"/>
              <a:gd name="T40" fmla="*/ 2147483647 w 30"/>
              <a:gd name="T41" fmla="*/ 2147483647 h 7"/>
              <a:gd name="T42" fmla="*/ 2147483647 w 30"/>
              <a:gd name="T43" fmla="*/ 2147483647 h 7"/>
              <a:gd name="T44" fmla="*/ 2147483647 w 30"/>
              <a:gd name="T45" fmla="*/ 2147483647 h 7"/>
              <a:gd name="T46" fmla="*/ 2147483647 w 30"/>
              <a:gd name="T47" fmla="*/ 2147483647 h 7"/>
              <a:gd name="T48" fmla="*/ 2147483647 w 30"/>
              <a:gd name="T49" fmla="*/ 2147483647 h 7"/>
              <a:gd name="T50" fmla="*/ 2147483647 w 30"/>
              <a:gd name="T51" fmla="*/ 2147483647 h 7"/>
              <a:gd name="T52" fmla="*/ 2147483647 w 30"/>
              <a:gd name="T53" fmla="*/ 2147483647 h 7"/>
              <a:gd name="T54" fmla="*/ 2147483647 w 30"/>
              <a:gd name="T55" fmla="*/ 2147483647 h 7"/>
              <a:gd name="T56" fmla="*/ 2147483647 w 30"/>
              <a:gd name="T57" fmla="*/ 2147483647 h 7"/>
              <a:gd name="T58" fmla="*/ 2147483647 w 30"/>
              <a:gd name="T59" fmla="*/ 2147483647 h 7"/>
              <a:gd name="T60" fmla="*/ 2147483647 w 30"/>
              <a:gd name="T61" fmla="*/ 2147483647 h 7"/>
              <a:gd name="T62" fmla="*/ 2147483647 w 30"/>
              <a:gd name="T63" fmla="*/ 2147483647 h 7"/>
              <a:gd name="T64" fmla="*/ 2147483647 w 30"/>
              <a:gd name="T65" fmla="*/ 2147483647 h 7"/>
              <a:gd name="T66" fmla="*/ 2147483647 w 30"/>
              <a:gd name="T67" fmla="*/ 2147483647 h 7"/>
              <a:gd name="T68" fmla="*/ 2147483647 w 30"/>
              <a:gd name="T69" fmla="*/ 2147483647 h 7"/>
              <a:gd name="T70" fmla="*/ 2147483647 w 30"/>
              <a:gd name="T71" fmla="*/ 2147483647 h 7"/>
              <a:gd name="T72" fmla="*/ 2147483647 w 30"/>
              <a:gd name="T73" fmla="*/ 2147483647 h 7"/>
              <a:gd name="T74" fmla="*/ 2147483647 w 30"/>
              <a:gd name="T75" fmla="*/ 2147483647 h 7"/>
              <a:gd name="T76" fmla="*/ 2147483647 w 30"/>
              <a:gd name="T77" fmla="*/ 2147483647 h 7"/>
              <a:gd name="T78" fmla="*/ 2147483647 w 30"/>
              <a:gd name="T79" fmla="*/ 2147483647 h 7"/>
              <a:gd name="T80" fmla="*/ 2147483647 w 30"/>
              <a:gd name="T81" fmla="*/ 2147483647 h 7"/>
              <a:gd name="T82" fmla="*/ 2147483647 w 30"/>
              <a:gd name="T83" fmla="*/ 2147483647 h 7"/>
              <a:gd name="T84" fmla="*/ 2147483647 w 30"/>
              <a:gd name="T85" fmla="*/ 2147483647 h 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
              <a:gd name="T130" fmla="*/ 0 h 7"/>
              <a:gd name="T131" fmla="*/ 30 w 30"/>
              <a:gd name="T132" fmla="*/ 7 h 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 h="7">
                <a:moveTo>
                  <a:pt x="29" y="2"/>
                </a:moveTo>
                <a:lnTo>
                  <a:pt x="29" y="1"/>
                </a:lnTo>
                <a:lnTo>
                  <a:pt x="28" y="1"/>
                </a:lnTo>
                <a:lnTo>
                  <a:pt x="27" y="0"/>
                </a:lnTo>
                <a:lnTo>
                  <a:pt x="25" y="0"/>
                </a:lnTo>
                <a:lnTo>
                  <a:pt x="22" y="0"/>
                </a:lnTo>
                <a:lnTo>
                  <a:pt x="21" y="0"/>
                </a:lnTo>
                <a:lnTo>
                  <a:pt x="18" y="0"/>
                </a:lnTo>
                <a:lnTo>
                  <a:pt x="16" y="0"/>
                </a:lnTo>
                <a:lnTo>
                  <a:pt x="12" y="0"/>
                </a:lnTo>
                <a:lnTo>
                  <a:pt x="10" y="1"/>
                </a:lnTo>
                <a:lnTo>
                  <a:pt x="7" y="1"/>
                </a:lnTo>
                <a:lnTo>
                  <a:pt x="6" y="1"/>
                </a:lnTo>
                <a:lnTo>
                  <a:pt x="3" y="1"/>
                </a:lnTo>
                <a:lnTo>
                  <a:pt x="2" y="2"/>
                </a:lnTo>
                <a:lnTo>
                  <a:pt x="1" y="2"/>
                </a:lnTo>
                <a:lnTo>
                  <a:pt x="0" y="2"/>
                </a:lnTo>
                <a:lnTo>
                  <a:pt x="0" y="3"/>
                </a:lnTo>
                <a:lnTo>
                  <a:pt x="1" y="3"/>
                </a:lnTo>
                <a:lnTo>
                  <a:pt x="2" y="3"/>
                </a:lnTo>
                <a:lnTo>
                  <a:pt x="7" y="3"/>
                </a:lnTo>
                <a:lnTo>
                  <a:pt x="8" y="3"/>
                </a:lnTo>
                <a:lnTo>
                  <a:pt x="10" y="3"/>
                </a:lnTo>
                <a:lnTo>
                  <a:pt x="11" y="3"/>
                </a:lnTo>
                <a:lnTo>
                  <a:pt x="12" y="3"/>
                </a:lnTo>
                <a:lnTo>
                  <a:pt x="13" y="3"/>
                </a:lnTo>
                <a:lnTo>
                  <a:pt x="15" y="4"/>
                </a:lnTo>
                <a:lnTo>
                  <a:pt x="16" y="4"/>
                </a:lnTo>
                <a:lnTo>
                  <a:pt x="17" y="4"/>
                </a:lnTo>
                <a:lnTo>
                  <a:pt x="18" y="5"/>
                </a:lnTo>
                <a:lnTo>
                  <a:pt x="19" y="5"/>
                </a:lnTo>
                <a:lnTo>
                  <a:pt x="21" y="6"/>
                </a:lnTo>
                <a:lnTo>
                  <a:pt x="22" y="6"/>
                </a:lnTo>
                <a:lnTo>
                  <a:pt x="23" y="6"/>
                </a:lnTo>
                <a:lnTo>
                  <a:pt x="24" y="6"/>
                </a:lnTo>
                <a:lnTo>
                  <a:pt x="25" y="5"/>
                </a:lnTo>
                <a:lnTo>
                  <a:pt x="26" y="5"/>
                </a:lnTo>
                <a:lnTo>
                  <a:pt x="27" y="4"/>
                </a:lnTo>
                <a:lnTo>
                  <a:pt x="28" y="3"/>
                </a:lnTo>
                <a:lnTo>
                  <a:pt x="29" y="2"/>
                </a:lnTo>
              </a:path>
            </a:pathLst>
          </a:custGeom>
          <a:solidFill>
            <a:srgbClr val="7F3319"/>
          </a:solidFill>
          <a:ln w="12700" cap="rnd">
            <a:noFill/>
            <a:round/>
            <a:headEnd/>
            <a:tailEnd/>
          </a:ln>
        </p:spPr>
        <p:txBody>
          <a:bodyPr/>
          <a:lstStyle/>
          <a:p>
            <a:endParaRPr lang="en-US"/>
          </a:p>
        </p:txBody>
      </p:sp>
      <p:sp>
        <p:nvSpPr>
          <p:cNvPr id="23639" name="Freeform 87"/>
          <p:cNvSpPr>
            <a:spLocks/>
          </p:cNvSpPr>
          <p:nvPr/>
        </p:nvSpPr>
        <p:spPr bwMode="auto">
          <a:xfrm>
            <a:off x="6732588" y="4586288"/>
            <a:ext cx="38100" cy="3175"/>
          </a:xfrm>
          <a:custGeom>
            <a:avLst/>
            <a:gdLst>
              <a:gd name="T0" fmla="*/ 2147483647 w 24"/>
              <a:gd name="T1" fmla="*/ 2147483647 h 2"/>
              <a:gd name="T2" fmla="*/ 2147483647 w 24"/>
              <a:gd name="T3" fmla="*/ 2147483647 h 2"/>
              <a:gd name="T4" fmla="*/ 2147483647 w 24"/>
              <a:gd name="T5" fmla="*/ 0 h 2"/>
              <a:gd name="T6" fmla="*/ 2147483647 w 24"/>
              <a:gd name="T7" fmla="*/ 0 h 2"/>
              <a:gd name="T8" fmla="*/ 2147483647 w 24"/>
              <a:gd name="T9" fmla="*/ 0 h 2"/>
              <a:gd name="T10" fmla="*/ 2147483647 w 24"/>
              <a:gd name="T11" fmla="*/ 0 h 2"/>
              <a:gd name="T12" fmla="*/ 2147483647 w 24"/>
              <a:gd name="T13" fmla="*/ 0 h 2"/>
              <a:gd name="T14" fmla="*/ 2147483647 w 24"/>
              <a:gd name="T15" fmla="*/ 0 h 2"/>
              <a:gd name="T16" fmla="*/ 2147483647 w 24"/>
              <a:gd name="T17" fmla="*/ 0 h 2"/>
              <a:gd name="T18" fmla="*/ 2147483647 w 24"/>
              <a:gd name="T19" fmla="*/ 0 h 2"/>
              <a:gd name="T20" fmla="*/ 2147483647 w 24"/>
              <a:gd name="T21" fmla="*/ 0 h 2"/>
              <a:gd name="T22" fmla="*/ 2147483647 w 24"/>
              <a:gd name="T23" fmla="*/ 0 h 2"/>
              <a:gd name="T24" fmla="*/ 2147483647 w 24"/>
              <a:gd name="T25" fmla="*/ 0 h 2"/>
              <a:gd name="T26" fmla="*/ 2147483647 w 24"/>
              <a:gd name="T27" fmla="*/ 2147483647 h 2"/>
              <a:gd name="T28" fmla="*/ 2147483647 w 24"/>
              <a:gd name="T29" fmla="*/ 2147483647 h 2"/>
              <a:gd name="T30" fmla="*/ 2147483647 w 24"/>
              <a:gd name="T31" fmla="*/ 2147483647 h 2"/>
              <a:gd name="T32" fmla="*/ 2147483647 w 24"/>
              <a:gd name="T33" fmla="*/ 2147483647 h 2"/>
              <a:gd name="T34" fmla="*/ 2147483647 w 24"/>
              <a:gd name="T35" fmla="*/ 2147483647 h 2"/>
              <a:gd name="T36" fmla="*/ 2147483647 w 24"/>
              <a:gd name="T37" fmla="*/ 2147483647 h 2"/>
              <a:gd name="T38" fmla="*/ 2147483647 w 24"/>
              <a:gd name="T39" fmla="*/ 2147483647 h 2"/>
              <a:gd name="T40" fmla="*/ 2147483647 w 24"/>
              <a:gd name="T41" fmla="*/ 2147483647 h 2"/>
              <a:gd name="T42" fmla="*/ 2147483647 w 24"/>
              <a:gd name="T43" fmla="*/ 2147483647 h 2"/>
              <a:gd name="T44" fmla="*/ 2147483647 w 24"/>
              <a:gd name="T45" fmla="*/ 2147483647 h 2"/>
              <a:gd name="T46" fmla="*/ 2147483647 w 24"/>
              <a:gd name="T47" fmla="*/ 2147483647 h 2"/>
              <a:gd name="T48" fmla="*/ 2147483647 w 24"/>
              <a:gd name="T49" fmla="*/ 2147483647 h 2"/>
              <a:gd name="T50" fmla="*/ 2147483647 w 24"/>
              <a:gd name="T51" fmla="*/ 2147483647 h 2"/>
              <a:gd name="T52" fmla="*/ 2147483647 w 24"/>
              <a:gd name="T53" fmla="*/ 2147483647 h 2"/>
              <a:gd name="T54" fmla="*/ 2147483647 w 24"/>
              <a:gd name="T55" fmla="*/ 2147483647 h 2"/>
              <a:gd name="T56" fmla="*/ 2147483647 w 24"/>
              <a:gd name="T57" fmla="*/ 2147483647 h 2"/>
              <a:gd name="T58" fmla="*/ 2147483647 w 24"/>
              <a:gd name="T59" fmla="*/ 2147483647 h 2"/>
              <a:gd name="T60" fmla="*/ 2147483647 w 24"/>
              <a:gd name="T61" fmla="*/ 2147483647 h 2"/>
              <a:gd name="T62" fmla="*/ 2147483647 w 24"/>
              <a:gd name="T63" fmla="*/ 2147483647 h 2"/>
              <a:gd name="T64" fmla="*/ 2147483647 w 24"/>
              <a:gd name="T65" fmla="*/ 2147483647 h 2"/>
              <a:gd name="T66" fmla="*/ 0 w 24"/>
              <a:gd name="T67" fmla="*/ 2147483647 h 2"/>
              <a:gd name="T68" fmla="*/ 2147483647 w 24"/>
              <a:gd name="T69" fmla="*/ 2147483647 h 2"/>
              <a:gd name="T70" fmla="*/ 2147483647 w 24"/>
              <a:gd name="T71" fmla="*/ 2147483647 h 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4"/>
              <a:gd name="T109" fmla="*/ 0 h 2"/>
              <a:gd name="T110" fmla="*/ 24 w 24"/>
              <a:gd name="T111" fmla="*/ 2 h 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4" h="2">
                <a:moveTo>
                  <a:pt x="2" y="1"/>
                </a:moveTo>
                <a:lnTo>
                  <a:pt x="3" y="1"/>
                </a:lnTo>
                <a:lnTo>
                  <a:pt x="5" y="0"/>
                </a:lnTo>
                <a:lnTo>
                  <a:pt x="6" y="0"/>
                </a:lnTo>
                <a:lnTo>
                  <a:pt x="8" y="0"/>
                </a:lnTo>
                <a:lnTo>
                  <a:pt x="10" y="0"/>
                </a:lnTo>
                <a:lnTo>
                  <a:pt x="12" y="0"/>
                </a:lnTo>
                <a:lnTo>
                  <a:pt x="13" y="0"/>
                </a:lnTo>
                <a:lnTo>
                  <a:pt x="15" y="0"/>
                </a:lnTo>
                <a:lnTo>
                  <a:pt x="16" y="0"/>
                </a:lnTo>
                <a:lnTo>
                  <a:pt x="17" y="0"/>
                </a:lnTo>
                <a:lnTo>
                  <a:pt x="18" y="1"/>
                </a:lnTo>
                <a:lnTo>
                  <a:pt x="19" y="1"/>
                </a:lnTo>
                <a:lnTo>
                  <a:pt x="21" y="1"/>
                </a:lnTo>
                <a:lnTo>
                  <a:pt x="22" y="1"/>
                </a:lnTo>
                <a:lnTo>
                  <a:pt x="23" y="1"/>
                </a:lnTo>
                <a:lnTo>
                  <a:pt x="22" y="1"/>
                </a:lnTo>
                <a:lnTo>
                  <a:pt x="21" y="1"/>
                </a:lnTo>
                <a:lnTo>
                  <a:pt x="20" y="1"/>
                </a:lnTo>
                <a:lnTo>
                  <a:pt x="17" y="1"/>
                </a:lnTo>
                <a:lnTo>
                  <a:pt x="14" y="1"/>
                </a:lnTo>
                <a:lnTo>
                  <a:pt x="13" y="1"/>
                </a:lnTo>
                <a:lnTo>
                  <a:pt x="11" y="1"/>
                </a:lnTo>
                <a:lnTo>
                  <a:pt x="9" y="1"/>
                </a:lnTo>
                <a:lnTo>
                  <a:pt x="6" y="1"/>
                </a:lnTo>
                <a:lnTo>
                  <a:pt x="4" y="1"/>
                </a:lnTo>
                <a:lnTo>
                  <a:pt x="3" y="1"/>
                </a:lnTo>
                <a:lnTo>
                  <a:pt x="2" y="1"/>
                </a:lnTo>
                <a:lnTo>
                  <a:pt x="1" y="1"/>
                </a:lnTo>
                <a:lnTo>
                  <a:pt x="0" y="1"/>
                </a:lnTo>
                <a:lnTo>
                  <a:pt x="1" y="1"/>
                </a:lnTo>
                <a:lnTo>
                  <a:pt x="2" y="1"/>
                </a:lnTo>
              </a:path>
            </a:pathLst>
          </a:custGeom>
          <a:solidFill>
            <a:srgbClr val="7F3319"/>
          </a:solidFill>
          <a:ln w="12700" cap="rnd">
            <a:noFill/>
            <a:round/>
            <a:headEnd/>
            <a:tailEnd/>
          </a:ln>
        </p:spPr>
        <p:txBody>
          <a:bodyPr/>
          <a:lstStyle/>
          <a:p>
            <a:endParaRPr lang="en-US"/>
          </a:p>
        </p:txBody>
      </p:sp>
      <p:sp>
        <p:nvSpPr>
          <p:cNvPr id="23640" name="Freeform 88"/>
          <p:cNvSpPr>
            <a:spLocks/>
          </p:cNvSpPr>
          <p:nvPr/>
        </p:nvSpPr>
        <p:spPr bwMode="auto">
          <a:xfrm>
            <a:off x="6621463" y="4530725"/>
            <a:ext cx="241300" cy="342900"/>
          </a:xfrm>
          <a:custGeom>
            <a:avLst/>
            <a:gdLst>
              <a:gd name="T0" fmla="*/ 2147483647 w 152"/>
              <a:gd name="T1" fmla="*/ 2147483647 h 216"/>
              <a:gd name="T2" fmla="*/ 2147483647 w 152"/>
              <a:gd name="T3" fmla="*/ 2147483647 h 216"/>
              <a:gd name="T4" fmla="*/ 2147483647 w 152"/>
              <a:gd name="T5" fmla="*/ 2147483647 h 216"/>
              <a:gd name="T6" fmla="*/ 2147483647 w 152"/>
              <a:gd name="T7" fmla="*/ 2147483647 h 216"/>
              <a:gd name="T8" fmla="*/ 2147483647 w 152"/>
              <a:gd name="T9" fmla="*/ 2147483647 h 216"/>
              <a:gd name="T10" fmla="*/ 2147483647 w 152"/>
              <a:gd name="T11" fmla="*/ 2147483647 h 216"/>
              <a:gd name="T12" fmla="*/ 2147483647 w 152"/>
              <a:gd name="T13" fmla="*/ 2147483647 h 216"/>
              <a:gd name="T14" fmla="*/ 2147483647 w 152"/>
              <a:gd name="T15" fmla="*/ 2147483647 h 216"/>
              <a:gd name="T16" fmla="*/ 2147483647 w 152"/>
              <a:gd name="T17" fmla="*/ 2147483647 h 216"/>
              <a:gd name="T18" fmla="*/ 2147483647 w 152"/>
              <a:gd name="T19" fmla="*/ 2147483647 h 216"/>
              <a:gd name="T20" fmla="*/ 2147483647 w 152"/>
              <a:gd name="T21" fmla="*/ 2147483647 h 216"/>
              <a:gd name="T22" fmla="*/ 2147483647 w 152"/>
              <a:gd name="T23" fmla="*/ 2147483647 h 216"/>
              <a:gd name="T24" fmla="*/ 2147483647 w 152"/>
              <a:gd name="T25" fmla="*/ 2147483647 h 216"/>
              <a:gd name="T26" fmla="*/ 2147483647 w 152"/>
              <a:gd name="T27" fmla="*/ 2147483647 h 216"/>
              <a:gd name="T28" fmla="*/ 2147483647 w 152"/>
              <a:gd name="T29" fmla="*/ 2147483647 h 216"/>
              <a:gd name="T30" fmla="*/ 2147483647 w 152"/>
              <a:gd name="T31" fmla="*/ 2147483647 h 216"/>
              <a:gd name="T32" fmla="*/ 2147483647 w 152"/>
              <a:gd name="T33" fmla="*/ 2147483647 h 216"/>
              <a:gd name="T34" fmla="*/ 2147483647 w 152"/>
              <a:gd name="T35" fmla="*/ 2147483647 h 216"/>
              <a:gd name="T36" fmla="*/ 2147483647 w 152"/>
              <a:gd name="T37" fmla="*/ 2147483647 h 216"/>
              <a:gd name="T38" fmla="*/ 2147483647 w 152"/>
              <a:gd name="T39" fmla="*/ 2147483647 h 216"/>
              <a:gd name="T40" fmla="*/ 2147483647 w 152"/>
              <a:gd name="T41" fmla="*/ 2147483647 h 216"/>
              <a:gd name="T42" fmla="*/ 2147483647 w 152"/>
              <a:gd name="T43" fmla="*/ 2147483647 h 216"/>
              <a:gd name="T44" fmla="*/ 2147483647 w 152"/>
              <a:gd name="T45" fmla="*/ 2147483647 h 216"/>
              <a:gd name="T46" fmla="*/ 2147483647 w 152"/>
              <a:gd name="T47" fmla="*/ 2147483647 h 216"/>
              <a:gd name="T48" fmla="*/ 2147483647 w 152"/>
              <a:gd name="T49" fmla="*/ 2147483647 h 216"/>
              <a:gd name="T50" fmla="*/ 2147483647 w 152"/>
              <a:gd name="T51" fmla="*/ 2147483647 h 216"/>
              <a:gd name="T52" fmla="*/ 2147483647 w 152"/>
              <a:gd name="T53" fmla="*/ 2147483647 h 216"/>
              <a:gd name="T54" fmla="*/ 2147483647 w 152"/>
              <a:gd name="T55" fmla="*/ 2147483647 h 216"/>
              <a:gd name="T56" fmla="*/ 2147483647 w 152"/>
              <a:gd name="T57" fmla="*/ 2147483647 h 216"/>
              <a:gd name="T58" fmla="*/ 2147483647 w 152"/>
              <a:gd name="T59" fmla="*/ 2147483647 h 216"/>
              <a:gd name="T60" fmla="*/ 2147483647 w 152"/>
              <a:gd name="T61" fmla="*/ 2147483647 h 216"/>
              <a:gd name="T62" fmla="*/ 2147483647 w 152"/>
              <a:gd name="T63" fmla="*/ 2147483647 h 216"/>
              <a:gd name="T64" fmla="*/ 2147483647 w 152"/>
              <a:gd name="T65" fmla="*/ 2147483647 h 216"/>
              <a:gd name="T66" fmla="*/ 2147483647 w 152"/>
              <a:gd name="T67" fmla="*/ 2147483647 h 216"/>
              <a:gd name="T68" fmla="*/ 2147483647 w 152"/>
              <a:gd name="T69" fmla="*/ 2147483647 h 216"/>
              <a:gd name="T70" fmla="*/ 2147483647 w 152"/>
              <a:gd name="T71" fmla="*/ 2147483647 h 216"/>
              <a:gd name="T72" fmla="*/ 2147483647 w 152"/>
              <a:gd name="T73" fmla="*/ 2147483647 h 216"/>
              <a:gd name="T74" fmla="*/ 2147483647 w 152"/>
              <a:gd name="T75" fmla="*/ 2147483647 h 216"/>
              <a:gd name="T76" fmla="*/ 2147483647 w 152"/>
              <a:gd name="T77" fmla="*/ 2147483647 h 216"/>
              <a:gd name="T78" fmla="*/ 2147483647 w 152"/>
              <a:gd name="T79" fmla="*/ 2147483647 h 216"/>
              <a:gd name="T80" fmla="*/ 2147483647 w 152"/>
              <a:gd name="T81" fmla="*/ 2147483647 h 216"/>
              <a:gd name="T82" fmla="*/ 2147483647 w 152"/>
              <a:gd name="T83" fmla="*/ 2147483647 h 216"/>
              <a:gd name="T84" fmla="*/ 2147483647 w 152"/>
              <a:gd name="T85" fmla="*/ 2147483647 h 216"/>
              <a:gd name="T86" fmla="*/ 2147483647 w 152"/>
              <a:gd name="T87" fmla="*/ 2147483647 h 216"/>
              <a:gd name="T88" fmla="*/ 2147483647 w 152"/>
              <a:gd name="T89" fmla="*/ 2147483647 h 216"/>
              <a:gd name="T90" fmla="*/ 2147483647 w 152"/>
              <a:gd name="T91" fmla="*/ 2147483647 h 216"/>
              <a:gd name="T92" fmla="*/ 2147483647 w 152"/>
              <a:gd name="T93" fmla="*/ 2147483647 h 216"/>
              <a:gd name="T94" fmla="*/ 2147483647 w 152"/>
              <a:gd name="T95" fmla="*/ 2147483647 h 216"/>
              <a:gd name="T96" fmla="*/ 2147483647 w 152"/>
              <a:gd name="T97" fmla="*/ 2147483647 h 216"/>
              <a:gd name="T98" fmla="*/ 2147483647 w 152"/>
              <a:gd name="T99" fmla="*/ 2147483647 h 216"/>
              <a:gd name="T100" fmla="*/ 2147483647 w 152"/>
              <a:gd name="T101" fmla="*/ 2147483647 h 216"/>
              <a:gd name="T102" fmla="*/ 2147483647 w 152"/>
              <a:gd name="T103" fmla="*/ 2147483647 h 216"/>
              <a:gd name="T104" fmla="*/ 2147483647 w 152"/>
              <a:gd name="T105" fmla="*/ 2147483647 h 216"/>
              <a:gd name="T106" fmla="*/ 2147483647 w 152"/>
              <a:gd name="T107" fmla="*/ 2147483647 h 216"/>
              <a:gd name="T108" fmla="*/ 2147483647 w 152"/>
              <a:gd name="T109" fmla="*/ 2147483647 h 216"/>
              <a:gd name="T110" fmla="*/ 2147483647 w 152"/>
              <a:gd name="T111" fmla="*/ 2147483647 h 216"/>
              <a:gd name="T112" fmla="*/ 2147483647 w 152"/>
              <a:gd name="T113" fmla="*/ 2147483647 h 2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2"/>
              <a:gd name="T172" fmla="*/ 0 h 216"/>
              <a:gd name="T173" fmla="*/ 152 w 152"/>
              <a:gd name="T174" fmla="*/ 216 h 21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2" h="216">
                <a:moveTo>
                  <a:pt x="151" y="0"/>
                </a:moveTo>
                <a:lnTo>
                  <a:pt x="151" y="2"/>
                </a:lnTo>
                <a:lnTo>
                  <a:pt x="151" y="6"/>
                </a:lnTo>
                <a:lnTo>
                  <a:pt x="151" y="10"/>
                </a:lnTo>
                <a:lnTo>
                  <a:pt x="151" y="14"/>
                </a:lnTo>
                <a:lnTo>
                  <a:pt x="150" y="18"/>
                </a:lnTo>
                <a:lnTo>
                  <a:pt x="149" y="22"/>
                </a:lnTo>
                <a:lnTo>
                  <a:pt x="148" y="27"/>
                </a:lnTo>
                <a:lnTo>
                  <a:pt x="147" y="32"/>
                </a:lnTo>
                <a:lnTo>
                  <a:pt x="146" y="38"/>
                </a:lnTo>
                <a:lnTo>
                  <a:pt x="144" y="43"/>
                </a:lnTo>
                <a:lnTo>
                  <a:pt x="142" y="49"/>
                </a:lnTo>
                <a:lnTo>
                  <a:pt x="140" y="54"/>
                </a:lnTo>
                <a:lnTo>
                  <a:pt x="138" y="58"/>
                </a:lnTo>
                <a:lnTo>
                  <a:pt x="135" y="64"/>
                </a:lnTo>
                <a:lnTo>
                  <a:pt x="132" y="68"/>
                </a:lnTo>
                <a:lnTo>
                  <a:pt x="128" y="73"/>
                </a:lnTo>
                <a:lnTo>
                  <a:pt x="125" y="78"/>
                </a:lnTo>
                <a:lnTo>
                  <a:pt x="122" y="84"/>
                </a:lnTo>
                <a:lnTo>
                  <a:pt x="118" y="90"/>
                </a:lnTo>
                <a:lnTo>
                  <a:pt x="114" y="96"/>
                </a:lnTo>
                <a:lnTo>
                  <a:pt x="111" y="102"/>
                </a:lnTo>
                <a:lnTo>
                  <a:pt x="107" y="109"/>
                </a:lnTo>
                <a:lnTo>
                  <a:pt x="103" y="115"/>
                </a:lnTo>
                <a:lnTo>
                  <a:pt x="99" y="122"/>
                </a:lnTo>
                <a:lnTo>
                  <a:pt x="96" y="127"/>
                </a:lnTo>
                <a:lnTo>
                  <a:pt x="92" y="133"/>
                </a:lnTo>
                <a:lnTo>
                  <a:pt x="88" y="139"/>
                </a:lnTo>
                <a:lnTo>
                  <a:pt x="86" y="144"/>
                </a:lnTo>
                <a:lnTo>
                  <a:pt x="83" y="149"/>
                </a:lnTo>
                <a:lnTo>
                  <a:pt x="80" y="154"/>
                </a:lnTo>
                <a:lnTo>
                  <a:pt x="78" y="157"/>
                </a:lnTo>
                <a:lnTo>
                  <a:pt x="76" y="160"/>
                </a:lnTo>
                <a:lnTo>
                  <a:pt x="73" y="162"/>
                </a:lnTo>
                <a:lnTo>
                  <a:pt x="71" y="165"/>
                </a:lnTo>
                <a:lnTo>
                  <a:pt x="68" y="168"/>
                </a:lnTo>
                <a:lnTo>
                  <a:pt x="66" y="171"/>
                </a:lnTo>
                <a:lnTo>
                  <a:pt x="64" y="175"/>
                </a:lnTo>
                <a:lnTo>
                  <a:pt x="63" y="179"/>
                </a:lnTo>
                <a:lnTo>
                  <a:pt x="60" y="182"/>
                </a:lnTo>
                <a:lnTo>
                  <a:pt x="58" y="186"/>
                </a:lnTo>
                <a:lnTo>
                  <a:pt x="57" y="189"/>
                </a:lnTo>
                <a:lnTo>
                  <a:pt x="55" y="193"/>
                </a:lnTo>
                <a:lnTo>
                  <a:pt x="53" y="196"/>
                </a:lnTo>
                <a:lnTo>
                  <a:pt x="51" y="198"/>
                </a:lnTo>
                <a:lnTo>
                  <a:pt x="50" y="200"/>
                </a:lnTo>
                <a:lnTo>
                  <a:pt x="48" y="203"/>
                </a:lnTo>
                <a:lnTo>
                  <a:pt x="47" y="205"/>
                </a:lnTo>
                <a:lnTo>
                  <a:pt x="46" y="206"/>
                </a:lnTo>
                <a:lnTo>
                  <a:pt x="44" y="208"/>
                </a:lnTo>
                <a:lnTo>
                  <a:pt x="43" y="210"/>
                </a:lnTo>
                <a:lnTo>
                  <a:pt x="41" y="211"/>
                </a:lnTo>
                <a:lnTo>
                  <a:pt x="40" y="212"/>
                </a:lnTo>
                <a:lnTo>
                  <a:pt x="38" y="213"/>
                </a:lnTo>
                <a:lnTo>
                  <a:pt x="37" y="214"/>
                </a:lnTo>
                <a:lnTo>
                  <a:pt x="34" y="214"/>
                </a:lnTo>
                <a:lnTo>
                  <a:pt x="32" y="215"/>
                </a:lnTo>
                <a:lnTo>
                  <a:pt x="29" y="215"/>
                </a:lnTo>
                <a:lnTo>
                  <a:pt x="22" y="215"/>
                </a:lnTo>
                <a:lnTo>
                  <a:pt x="18" y="215"/>
                </a:lnTo>
                <a:lnTo>
                  <a:pt x="14" y="215"/>
                </a:lnTo>
                <a:lnTo>
                  <a:pt x="10" y="214"/>
                </a:lnTo>
                <a:lnTo>
                  <a:pt x="5" y="214"/>
                </a:lnTo>
                <a:lnTo>
                  <a:pt x="0" y="213"/>
                </a:lnTo>
                <a:lnTo>
                  <a:pt x="6" y="212"/>
                </a:lnTo>
                <a:lnTo>
                  <a:pt x="12" y="210"/>
                </a:lnTo>
                <a:lnTo>
                  <a:pt x="18" y="207"/>
                </a:lnTo>
                <a:lnTo>
                  <a:pt x="25" y="203"/>
                </a:lnTo>
                <a:lnTo>
                  <a:pt x="31" y="198"/>
                </a:lnTo>
                <a:lnTo>
                  <a:pt x="38" y="193"/>
                </a:lnTo>
                <a:lnTo>
                  <a:pt x="43" y="187"/>
                </a:lnTo>
                <a:lnTo>
                  <a:pt x="49" y="181"/>
                </a:lnTo>
                <a:lnTo>
                  <a:pt x="54" y="174"/>
                </a:lnTo>
                <a:lnTo>
                  <a:pt x="58" y="168"/>
                </a:lnTo>
                <a:lnTo>
                  <a:pt x="62" y="162"/>
                </a:lnTo>
                <a:lnTo>
                  <a:pt x="63" y="157"/>
                </a:lnTo>
                <a:lnTo>
                  <a:pt x="64" y="152"/>
                </a:lnTo>
                <a:lnTo>
                  <a:pt x="64" y="148"/>
                </a:lnTo>
                <a:lnTo>
                  <a:pt x="63" y="145"/>
                </a:lnTo>
                <a:lnTo>
                  <a:pt x="59" y="143"/>
                </a:lnTo>
                <a:lnTo>
                  <a:pt x="55" y="142"/>
                </a:lnTo>
                <a:lnTo>
                  <a:pt x="51" y="141"/>
                </a:lnTo>
                <a:lnTo>
                  <a:pt x="48" y="141"/>
                </a:lnTo>
                <a:lnTo>
                  <a:pt x="46" y="141"/>
                </a:lnTo>
                <a:lnTo>
                  <a:pt x="43" y="140"/>
                </a:lnTo>
                <a:lnTo>
                  <a:pt x="41" y="141"/>
                </a:lnTo>
                <a:lnTo>
                  <a:pt x="38" y="141"/>
                </a:lnTo>
                <a:lnTo>
                  <a:pt x="35" y="141"/>
                </a:lnTo>
                <a:lnTo>
                  <a:pt x="33" y="141"/>
                </a:lnTo>
                <a:lnTo>
                  <a:pt x="31" y="141"/>
                </a:lnTo>
                <a:lnTo>
                  <a:pt x="28" y="141"/>
                </a:lnTo>
                <a:lnTo>
                  <a:pt x="25" y="140"/>
                </a:lnTo>
                <a:lnTo>
                  <a:pt x="21" y="139"/>
                </a:lnTo>
                <a:lnTo>
                  <a:pt x="17" y="138"/>
                </a:lnTo>
                <a:lnTo>
                  <a:pt x="13" y="136"/>
                </a:lnTo>
                <a:lnTo>
                  <a:pt x="10" y="134"/>
                </a:lnTo>
                <a:lnTo>
                  <a:pt x="8" y="132"/>
                </a:lnTo>
                <a:lnTo>
                  <a:pt x="9" y="131"/>
                </a:lnTo>
                <a:lnTo>
                  <a:pt x="12" y="129"/>
                </a:lnTo>
                <a:lnTo>
                  <a:pt x="16" y="127"/>
                </a:lnTo>
                <a:lnTo>
                  <a:pt x="22" y="126"/>
                </a:lnTo>
                <a:lnTo>
                  <a:pt x="29" y="125"/>
                </a:lnTo>
                <a:lnTo>
                  <a:pt x="37" y="123"/>
                </a:lnTo>
                <a:lnTo>
                  <a:pt x="45" y="121"/>
                </a:lnTo>
                <a:lnTo>
                  <a:pt x="63" y="118"/>
                </a:lnTo>
                <a:lnTo>
                  <a:pt x="70" y="116"/>
                </a:lnTo>
                <a:lnTo>
                  <a:pt x="78" y="113"/>
                </a:lnTo>
                <a:lnTo>
                  <a:pt x="85" y="111"/>
                </a:lnTo>
                <a:lnTo>
                  <a:pt x="90" y="109"/>
                </a:lnTo>
                <a:lnTo>
                  <a:pt x="95" y="106"/>
                </a:lnTo>
                <a:lnTo>
                  <a:pt x="99" y="103"/>
                </a:lnTo>
                <a:lnTo>
                  <a:pt x="102" y="100"/>
                </a:lnTo>
                <a:lnTo>
                  <a:pt x="105" y="96"/>
                </a:lnTo>
                <a:lnTo>
                  <a:pt x="107" y="93"/>
                </a:lnTo>
                <a:lnTo>
                  <a:pt x="109" y="90"/>
                </a:lnTo>
                <a:lnTo>
                  <a:pt x="110" y="87"/>
                </a:lnTo>
                <a:lnTo>
                  <a:pt x="111" y="84"/>
                </a:lnTo>
                <a:lnTo>
                  <a:pt x="112" y="80"/>
                </a:lnTo>
                <a:lnTo>
                  <a:pt x="112" y="77"/>
                </a:lnTo>
                <a:lnTo>
                  <a:pt x="112" y="74"/>
                </a:lnTo>
                <a:lnTo>
                  <a:pt x="112" y="70"/>
                </a:lnTo>
                <a:lnTo>
                  <a:pt x="111" y="67"/>
                </a:lnTo>
                <a:lnTo>
                  <a:pt x="110" y="64"/>
                </a:lnTo>
                <a:lnTo>
                  <a:pt x="109" y="61"/>
                </a:lnTo>
                <a:lnTo>
                  <a:pt x="107" y="59"/>
                </a:lnTo>
                <a:lnTo>
                  <a:pt x="105" y="56"/>
                </a:lnTo>
                <a:lnTo>
                  <a:pt x="104" y="54"/>
                </a:lnTo>
                <a:lnTo>
                  <a:pt x="104" y="52"/>
                </a:lnTo>
                <a:lnTo>
                  <a:pt x="104" y="49"/>
                </a:lnTo>
                <a:lnTo>
                  <a:pt x="105" y="48"/>
                </a:lnTo>
                <a:lnTo>
                  <a:pt x="106" y="47"/>
                </a:lnTo>
                <a:lnTo>
                  <a:pt x="107" y="45"/>
                </a:lnTo>
                <a:lnTo>
                  <a:pt x="108" y="44"/>
                </a:lnTo>
                <a:lnTo>
                  <a:pt x="111" y="43"/>
                </a:lnTo>
                <a:lnTo>
                  <a:pt x="112" y="42"/>
                </a:lnTo>
                <a:lnTo>
                  <a:pt x="113" y="41"/>
                </a:lnTo>
                <a:lnTo>
                  <a:pt x="113" y="40"/>
                </a:lnTo>
                <a:lnTo>
                  <a:pt x="113" y="39"/>
                </a:lnTo>
                <a:lnTo>
                  <a:pt x="112" y="37"/>
                </a:lnTo>
                <a:lnTo>
                  <a:pt x="111" y="35"/>
                </a:lnTo>
                <a:lnTo>
                  <a:pt x="109" y="33"/>
                </a:lnTo>
                <a:lnTo>
                  <a:pt x="112" y="34"/>
                </a:lnTo>
                <a:lnTo>
                  <a:pt x="113" y="35"/>
                </a:lnTo>
                <a:lnTo>
                  <a:pt x="115" y="37"/>
                </a:lnTo>
                <a:lnTo>
                  <a:pt x="116" y="39"/>
                </a:lnTo>
                <a:lnTo>
                  <a:pt x="117" y="41"/>
                </a:lnTo>
                <a:lnTo>
                  <a:pt x="118" y="44"/>
                </a:lnTo>
                <a:lnTo>
                  <a:pt x="119" y="46"/>
                </a:lnTo>
                <a:lnTo>
                  <a:pt x="119" y="48"/>
                </a:lnTo>
                <a:lnTo>
                  <a:pt x="120" y="50"/>
                </a:lnTo>
                <a:lnTo>
                  <a:pt x="120" y="52"/>
                </a:lnTo>
                <a:lnTo>
                  <a:pt x="121" y="54"/>
                </a:lnTo>
                <a:lnTo>
                  <a:pt x="122" y="54"/>
                </a:lnTo>
                <a:lnTo>
                  <a:pt x="123" y="55"/>
                </a:lnTo>
                <a:lnTo>
                  <a:pt x="124" y="55"/>
                </a:lnTo>
                <a:lnTo>
                  <a:pt x="126" y="54"/>
                </a:lnTo>
                <a:lnTo>
                  <a:pt x="128" y="53"/>
                </a:lnTo>
                <a:lnTo>
                  <a:pt x="131" y="52"/>
                </a:lnTo>
                <a:lnTo>
                  <a:pt x="133" y="50"/>
                </a:lnTo>
                <a:lnTo>
                  <a:pt x="135" y="48"/>
                </a:lnTo>
                <a:lnTo>
                  <a:pt x="137" y="45"/>
                </a:lnTo>
                <a:lnTo>
                  <a:pt x="138" y="43"/>
                </a:lnTo>
                <a:lnTo>
                  <a:pt x="140" y="40"/>
                </a:lnTo>
                <a:lnTo>
                  <a:pt x="142" y="36"/>
                </a:lnTo>
                <a:lnTo>
                  <a:pt x="143" y="32"/>
                </a:lnTo>
                <a:lnTo>
                  <a:pt x="145" y="29"/>
                </a:lnTo>
                <a:lnTo>
                  <a:pt x="146" y="25"/>
                </a:lnTo>
                <a:lnTo>
                  <a:pt x="147" y="21"/>
                </a:lnTo>
                <a:lnTo>
                  <a:pt x="148" y="17"/>
                </a:lnTo>
                <a:lnTo>
                  <a:pt x="149" y="13"/>
                </a:lnTo>
                <a:lnTo>
                  <a:pt x="150" y="9"/>
                </a:lnTo>
                <a:lnTo>
                  <a:pt x="151" y="4"/>
                </a:lnTo>
                <a:lnTo>
                  <a:pt x="151" y="0"/>
                </a:lnTo>
              </a:path>
            </a:pathLst>
          </a:custGeom>
          <a:solidFill>
            <a:srgbClr val="B27F66"/>
          </a:solidFill>
          <a:ln w="12700" cap="rnd">
            <a:noFill/>
            <a:round/>
            <a:headEnd/>
            <a:tailEnd/>
          </a:ln>
        </p:spPr>
        <p:txBody>
          <a:bodyPr/>
          <a:lstStyle/>
          <a:p>
            <a:endParaRPr lang="en-US"/>
          </a:p>
        </p:txBody>
      </p:sp>
      <p:sp>
        <p:nvSpPr>
          <p:cNvPr id="23641" name="Freeform 89"/>
          <p:cNvSpPr>
            <a:spLocks/>
          </p:cNvSpPr>
          <p:nvPr/>
        </p:nvSpPr>
        <p:spPr bwMode="auto">
          <a:xfrm>
            <a:off x="6621463" y="4530725"/>
            <a:ext cx="250825" cy="352425"/>
          </a:xfrm>
          <a:custGeom>
            <a:avLst/>
            <a:gdLst>
              <a:gd name="T0" fmla="*/ 2147483647 w 158"/>
              <a:gd name="T1" fmla="*/ 2147483647 h 222"/>
              <a:gd name="T2" fmla="*/ 2147483647 w 158"/>
              <a:gd name="T3" fmla="*/ 2147483647 h 222"/>
              <a:gd name="T4" fmla="*/ 2147483647 w 158"/>
              <a:gd name="T5" fmla="*/ 2147483647 h 222"/>
              <a:gd name="T6" fmla="*/ 2147483647 w 158"/>
              <a:gd name="T7" fmla="*/ 2147483647 h 222"/>
              <a:gd name="T8" fmla="*/ 2147483647 w 158"/>
              <a:gd name="T9" fmla="*/ 2147483647 h 222"/>
              <a:gd name="T10" fmla="*/ 2147483647 w 158"/>
              <a:gd name="T11" fmla="*/ 2147483647 h 222"/>
              <a:gd name="T12" fmla="*/ 2147483647 w 158"/>
              <a:gd name="T13" fmla="*/ 2147483647 h 222"/>
              <a:gd name="T14" fmla="*/ 2147483647 w 158"/>
              <a:gd name="T15" fmla="*/ 2147483647 h 222"/>
              <a:gd name="T16" fmla="*/ 2147483647 w 158"/>
              <a:gd name="T17" fmla="*/ 2147483647 h 222"/>
              <a:gd name="T18" fmla="*/ 2147483647 w 158"/>
              <a:gd name="T19" fmla="*/ 2147483647 h 222"/>
              <a:gd name="T20" fmla="*/ 2147483647 w 158"/>
              <a:gd name="T21" fmla="*/ 2147483647 h 222"/>
              <a:gd name="T22" fmla="*/ 2147483647 w 158"/>
              <a:gd name="T23" fmla="*/ 2147483647 h 222"/>
              <a:gd name="T24" fmla="*/ 2147483647 w 158"/>
              <a:gd name="T25" fmla="*/ 2147483647 h 222"/>
              <a:gd name="T26" fmla="*/ 2147483647 w 158"/>
              <a:gd name="T27" fmla="*/ 2147483647 h 222"/>
              <a:gd name="T28" fmla="*/ 2147483647 w 158"/>
              <a:gd name="T29" fmla="*/ 2147483647 h 222"/>
              <a:gd name="T30" fmla="*/ 2147483647 w 158"/>
              <a:gd name="T31" fmla="*/ 2147483647 h 222"/>
              <a:gd name="T32" fmla="*/ 2147483647 w 158"/>
              <a:gd name="T33" fmla="*/ 2147483647 h 222"/>
              <a:gd name="T34" fmla="*/ 2147483647 w 158"/>
              <a:gd name="T35" fmla="*/ 2147483647 h 222"/>
              <a:gd name="T36" fmla="*/ 2147483647 w 158"/>
              <a:gd name="T37" fmla="*/ 2147483647 h 222"/>
              <a:gd name="T38" fmla="*/ 2147483647 w 158"/>
              <a:gd name="T39" fmla="*/ 2147483647 h 222"/>
              <a:gd name="T40" fmla="*/ 2147483647 w 158"/>
              <a:gd name="T41" fmla="*/ 2147483647 h 222"/>
              <a:gd name="T42" fmla="*/ 2147483647 w 158"/>
              <a:gd name="T43" fmla="*/ 2147483647 h 222"/>
              <a:gd name="T44" fmla="*/ 2147483647 w 158"/>
              <a:gd name="T45" fmla="*/ 2147483647 h 222"/>
              <a:gd name="T46" fmla="*/ 2147483647 w 158"/>
              <a:gd name="T47" fmla="*/ 2147483647 h 222"/>
              <a:gd name="T48" fmla="*/ 2147483647 w 158"/>
              <a:gd name="T49" fmla="*/ 2147483647 h 222"/>
              <a:gd name="T50" fmla="*/ 2147483647 w 158"/>
              <a:gd name="T51" fmla="*/ 2147483647 h 222"/>
              <a:gd name="T52" fmla="*/ 2147483647 w 158"/>
              <a:gd name="T53" fmla="*/ 2147483647 h 222"/>
              <a:gd name="T54" fmla="*/ 2147483647 w 158"/>
              <a:gd name="T55" fmla="*/ 2147483647 h 222"/>
              <a:gd name="T56" fmla="*/ 2147483647 w 158"/>
              <a:gd name="T57" fmla="*/ 2147483647 h 222"/>
              <a:gd name="T58" fmla="*/ 2147483647 w 158"/>
              <a:gd name="T59" fmla="*/ 2147483647 h 222"/>
              <a:gd name="T60" fmla="*/ 2147483647 w 158"/>
              <a:gd name="T61" fmla="*/ 2147483647 h 222"/>
              <a:gd name="T62" fmla="*/ 2147483647 w 158"/>
              <a:gd name="T63" fmla="*/ 2147483647 h 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8"/>
              <a:gd name="T97" fmla="*/ 0 h 222"/>
              <a:gd name="T98" fmla="*/ 158 w 158"/>
              <a:gd name="T99" fmla="*/ 222 h 2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8" h="222">
                <a:moveTo>
                  <a:pt x="157" y="0"/>
                </a:moveTo>
                <a:lnTo>
                  <a:pt x="157" y="2"/>
                </a:lnTo>
                <a:lnTo>
                  <a:pt x="157" y="6"/>
                </a:lnTo>
                <a:lnTo>
                  <a:pt x="157" y="10"/>
                </a:lnTo>
                <a:lnTo>
                  <a:pt x="157" y="14"/>
                </a:lnTo>
                <a:lnTo>
                  <a:pt x="156" y="18"/>
                </a:lnTo>
                <a:lnTo>
                  <a:pt x="155" y="23"/>
                </a:lnTo>
                <a:lnTo>
                  <a:pt x="154" y="28"/>
                </a:lnTo>
                <a:lnTo>
                  <a:pt x="153" y="33"/>
                </a:lnTo>
                <a:lnTo>
                  <a:pt x="152" y="39"/>
                </a:lnTo>
                <a:lnTo>
                  <a:pt x="150" y="44"/>
                </a:lnTo>
                <a:lnTo>
                  <a:pt x="148" y="50"/>
                </a:lnTo>
                <a:lnTo>
                  <a:pt x="146" y="55"/>
                </a:lnTo>
                <a:lnTo>
                  <a:pt x="143" y="60"/>
                </a:lnTo>
                <a:lnTo>
                  <a:pt x="140" y="66"/>
                </a:lnTo>
                <a:lnTo>
                  <a:pt x="137" y="70"/>
                </a:lnTo>
                <a:lnTo>
                  <a:pt x="133" y="75"/>
                </a:lnTo>
                <a:lnTo>
                  <a:pt x="130" y="80"/>
                </a:lnTo>
                <a:lnTo>
                  <a:pt x="127" y="86"/>
                </a:lnTo>
                <a:lnTo>
                  <a:pt x="123" y="92"/>
                </a:lnTo>
                <a:lnTo>
                  <a:pt x="119" y="99"/>
                </a:lnTo>
                <a:lnTo>
                  <a:pt x="115" y="105"/>
                </a:lnTo>
                <a:lnTo>
                  <a:pt x="111" y="112"/>
                </a:lnTo>
                <a:lnTo>
                  <a:pt x="107" y="118"/>
                </a:lnTo>
                <a:lnTo>
                  <a:pt x="103" y="125"/>
                </a:lnTo>
                <a:lnTo>
                  <a:pt x="100" y="131"/>
                </a:lnTo>
                <a:lnTo>
                  <a:pt x="96" y="137"/>
                </a:lnTo>
                <a:lnTo>
                  <a:pt x="92" y="143"/>
                </a:lnTo>
                <a:lnTo>
                  <a:pt x="89" y="148"/>
                </a:lnTo>
                <a:lnTo>
                  <a:pt x="86" y="153"/>
                </a:lnTo>
                <a:lnTo>
                  <a:pt x="83" y="158"/>
                </a:lnTo>
                <a:lnTo>
                  <a:pt x="81" y="161"/>
                </a:lnTo>
                <a:lnTo>
                  <a:pt x="79" y="164"/>
                </a:lnTo>
                <a:lnTo>
                  <a:pt x="76" y="167"/>
                </a:lnTo>
                <a:lnTo>
                  <a:pt x="74" y="170"/>
                </a:lnTo>
                <a:lnTo>
                  <a:pt x="71" y="173"/>
                </a:lnTo>
                <a:lnTo>
                  <a:pt x="69" y="176"/>
                </a:lnTo>
                <a:lnTo>
                  <a:pt x="67" y="180"/>
                </a:lnTo>
                <a:lnTo>
                  <a:pt x="65" y="184"/>
                </a:lnTo>
                <a:lnTo>
                  <a:pt x="62" y="187"/>
                </a:lnTo>
                <a:lnTo>
                  <a:pt x="60" y="191"/>
                </a:lnTo>
                <a:lnTo>
                  <a:pt x="59" y="194"/>
                </a:lnTo>
                <a:lnTo>
                  <a:pt x="57" y="198"/>
                </a:lnTo>
                <a:lnTo>
                  <a:pt x="55" y="201"/>
                </a:lnTo>
                <a:lnTo>
                  <a:pt x="53" y="204"/>
                </a:lnTo>
                <a:lnTo>
                  <a:pt x="52" y="206"/>
                </a:lnTo>
                <a:lnTo>
                  <a:pt x="50" y="209"/>
                </a:lnTo>
                <a:lnTo>
                  <a:pt x="49" y="211"/>
                </a:lnTo>
                <a:lnTo>
                  <a:pt x="48" y="212"/>
                </a:lnTo>
                <a:lnTo>
                  <a:pt x="46" y="214"/>
                </a:lnTo>
                <a:lnTo>
                  <a:pt x="45" y="216"/>
                </a:lnTo>
                <a:lnTo>
                  <a:pt x="43" y="217"/>
                </a:lnTo>
                <a:lnTo>
                  <a:pt x="42" y="218"/>
                </a:lnTo>
                <a:lnTo>
                  <a:pt x="40" y="219"/>
                </a:lnTo>
                <a:lnTo>
                  <a:pt x="38" y="220"/>
                </a:lnTo>
                <a:lnTo>
                  <a:pt x="35" y="220"/>
                </a:lnTo>
                <a:lnTo>
                  <a:pt x="33" y="221"/>
                </a:lnTo>
                <a:lnTo>
                  <a:pt x="30" y="221"/>
                </a:lnTo>
                <a:lnTo>
                  <a:pt x="27" y="221"/>
                </a:lnTo>
                <a:lnTo>
                  <a:pt x="23" y="221"/>
                </a:lnTo>
                <a:lnTo>
                  <a:pt x="19" y="221"/>
                </a:lnTo>
                <a:lnTo>
                  <a:pt x="15" y="221"/>
                </a:lnTo>
                <a:lnTo>
                  <a:pt x="10" y="220"/>
                </a:lnTo>
                <a:lnTo>
                  <a:pt x="5" y="220"/>
                </a:lnTo>
                <a:lnTo>
                  <a:pt x="0" y="219"/>
                </a:lnTo>
              </a:path>
            </a:pathLst>
          </a:custGeom>
          <a:noFill/>
          <a:ln w="12700" cap="rnd">
            <a:solidFill>
              <a:srgbClr val="000000"/>
            </a:solidFill>
            <a:round/>
            <a:headEnd/>
            <a:tailEnd/>
          </a:ln>
        </p:spPr>
        <p:txBody>
          <a:bodyPr/>
          <a:lstStyle/>
          <a:p>
            <a:endParaRPr lang="en-US"/>
          </a:p>
        </p:txBody>
      </p:sp>
      <p:sp>
        <p:nvSpPr>
          <p:cNvPr id="23642" name="Freeform 90"/>
          <p:cNvSpPr>
            <a:spLocks/>
          </p:cNvSpPr>
          <p:nvPr/>
        </p:nvSpPr>
        <p:spPr bwMode="auto">
          <a:xfrm>
            <a:off x="6478588" y="4284663"/>
            <a:ext cx="200025" cy="44450"/>
          </a:xfrm>
          <a:custGeom>
            <a:avLst/>
            <a:gdLst>
              <a:gd name="T0" fmla="*/ 2147483647 w 126"/>
              <a:gd name="T1" fmla="*/ 2147483647 h 28"/>
              <a:gd name="T2" fmla="*/ 2147483647 w 126"/>
              <a:gd name="T3" fmla="*/ 2147483647 h 28"/>
              <a:gd name="T4" fmla="*/ 2147483647 w 126"/>
              <a:gd name="T5" fmla="*/ 2147483647 h 28"/>
              <a:gd name="T6" fmla="*/ 2147483647 w 126"/>
              <a:gd name="T7" fmla="*/ 2147483647 h 28"/>
              <a:gd name="T8" fmla="*/ 2147483647 w 126"/>
              <a:gd name="T9" fmla="*/ 2147483647 h 28"/>
              <a:gd name="T10" fmla="*/ 2147483647 w 126"/>
              <a:gd name="T11" fmla="*/ 2147483647 h 28"/>
              <a:gd name="T12" fmla="*/ 2147483647 w 126"/>
              <a:gd name="T13" fmla="*/ 2147483647 h 28"/>
              <a:gd name="T14" fmla="*/ 2147483647 w 126"/>
              <a:gd name="T15" fmla="*/ 2147483647 h 28"/>
              <a:gd name="T16" fmla="*/ 2147483647 w 126"/>
              <a:gd name="T17" fmla="*/ 2147483647 h 28"/>
              <a:gd name="T18" fmla="*/ 2147483647 w 126"/>
              <a:gd name="T19" fmla="*/ 2147483647 h 28"/>
              <a:gd name="T20" fmla="*/ 2147483647 w 126"/>
              <a:gd name="T21" fmla="*/ 2147483647 h 28"/>
              <a:gd name="T22" fmla="*/ 2147483647 w 126"/>
              <a:gd name="T23" fmla="*/ 0 h 28"/>
              <a:gd name="T24" fmla="*/ 2147483647 w 126"/>
              <a:gd name="T25" fmla="*/ 2147483647 h 28"/>
              <a:gd name="T26" fmla="*/ 2147483647 w 126"/>
              <a:gd name="T27" fmla="*/ 2147483647 h 28"/>
              <a:gd name="T28" fmla="*/ 2147483647 w 126"/>
              <a:gd name="T29" fmla="*/ 2147483647 h 28"/>
              <a:gd name="T30" fmla="*/ 2147483647 w 126"/>
              <a:gd name="T31" fmla="*/ 2147483647 h 28"/>
              <a:gd name="T32" fmla="*/ 2147483647 w 126"/>
              <a:gd name="T33" fmla="*/ 2147483647 h 28"/>
              <a:gd name="T34" fmla="*/ 0 w 126"/>
              <a:gd name="T35" fmla="*/ 2147483647 h 28"/>
              <a:gd name="T36" fmla="*/ 0 w 126"/>
              <a:gd name="T37" fmla="*/ 2147483647 h 28"/>
              <a:gd name="T38" fmla="*/ 2147483647 w 126"/>
              <a:gd name="T39" fmla="*/ 2147483647 h 28"/>
              <a:gd name="T40" fmla="*/ 2147483647 w 126"/>
              <a:gd name="T41" fmla="*/ 2147483647 h 28"/>
              <a:gd name="T42" fmla="*/ 2147483647 w 126"/>
              <a:gd name="T43" fmla="*/ 2147483647 h 28"/>
              <a:gd name="T44" fmla="*/ 2147483647 w 126"/>
              <a:gd name="T45" fmla="*/ 2147483647 h 28"/>
              <a:gd name="T46" fmla="*/ 2147483647 w 126"/>
              <a:gd name="T47" fmla="*/ 2147483647 h 28"/>
              <a:gd name="T48" fmla="*/ 2147483647 w 126"/>
              <a:gd name="T49" fmla="*/ 2147483647 h 28"/>
              <a:gd name="T50" fmla="*/ 2147483647 w 126"/>
              <a:gd name="T51" fmla="*/ 2147483647 h 28"/>
              <a:gd name="T52" fmla="*/ 2147483647 w 126"/>
              <a:gd name="T53" fmla="*/ 2147483647 h 28"/>
              <a:gd name="T54" fmla="*/ 2147483647 w 126"/>
              <a:gd name="T55" fmla="*/ 2147483647 h 28"/>
              <a:gd name="T56" fmla="*/ 2147483647 w 126"/>
              <a:gd name="T57" fmla="*/ 2147483647 h 28"/>
              <a:gd name="T58" fmla="*/ 2147483647 w 126"/>
              <a:gd name="T59" fmla="*/ 2147483647 h 28"/>
              <a:gd name="T60" fmla="*/ 2147483647 w 126"/>
              <a:gd name="T61" fmla="*/ 2147483647 h 28"/>
              <a:gd name="T62" fmla="*/ 2147483647 w 126"/>
              <a:gd name="T63" fmla="*/ 2147483647 h 28"/>
              <a:gd name="T64" fmla="*/ 2147483647 w 126"/>
              <a:gd name="T65" fmla="*/ 2147483647 h 28"/>
              <a:gd name="T66" fmla="*/ 2147483647 w 126"/>
              <a:gd name="T67" fmla="*/ 2147483647 h 28"/>
              <a:gd name="T68" fmla="*/ 2147483647 w 126"/>
              <a:gd name="T69" fmla="*/ 2147483647 h 28"/>
              <a:gd name="T70" fmla="*/ 2147483647 w 126"/>
              <a:gd name="T71" fmla="*/ 2147483647 h 28"/>
              <a:gd name="T72" fmla="*/ 2147483647 w 126"/>
              <a:gd name="T73" fmla="*/ 2147483647 h 28"/>
              <a:gd name="T74" fmla="*/ 2147483647 w 126"/>
              <a:gd name="T75" fmla="*/ 2147483647 h 2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6"/>
              <a:gd name="T115" fmla="*/ 0 h 28"/>
              <a:gd name="T116" fmla="*/ 126 w 126"/>
              <a:gd name="T117" fmla="*/ 28 h 2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6" h="28">
                <a:moveTo>
                  <a:pt x="125" y="20"/>
                </a:moveTo>
                <a:lnTo>
                  <a:pt x="122" y="17"/>
                </a:lnTo>
                <a:lnTo>
                  <a:pt x="120" y="15"/>
                </a:lnTo>
                <a:lnTo>
                  <a:pt x="117" y="12"/>
                </a:lnTo>
                <a:lnTo>
                  <a:pt x="115" y="11"/>
                </a:lnTo>
                <a:lnTo>
                  <a:pt x="113" y="9"/>
                </a:lnTo>
                <a:lnTo>
                  <a:pt x="110" y="8"/>
                </a:lnTo>
                <a:lnTo>
                  <a:pt x="107" y="7"/>
                </a:lnTo>
                <a:lnTo>
                  <a:pt x="104" y="7"/>
                </a:lnTo>
                <a:lnTo>
                  <a:pt x="101" y="6"/>
                </a:lnTo>
                <a:lnTo>
                  <a:pt x="98" y="5"/>
                </a:lnTo>
                <a:lnTo>
                  <a:pt x="95" y="5"/>
                </a:lnTo>
                <a:lnTo>
                  <a:pt x="93" y="5"/>
                </a:lnTo>
                <a:lnTo>
                  <a:pt x="90" y="4"/>
                </a:lnTo>
                <a:lnTo>
                  <a:pt x="86" y="4"/>
                </a:lnTo>
                <a:lnTo>
                  <a:pt x="83" y="3"/>
                </a:lnTo>
                <a:lnTo>
                  <a:pt x="79" y="3"/>
                </a:lnTo>
                <a:lnTo>
                  <a:pt x="75" y="2"/>
                </a:lnTo>
                <a:lnTo>
                  <a:pt x="72" y="2"/>
                </a:lnTo>
                <a:lnTo>
                  <a:pt x="67" y="2"/>
                </a:lnTo>
                <a:lnTo>
                  <a:pt x="63" y="1"/>
                </a:lnTo>
                <a:lnTo>
                  <a:pt x="58" y="1"/>
                </a:lnTo>
                <a:lnTo>
                  <a:pt x="53" y="0"/>
                </a:lnTo>
                <a:lnTo>
                  <a:pt x="49" y="0"/>
                </a:lnTo>
                <a:lnTo>
                  <a:pt x="44" y="1"/>
                </a:lnTo>
                <a:lnTo>
                  <a:pt x="39" y="1"/>
                </a:lnTo>
                <a:lnTo>
                  <a:pt x="34" y="2"/>
                </a:lnTo>
                <a:lnTo>
                  <a:pt x="30" y="3"/>
                </a:lnTo>
                <a:lnTo>
                  <a:pt x="25" y="5"/>
                </a:lnTo>
                <a:lnTo>
                  <a:pt x="20" y="7"/>
                </a:lnTo>
                <a:lnTo>
                  <a:pt x="16" y="10"/>
                </a:lnTo>
                <a:lnTo>
                  <a:pt x="11" y="13"/>
                </a:lnTo>
                <a:lnTo>
                  <a:pt x="7" y="17"/>
                </a:lnTo>
                <a:lnTo>
                  <a:pt x="4" y="20"/>
                </a:lnTo>
                <a:lnTo>
                  <a:pt x="1" y="24"/>
                </a:lnTo>
                <a:lnTo>
                  <a:pt x="0" y="25"/>
                </a:lnTo>
                <a:lnTo>
                  <a:pt x="0" y="26"/>
                </a:lnTo>
                <a:lnTo>
                  <a:pt x="0" y="27"/>
                </a:lnTo>
                <a:lnTo>
                  <a:pt x="2" y="27"/>
                </a:lnTo>
                <a:lnTo>
                  <a:pt x="4" y="26"/>
                </a:lnTo>
                <a:lnTo>
                  <a:pt x="7" y="25"/>
                </a:lnTo>
                <a:lnTo>
                  <a:pt x="10" y="25"/>
                </a:lnTo>
                <a:lnTo>
                  <a:pt x="13" y="23"/>
                </a:lnTo>
                <a:lnTo>
                  <a:pt x="17" y="21"/>
                </a:lnTo>
                <a:lnTo>
                  <a:pt x="20" y="20"/>
                </a:lnTo>
                <a:lnTo>
                  <a:pt x="24" y="19"/>
                </a:lnTo>
                <a:lnTo>
                  <a:pt x="28" y="18"/>
                </a:lnTo>
                <a:lnTo>
                  <a:pt x="31" y="17"/>
                </a:lnTo>
                <a:lnTo>
                  <a:pt x="33" y="17"/>
                </a:lnTo>
                <a:lnTo>
                  <a:pt x="39" y="16"/>
                </a:lnTo>
                <a:lnTo>
                  <a:pt x="45" y="16"/>
                </a:lnTo>
                <a:lnTo>
                  <a:pt x="50" y="16"/>
                </a:lnTo>
                <a:lnTo>
                  <a:pt x="53" y="16"/>
                </a:lnTo>
                <a:lnTo>
                  <a:pt x="58" y="16"/>
                </a:lnTo>
                <a:lnTo>
                  <a:pt x="62" y="16"/>
                </a:lnTo>
                <a:lnTo>
                  <a:pt x="66" y="16"/>
                </a:lnTo>
                <a:lnTo>
                  <a:pt x="69" y="17"/>
                </a:lnTo>
                <a:lnTo>
                  <a:pt x="72" y="17"/>
                </a:lnTo>
                <a:lnTo>
                  <a:pt x="75" y="18"/>
                </a:lnTo>
                <a:lnTo>
                  <a:pt x="86" y="21"/>
                </a:lnTo>
                <a:lnTo>
                  <a:pt x="89" y="22"/>
                </a:lnTo>
                <a:lnTo>
                  <a:pt x="93" y="23"/>
                </a:lnTo>
                <a:lnTo>
                  <a:pt x="94" y="23"/>
                </a:lnTo>
                <a:lnTo>
                  <a:pt x="97" y="24"/>
                </a:lnTo>
                <a:lnTo>
                  <a:pt x="103" y="25"/>
                </a:lnTo>
                <a:lnTo>
                  <a:pt x="106" y="25"/>
                </a:lnTo>
                <a:lnTo>
                  <a:pt x="108" y="25"/>
                </a:lnTo>
                <a:lnTo>
                  <a:pt x="111" y="25"/>
                </a:lnTo>
                <a:lnTo>
                  <a:pt x="114" y="25"/>
                </a:lnTo>
                <a:lnTo>
                  <a:pt x="115" y="25"/>
                </a:lnTo>
                <a:lnTo>
                  <a:pt x="118" y="24"/>
                </a:lnTo>
                <a:lnTo>
                  <a:pt x="120" y="24"/>
                </a:lnTo>
                <a:lnTo>
                  <a:pt x="121" y="23"/>
                </a:lnTo>
                <a:lnTo>
                  <a:pt x="123" y="23"/>
                </a:lnTo>
                <a:lnTo>
                  <a:pt x="124" y="22"/>
                </a:lnTo>
                <a:lnTo>
                  <a:pt x="125" y="21"/>
                </a:lnTo>
                <a:lnTo>
                  <a:pt x="125" y="20"/>
                </a:lnTo>
              </a:path>
            </a:pathLst>
          </a:custGeom>
          <a:solidFill>
            <a:srgbClr val="000000"/>
          </a:solidFill>
          <a:ln w="12700" cap="rnd">
            <a:noFill/>
            <a:round/>
            <a:headEnd/>
            <a:tailEnd/>
          </a:ln>
        </p:spPr>
        <p:txBody>
          <a:bodyPr/>
          <a:lstStyle/>
          <a:p>
            <a:endParaRPr lang="en-US"/>
          </a:p>
        </p:txBody>
      </p:sp>
      <p:sp>
        <p:nvSpPr>
          <p:cNvPr id="23643" name="Freeform 91"/>
          <p:cNvSpPr>
            <a:spLocks/>
          </p:cNvSpPr>
          <p:nvPr/>
        </p:nvSpPr>
        <p:spPr bwMode="auto">
          <a:xfrm>
            <a:off x="6751638" y="4338638"/>
            <a:ext cx="128587" cy="76200"/>
          </a:xfrm>
          <a:custGeom>
            <a:avLst/>
            <a:gdLst>
              <a:gd name="T0" fmla="*/ 2147483647 w 81"/>
              <a:gd name="T1" fmla="*/ 2147483647 h 48"/>
              <a:gd name="T2" fmla="*/ 2147483647 w 81"/>
              <a:gd name="T3" fmla="*/ 2147483647 h 48"/>
              <a:gd name="T4" fmla="*/ 2147483647 w 81"/>
              <a:gd name="T5" fmla="*/ 0 h 48"/>
              <a:gd name="T6" fmla="*/ 2147483647 w 81"/>
              <a:gd name="T7" fmla="*/ 0 h 48"/>
              <a:gd name="T8" fmla="*/ 2147483647 w 81"/>
              <a:gd name="T9" fmla="*/ 2147483647 h 48"/>
              <a:gd name="T10" fmla="*/ 2147483647 w 81"/>
              <a:gd name="T11" fmla="*/ 2147483647 h 48"/>
              <a:gd name="T12" fmla="*/ 2147483647 w 81"/>
              <a:gd name="T13" fmla="*/ 2147483647 h 48"/>
              <a:gd name="T14" fmla="*/ 2147483647 w 81"/>
              <a:gd name="T15" fmla="*/ 2147483647 h 48"/>
              <a:gd name="T16" fmla="*/ 2147483647 w 81"/>
              <a:gd name="T17" fmla="*/ 2147483647 h 48"/>
              <a:gd name="T18" fmla="*/ 2147483647 w 81"/>
              <a:gd name="T19" fmla="*/ 2147483647 h 48"/>
              <a:gd name="T20" fmla="*/ 2147483647 w 81"/>
              <a:gd name="T21" fmla="*/ 2147483647 h 48"/>
              <a:gd name="T22" fmla="*/ 2147483647 w 81"/>
              <a:gd name="T23" fmla="*/ 2147483647 h 48"/>
              <a:gd name="T24" fmla="*/ 2147483647 w 81"/>
              <a:gd name="T25" fmla="*/ 2147483647 h 48"/>
              <a:gd name="T26" fmla="*/ 2147483647 w 81"/>
              <a:gd name="T27" fmla="*/ 2147483647 h 48"/>
              <a:gd name="T28" fmla="*/ 2147483647 w 81"/>
              <a:gd name="T29" fmla="*/ 2147483647 h 48"/>
              <a:gd name="T30" fmla="*/ 2147483647 w 81"/>
              <a:gd name="T31" fmla="*/ 2147483647 h 48"/>
              <a:gd name="T32" fmla="*/ 2147483647 w 81"/>
              <a:gd name="T33" fmla="*/ 2147483647 h 48"/>
              <a:gd name="T34" fmla="*/ 2147483647 w 81"/>
              <a:gd name="T35" fmla="*/ 2147483647 h 48"/>
              <a:gd name="T36" fmla="*/ 2147483647 w 81"/>
              <a:gd name="T37" fmla="*/ 2147483647 h 48"/>
              <a:gd name="T38" fmla="*/ 2147483647 w 81"/>
              <a:gd name="T39" fmla="*/ 2147483647 h 48"/>
              <a:gd name="T40" fmla="*/ 2147483647 w 81"/>
              <a:gd name="T41" fmla="*/ 2147483647 h 48"/>
              <a:gd name="T42" fmla="*/ 2147483647 w 81"/>
              <a:gd name="T43" fmla="*/ 2147483647 h 48"/>
              <a:gd name="T44" fmla="*/ 2147483647 w 81"/>
              <a:gd name="T45" fmla="*/ 2147483647 h 48"/>
              <a:gd name="T46" fmla="*/ 2147483647 w 81"/>
              <a:gd name="T47" fmla="*/ 2147483647 h 48"/>
              <a:gd name="T48" fmla="*/ 2147483647 w 81"/>
              <a:gd name="T49" fmla="*/ 2147483647 h 48"/>
              <a:gd name="T50" fmla="*/ 2147483647 w 81"/>
              <a:gd name="T51" fmla="*/ 2147483647 h 48"/>
              <a:gd name="T52" fmla="*/ 2147483647 w 81"/>
              <a:gd name="T53" fmla="*/ 2147483647 h 48"/>
              <a:gd name="T54" fmla="*/ 2147483647 w 81"/>
              <a:gd name="T55" fmla="*/ 2147483647 h 48"/>
              <a:gd name="T56" fmla="*/ 2147483647 w 81"/>
              <a:gd name="T57" fmla="*/ 2147483647 h 48"/>
              <a:gd name="T58" fmla="*/ 2147483647 w 81"/>
              <a:gd name="T59" fmla="*/ 2147483647 h 48"/>
              <a:gd name="T60" fmla="*/ 2147483647 w 81"/>
              <a:gd name="T61" fmla="*/ 2147483647 h 48"/>
              <a:gd name="T62" fmla="*/ 2147483647 w 81"/>
              <a:gd name="T63" fmla="*/ 2147483647 h 48"/>
              <a:gd name="T64" fmla="*/ 2147483647 w 81"/>
              <a:gd name="T65" fmla="*/ 2147483647 h 48"/>
              <a:gd name="T66" fmla="*/ 0 w 81"/>
              <a:gd name="T67" fmla="*/ 2147483647 h 48"/>
              <a:gd name="T68" fmla="*/ 2147483647 w 81"/>
              <a:gd name="T69" fmla="*/ 2147483647 h 48"/>
              <a:gd name="T70" fmla="*/ 2147483647 w 81"/>
              <a:gd name="T71" fmla="*/ 2147483647 h 48"/>
              <a:gd name="T72" fmla="*/ 2147483647 w 81"/>
              <a:gd name="T73" fmla="*/ 2147483647 h 48"/>
              <a:gd name="T74" fmla="*/ 2147483647 w 81"/>
              <a:gd name="T75" fmla="*/ 2147483647 h 48"/>
              <a:gd name="T76" fmla="*/ 2147483647 w 81"/>
              <a:gd name="T77" fmla="*/ 2147483647 h 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1"/>
              <a:gd name="T118" fmla="*/ 0 h 48"/>
              <a:gd name="T119" fmla="*/ 81 w 81"/>
              <a:gd name="T120" fmla="*/ 48 h 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1" h="48">
                <a:moveTo>
                  <a:pt x="7" y="6"/>
                </a:moveTo>
                <a:lnTo>
                  <a:pt x="9" y="4"/>
                </a:lnTo>
                <a:lnTo>
                  <a:pt x="13" y="3"/>
                </a:lnTo>
                <a:lnTo>
                  <a:pt x="16" y="1"/>
                </a:lnTo>
                <a:lnTo>
                  <a:pt x="20" y="0"/>
                </a:lnTo>
                <a:lnTo>
                  <a:pt x="23" y="0"/>
                </a:lnTo>
                <a:lnTo>
                  <a:pt x="27" y="0"/>
                </a:lnTo>
                <a:lnTo>
                  <a:pt x="31" y="0"/>
                </a:lnTo>
                <a:lnTo>
                  <a:pt x="33" y="1"/>
                </a:lnTo>
                <a:lnTo>
                  <a:pt x="37" y="2"/>
                </a:lnTo>
                <a:lnTo>
                  <a:pt x="40" y="3"/>
                </a:lnTo>
                <a:lnTo>
                  <a:pt x="44" y="4"/>
                </a:lnTo>
                <a:lnTo>
                  <a:pt x="47" y="4"/>
                </a:lnTo>
                <a:lnTo>
                  <a:pt x="48" y="5"/>
                </a:lnTo>
                <a:lnTo>
                  <a:pt x="51" y="6"/>
                </a:lnTo>
                <a:lnTo>
                  <a:pt x="53" y="6"/>
                </a:lnTo>
                <a:lnTo>
                  <a:pt x="54" y="6"/>
                </a:lnTo>
                <a:lnTo>
                  <a:pt x="57" y="8"/>
                </a:lnTo>
                <a:lnTo>
                  <a:pt x="60" y="10"/>
                </a:lnTo>
                <a:lnTo>
                  <a:pt x="62" y="12"/>
                </a:lnTo>
                <a:lnTo>
                  <a:pt x="65" y="14"/>
                </a:lnTo>
                <a:lnTo>
                  <a:pt x="68" y="17"/>
                </a:lnTo>
                <a:lnTo>
                  <a:pt x="70" y="20"/>
                </a:lnTo>
                <a:lnTo>
                  <a:pt x="73" y="22"/>
                </a:lnTo>
                <a:lnTo>
                  <a:pt x="74" y="25"/>
                </a:lnTo>
                <a:lnTo>
                  <a:pt x="75" y="28"/>
                </a:lnTo>
                <a:lnTo>
                  <a:pt x="77" y="31"/>
                </a:lnTo>
                <a:lnTo>
                  <a:pt x="78" y="35"/>
                </a:lnTo>
                <a:lnTo>
                  <a:pt x="79" y="37"/>
                </a:lnTo>
                <a:lnTo>
                  <a:pt x="80" y="40"/>
                </a:lnTo>
                <a:lnTo>
                  <a:pt x="80" y="42"/>
                </a:lnTo>
                <a:lnTo>
                  <a:pt x="80" y="44"/>
                </a:lnTo>
                <a:lnTo>
                  <a:pt x="80" y="46"/>
                </a:lnTo>
                <a:lnTo>
                  <a:pt x="80" y="47"/>
                </a:lnTo>
                <a:lnTo>
                  <a:pt x="79" y="47"/>
                </a:lnTo>
                <a:lnTo>
                  <a:pt x="78" y="46"/>
                </a:lnTo>
                <a:lnTo>
                  <a:pt x="77" y="44"/>
                </a:lnTo>
                <a:lnTo>
                  <a:pt x="76" y="43"/>
                </a:lnTo>
                <a:lnTo>
                  <a:pt x="75" y="41"/>
                </a:lnTo>
                <a:lnTo>
                  <a:pt x="73" y="39"/>
                </a:lnTo>
                <a:lnTo>
                  <a:pt x="72" y="36"/>
                </a:lnTo>
                <a:lnTo>
                  <a:pt x="70" y="34"/>
                </a:lnTo>
                <a:lnTo>
                  <a:pt x="68" y="31"/>
                </a:lnTo>
                <a:lnTo>
                  <a:pt x="65" y="29"/>
                </a:lnTo>
                <a:lnTo>
                  <a:pt x="62" y="27"/>
                </a:lnTo>
                <a:lnTo>
                  <a:pt x="59" y="25"/>
                </a:lnTo>
                <a:lnTo>
                  <a:pt x="55" y="23"/>
                </a:lnTo>
                <a:lnTo>
                  <a:pt x="51" y="22"/>
                </a:lnTo>
                <a:lnTo>
                  <a:pt x="49" y="21"/>
                </a:lnTo>
                <a:lnTo>
                  <a:pt x="47" y="20"/>
                </a:lnTo>
                <a:lnTo>
                  <a:pt x="46" y="20"/>
                </a:lnTo>
                <a:lnTo>
                  <a:pt x="44" y="20"/>
                </a:lnTo>
                <a:lnTo>
                  <a:pt x="41" y="19"/>
                </a:lnTo>
                <a:lnTo>
                  <a:pt x="38" y="18"/>
                </a:lnTo>
                <a:lnTo>
                  <a:pt x="35" y="17"/>
                </a:lnTo>
                <a:lnTo>
                  <a:pt x="32" y="17"/>
                </a:lnTo>
                <a:lnTo>
                  <a:pt x="29" y="16"/>
                </a:lnTo>
                <a:lnTo>
                  <a:pt x="25" y="16"/>
                </a:lnTo>
                <a:lnTo>
                  <a:pt x="21" y="15"/>
                </a:lnTo>
                <a:lnTo>
                  <a:pt x="18" y="15"/>
                </a:lnTo>
                <a:lnTo>
                  <a:pt x="14" y="15"/>
                </a:lnTo>
                <a:lnTo>
                  <a:pt x="10" y="15"/>
                </a:lnTo>
                <a:lnTo>
                  <a:pt x="7" y="15"/>
                </a:lnTo>
                <a:lnTo>
                  <a:pt x="3" y="16"/>
                </a:lnTo>
                <a:lnTo>
                  <a:pt x="2" y="16"/>
                </a:lnTo>
                <a:lnTo>
                  <a:pt x="1" y="16"/>
                </a:lnTo>
                <a:lnTo>
                  <a:pt x="0" y="16"/>
                </a:lnTo>
                <a:lnTo>
                  <a:pt x="0" y="15"/>
                </a:lnTo>
                <a:lnTo>
                  <a:pt x="0" y="14"/>
                </a:lnTo>
                <a:lnTo>
                  <a:pt x="1" y="13"/>
                </a:lnTo>
                <a:lnTo>
                  <a:pt x="1" y="12"/>
                </a:lnTo>
                <a:lnTo>
                  <a:pt x="2" y="12"/>
                </a:lnTo>
                <a:lnTo>
                  <a:pt x="3" y="10"/>
                </a:lnTo>
                <a:lnTo>
                  <a:pt x="4" y="9"/>
                </a:lnTo>
                <a:lnTo>
                  <a:pt x="5" y="8"/>
                </a:lnTo>
                <a:lnTo>
                  <a:pt x="5" y="7"/>
                </a:lnTo>
                <a:lnTo>
                  <a:pt x="6" y="7"/>
                </a:lnTo>
                <a:lnTo>
                  <a:pt x="7" y="6"/>
                </a:lnTo>
              </a:path>
            </a:pathLst>
          </a:custGeom>
          <a:solidFill>
            <a:srgbClr val="000000"/>
          </a:solidFill>
          <a:ln w="12700" cap="rnd">
            <a:noFill/>
            <a:round/>
            <a:headEnd/>
            <a:tailEnd/>
          </a:ln>
        </p:spPr>
        <p:txBody>
          <a:bodyPr/>
          <a:lstStyle/>
          <a:p>
            <a:endParaRPr lang="en-US"/>
          </a:p>
        </p:txBody>
      </p:sp>
      <p:sp>
        <p:nvSpPr>
          <p:cNvPr id="23644" name="Freeform 92"/>
          <p:cNvSpPr>
            <a:spLocks/>
          </p:cNvSpPr>
          <p:nvPr/>
        </p:nvSpPr>
        <p:spPr bwMode="auto">
          <a:xfrm>
            <a:off x="6500813" y="4344988"/>
            <a:ext cx="141287" cy="60325"/>
          </a:xfrm>
          <a:custGeom>
            <a:avLst/>
            <a:gdLst>
              <a:gd name="T0" fmla="*/ 2147483647 w 89"/>
              <a:gd name="T1" fmla="*/ 2147483647 h 38"/>
              <a:gd name="T2" fmla="*/ 2147483647 w 89"/>
              <a:gd name="T3" fmla="*/ 2147483647 h 38"/>
              <a:gd name="T4" fmla="*/ 2147483647 w 89"/>
              <a:gd name="T5" fmla="*/ 2147483647 h 38"/>
              <a:gd name="T6" fmla="*/ 2147483647 w 89"/>
              <a:gd name="T7" fmla="*/ 2147483647 h 38"/>
              <a:gd name="T8" fmla="*/ 2147483647 w 89"/>
              <a:gd name="T9" fmla="*/ 2147483647 h 38"/>
              <a:gd name="T10" fmla="*/ 2147483647 w 89"/>
              <a:gd name="T11" fmla="*/ 2147483647 h 38"/>
              <a:gd name="T12" fmla="*/ 2147483647 w 89"/>
              <a:gd name="T13" fmla="*/ 2147483647 h 38"/>
              <a:gd name="T14" fmla="*/ 2147483647 w 89"/>
              <a:gd name="T15" fmla="*/ 2147483647 h 38"/>
              <a:gd name="T16" fmla="*/ 2147483647 w 89"/>
              <a:gd name="T17" fmla="*/ 2147483647 h 38"/>
              <a:gd name="T18" fmla="*/ 2147483647 w 89"/>
              <a:gd name="T19" fmla="*/ 2147483647 h 38"/>
              <a:gd name="T20" fmla="*/ 2147483647 w 89"/>
              <a:gd name="T21" fmla="*/ 2147483647 h 38"/>
              <a:gd name="T22" fmla="*/ 2147483647 w 89"/>
              <a:gd name="T23" fmla="*/ 2147483647 h 38"/>
              <a:gd name="T24" fmla="*/ 2147483647 w 89"/>
              <a:gd name="T25" fmla="*/ 2147483647 h 38"/>
              <a:gd name="T26" fmla="*/ 2147483647 w 89"/>
              <a:gd name="T27" fmla="*/ 2147483647 h 38"/>
              <a:gd name="T28" fmla="*/ 2147483647 w 89"/>
              <a:gd name="T29" fmla="*/ 2147483647 h 38"/>
              <a:gd name="T30" fmla="*/ 2147483647 w 89"/>
              <a:gd name="T31" fmla="*/ 0 h 38"/>
              <a:gd name="T32" fmla="*/ 2147483647 w 89"/>
              <a:gd name="T33" fmla="*/ 0 h 38"/>
              <a:gd name="T34" fmla="*/ 2147483647 w 89"/>
              <a:gd name="T35" fmla="*/ 0 h 38"/>
              <a:gd name="T36" fmla="*/ 2147483647 w 89"/>
              <a:gd name="T37" fmla="*/ 2147483647 h 38"/>
              <a:gd name="T38" fmla="*/ 2147483647 w 89"/>
              <a:gd name="T39" fmla="*/ 2147483647 h 38"/>
              <a:gd name="T40" fmla="*/ 2147483647 w 89"/>
              <a:gd name="T41" fmla="*/ 2147483647 h 38"/>
              <a:gd name="T42" fmla="*/ 2147483647 w 89"/>
              <a:gd name="T43" fmla="*/ 2147483647 h 38"/>
              <a:gd name="T44" fmla="*/ 2147483647 w 89"/>
              <a:gd name="T45" fmla="*/ 2147483647 h 38"/>
              <a:gd name="T46" fmla="*/ 2147483647 w 89"/>
              <a:gd name="T47" fmla="*/ 2147483647 h 38"/>
              <a:gd name="T48" fmla="*/ 2147483647 w 89"/>
              <a:gd name="T49" fmla="*/ 2147483647 h 38"/>
              <a:gd name="T50" fmla="*/ 2147483647 w 89"/>
              <a:gd name="T51" fmla="*/ 2147483647 h 38"/>
              <a:gd name="T52" fmla="*/ 2147483647 w 89"/>
              <a:gd name="T53" fmla="*/ 2147483647 h 38"/>
              <a:gd name="T54" fmla="*/ 2147483647 w 89"/>
              <a:gd name="T55" fmla="*/ 2147483647 h 38"/>
              <a:gd name="T56" fmla="*/ 2147483647 w 89"/>
              <a:gd name="T57" fmla="*/ 2147483647 h 38"/>
              <a:gd name="T58" fmla="*/ 2147483647 w 89"/>
              <a:gd name="T59" fmla="*/ 2147483647 h 38"/>
              <a:gd name="T60" fmla="*/ 2147483647 w 89"/>
              <a:gd name="T61" fmla="*/ 2147483647 h 38"/>
              <a:gd name="T62" fmla="*/ 0 w 89"/>
              <a:gd name="T63" fmla="*/ 2147483647 h 38"/>
              <a:gd name="T64" fmla="*/ 2147483647 w 89"/>
              <a:gd name="T65" fmla="*/ 2147483647 h 38"/>
              <a:gd name="T66" fmla="*/ 2147483647 w 89"/>
              <a:gd name="T67" fmla="*/ 2147483647 h 38"/>
              <a:gd name="T68" fmla="*/ 2147483647 w 89"/>
              <a:gd name="T69" fmla="*/ 2147483647 h 38"/>
              <a:gd name="T70" fmla="*/ 2147483647 w 89"/>
              <a:gd name="T71" fmla="*/ 2147483647 h 38"/>
              <a:gd name="T72" fmla="*/ 2147483647 w 89"/>
              <a:gd name="T73" fmla="*/ 2147483647 h 38"/>
              <a:gd name="T74" fmla="*/ 2147483647 w 89"/>
              <a:gd name="T75" fmla="*/ 2147483647 h 38"/>
              <a:gd name="T76" fmla="*/ 2147483647 w 89"/>
              <a:gd name="T77" fmla="*/ 2147483647 h 38"/>
              <a:gd name="T78" fmla="*/ 2147483647 w 89"/>
              <a:gd name="T79" fmla="*/ 2147483647 h 38"/>
              <a:gd name="T80" fmla="*/ 2147483647 w 89"/>
              <a:gd name="T81" fmla="*/ 2147483647 h 38"/>
              <a:gd name="T82" fmla="*/ 2147483647 w 89"/>
              <a:gd name="T83" fmla="*/ 2147483647 h 38"/>
              <a:gd name="T84" fmla="*/ 2147483647 w 89"/>
              <a:gd name="T85" fmla="*/ 2147483647 h 38"/>
              <a:gd name="T86" fmla="*/ 2147483647 w 89"/>
              <a:gd name="T87" fmla="*/ 2147483647 h 38"/>
              <a:gd name="T88" fmla="*/ 2147483647 w 89"/>
              <a:gd name="T89" fmla="*/ 2147483647 h 38"/>
              <a:gd name="T90" fmla="*/ 2147483647 w 89"/>
              <a:gd name="T91" fmla="*/ 2147483647 h 38"/>
              <a:gd name="T92" fmla="*/ 2147483647 w 89"/>
              <a:gd name="T93" fmla="*/ 2147483647 h 38"/>
              <a:gd name="T94" fmla="*/ 2147483647 w 89"/>
              <a:gd name="T95" fmla="*/ 2147483647 h 38"/>
              <a:gd name="T96" fmla="*/ 2147483647 w 89"/>
              <a:gd name="T97" fmla="*/ 2147483647 h 38"/>
              <a:gd name="T98" fmla="*/ 2147483647 w 89"/>
              <a:gd name="T99" fmla="*/ 2147483647 h 38"/>
              <a:gd name="T100" fmla="*/ 2147483647 w 89"/>
              <a:gd name="T101" fmla="*/ 2147483647 h 38"/>
              <a:gd name="T102" fmla="*/ 2147483647 w 89"/>
              <a:gd name="T103" fmla="*/ 2147483647 h 38"/>
              <a:gd name="T104" fmla="*/ 2147483647 w 89"/>
              <a:gd name="T105" fmla="*/ 2147483647 h 38"/>
              <a:gd name="T106" fmla="*/ 2147483647 w 89"/>
              <a:gd name="T107" fmla="*/ 2147483647 h 38"/>
              <a:gd name="T108" fmla="*/ 2147483647 w 89"/>
              <a:gd name="T109" fmla="*/ 2147483647 h 38"/>
              <a:gd name="T110" fmla="*/ 2147483647 w 89"/>
              <a:gd name="T111" fmla="*/ 2147483647 h 38"/>
              <a:gd name="T112" fmla="*/ 2147483647 w 89"/>
              <a:gd name="T113" fmla="*/ 2147483647 h 38"/>
              <a:gd name="T114" fmla="*/ 2147483647 w 89"/>
              <a:gd name="T115" fmla="*/ 2147483647 h 3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9"/>
              <a:gd name="T175" fmla="*/ 0 h 38"/>
              <a:gd name="T176" fmla="*/ 89 w 89"/>
              <a:gd name="T177" fmla="*/ 38 h 3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9" h="38">
                <a:moveTo>
                  <a:pt x="87" y="29"/>
                </a:moveTo>
                <a:lnTo>
                  <a:pt x="83" y="26"/>
                </a:lnTo>
                <a:lnTo>
                  <a:pt x="81" y="22"/>
                </a:lnTo>
                <a:lnTo>
                  <a:pt x="76" y="16"/>
                </a:lnTo>
                <a:lnTo>
                  <a:pt x="74" y="14"/>
                </a:lnTo>
                <a:lnTo>
                  <a:pt x="72" y="12"/>
                </a:lnTo>
                <a:lnTo>
                  <a:pt x="70" y="10"/>
                </a:lnTo>
                <a:lnTo>
                  <a:pt x="68" y="8"/>
                </a:lnTo>
                <a:lnTo>
                  <a:pt x="67" y="7"/>
                </a:lnTo>
                <a:lnTo>
                  <a:pt x="66" y="5"/>
                </a:lnTo>
                <a:lnTo>
                  <a:pt x="64" y="4"/>
                </a:lnTo>
                <a:lnTo>
                  <a:pt x="61" y="3"/>
                </a:lnTo>
                <a:lnTo>
                  <a:pt x="59" y="2"/>
                </a:lnTo>
                <a:lnTo>
                  <a:pt x="55" y="1"/>
                </a:lnTo>
                <a:lnTo>
                  <a:pt x="52" y="1"/>
                </a:lnTo>
                <a:lnTo>
                  <a:pt x="49" y="0"/>
                </a:lnTo>
                <a:lnTo>
                  <a:pt x="44" y="0"/>
                </a:lnTo>
                <a:lnTo>
                  <a:pt x="40" y="0"/>
                </a:lnTo>
                <a:lnTo>
                  <a:pt x="37" y="1"/>
                </a:lnTo>
                <a:lnTo>
                  <a:pt x="32" y="1"/>
                </a:lnTo>
                <a:lnTo>
                  <a:pt x="28" y="2"/>
                </a:lnTo>
                <a:lnTo>
                  <a:pt x="25" y="3"/>
                </a:lnTo>
                <a:lnTo>
                  <a:pt x="22" y="3"/>
                </a:lnTo>
                <a:lnTo>
                  <a:pt x="18" y="5"/>
                </a:lnTo>
                <a:lnTo>
                  <a:pt x="15" y="6"/>
                </a:lnTo>
                <a:lnTo>
                  <a:pt x="12" y="8"/>
                </a:lnTo>
                <a:lnTo>
                  <a:pt x="9" y="9"/>
                </a:lnTo>
                <a:lnTo>
                  <a:pt x="7" y="11"/>
                </a:lnTo>
                <a:lnTo>
                  <a:pt x="5" y="14"/>
                </a:lnTo>
                <a:lnTo>
                  <a:pt x="3" y="15"/>
                </a:lnTo>
                <a:lnTo>
                  <a:pt x="2" y="18"/>
                </a:lnTo>
                <a:lnTo>
                  <a:pt x="0" y="21"/>
                </a:lnTo>
                <a:lnTo>
                  <a:pt x="4" y="24"/>
                </a:lnTo>
                <a:lnTo>
                  <a:pt x="8" y="27"/>
                </a:lnTo>
                <a:lnTo>
                  <a:pt x="11" y="29"/>
                </a:lnTo>
                <a:lnTo>
                  <a:pt x="15" y="31"/>
                </a:lnTo>
                <a:lnTo>
                  <a:pt x="18" y="33"/>
                </a:lnTo>
                <a:lnTo>
                  <a:pt x="21" y="34"/>
                </a:lnTo>
                <a:lnTo>
                  <a:pt x="24" y="35"/>
                </a:lnTo>
                <a:lnTo>
                  <a:pt x="27" y="36"/>
                </a:lnTo>
                <a:lnTo>
                  <a:pt x="30" y="36"/>
                </a:lnTo>
                <a:lnTo>
                  <a:pt x="34" y="37"/>
                </a:lnTo>
                <a:lnTo>
                  <a:pt x="37" y="37"/>
                </a:lnTo>
                <a:lnTo>
                  <a:pt x="41" y="37"/>
                </a:lnTo>
                <a:lnTo>
                  <a:pt x="46" y="37"/>
                </a:lnTo>
                <a:lnTo>
                  <a:pt x="51" y="36"/>
                </a:lnTo>
                <a:lnTo>
                  <a:pt x="55" y="36"/>
                </a:lnTo>
                <a:lnTo>
                  <a:pt x="61" y="35"/>
                </a:lnTo>
                <a:lnTo>
                  <a:pt x="84" y="35"/>
                </a:lnTo>
                <a:lnTo>
                  <a:pt x="85" y="35"/>
                </a:lnTo>
                <a:lnTo>
                  <a:pt x="86" y="35"/>
                </a:lnTo>
                <a:lnTo>
                  <a:pt x="87" y="34"/>
                </a:lnTo>
                <a:lnTo>
                  <a:pt x="88" y="34"/>
                </a:lnTo>
                <a:lnTo>
                  <a:pt x="88" y="33"/>
                </a:lnTo>
                <a:lnTo>
                  <a:pt x="88" y="32"/>
                </a:lnTo>
                <a:lnTo>
                  <a:pt x="88" y="31"/>
                </a:lnTo>
                <a:lnTo>
                  <a:pt x="87" y="30"/>
                </a:lnTo>
                <a:lnTo>
                  <a:pt x="87" y="29"/>
                </a:lnTo>
              </a:path>
            </a:pathLst>
          </a:custGeom>
          <a:solidFill>
            <a:srgbClr val="000000"/>
          </a:solidFill>
          <a:ln w="12700" cap="rnd">
            <a:noFill/>
            <a:round/>
            <a:headEnd/>
            <a:tailEnd/>
          </a:ln>
        </p:spPr>
        <p:txBody>
          <a:bodyPr/>
          <a:lstStyle/>
          <a:p>
            <a:endParaRPr lang="en-US"/>
          </a:p>
        </p:txBody>
      </p:sp>
      <p:sp>
        <p:nvSpPr>
          <p:cNvPr id="23645" name="Freeform 93"/>
          <p:cNvSpPr>
            <a:spLocks/>
          </p:cNvSpPr>
          <p:nvPr/>
        </p:nvSpPr>
        <p:spPr bwMode="auto">
          <a:xfrm>
            <a:off x="6588125" y="4360863"/>
            <a:ext cx="52388" cy="36512"/>
          </a:xfrm>
          <a:custGeom>
            <a:avLst/>
            <a:gdLst>
              <a:gd name="T0" fmla="*/ 2147483647 w 33"/>
              <a:gd name="T1" fmla="*/ 2147483647 h 23"/>
              <a:gd name="T2" fmla="*/ 2147483647 w 33"/>
              <a:gd name="T3" fmla="*/ 2147483647 h 23"/>
              <a:gd name="T4" fmla="*/ 2147483647 w 33"/>
              <a:gd name="T5" fmla="*/ 2147483647 h 23"/>
              <a:gd name="T6" fmla="*/ 2147483647 w 33"/>
              <a:gd name="T7" fmla="*/ 2147483647 h 23"/>
              <a:gd name="T8" fmla="*/ 2147483647 w 33"/>
              <a:gd name="T9" fmla="*/ 2147483647 h 23"/>
              <a:gd name="T10" fmla="*/ 2147483647 w 33"/>
              <a:gd name="T11" fmla="*/ 2147483647 h 23"/>
              <a:gd name="T12" fmla="*/ 2147483647 w 33"/>
              <a:gd name="T13" fmla="*/ 2147483647 h 23"/>
              <a:gd name="T14" fmla="*/ 2147483647 w 33"/>
              <a:gd name="T15" fmla="*/ 2147483647 h 23"/>
              <a:gd name="T16" fmla="*/ 2147483647 w 33"/>
              <a:gd name="T17" fmla="*/ 2147483647 h 23"/>
              <a:gd name="T18" fmla="*/ 2147483647 w 33"/>
              <a:gd name="T19" fmla="*/ 2147483647 h 23"/>
              <a:gd name="T20" fmla="*/ 2147483647 w 33"/>
              <a:gd name="T21" fmla="*/ 2147483647 h 23"/>
              <a:gd name="T22" fmla="*/ 2147483647 w 33"/>
              <a:gd name="T23" fmla="*/ 2147483647 h 23"/>
              <a:gd name="T24" fmla="*/ 2147483647 w 33"/>
              <a:gd name="T25" fmla="*/ 2147483647 h 23"/>
              <a:gd name="T26" fmla="*/ 2147483647 w 33"/>
              <a:gd name="T27" fmla="*/ 2147483647 h 23"/>
              <a:gd name="T28" fmla="*/ 2147483647 w 33"/>
              <a:gd name="T29" fmla="*/ 2147483647 h 23"/>
              <a:gd name="T30" fmla="*/ 2147483647 w 33"/>
              <a:gd name="T31" fmla="*/ 0 h 23"/>
              <a:gd name="T32" fmla="*/ 2147483647 w 33"/>
              <a:gd name="T33" fmla="*/ 2147483647 h 23"/>
              <a:gd name="T34" fmla="*/ 2147483647 w 33"/>
              <a:gd name="T35" fmla="*/ 2147483647 h 23"/>
              <a:gd name="T36" fmla="*/ 2147483647 w 33"/>
              <a:gd name="T37" fmla="*/ 2147483647 h 23"/>
              <a:gd name="T38" fmla="*/ 2147483647 w 33"/>
              <a:gd name="T39" fmla="*/ 2147483647 h 23"/>
              <a:gd name="T40" fmla="*/ 2147483647 w 33"/>
              <a:gd name="T41" fmla="*/ 2147483647 h 23"/>
              <a:gd name="T42" fmla="*/ 2147483647 w 33"/>
              <a:gd name="T43" fmla="*/ 2147483647 h 23"/>
              <a:gd name="T44" fmla="*/ 2147483647 w 33"/>
              <a:gd name="T45" fmla="*/ 2147483647 h 23"/>
              <a:gd name="T46" fmla="*/ 2147483647 w 33"/>
              <a:gd name="T47" fmla="*/ 2147483647 h 23"/>
              <a:gd name="T48" fmla="*/ 2147483647 w 33"/>
              <a:gd name="T49" fmla="*/ 2147483647 h 23"/>
              <a:gd name="T50" fmla="*/ 2147483647 w 33"/>
              <a:gd name="T51" fmla="*/ 2147483647 h 23"/>
              <a:gd name="T52" fmla="*/ 2147483647 w 33"/>
              <a:gd name="T53" fmla="*/ 2147483647 h 23"/>
              <a:gd name="T54" fmla="*/ 2147483647 w 33"/>
              <a:gd name="T55" fmla="*/ 2147483647 h 23"/>
              <a:gd name="T56" fmla="*/ 2147483647 w 33"/>
              <a:gd name="T57" fmla="*/ 2147483647 h 23"/>
              <a:gd name="T58" fmla="*/ 2147483647 w 33"/>
              <a:gd name="T59" fmla="*/ 2147483647 h 23"/>
              <a:gd name="T60" fmla="*/ 2147483647 w 33"/>
              <a:gd name="T61" fmla="*/ 2147483647 h 23"/>
              <a:gd name="T62" fmla="*/ 0 w 33"/>
              <a:gd name="T63" fmla="*/ 2147483647 h 23"/>
              <a:gd name="T64" fmla="*/ 2147483647 w 33"/>
              <a:gd name="T65" fmla="*/ 2147483647 h 23"/>
              <a:gd name="T66" fmla="*/ 2147483647 w 33"/>
              <a:gd name="T67" fmla="*/ 2147483647 h 23"/>
              <a:gd name="T68" fmla="*/ 2147483647 w 33"/>
              <a:gd name="T69" fmla="*/ 2147483647 h 23"/>
              <a:gd name="T70" fmla="*/ 2147483647 w 33"/>
              <a:gd name="T71" fmla="*/ 2147483647 h 23"/>
              <a:gd name="T72" fmla="*/ 2147483647 w 33"/>
              <a:gd name="T73" fmla="*/ 2147483647 h 23"/>
              <a:gd name="T74" fmla="*/ 2147483647 w 33"/>
              <a:gd name="T75" fmla="*/ 2147483647 h 23"/>
              <a:gd name="T76" fmla="*/ 2147483647 w 33"/>
              <a:gd name="T77" fmla="*/ 2147483647 h 23"/>
              <a:gd name="T78" fmla="*/ 2147483647 w 33"/>
              <a:gd name="T79" fmla="*/ 2147483647 h 23"/>
              <a:gd name="T80" fmla="*/ 2147483647 w 33"/>
              <a:gd name="T81" fmla="*/ 2147483647 h 23"/>
              <a:gd name="T82" fmla="*/ 2147483647 w 33"/>
              <a:gd name="T83" fmla="*/ 2147483647 h 23"/>
              <a:gd name="T84" fmla="*/ 2147483647 w 33"/>
              <a:gd name="T85" fmla="*/ 2147483647 h 23"/>
              <a:gd name="T86" fmla="*/ 2147483647 w 33"/>
              <a:gd name="T87" fmla="*/ 2147483647 h 23"/>
              <a:gd name="T88" fmla="*/ 2147483647 w 33"/>
              <a:gd name="T89" fmla="*/ 2147483647 h 2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3"/>
              <a:gd name="T136" fmla="*/ 0 h 23"/>
              <a:gd name="T137" fmla="*/ 33 w 33"/>
              <a:gd name="T138" fmla="*/ 23 h 2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3" h="23">
                <a:moveTo>
                  <a:pt x="32" y="22"/>
                </a:moveTo>
                <a:lnTo>
                  <a:pt x="30" y="20"/>
                </a:lnTo>
                <a:lnTo>
                  <a:pt x="29" y="17"/>
                </a:lnTo>
                <a:lnTo>
                  <a:pt x="27" y="15"/>
                </a:lnTo>
                <a:lnTo>
                  <a:pt x="25" y="13"/>
                </a:lnTo>
                <a:lnTo>
                  <a:pt x="24" y="11"/>
                </a:lnTo>
                <a:lnTo>
                  <a:pt x="23" y="10"/>
                </a:lnTo>
                <a:lnTo>
                  <a:pt x="21" y="9"/>
                </a:lnTo>
                <a:lnTo>
                  <a:pt x="19" y="6"/>
                </a:lnTo>
                <a:lnTo>
                  <a:pt x="17" y="5"/>
                </a:lnTo>
                <a:lnTo>
                  <a:pt x="16" y="4"/>
                </a:lnTo>
                <a:lnTo>
                  <a:pt x="15" y="3"/>
                </a:lnTo>
                <a:lnTo>
                  <a:pt x="13" y="2"/>
                </a:lnTo>
                <a:lnTo>
                  <a:pt x="13" y="1"/>
                </a:lnTo>
                <a:lnTo>
                  <a:pt x="12" y="0"/>
                </a:lnTo>
                <a:lnTo>
                  <a:pt x="12" y="2"/>
                </a:lnTo>
                <a:lnTo>
                  <a:pt x="13" y="3"/>
                </a:lnTo>
                <a:lnTo>
                  <a:pt x="13" y="5"/>
                </a:lnTo>
                <a:lnTo>
                  <a:pt x="13" y="6"/>
                </a:lnTo>
                <a:lnTo>
                  <a:pt x="12" y="9"/>
                </a:lnTo>
                <a:lnTo>
                  <a:pt x="12" y="10"/>
                </a:lnTo>
                <a:lnTo>
                  <a:pt x="11" y="12"/>
                </a:lnTo>
                <a:lnTo>
                  <a:pt x="10" y="13"/>
                </a:lnTo>
                <a:lnTo>
                  <a:pt x="9" y="15"/>
                </a:lnTo>
                <a:lnTo>
                  <a:pt x="8" y="16"/>
                </a:lnTo>
                <a:lnTo>
                  <a:pt x="8" y="17"/>
                </a:lnTo>
                <a:lnTo>
                  <a:pt x="6" y="18"/>
                </a:lnTo>
                <a:lnTo>
                  <a:pt x="4" y="20"/>
                </a:lnTo>
                <a:lnTo>
                  <a:pt x="3" y="20"/>
                </a:lnTo>
                <a:lnTo>
                  <a:pt x="2" y="21"/>
                </a:lnTo>
                <a:lnTo>
                  <a:pt x="0" y="22"/>
                </a:lnTo>
                <a:lnTo>
                  <a:pt x="3" y="22"/>
                </a:lnTo>
                <a:lnTo>
                  <a:pt x="5" y="22"/>
                </a:lnTo>
                <a:lnTo>
                  <a:pt x="8" y="22"/>
                </a:lnTo>
                <a:lnTo>
                  <a:pt x="10" y="21"/>
                </a:lnTo>
                <a:lnTo>
                  <a:pt x="12" y="21"/>
                </a:lnTo>
                <a:lnTo>
                  <a:pt x="16" y="21"/>
                </a:lnTo>
                <a:lnTo>
                  <a:pt x="19" y="20"/>
                </a:lnTo>
                <a:lnTo>
                  <a:pt x="22" y="20"/>
                </a:lnTo>
                <a:lnTo>
                  <a:pt x="24" y="20"/>
                </a:lnTo>
                <a:lnTo>
                  <a:pt x="25" y="20"/>
                </a:lnTo>
                <a:lnTo>
                  <a:pt x="27" y="21"/>
                </a:lnTo>
                <a:lnTo>
                  <a:pt x="29" y="21"/>
                </a:lnTo>
                <a:lnTo>
                  <a:pt x="32" y="22"/>
                </a:lnTo>
              </a:path>
            </a:pathLst>
          </a:custGeom>
          <a:solidFill>
            <a:srgbClr val="FFFFFF"/>
          </a:solidFill>
          <a:ln w="12700" cap="rnd">
            <a:noFill/>
            <a:round/>
            <a:headEnd/>
            <a:tailEnd/>
          </a:ln>
        </p:spPr>
        <p:txBody>
          <a:bodyPr/>
          <a:lstStyle/>
          <a:p>
            <a:endParaRPr lang="en-US"/>
          </a:p>
        </p:txBody>
      </p:sp>
      <p:sp>
        <p:nvSpPr>
          <p:cNvPr id="23646" name="Freeform 94"/>
          <p:cNvSpPr>
            <a:spLocks/>
          </p:cNvSpPr>
          <p:nvPr/>
        </p:nvSpPr>
        <p:spPr bwMode="auto">
          <a:xfrm>
            <a:off x="6511925" y="4367213"/>
            <a:ext cx="30163" cy="23812"/>
          </a:xfrm>
          <a:custGeom>
            <a:avLst/>
            <a:gdLst>
              <a:gd name="T0" fmla="*/ 2147483647 w 19"/>
              <a:gd name="T1" fmla="*/ 0 h 15"/>
              <a:gd name="T2" fmla="*/ 2147483647 w 19"/>
              <a:gd name="T3" fmla="*/ 2147483647 h 15"/>
              <a:gd name="T4" fmla="*/ 2147483647 w 19"/>
              <a:gd name="T5" fmla="*/ 2147483647 h 15"/>
              <a:gd name="T6" fmla="*/ 2147483647 w 19"/>
              <a:gd name="T7" fmla="*/ 2147483647 h 15"/>
              <a:gd name="T8" fmla="*/ 2147483647 w 19"/>
              <a:gd name="T9" fmla="*/ 2147483647 h 15"/>
              <a:gd name="T10" fmla="*/ 2147483647 w 19"/>
              <a:gd name="T11" fmla="*/ 2147483647 h 15"/>
              <a:gd name="T12" fmla="*/ 2147483647 w 19"/>
              <a:gd name="T13" fmla="*/ 2147483647 h 15"/>
              <a:gd name="T14" fmla="*/ 2147483647 w 19"/>
              <a:gd name="T15" fmla="*/ 2147483647 h 15"/>
              <a:gd name="T16" fmla="*/ 2147483647 w 19"/>
              <a:gd name="T17" fmla="*/ 2147483647 h 15"/>
              <a:gd name="T18" fmla="*/ 2147483647 w 19"/>
              <a:gd name="T19" fmla="*/ 2147483647 h 15"/>
              <a:gd name="T20" fmla="*/ 2147483647 w 19"/>
              <a:gd name="T21" fmla="*/ 2147483647 h 15"/>
              <a:gd name="T22" fmla="*/ 2147483647 w 19"/>
              <a:gd name="T23" fmla="*/ 2147483647 h 15"/>
              <a:gd name="T24" fmla="*/ 2147483647 w 19"/>
              <a:gd name="T25" fmla="*/ 2147483647 h 15"/>
              <a:gd name="T26" fmla="*/ 2147483647 w 19"/>
              <a:gd name="T27" fmla="*/ 2147483647 h 15"/>
              <a:gd name="T28" fmla="*/ 2147483647 w 19"/>
              <a:gd name="T29" fmla="*/ 2147483647 h 15"/>
              <a:gd name="T30" fmla="*/ 2147483647 w 19"/>
              <a:gd name="T31" fmla="*/ 2147483647 h 15"/>
              <a:gd name="T32" fmla="*/ 2147483647 w 19"/>
              <a:gd name="T33" fmla="*/ 2147483647 h 15"/>
              <a:gd name="T34" fmla="*/ 2147483647 w 19"/>
              <a:gd name="T35" fmla="*/ 2147483647 h 15"/>
              <a:gd name="T36" fmla="*/ 2147483647 w 19"/>
              <a:gd name="T37" fmla="*/ 2147483647 h 15"/>
              <a:gd name="T38" fmla="*/ 2147483647 w 19"/>
              <a:gd name="T39" fmla="*/ 2147483647 h 15"/>
              <a:gd name="T40" fmla="*/ 2147483647 w 19"/>
              <a:gd name="T41" fmla="*/ 2147483647 h 15"/>
              <a:gd name="T42" fmla="*/ 2147483647 w 19"/>
              <a:gd name="T43" fmla="*/ 2147483647 h 15"/>
              <a:gd name="T44" fmla="*/ 2147483647 w 19"/>
              <a:gd name="T45" fmla="*/ 2147483647 h 15"/>
              <a:gd name="T46" fmla="*/ 2147483647 w 19"/>
              <a:gd name="T47" fmla="*/ 2147483647 h 15"/>
              <a:gd name="T48" fmla="*/ 2147483647 w 19"/>
              <a:gd name="T49" fmla="*/ 2147483647 h 15"/>
              <a:gd name="T50" fmla="*/ 2147483647 w 19"/>
              <a:gd name="T51" fmla="*/ 2147483647 h 15"/>
              <a:gd name="T52" fmla="*/ 2147483647 w 19"/>
              <a:gd name="T53" fmla="*/ 2147483647 h 15"/>
              <a:gd name="T54" fmla="*/ 2147483647 w 19"/>
              <a:gd name="T55" fmla="*/ 2147483647 h 15"/>
              <a:gd name="T56" fmla="*/ 2147483647 w 19"/>
              <a:gd name="T57" fmla="*/ 2147483647 h 15"/>
              <a:gd name="T58" fmla="*/ 2147483647 w 19"/>
              <a:gd name="T59" fmla="*/ 2147483647 h 15"/>
              <a:gd name="T60" fmla="*/ 2147483647 w 19"/>
              <a:gd name="T61" fmla="*/ 2147483647 h 15"/>
              <a:gd name="T62" fmla="*/ 0 w 19"/>
              <a:gd name="T63" fmla="*/ 2147483647 h 15"/>
              <a:gd name="T64" fmla="*/ 2147483647 w 19"/>
              <a:gd name="T65" fmla="*/ 2147483647 h 15"/>
              <a:gd name="T66" fmla="*/ 2147483647 w 19"/>
              <a:gd name="T67" fmla="*/ 2147483647 h 15"/>
              <a:gd name="T68" fmla="*/ 2147483647 w 19"/>
              <a:gd name="T69" fmla="*/ 2147483647 h 15"/>
              <a:gd name="T70" fmla="*/ 2147483647 w 19"/>
              <a:gd name="T71" fmla="*/ 2147483647 h 15"/>
              <a:gd name="T72" fmla="*/ 2147483647 w 19"/>
              <a:gd name="T73" fmla="*/ 2147483647 h 15"/>
              <a:gd name="T74" fmla="*/ 2147483647 w 19"/>
              <a:gd name="T75" fmla="*/ 2147483647 h 15"/>
              <a:gd name="T76" fmla="*/ 2147483647 w 19"/>
              <a:gd name="T77" fmla="*/ 2147483647 h 15"/>
              <a:gd name="T78" fmla="*/ 2147483647 w 19"/>
              <a:gd name="T79" fmla="*/ 2147483647 h 15"/>
              <a:gd name="T80" fmla="*/ 2147483647 w 19"/>
              <a:gd name="T81" fmla="*/ 0 h 15"/>
              <a:gd name="T82" fmla="*/ 2147483647 w 19"/>
              <a:gd name="T83" fmla="*/ 0 h 15"/>
              <a:gd name="T84" fmla="*/ 2147483647 w 19"/>
              <a:gd name="T85" fmla="*/ 0 h 15"/>
              <a:gd name="T86" fmla="*/ 2147483647 w 19"/>
              <a:gd name="T87" fmla="*/ 0 h 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
              <a:gd name="T133" fmla="*/ 0 h 15"/>
              <a:gd name="T134" fmla="*/ 19 w 19"/>
              <a:gd name="T135" fmla="*/ 15 h 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 h="15">
                <a:moveTo>
                  <a:pt x="16" y="0"/>
                </a:moveTo>
                <a:lnTo>
                  <a:pt x="14" y="1"/>
                </a:lnTo>
                <a:lnTo>
                  <a:pt x="14" y="3"/>
                </a:lnTo>
                <a:lnTo>
                  <a:pt x="13" y="4"/>
                </a:lnTo>
                <a:lnTo>
                  <a:pt x="12" y="4"/>
                </a:lnTo>
                <a:lnTo>
                  <a:pt x="12" y="6"/>
                </a:lnTo>
                <a:lnTo>
                  <a:pt x="12" y="7"/>
                </a:lnTo>
                <a:lnTo>
                  <a:pt x="12" y="8"/>
                </a:lnTo>
                <a:lnTo>
                  <a:pt x="13" y="9"/>
                </a:lnTo>
                <a:lnTo>
                  <a:pt x="13" y="10"/>
                </a:lnTo>
                <a:lnTo>
                  <a:pt x="14" y="11"/>
                </a:lnTo>
                <a:lnTo>
                  <a:pt x="14" y="12"/>
                </a:lnTo>
                <a:lnTo>
                  <a:pt x="16" y="13"/>
                </a:lnTo>
                <a:lnTo>
                  <a:pt x="17" y="13"/>
                </a:lnTo>
                <a:lnTo>
                  <a:pt x="18" y="14"/>
                </a:lnTo>
                <a:lnTo>
                  <a:pt x="17" y="14"/>
                </a:lnTo>
                <a:lnTo>
                  <a:pt x="15" y="13"/>
                </a:lnTo>
                <a:lnTo>
                  <a:pt x="14" y="13"/>
                </a:lnTo>
                <a:lnTo>
                  <a:pt x="13" y="13"/>
                </a:lnTo>
                <a:lnTo>
                  <a:pt x="11" y="12"/>
                </a:lnTo>
                <a:lnTo>
                  <a:pt x="10" y="12"/>
                </a:lnTo>
                <a:lnTo>
                  <a:pt x="8" y="11"/>
                </a:lnTo>
                <a:lnTo>
                  <a:pt x="6" y="11"/>
                </a:lnTo>
                <a:lnTo>
                  <a:pt x="5" y="10"/>
                </a:lnTo>
                <a:lnTo>
                  <a:pt x="3" y="9"/>
                </a:lnTo>
                <a:lnTo>
                  <a:pt x="2" y="8"/>
                </a:lnTo>
                <a:lnTo>
                  <a:pt x="1" y="8"/>
                </a:lnTo>
                <a:lnTo>
                  <a:pt x="0" y="7"/>
                </a:lnTo>
                <a:lnTo>
                  <a:pt x="1" y="6"/>
                </a:lnTo>
                <a:lnTo>
                  <a:pt x="2" y="6"/>
                </a:lnTo>
                <a:lnTo>
                  <a:pt x="3" y="5"/>
                </a:lnTo>
                <a:lnTo>
                  <a:pt x="4" y="4"/>
                </a:lnTo>
                <a:lnTo>
                  <a:pt x="6" y="3"/>
                </a:lnTo>
                <a:lnTo>
                  <a:pt x="7" y="2"/>
                </a:lnTo>
                <a:lnTo>
                  <a:pt x="8" y="1"/>
                </a:lnTo>
                <a:lnTo>
                  <a:pt x="10" y="1"/>
                </a:lnTo>
                <a:lnTo>
                  <a:pt x="12" y="0"/>
                </a:lnTo>
                <a:lnTo>
                  <a:pt x="13" y="0"/>
                </a:lnTo>
                <a:lnTo>
                  <a:pt x="14" y="0"/>
                </a:lnTo>
                <a:lnTo>
                  <a:pt x="16" y="0"/>
                </a:lnTo>
              </a:path>
            </a:pathLst>
          </a:custGeom>
          <a:solidFill>
            <a:srgbClr val="FFFFFF"/>
          </a:solidFill>
          <a:ln w="12700" cap="rnd">
            <a:noFill/>
            <a:round/>
            <a:headEnd/>
            <a:tailEnd/>
          </a:ln>
        </p:spPr>
        <p:txBody>
          <a:bodyPr/>
          <a:lstStyle/>
          <a:p>
            <a:endParaRPr lang="en-US"/>
          </a:p>
        </p:txBody>
      </p:sp>
      <p:sp>
        <p:nvSpPr>
          <p:cNvPr id="23647" name="Freeform 95"/>
          <p:cNvSpPr>
            <a:spLocks/>
          </p:cNvSpPr>
          <p:nvPr/>
        </p:nvSpPr>
        <p:spPr bwMode="auto">
          <a:xfrm>
            <a:off x="6478588" y="4340225"/>
            <a:ext cx="161925" cy="50800"/>
          </a:xfrm>
          <a:custGeom>
            <a:avLst/>
            <a:gdLst>
              <a:gd name="T0" fmla="*/ 2147483647 w 102"/>
              <a:gd name="T1" fmla="*/ 2147483647 h 32"/>
              <a:gd name="T2" fmla="*/ 2147483647 w 102"/>
              <a:gd name="T3" fmla="*/ 2147483647 h 32"/>
              <a:gd name="T4" fmla="*/ 2147483647 w 102"/>
              <a:gd name="T5" fmla="*/ 2147483647 h 32"/>
              <a:gd name="T6" fmla="*/ 2147483647 w 102"/>
              <a:gd name="T7" fmla="*/ 2147483647 h 32"/>
              <a:gd name="T8" fmla="*/ 2147483647 w 102"/>
              <a:gd name="T9" fmla="*/ 2147483647 h 32"/>
              <a:gd name="T10" fmla="*/ 2147483647 w 102"/>
              <a:gd name="T11" fmla="*/ 2147483647 h 32"/>
              <a:gd name="T12" fmla="*/ 2147483647 w 102"/>
              <a:gd name="T13" fmla="*/ 2147483647 h 32"/>
              <a:gd name="T14" fmla="*/ 2147483647 w 102"/>
              <a:gd name="T15" fmla="*/ 0 h 32"/>
              <a:gd name="T16" fmla="*/ 2147483647 w 102"/>
              <a:gd name="T17" fmla="*/ 0 h 32"/>
              <a:gd name="T18" fmla="*/ 2147483647 w 102"/>
              <a:gd name="T19" fmla="*/ 2147483647 h 32"/>
              <a:gd name="T20" fmla="*/ 2147483647 w 102"/>
              <a:gd name="T21" fmla="*/ 2147483647 h 32"/>
              <a:gd name="T22" fmla="*/ 2147483647 w 102"/>
              <a:gd name="T23" fmla="*/ 2147483647 h 32"/>
              <a:gd name="T24" fmla="*/ 2147483647 w 102"/>
              <a:gd name="T25" fmla="*/ 2147483647 h 32"/>
              <a:gd name="T26" fmla="*/ 2147483647 w 102"/>
              <a:gd name="T27" fmla="*/ 2147483647 h 32"/>
              <a:gd name="T28" fmla="*/ 2147483647 w 102"/>
              <a:gd name="T29" fmla="*/ 2147483647 h 32"/>
              <a:gd name="T30" fmla="*/ 2147483647 w 102"/>
              <a:gd name="T31" fmla="*/ 2147483647 h 32"/>
              <a:gd name="T32" fmla="*/ 2147483647 w 102"/>
              <a:gd name="T33" fmla="*/ 2147483647 h 32"/>
              <a:gd name="T34" fmla="*/ 0 w 102"/>
              <a:gd name="T35" fmla="*/ 2147483647 h 32"/>
              <a:gd name="T36" fmla="*/ 0 w 102"/>
              <a:gd name="T37" fmla="*/ 2147483647 h 32"/>
              <a:gd name="T38" fmla="*/ 2147483647 w 102"/>
              <a:gd name="T39" fmla="*/ 2147483647 h 32"/>
              <a:gd name="T40" fmla="*/ 2147483647 w 102"/>
              <a:gd name="T41" fmla="*/ 2147483647 h 32"/>
              <a:gd name="T42" fmla="*/ 2147483647 w 102"/>
              <a:gd name="T43" fmla="*/ 2147483647 h 32"/>
              <a:gd name="T44" fmla="*/ 2147483647 w 102"/>
              <a:gd name="T45" fmla="*/ 2147483647 h 32"/>
              <a:gd name="T46" fmla="*/ 2147483647 w 102"/>
              <a:gd name="T47" fmla="*/ 2147483647 h 32"/>
              <a:gd name="T48" fmla="*/ 2147483647 w 102"/>
              <a:gd name="T49" fmla="*/ 2147483647 h 32"/>
              <a:gd name="T50" fmla="*/ 2147483647 w 102"/>
              <a:gd name="T51" fmla="*/ 2147483647 h 32"/>
              <a:gd name="T52" fmla="*/ 2147483647 w 102"/>
              <a:gd name="T53" fmla="*/ 2147483647 h 32"/>
              <a:gd name="T54" fmla="*/ 2147483647 w 102"/>
              <a:gd name="T55" fmla="*/ 2147483647 h 32"/>
              <a:gd name="T56" fmla="*/ 2147483647 w 102"/>
              <a:gd name="T57" fmla="*/ 2147483647 h 32"/>
              <a:gd name="T58" fmla="*/ 2147483647 w 102"/>
              <a:gd name="T59" fmla="*/ 2147483647 h 32"/>
              <a:gd name="T60" fmla="*/ 2147483647 w 102"/>
              <a:gd name="T61" fmla="*/ 2147483647 h 32"/>
              <a:gd name="T62" fmla="*/ 2147483647 w 102"/>
              <a:gd name="T63" fmla="*/ 2147483647 h 32"/>
              <a:gd name="T64" fmla="*/ 2147483647 w 102"/>
              <a:gd name="T65" fmla="*/ 2147483647 h 32"/>
              <a:gd name="T66" fmla="*/ 2147483647 w 102"/>
              <a:gd name="T67" fmla="*/ 2147483647 h 32"/>
              <a:gd name="T68" fmla="*/ 2147483647 w 102"/>
              <a:gd name="T69" fmla="*/ 2147483647 h 32"/>
              <a:gd name="T70" fmla="*/ 2147483647 w 102"/>
              <a:gd name="T71" fmla="*/ 2147483647 h 32"/>
              <a:gd name="T72" fmla="*/ 2147483647 w 102"/>
              <a:gd name="T73" fmla="*/ 2147483647 h 32"/>
              <a:gd name="T74" fmla="*/ 2147483647 w 102"/>
              <a:gd name="T75" fmla="*/ 2147483647 h 32"/>
              <a:gd name="T76" fmla="*/ 2147483647 w 102"/>
              <a:gd name="T77" fmla="*/ 2147483647 h 3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2"/>
              <a:gd name="T118" fmla="*/ 0 h 32"/>
              <a:gd name="T119" fmla="*/ 102 w 102"/>
              <a:gd name="T120" fmla="*/ 32 h 3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2" h="32">
                <a:moveTo>
                  <a:pt x="101" y="31"/>
                </a:moveTo>
                <a:lnTo>
                  <a:pt x="99" y="28"/>
                </a:lnTo>
                <a:lnTo>
                  <a:pt x="97" y="26"/>
                </a:lnTo>
                <a:lnTo>
                  <a:pt x="95" y="23"/>
                </a:lnTo>
                <a:lnTo>
                  <a:pt x="93" y="20"/>
                </a:lnTo>
                <a:lnTo>
                  <a:pt x="93" y="18"/>
                </a:lnTo>
                <a:lnTo>
                  <a:pt x="91" y="15"/>
                </a:lnTo>
                <a:lnTo>
                  <a:pt x="89" y="13"/>
                </a:lnTo>
                <a:lnTo>
                  <a:pt x="86" y="10"/>
                </a:lnTo>
                <a:lnTo>
                  <a:pt x="84" y="8"/>
                </a:lnTo>
                <a:lnTo>
                  <a:pt x="82" y="6"/>
                </a:lnTo>
                <a:lnTo>
                  <a:pt x="79" y="4"/>
                </a:lnTo>
                <a:lnTo>
                  <a:pt x="76" y="3"/>
                </a:lnTo>
                <a:lnTo>
                  <a:pt x="73" y="2"/>
                </a:lnTo>
                <a:lnTo>
                  <a:pt x="70" y="1"/>
                </a:lnTo>
                <a:lnTo>
                  <a:pt x="66" y="0"/>
                </a:lnTo>
                <a:lnTo>
                  <a:pt x="62" y="0"/>
                </a:lnTo>
                <a:lnTo>
                  <a:pt x="58" y="0"/>
                </a:lnTo>
                <a:lnTo>
                  <a:pt x="53" y="0"/>
                </a:lnTo>
                <a:lnTo>
                  <a:pt x="48" y="1"/>
                </a:lnTo>
                <a:lnTo>
                  <a:pt x="43" y="2"/>
                </a:lnTo>
                <a:lnTo>
                  <a:pt x="40" y="3"/>
                </a:lnTo>
                <a:lnTo>
                  <a:pt x="36" y="4"/>
                </a:lnTo>
                <a:lnTo>
                  <a:pt x="32" y="6"/>
                </a:lnTo>
                <a:lnTo>
                  <a:pt x="28" y="8"/>
                </a:lnTo>
                <a:lnTo>
                  <a:pt x="25" y="8"/>
                </a:lnTo>
                <a:lnTo>
                  <a:pt x="21" y="10"/>
                </a:lnTo>
                <a:lnTo>
                  <a:pt x="18" y="12"/>
                </a:lnTo>
                <a:lnTo>
                  <a:pt x="15" y="13"/>
                </a:lnTo>
                <a:lnTo>
                  <a:pt x="11" y="14"/>
                </a:lnTo>
                <a:lnTo>
                  <a:pt x="8" y="15"/>
                </a:lnTo>
                <a:lnTo>
                  <a:pt x="7" y="16"/>
                </a:lnTo>
                <a:lnTo>
                  <a:pt x="4" y="17"/>
                </a:lnTo>
                <a:lnTo>
                  <a:pt x="2" y="18"/>
                </a:lnTo>
                <a:lnTo>
                  <a:pt x="1" y="18"/>
                </a:lnTo>
                <a:lnTo>
                  <a:pt x="0" y="18"/>
                </a:lnTo>
                <a:lnTo>
                  <a:pt x="0" y="19"/>
                </a:lnTo>
                <a:lnTo>
                  <a:pt x="0" y="20"/>
                </a:lnTo>
                <a:lnTo>
                  <a:pt x="1" y="20"/>
                </a:lnTo>
                <a:lnTo>
                  <a:pt x="2" y="21"/>
                </a:lnTo>
                <a:lnTo>
                  <a:pt x="3" y="21"/>
                </a:lnTo>
                <a:lnTo>
                  <a:pt x="5" y="22"/>
                </a:lnTo>
                <a:lnTo>
                  <a:pt x="6" y="22"/>
                </a:lnTo>
                <a:lnTo>
                  <a:pt x="8" y="23"/>
                </a:lnTo>
                <a:lnTo>
                  <a:pt x="9" y="23"/>
                </a:lnTo>
                <a:lnTo>
                  <a:pt x="12" y="23"/>
                </a:lnTo>
                <a:lnTo>
                  <a:pt x="14" y="23"/>
                </a:lnTo>
                <a:lnTo>
                  <a:pt x="17" y="23"/>
                </a:lnTo>
                <a:lnTo>
                  <a:pt x="19" y="22"/>
                </a:lnTo>
                <a:lnTo>
                  <a:pt x="21" y="21"/>
                </a:lnTo>
                <a:lnTo>
                  <a:pt x="24" y="20"/>
                </a:lnTo>
                <a:lnTo>
                  <a:pt x="26" y="18"/>
                </a:lnTo>
                <a:lnTo>
                  <a:pt x="29" y="17"/>
                </a:lnTo>
                <a:lnTo>
                  <a:pt x="33" y="15"/>
                </a:lnTo>
                <a:lnTo>
                  <a:pt x="36" y="13"/>
                </a:lnTo>
                <a:lnTo>
                  <a:pt x="43" y="10"/>
                </a:lnTo>
                <a:lnTo>
                  <a:pt x="46" y="9"/>
                </a:lnTo>
                <a:lnTo>
                  <a:pt x="50" y="8"/>
                </a:lnTo>
                <a:lnTo>
                  <a:pt x="54" y="7"/>
                </a:lnTo>
                <a:lnTo>
                  <a:pt x="57" y="6"/>
                </a:lnTo>
                <a:lnTo>
                  <a:pt x="59" y="5"/>
                </a:lnTo>
                <a:lnTo>
                  <a:pt x="62" y="5"/>
                </a:lnTo>
                <a:lnTo>
                  <a:pt x="65" y="5"/>
                </a:lnTo>
                <a:lnTo>
                  <a:pt x="67" y="6"/>
                </a:lnTo>
                <a:lnTo>
                  <a:pt x="69" y="7"/>
                </a:lnTo>
                <a:lnTo>
                  <a:pt x="71" y="7"/>
                </a:lnTo>
                <a:lnTo>
                  <a:pt x="73" y="8"/>
                </a:lnTo>
                <a:lnTo>
                  <a:pt x="75" y="8"/>
                </a:lnTo>
                <a:lnTo>
                  <a:pt x="76" y="9"/>
                </a:lnTo>
                <a:lnTo>
                  <a:pt x="78" y="10"/>
                </a:lnTo>
                <a:lnTo>
                  <a:pt x="80" y="11"/>
                </a:lnTo>
                <a:lnTo>
                  <a:pt x="83" y="13"/>
                </a:lnTo>
                <a:lnTo>
                  <a:pt x="85" y="13"/>
                </a:lnTo>
                <a:lnTo>
                  <a:pt x="88" y="16"/>
                </a:lnTo>
                <a:lnTo>
                  <a:pt x="90" y="18"/>
                </a:lnTo>
                <a:lnTo>
                  <a:pt x="93" y="21"/>
                </a:lnTo>
                <a:lnTo>
                  <a:pt x="95" y="23"/>
                </a:lnTo>
                <a:lnTo>
                  <a:pt x="98" y="28"/>
                </a:lnTo>
                <a:lnTo>
                  <a:pt x="101" y="31"/>
                </a:lnTo>
              </a:path>
            </a:pathLst>
          </a:custGeom>
          <a:solidFill>
            <a:srgbClr val="000000"/>
          </a:solidFill>
          <a:ln w="12700" cap="rnd">
            <a:noFill/>
            <a:round/>
            <a:headEnd/>
            <a:tailEnd/>
          </a:ln>
        </p:spPr>
        <p:txBody>
          <a:bodyPr/>
          <a:lstStyle/>
          <a:p>
            <a:endParaRPr lang="en-US"/>
          </a:p>
        </p:txBody>
      </p:sp>
      <p:sp>
        <p:nvSpPr>
          <p:cNvPr id="23648" name="Freeform 96"/>
          <p:cNvSpPr>
            <a:spLocks/>
          </p:cNvSpPr>
          <p:nvPr/>
        </p:nvSpPr>
        <p:spPr bwMode="auto">
          <a:xfrm>
            <a:off x="6589713" y="4373563"/>
            <a:ext cx="6350" cy="6350"/>
          </a:xfrm>
          <a:custGeom>
            <a:avLst/>
            <a:gdLst>
              <a:gd name="T0" fmla="*/ 2147483647 w 4"/>
              <a:gd name="T1" fmla="*/ 0 h 4"/>
              <a:gd name="T2" fmla="*/ 0 w 4"/>
              <a:gd name="T3" fmla="*/ 0 h 4"/>
              <a:gd name="T4" fmla="*/ 0 w 4"/>
              <a:gd name="T5" fmla="*/ 2147483647 h 4"/>
              <a:gd name="T6" fmla="*/ 0 w 4"/>
              <a:gd name="T7" fmla="*/ 2147483647 h 4"/>
              <a:gd name="T8" fmla="*/ 2147483647 w 4"/>
              <a:gd name="T9" fmla="*/ 2147483647 h 4"/>
              <a:gd name="T10" fmla="*/ 2147483647 w 4"/>
              <a:gd name="T11" fmla="*/ 2147483647 h 4"/>
              <a:gd name="T12" fmla="*/ 2147483647 w 4"/>
              <a:gd name="T13" fmla="*/ 2147483647 h 4"/>
              <a:gd name="T14" fmla="*/ 2147483647 w 4"/>
              <a:gd name="T15" fmla="*/ 0 h 4"/>
              <a:gd name="T16" fmla="*/ 0 60000 65536"/>
              <a:gd name="T17" fmla="*/ 0 60000 65536"/>
              <a:gd name="T18" fmla="*/ 0 60000 65536"/>
              <a:gd name="T19" fmla="*/ 0 60000 65536"/>
              <a:gd name="T20" fmla="*/ 0 60000 65536"/>
              <a:gd name="T21" fmla="*/ 0 60000 65536"/>
              <a:gd name="T22" fmla="*/ 0 60000 65536"/>
              <a:gd name="T23" fmla="*/ 0 60000 65536"/>
              <a:gd name="T24" fmla="*/ 0 w 4"/>
              <a:gd name="T25" fmla="*/ 0 h 4"/>
              <a:gd name="T26" fmla="*/ 4 w 4"/>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 h="4">
                <a:moveTo>
                  <a:pt x="3" y="0"/>
                </a:moveTo>
                <a:lnTo>
                  <a:pt x="0" y="0"/>
                </a:lnTo>
                <a:lnTo>
                  <a:pt x="0" y="2"/>
                </a:lnTo>
                <a:lnTo>
                  <a:pt x="0" y="3"/>
                </a:lnTo>
                <a:lnTo>
                  <a:pt x="1" y="3"/>
                </a:lnTo>
                <a:lnTo>
                  <a:pt x="2" y="3"/>
                </a:lnTo>
                <a:lnTo>
                  <a:pt x="3" y="3"/>
                </a:lnTo>
                <a:lnTo>
                  <a:pt x="3" y="0"/>
                </a:lnTo>
              </a:path>
            </a:pathLst>
          </a:custGeom>
          <a:solidFill>
            <a:srgbClr val="FFFFFF"/>
          </a:solidFill>
          <a:ln w="12700" cap="rnd">
            <a:noFill/>
            <a:round/>
            <a:headEnd/>
            <a:tailEnd/>
          </a:ln>
        </p:spPr>
        <p:txBody>
          <a:bodyPr/>
          <a:lstStyle/>
          <a:p>
            <a:endParaRPr lang="en-US"/>
          </a:p>
        </p:txBody>
      </p:sp>
      <p:sp>
        <p:nvSpPr>
          <p:cNvPr id="23649" name="Freeform 97"/>
          <p:cNvSpPr>
            <a:spLocks/>
          </p:cNvSpPr>
          <p:nvPr/>
        </p:nvSpPr>
        <p:spPr bwMode="auto">
          <a:xfrm>
            <a:off x="6200775" y="4010025"/>
            <a:ext cx="811213" cy="736600"/>
          </a:xfrm>
          <a:custGeom>
            <a:avLst/>
            <a:gdLst>
              <a:gd name="T0" fmla="*/ 2147483647 w 511"/>
              <a:gd name="T1" fmla="*/ 2147483647 h 464"/>
              <a:gd name="T2" fmla="*/ 2147483647 w 511"/>
              <a:gd name="T3" fmla="*/ 2147483647 h 464"/>
              <a:gd name="T4" fmla="*/ 2147483647 w 511"/>
              <a:gd name="T5" fmla="*/ 2147483647 h 464"/>
              <a:gd name="T6" fmla="*/ 2147483647 w 511"/>
              <a:gd name="T7" fmla="*/ 2147483647 h 464"/>
              <a:gd name="T8" fmla="*/ 2147483647 w 511"/>
              <a:gd name="T9" fmla="*/ 2147483647 h 464"/>
              <a:gd name="T10" fmla="*/ 2147483647 w 511"/>
              <a:gd name="T11" fmla="*/ 2147483647 h 464"/>
              <a:gd name="T12" fmla="*/ 2147483647 w 511"/>
              <a:gd name="T13" fmla="*/ 2147483647 h 464"/>
              <a:gd name="T14" fmla="*/ 2147483647 w 511"/>
              <a:gd name="T15" fmla="*/ 2147483647 h 464"/>
              <a:gd name="T16" fmla="*/ 2147483647 w 511"/>
              <a:gd name="T17" fmla="*/ 2147483647 h 464"/>
              <a:gd name="T18" fmla="*/ 2147483647 w 511"/>
              <a:gd name="T19" fmla="*/ 2147483647 h 464"/>
              <a:gd name="T20" fmla="*/ 2147483647 w 511"/>
              <a:gd name="T21" fmla="*/ 2147483647 h 464"/>
              <a:gd name="T22" fmla="*/ 2147483647 w 511"/>
              <a:gd name="T23" fmla="*/ 2147483647 h 464"/>
              <a:gd name="T24" fmla="*/ 2147483647 w 511"/>
              <a:gd name="T25" fmla="*/ 2147483647 h 464"/>
              <a:gd name="T26" fmla="*/ 2147483647 w 511"/>
              <a:gd name="T27" fmla="*/ 2147483647 h 464"/>
              <a:gd name="T28" fmla="*/ 2147483647 w 511"/>
              <a:gd name="T29" fmla="*/ 2147483647 h 464"/>
              <a:gd name="T30" fmla="*/ 2147483647 w 511"/>
              <a:gd name="T31" fmla="*/ 2147483647 h 464"/>
              <a:gd name="T32" fmla="*/ 2147483647 w 511"/>
              <a:gd name="T33" fmla="*/ 2147483647 h 464"/>
              <a:gd name="T34" fmla="*/ 2147483647 w 511"/>
              <a:gd name="T35" fmla="*/ 2147483647 h 464"/>
              <a:gd name="T36" fmla="*/ 2147483647 w 511"/>
              <a:gd name="T37" fmla="*/ 2147483647 h 464"/>
              <a:gd name="T38" fmla="*/ 2147483647 w 511"/>
              <a:gd name="T39" fmla="*/ 2147483647 h 464"/>
              <a:gd name="T40" fmla="*/ 2147483647 w 511"/>
              <a:gd name="T41" fmla="*/ 2147483647 h 464"/>
              <a:gd name="T42" fmla="*/ 2147483647 w 511"/>
              <a:gd name="T43" fmla="*/ 2147483647 h 464"/>
              <a:gd name="T44" fmla="*/ 2147483647 w 511"/>
              <a:gd name="T45" fmla="*/ 2147483647 h 464"/>
              <a:gd name="T46" fmla="*/ 2147483647 w 511"/>
              <a:gd name="T47" fmla="*/ 2147483647 h 464"/>
              <a:gd name="T48" fmla="*/ 2147483647 w 511"/>
              <a:gd name="T49" fmla="*/ 2147483647 h 464"/>
              <a:gd name="T50" fmla="*/ 2147483647 w 511"/>
              <a:gd name="T51" fmla="*/ 2147483647 h 464"/>
              <a:gd name="T52" fmla="*/ 2147483647 w 511"/>
              <a:gd name="T53" fmla="*/ 2147483647 h 464"/>
              <a:gd name="T54" fmla="*/ 2147483647 w 511"/>
              <a:gd name="T55" fmla="*/ 2147483647 h 464"/>
              <a:gd name="T56" fmla="*/ 2147483647 w 511"/>
              <a:gd name="T57" fmla="*/ 2147483647 h 464"/>
              <a:gd name="T58" fmla="*/ 2147483647 w 511"/>
              <a:gd name="T59" fmla="*/ 2147483647 h 464"/>
              <a:gd name="T60" fmla="*/ 2147483647 w 511"/>
              <a:gd name="T61" fmla="*/ 2147483647 h 464"/>
              <a:gd name="T62" fmla="*/ 0 w 511"/>
              <a:gd name="T63" fmla="*/ 2147483647 h 464"/>
              <a:gd name="T64" fmla="*/ 2147483647 w 511"/>
              <a:gd name="T65" fmla="*/ 2147483647 h 464"/>
              <a:gd name="T66" fmla="*/ 2147483647 w 511"/>
              <a:gd name="T67" fmla="*/ 2147483647 h 464"/>
              <a:gd name="T68" fmla="*/ 2147483647 w 511"/>
              <a:gd name="T69" fmla="*/ 2147483647 h 464"/>
              <a:gd name="T70" fmla="*/ 2147483647 w 511"/>
              <a:gd name="T71" fmla="*/ 2147483647 h 464"/>
              <a:gd name="T72" fmla="*/ 2147483647 w 511"/>
              <a:gd name="T73" fmla="*/ 2147483647 h 464"/>
              <a:gd name="T74" fmla="*/ 2147483647 w 511"/>
              <a:gd name="T75" fmla="*/ 0 h 464"/>
              <a:gd name="T76" fmla="*/ 2147483647 w 511"/>
              <a:gd name="T77" fmla="*/ 2147483647 h 464"/>
              <a:gd name="T78" fmla="*/ 2147483647 w 511"/>
              <a:gd name="T79" fmla="*/ 2147483647 h 464"/>
              <a:gd name="T80" fmla="*/ 2147483647 w 511"/>
              <a:gd name="T81" fmla="*/ 2147483647 h 464"/>
              <a:gd name="T82" fmla="*/ 2147483647 w 511"/>
              <a:gd name="T83" fmla="*/ 2147483647 h 464"/>
              <a:gd name="T84" fmla="*/ 2147483647 w 511"/>
              <a:gd name="T85" fmla="*/ 2147483647 h 464"/>
              <a:gd name="T86" fmla="*/ 2147483647 w 511"/>
              <a:gd name="T87" fmla="*/ 2147483647 h 464"/>
              <a:gd name="T88" fmla="*/ 2147483647 w 511"/>
              <a:gd name="T89" fmla="*/ 2147483647 h 464"/>
              <a:gd name="T90" fmla="*/ 2147483647 w 511"/>
              <a:gd name="T91" fmla="*/ 2147483647 h 464"/>
              <a:gd name="T92" fmla="*/ 2147483647 w 511"/>
              <a:gd name="T93" fmla="*/ 2147483647 h 464"/>
              <a:gd name="T94" fmla="*/ 2147483647 w 511"/>
              <a:gd name="T95" fmla="*/ 2147483647 h 464"/>
              <a:gd name="T96" fmla="*/ 2147483647 w 511"/>
              <a:gd name="T97" fmla="*/ 2147483647 h 464"/>
              <a:gd name="T98" fmla="*/ 2147483647 w 511"/>
              <a:gd name="T99" fmla="*/ 2147483647 h 464"/>
              <a:gd name="T100" fmla="*/ 2147483647 w 511"/>
              <a:gd name="T101" fmla="*/ 2147483647 h 464"/>
              <a:gd name="T102" fmla="*/ 2147483647 w 511"/>
              <a:gd name="T103" fmla="*/ 2147483647 h 464"/>
              <a:gd name="T104" fmla="*/ 2147483647 w 511"/>
              <a:gd name="T105" fmla="*/ 2147483647 h 464"/>
              <a:gd name="T106" fmla="*/ 2147483647 w 511"/>
              <a:gd name="T107" fmla="*/ 2147483647 h 464"/>
              <a:gd name="T108" fmla="*/ 2147483647 w 511"/>
              <a:gd name="T109" fmla="*/ 2147483647 h 464"/>
              <a:gd name="T110" fmla="*/ 2147483647 w 511"/>
              <a:gd name="T111" fmla="*/ 2147483647 h 46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11"/>
              <a:gd name="T169" fmla="*/ 0 h 464"/>
              <a:gd name="T170" fmla="*/ 511 w 511"/>
              <a:gd name="T171" fmla="*/ 464 h 46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11" h="464">
                <a:moveTo>
                  <a:pt x="326" y="56"/>
                </a:moveTo>
                <a:lnTo>
                  <a:pt x="320" y="60"/>
                </a:lnTo>
                <a:lnTo>
                  <a:pt x="315" y="65"/>
                </a:lnTo>
                <a:lnTo>
                  <a:pt x="309" y="69"/>
                </a:lnTo>
                <a:lnTo>
                  <a:pt x="304" y="73"/>
                </a:lnTo>
                <a:lnTo>
                  <a:pt x="299" y="78"/>
                </a:lnTo>
                <a:lnTo>
                  <a:pt x="295" y="82"/>
                </a:lnTo>
                <a:lnTo>
                  <a:pt x="290" y="86"/>
                </a:lnTo>
                <a:lnTo>
                  <a:pt x="286" y="89"/>
                </a:lnTo>
                <a:lnTo>
                  <a:pt x="281" y="93"/>
                </a:lnTo>
                <a:lnTo>
                  <a:pt x="276" y="96"/>
                </a:lnTo>
                <a:lnTo>
                  <a:pt x="271" y="99"/>
                </a:lnTo>
                <a:lnTo>
                  <a:pt x="266" y="101"/>
                </a:lnTo>
                <a:lnTo>
                  <a:pt x="261" y="103"/>
                </a:lnTo>
                <a:lnTo>
                  <a:pt x="256" y="105"/>
                </a:lnTo>
                <a:lnTo>
                  <a:pt x="250" y="106"/>
                </a:lnTo>
                <a:lnTo>
                  <a:pt x="245" y="107"/>
                </a:lnTo>
                <a:lnTo>
                  <a:pt x="239" y="108"/>
                </a:lnTo>
                <a:lnTo>
                  <a:pt x="234" y="109"/>
                </a:lnTo>
                <a:lnTo>
                  <a:pt x="228" y="111"/>
                </a:lnTo>
                <a:lnTo>
                  <a:pt x="223" y="113"/>
                </a:lnTo>
                <a:lnTo>
                  <a:pt x="218" y="115"/>
                </a:lnTo>
                <a:lnTo>
                  <a:pt x="213" y="117"/>
                </a:lnTo>
                <a:lnTo>
                  <a:pt x="209" y="120"/>
                </a:lnTo>
                <a:lnTo>
                  <a:pt x="204" y="123"/>
                </a:lnTo>
                <a:lnTo>
                  <a:pt x="199" y="127"/>
                </a:lnTo>
                <a:lnTo>
                  <a:pt x="193" y="131"/>
                </a:lnTo>
                <a:lnTo>
                  <a:pt x="187" y="135"/>
                </a:lnTo>
                <a:lnTo>
                  <a:pt x="180" y="140"/>
                </a:lnTo>
                <a:lnTo>
                  <a:pt x="174" y="145"/>
                </a:lnTo>
                <a:lnTo>
                  <a:pt x="166" y="150"/>
                </a:lnTo>
                <a:lnTo>
                  <a:pt x="158" y="155"/>
                </a:lnTo>
                <a:lnTo>
                  <a:pt x="150" y="161"/>
                </a:lnTo>
                <a:lnTo>
                  <a:pt x="144" y="165"/>
                </a:lnTo>
                <a:lnTo>
                  <a:pt x="139" y="170"/>
                </a:lnTo>
                <a:lnTo>
                  <a:pt x="136" y="175"/>
                </a:lnTo>
                <a:lnTo>
                  <a:pt x="133" y="181"/>
                </a:lnTo>
                <a:lnTo>
                  <a:pt x="130" y="188"/>
                </a:lnTo>
                <a:lnTo>
                  <a:pt x="128" y="194"/>
                </a:lnTo>
                <a:lnTo>
                  <a:pt x="127" y="201"/>
                </a:lnTo>
                <a:lnTo>
                  <a:pt x="125" y="209"/>
                </a:lnTo>
                <a:lnTo>
                  <a:pt x="123" y="217"/>
                </a:lnTo>
                <a:lnTo>
                  <a:pt x="120" y="226"/>
                </a:lnTo>
                <a:lnTo>
                  <a:pt x="117" y="235"/>
                </a:lnTo>
                <a:lnTo>
                  <a:pt x="112" y="244"/>
                </a:lnTo>
                <a:lnTo>
                  <a:pt x="107" y="254"/>
                </a:lnTo>
                <a:lnTo>
                  <a:pt x="100" y="263"/>
                </a:lnTo>
                <a:lnTo>
                  <a:pt x="92" y="272"/>
                </a:lnTo>
                <a:lnTo>
                  <a:pt x="82" y="282"/>
                </a:lnTo>
                <a:lnTo>
                  <a:pt x="81" y="284"/>
                </a:lnTo>
                <a:lnTo>
                  <a:pt x="79" y="284"/>
                </a:lnTo>
                <a:lnTo>
                  <a:pt x="78" y="283"/>
                </a:lnTo>
                <a:lnTo>
                  <a:pt x="76" y="281"/>
                </a:lnTo>
                <a:lnTo>
                  <a:pt x="75" y="278"/>
                </a:lnTo>
                <a:lnTo>
                  <a:pt x="74" y="274"/>
                </a:lnTo>
                <a:lnTo>
                  <a:pt x="72" y="270"/>
                </a:lnTo>
                <a:lnTo>
                  <a:pt x="71" y="267"/>
                </a:lnTo>
                <a:lnTo>
                  <a:pt x="70" y="262"/>
                </a:lnTo>
                <a:lnTo>
                  <a:pt x="69" y="257"/>
                </a:lnTo>
                <a:lnTo>
                  <a:pt x="69" y="252"/>
                </a:lnTo>
                <a:lnTo>
                  <a:pt x="68" y="247"/>
                </a:lnTo>
                <a:lnTo>
                  <a:pt x="68" y="243"/>
                </a:lnTo>
                <a:lnTo>
                  <a:pt x="68" y="239"/>
                </a:lnTo>
                <a:lnTo>
                  <a:pt x="68" y="235"/>
                </a:lnTo>
                <a:lnTo>
                  <a:pt x="68" y="232"/>
                </a:lnTo>
                <a:lnTo>
                  <a:pt x="69" y="230"/>
                </a:lnTo>
                <a:lnTo>
                  <a:pt x="68" y="229"/>
                </a:lnTo>
                <a:lnTo>
                  <a:pt x="67" y="228"/>
                </a:lnTo>
                <a:lnTo>
                  <a:pt x="64" y="229"/>
                </a:lnTo>
                <a:lnTo>
                  <a:pt x="61" y="230"/>
                </a:lnTo>
                <a:lnTo>
                  <a:pt x="58" y="232"/>
                </a:lnTo>
                <a:lnTo>
                  <a:pt x="54" y="236"/>
                </a:lnTo>
                <a:lnTo>
                  <a:pt x="50" y="240"/>
                </a:lnTo>
                <a:lnTo>
                  <a:pt x="46" y="245"/>
                </a:lnTo>
                <a:lnTo>
                  <a:pt x="43" y="251"/>
                </a:lnTo>
                <a:lnTo>
                  <a:pt x="40" y="257"/>
                </a:lnTo>
                <a:lnTo>
                  <a:pt x="37" y="265"/>
                </a:lnTo>
                <a:lnTo>
                  <a:pt x="35" y="272"/>
                </a:lnTo>
                <a:lnTo>
                  <a:pt x="34" y="282"/>
                </a:lnTo>
                <a:lnTo>
                  <a:pt x="34" y="292"/>
                </a:lnTo>
                <a:lnTo>
                  <a:pt x="35" y="303"/>
                </a:lnTo>
                <a:lnTo>
                  <a:pt x="37" y="314"/>
                </a:lnTo>
                <a:lnTo>
                  <a:pt x="39" y="324"/>
                </a:lnTo>
                <a:lnTo>
                  <a:pt x="41" y="333"/>
                </a:lnTo>
                <a:lnTo>
                  <a:pt x="43" y="341"/>
                </a:lnTo>
                <a:lnTo>
                  <a:pt x="45" y="347"/>
                </a:lnTo>
                <a:lnTo>
                  <a:pt x="47" y="353"/>
                </a:lnTo>
                <a:lnTo>
                  <a:pt x="49" y="359"/>
                </a:lnTo>
                <a:lnTo>
                  <a:pt x="50" y="364"/>
                </a:lnTo>
                <a:lnTo>
                  <a:pt x="52" y="369"/>
                </a:lnTo>
                <a:lnTo>
                  <a:pt x="53" y="373"/>
                </a:lnTo>
                <a:lnTo>
                  <a:pt x="54" y="378"/>
                </a:lnTo>
                <a:lnTo>
                  <a:pt x="54" y="382"/>
                </a:lnTo>
                <a:lnTo>
                  <a:pt x="54" y="386"/>
                </a:lnTo>
                <a:lnTo>
                  <a:pt x="54" y="390"/>
                </a:lnTo>
                <a:lnTo>
                  <a:pt x="53" y="394"/>
                </a:lnTo>
                <a:lnTo>
                  <a:pt x="51" y="398"/>
                </a:lnTo>
                <a:lnTo>
                  <a:pt x="50" y="402"/>
                </a:lnTo>
                <a:lnTo>
                  <a:pt x="50" y="406"/>
                </a:lnTo>
                <a:lnTo>
                  <a:pt x="49" y="410"/>
                </a:lnTo>
                <a:lnTo>
                  <a:pt x="49" y="413"/>
                </a:lnTo>
                <a:lnTo>
                  <a:pt x="50" y="417"/>
                </a:lnTo>
                <a:lnTo>
                  <a:pt x="50" y="421"/>
                </a:lnTo>
                <a:lnTo>
                  <a:pt x="50" y="424"/>
                </a:lnTo>
                <a:lnTo>
                  <a:pt x="51" y="427"/>
                </a:lnTo>
                <a:lnTo>
                  <a:pt x="51" y="431"/>
                </a:lnTo>
                <a:lnTo>
                  <a:pt x="51" y="435"/>
                </a:lnTo>
                <a:lnTo>
                  <a:pt x="50" y="438"/>
                </a:lnTo>
                <a:lnTo>
                  <a:pt x="49" y="442"/>
                </a:lnTo>
                <a:lnTo>
                  <a:pt x="47" y="445"/>
                </a:lnTo>
                <a:lnTo>
                  <a:pt x="45" y="449"/>
                </a:lnTo>
                <a:lnTo>
                  <a:pt x="42" y="452"/>
                </a:lnTo>
                <a:lnTo>
                  <a:pt x="39" y="455"/>
                </a:lnTo>
                <a:lnTo>
                  <a:pt x="34" y="458"/>
                </a:lnTo>
                <a:lnTo>
                  <a:pt x="30" y="460"/>
                </a:lnTo>
                <a:lnTo>
                  <a:pt x="26" y="462"/>
                </a:lnTo>
                <a:lnTo>
                  <a:pt x="22" y="463"/>
                </a:lnTo>
                <a:lnTo>
                  <a:pt x="18" y="463"/>
                </a:lnTo>
                <a:lnTo>
                  <a:pt x="15" y="463"/>
                </a:lnTo>
                <a:lnTo>
                  <a:pt x="12" y="462"/>
                </a:lnTo>
                <a:lnTo>
                  <a:pt x="9" y="461"/>
                </a:lnTo>
                <a:lnTo>
                  <a:pt x="7" y="459"/>
                </a:lnTo>
                <a:lnTo>
                  <a:pt x="5" y="456"/>
                </a:lnTo>
                <a:lnTo>
                  <a:pt x="3" y="454"/>
                </a:lnTo>
                <a:lnTo>
                  <a:pt x="2" y="451"/>
                </a:lnTo>
                <a:lnTo>
                  <a:pt x="1" y="447"/>
                </a:lnTo>
                <a:lnTo>
                  <a:pt x="0" y="443"/>
                </a:lnTo>
                <a:lnTo>
                  <a:pt x="0" y="439"/>
                </a:lnTo>
                <a:lnTo>
                  <a:pt x="1" y="435"/>
                </a:lnTo>
                <a:lnTo>
                  <a:pt x="1" y="427"/>
                </a:lnTo>
                <a:lnTo>
                  <a:pt x="1" y="414"/>
                </a:lnTo>
                <a:lnTo>
                  <a:pt x="1" y="395"/>
                </a:lnTo>
                <a:lnTo>
                  <a:pt x="1" y="372"/>
                </a:lnTo>
                <a:lnTo>
                  <a:pt x="2" y="346"/>
                </a:lnTo>
                <a:lnTo>
                  <a:pt x="5" y="317"/>
                </a:lnTo>
                <a:lnTo>
                  <a:pt x="8" y="285"/>
                </a:lnTo>
                <a:lnTo>
                  <a:pt x="14" y="253"/>
                </a:lnTo>
                <a:lnTo>
                  <a:pt x="21" y="219"/>
                </a:lnTo>
                <a:lnTo>
                  <a:pt x="31" y="187"/>
                </a:lnTo>
                <a:lnTo>
                  <a:pt x="43" y="155"/>
                </a:lnTo>
                <a:lnTo>
                  <a:pt x="60" y="124"/>
                </a:lnTo>
                <a:lnTo>
                  <a:pt x="79" y="98"/>
                </a:lnTo>
                <a:lnTo>
                  <a:pt x="103" y="74"/>
                </a:lnTo>
                <a:lnTo>
                  <a:pt x="130" y="54"/>
                </a:lnTo>
                <a:lnTo>
                  <a:pt x="163" y="39"/>
                </a:lnTo>
                <a:lnTo>
                  <a:pt x="197" y="28"/>
                </a:lnTo>
                <a:lnTo>
                  <a:pt x="227" y="19"/>
                </a:lnTo>
                <a:lnTo>
                  <a:pt x="254" y="12"/>
                </a:lnTo>
                <a:lnTo>
                  <a:pt x="279" y="6"/>
                </a:lnTo>
                <a:lnTo>
                  <a:pt x="301" y="3"/>
                </a:lnTo>
                <a:lnTo>
                  <a:pt x="321" y="0"/>
                </a:lnTo>
                <a:lnTo>
                  <a:pt x="340" y="0"/>
                </a:lnTo>
                <a:lnTo>
                  <a:pt x="356" y="1"/>
                </a:lnTo>
                <a:lnTo>
                  <a:pt x="371" y="4"/>
                </a:lnTo>
                <a:lnTo>
                  <a:pt x="383" y="9"/>
                </a:lnTo>
                <a:lnTo>
                  <a:pt x="395" y="15"/>
                </a:lnTo>
                <a:lnTo>
                  <a:pt x="407" y="22"/>
                </a:lnTo>
                <a:lnTo>
                  <a:pt x="417" y="30"/>
                </a:lnTo>
                <a:lnTo>
                  <a:pt x="426" y="39"/>
                </a:lnTo>
                <a:lnTo>
                  <a:pt x="436" y="50"/>
                </a:lnTo>
                <a:lnTo>
                  <a:pt x="445" y="63"/>
                </a:lnTo>
                <a:lnTo>
                  <a:pt x="454" y="76"/>
                </a:lnTo>
                <a:lnTo>
                  <a:pt x="462" y="88"/>
                </a:lnTo>
                <a:lnTo>
                  <a:pt x="469" y="99"/>
                </a:lnTo>
                <a:lnTo>
                  <a:pt x="477" y="110"/>
                </a:lnTo>
                <a:lnTo>
                  <a:pt x="484" y="118"/>
                </a:lnTo>
                <a:lnTo>
                  <a:pt x="490" y="128"/>
                </a:lnTo>
                <a:lnTo>
                  <a:pt x="496" y="136"/>
                </a:lnTo>
                <a:lnTo>
                  <a:pt x="501" y="144"/>
                </a:lnTo>
                <a:lnTo>
                  <a:pt x="505" y="152"/>
                </a:lnTo>
                <a:lnTo>
                  <a:pt x="507" y="159"/>
                </a:lnTo>
                <a:lnTo>
                  <a:pt x="509" y="166"/>
                </a:lnTo>
                <a:lnTo>
                  <a:pt x="510" y="173"/>
                </a:lnTo>
                <a:lnTo>
                  <a:pt x="509" y="180"/>
                </a:lnTo>
                <a:lnTo>
                  <a:pt x="507" y="186"/>
                </a:lnTo>
                <a:lnTo>
                  <a:pt x="504" y="192"/>
                </a:lnTo>
                <a:lnTo>
                  <a:pt x="499" y="198"/>
                </a:lnTo>
                <a:lnTo>
                  <a:pt x="492" y="204"/>
                </a:lnTo>
                <a:lnTo>
                  <a:pt x="486" y="208"/>
                </a:lnTo>
                <a:lnTo>
                  <a:pt x="479" y="211"/>
                </a:lnTo>
                <a:lnTo>
                  <a:pt x="473" y="214"/>
                </a:lnTo>
                <a:lnTo>
                  <a:pt x="468" y="215"/>
                </a:lnTo>
                <a:lnTo>
                  <a:pt x="462" y="215"/>
                </a:lnTo>
                <a:lnTo>
                  <a:pt x="456" y="214"/>
                </a:lnTo>
                <a:lnTo>
                  <a:pt x="451" y="212"/>
                </a:lnTo>
                <a:lnTo>
                  <a:pt x="445" y="210"/>
                </a:lnTo>
                <a:lnTo>
                  <a:pt x="440" y="206"/>
                </a:lnTo>
                <a:lnTo>
                  <a:pt x="436" y="202"/>
                </a:lnTo>
                <a:lnTo>
                  <a:pt x="431" y="197"/>
                </a:lnTo>
                <a:lnTo>
                  <a:pt x="427" y="192"/>
                </a:lnTo>
                <a:lnTo>
                  <a:pt x="423" y="186"/>
                </a:lnTo>
                <a:lnTo>
                  <a:pt x="420" y="179"/>
                </a:lnTo>
                <a:lnTo>
                  <a:pt x="417" y="171"/>
                </a:lnTo>
                <a:lnTo>
                  <a:pt x="415" y="165"/>
                </a:lnTo>
                <a:lnTo>
                  <a:pt x="411" y="158"/>
                </a:lnTo>
                <a:lnTo>
                  <a:pt x="408" y="153"/>
                </a:lnTo>
                <a:lnTo>
                  <a:pt x="404" y="147"/>
                </a:lnTo>
                <a:lnTo>
                  <a:pt x="401" y="142"/>
                </a:lnTo>
                <a:lnTo>
                  <a:pt x="396" y="138"/>
                </a:lnTo>
                <a:lnTo>
                  <a:pt x="392" y="134"/>
                </a:lnTo>
                <a:lnTo>
                  <a:pt x="388" y="130"/>
                </a:lnTo>
                <a:lnTo>
                  <a:pt x="384" y="127"/>
                </a:lnTo>
                <a:lnTo>
                  <a:pt x="381" y="124"/>
                </a:lnTo>
                <a:lnTo>
                  <a:pt x="377" y="121"/>
                </a:lnTo>
                <a:lnTo>
                  <a:pt x="373" y="118"/>
                </a:lnTo>
                <a:lnTo>
                  <a:pt x="369" y="116"/>
                </a:lnTo>
                <a:lnTo>
                  <a:pt x="366" y="115"/>
                </a:lnTo>
                <a:lnTo>
                  <a:pt x="363" y="113"/>
                </a:lnTo>
                <a:lnTo>
                  <a:pt x="360" y="111"/>
                </a:lnTo>
                <a:lnTo>
                  <a:pt x="358" y="109"/>
                </a:lnTo>
                <a:lnTo>
                  <a:pt x="356" y="107"/>
                </a:lnTo>
                <a:lnTo>
                  <a:pt x="353" y="104"/>
                </a:lnTo>
                <a:lnTo>
                  <a:pt x="350" y="102"/>
                </a:lnTo>
                <a:lnTo>
                  <a:pt x="348" y="100"/>
                </a:lnTo>
                <a:lnTo>
                  <a:pt x="345" y="97"/>
                </a:lnTo>
                <a:lnTo>
                  <a:pt x="342" y="94"/>
                </a:lnTo>
                <a:lnTo>
                  <a:pt x="339" y="91"/>
                </a:lnTo>
                <a:lnTo>
                  <a:pt x="336" y="88"/>
                </a:lnTo>
                <a:lnTo>
                  <a:pt x="334" y="84"/>
                </a:lnTo>
                <a:lnTo>
                  <a:pt x="332" y="80"/>
                </a:lnTo>
                <a:lnTo>
                  <a:pt x="330" y="76"/>
                </a:lnTo>
                <a:lnTo>
                  <a:pt x="328" y="71"/>
                </a:lnTo>
                <a:lnTo>
                  <a:pt x="327" y="67"/>
                </a:lnTo>
                <a:lnTo>
                  <a:pt x="326" y="61"/>
                </a:lnTo>
                <a:lnTo>
                  <a:pt x="326" y="56"/>
                </a:lnTo>
              </a:path>
            </a:pathLst>
          </a:custGeom>
          <a:solidFill>
            <a:srgbClr val="000000"/>
          </a:solidFill>
          <a:ln w="12700" cap="rnd">
            <a:noFill/>
            <a:round/>
            <a:headEnd/>
            <a:tailEnd/>
          </a:ln>
        </p:spPr>
        <p:txBody>
          <a:bodyPr/>
          <a:lstStyle/>
          <a:p>
            <a:endParaRPr lang="en-US"/>
          </a:p>
        </p:txBody>
      </p:sp>
      <p:sp>
        <p:nvSpPr>
          <p:cNvPr id="23650" name="Freeform 98"/>
          <p:cNvSpPr>
            <a:spLocks/>
          </p:cNvSpPr>
          <p:nvPr/>
        </p:nvSpPr>
        <p:spPr bwMode="auto">
          <a:xfrm>
            <a:off x="6561138" y="4641850"/>
            <a:ext cx="193675" cy="98425"/>
          </a:xfrm>
          <a:custGeom>
            <a:avLst/>
            <a:gdLst>
              <a:gd name="T0" fmla="*/ 2147483647 w 122"/>
              <a:gd name="T1" fmla="*/ 2147483647 h 62"/>
              <a:gd name="T2" fmla="*/ 2147483647 w 122"/>
              <a:gd name="T3" fmla="*/ 2147483647 h 62"/>
              <a:gd name="T4" fmla="*/ 2147483647 w 122"/>
              <a:gd name="T5" fmla="*/ 2147483647 h 62"/>
              <a:gd name="T6" fmla="*/ 2147483647 w 122"/>
              <a:gd name="T7" fmla="*/ 2147483647 h 62"/>
              <a:gd name="T8" fmla="*/ 2147483647 w 122"/>
              <a:gd name="T9" fmla="*/ 2147483647 h 62"/>
              <a:gd name="T10" fmla="*/ 2147483647 w 122"/>
              <a:gd name="T11" fmla="*/ 2147483647 h 62"/>
              <a:gd name="T12" fmla="*/ 2147483647 w 122"/>
              <a:gd name="T13" fmla="*/ 0 h 62"/>
              <a:gd name="T14" fmla="*/ 2147483647 w 122"/>
              <a:gd name="T15" fmla="*/ 2147483647 h 62"/>
              <a:gd name="T16" fmla="*/ 2147483647 w 122"/>
              <a:gd name="T17" fmla="*/ 2147483647 h 62"/>
              <a:gd name="T18" fmla="*/ 2147483647 w 122"/>
              <a:gd name="T19" fmla="*/ 2147483647 h 62"/>
              <a:gd name="T20" fmla="*/ 2147483647 w 122"/>
              <a:gd name="T21" fmla="*/ 2147483647 h 62"/>
              <a:gd name="T22" fmla="*/ 2147483647 w 122"/>
              <a:gd name="T23" fmla="*/ 2147483647 h 62"/>
              <a:gd name="T24" fmla="*/ 2147483647 w 122"/>
              <a:gd name="T25" fmla="*/ 2147483647 h 62"/>
              <a:gd name="T26" fmla="*/ 2147483647 w 122"/>
              <a:gd name="T27" fmla="*/ 2147483647 h 62"/>
              <a:gd name="T28" fmla="*/ 2147483647 w 122"/>
              <a:gd name="T29" fmla="*/ 2147483647 h 62"/>
              <a:gd name="T30" fmla="*/ 2147483647 w 122"/>
              <a:gd name="T31" fmla="*/ 2147483647 h 62"/>
              <a:gd name="T32" fmla="*/ 2147483647 w 122"/>
              <a:gd name="T33" fmla="*/ 2147483647 h 62"/>
              <a:gd name="T34" fmla="*/ 2147483647 w 122"/>
              <a:gd name="T35" fmla="*/ 2147483647 h 62"/>
              <a:gd name="T36" fmla="*/ 2147483647 w 122"/>
              <a:gd name="T37" fmla="*/ 2147483647 h 62"/>
              <a:gd name="T38" fmla="*/ 2147483647 w 122"/>
              <a:gd name="T39" fmla="*/ 2147483647 h 62"/>
              <a:gd name="T40" fmla="*/ 2147483647 w 122"/>
              <a:gd name="T41" fmla="*/ 2147483647 h 62"/>
              <a:gd name="T42" fmla="*/ 2147483647 w 122"/>
              <a:gd name="T43" fmla="*/ 2147483647 h 62"/>
              <a:gd name="T44" fmla="*/ 2147483647 w 122"/>
              <a:gd name="T45" fmla="*/ 2147483647 h 62"/>
              <a:gd name="T46" fmla="*/ 2147483647 w 122"/>
              <a:gd name="T47" fmla="*/ 2147483647 h 62"/>
              <a:gd name="T48" fmla="*/ 2147483647 w 122"/>
              <a:gd name="T49" fmla="*/ 2147483647 h 62"/>
              <a:gd name="T50" fmla="*/ 2147483647 w 122"/>
              <a:gd name="T51" fmla="*/ 2147483647 h 62"/>
              <a:gd name="T52" fmla="*/ 2147483647 w 122"/>
              <a:gd name="T53" fmla="*/ 2147483647 h 62"/>
              <a:gd name="T54" fmla="*/ 2147483647 w 122"/>
              <a:gd name="T55" fmla="*/ 2147483647 h 62"/>
              <a:gd name="T56" fmla="*/ 2147483647 w 122"/>
              <a:gd name="T57" fmla="*/ 2147483647 h 62"/>
              <a:gd name="T58" fmla="*/ 2147483647 w 122"/>
              <a:gd name="T59" fmla="*/ 2147483647 h 62"/>
              <a:gd name="T60" fmla="*/ 2147483647 w 122"/>
              <a:gd name="T61" fmla="*/ 2147483647 h 62"/>
              <a:gd name="T62" fmla="*/ 2147483647 w 122"/>
              <a:gd name="T63" fmla="*/ 2147483647 h 62"/>
              <a:gd name="T64" fmla="*/ 2147483647 w 122"/>
              <a:gd name="T65" fmla="*/ 2147483647 h 62"/>
              <a:gd name="T66" fmla="*/ 2147483647 w 122"/>
              <a:gd name="T67" fmla="*/ 2147483647 h 62"/>
              <a:gd name="T68" fmla="*/ 2147483647 w 122"/>
              <a:gd name="T69" fmla="*/ 2147483647 h 62"/>
              <a:gd name="T70" fmla="*/ 2147483647 w 122"/>
              <a:gd name="T71" fmla="*/ 2147483647 h 62"/>
              <a:gd name="T72" fmla="*/ 2147483647 w 122"/>
              <a:gd name="T73" fmla="*/ 2147483647 h 62"/>
              <a:gd name="T74" fmla="*/ 2147483647 w 122"/>
              <a:gd name="T75" fmla="*/ 2147483647 h 62"/>
              <a:gd name="T76" fmla="*/ 2147483647 w 122"/>
              <a:gd name="T77" fmla="*/ 2147483647 h 62"/>
              <a:gd name="T78" fmla="*/ 2147483647 w 122"/>
              <a:gd name="T79" fmla="*/ 2147483647 h 62"/>
              <a:gd name="T80" fmla="*/ 2147483647 w 122"/>
              <a:gd name="T81" fmla="*/ 2147483647 h 62"/>
              <a:gd name="T82" fmla="*/ 2147483647 w 122"/>
              <a:gd name="T83" fmla="*/ 2147483647 h 62"/>
              <a:gd name="T84" fmla="*/ 2147483647 w 122"/>
              <a:gd name="T85" fmla="*/ 2147483647 h 62"/>
              <a:gd name="T86" fmla="*/ 2147483647 w 122"/>
              <a:gd name="T87" fmla="*/ 2147483647 h 62"/>
              <a:gd name="T88" fmla="*/ 2147483647 w 122"/>
              <a:gd name="T89" fmla="*/ 2147483647 h 62"/>
              <a:gd name="T90" fmla="*/ 2147483647 w 122"/>
              <a:gd name="T91" fmla="*/ 2147483647 h 62"/>
              <a:gd name="T92" fmla="*/ 2147483647 w 122"/>
              <a:gd name="T93" fmla="*/ 2147483647 h 62"/>
              <a:gd name="T94" fmla="*/ 2147483647 w 122"/>
              <a:gd name="T95" fmla="*/ 2147483647 h 62"/>
              <a:gd name="T96" fmla="*/ 2147483647 w 122"/>
              <a:gd name="T97" fmla="*/ 2147483647 h 62"/>
              <a:gd name="T98" fmla="*/ 2147483647 w 122"/>
              <a:gd name="T99" fmla="*/ 2147483647 h 62"/>
              <a:gd name="T100" fmla="*/ 2147483647 w 122"/>
              <a:gd name="T101" fmla="*/ 2147483647 h 62"/>
              <a:gd name="T102" fmla="*/ 2147483647 w 122"/>
              <a:gd name="T103" fmla="*/ 2147483647 h 62"/>
              <a:gd name="T104" fmla="*/ 2147483647 w 122"/>
              <a:gd name="T105" fmla="*/ 2147483647 h 62"/>
              <a:gd name="T106" fmla="*/ 2147483647 w 122"/>
              <a:gd name="T107" fmla="*/ 2147483647 h 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22"/>
              <a:gd name="T163" fmla="*/ 0 h 62"/>
              <a:gd name="T164" fmla="*/ 122 w 122"/>
              <a:gd name="T165" fmla="*/ 62 h 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22" h="62">
                <a:moveTo>
                  <a:pt x="89" y="11"/>
                </a:moveTo>
                <a:lnTo>
                  <a:pt x="86" y="11"/>
                </a:lnTo>
                <a:lnTo>
                  <a:pt x="84" y="10"/>
                </a:lnTo>
                <a:lnTo>
                  <a:pt x="82" y="9"/>
                </a:lnTo>
                <a:lnTo>
                  <a:pt x="81" y="8"/>
                </a:lnTo>
                <a:lnTo>
                  <a:pt x="79" y="7"/>
                </a:lnTo>
                <a:lnTo>
                  <a:pt x="78" y="6"/>
                </a:lnTo>
                <a:lnTo>
                  <a:pt x="77" y="5"/>
                </a:lnTo>
                <a:lnTo>
                  <a:pt x="76" y="4"/>
                </a:lnTo>
                <a:lnTo>
                  <a:pt x="75" y="3"/>
                </a:lnTo>
                <a:lnTo>
                  <a:pt x="74" y="2"/>
                </a:lnTo>
                <a:lnTo>
                  <a:pt x="72" y="1"/>
                </a:lnTo>
                <a:lnTo>
                  <a:pt x="71" y="0"/>
                </a:lnTo>
                <a:lnTo>
                  <a:pt x="70" y="0"/>
                </a:lnTo>
                <a:lnTo>
                  <a:pt x="68" y="0"/>
                </a:lnTo>
                <a:lnTo>
                  <a:pt x="65" y="1"/>
                </a:lnTo>
                <a:lnTo>
                  <a:pt x="62" y="2"/>
                </a:lnTo>
                <a:lnTo>
                  <a:pt x="58" y="2"/>
                </a:lnTo>
                <a:lnTo>
                  <a:pt x="54" y="3"/>
                </a:lnTo>
                <a:lnTo>
                  <a:pt x="50" y="4"/>
                </a:lnTo>
                <a:lnTo>
                  <a:pt x="45" y="5"/>
                </a:lnTo>
                <a:lnTo>
                  <a:pt x="40" y="6"/>
                </a:lnTo>
                <a:lnTo>
                  <a:pt x="35" y="7"/>
                </a:lnTo>
                <a:lnTo>
                  <a:pt x="30" y="8"/>
                </a:lnTo>
                <a:lnTo>
                  <a:pt x="26" y="10"/>
                </a:lnTo>
                <a:lnTo>
                  <a:pt x="22" y="11"/>
                </a:lnTo>
                <a:lnTo>
                  <a:pt x="17" y="13"/>
                </a:lnTo>
                <a:lnTo>
                  <a:pt x="13" y="14"/>
                </a:lnTo>
                <a:lnTo>
                  <a:pt x="10" y="15"/>
                </a:lnTo>
                <a:lnTo>
                  <a:pt x="7" y="16"/>
                </a:lnTo>
                <a:lnTo>
                  <a:pt x="4" y="17"/>
                </a:lnTo>
                <a:lnTo>
                  <a:pt x="2" y="19"/>
                </a:lnTo>
                <a:lnTo>
                  <a:pt x="0" y="20"/>
                </a:lnTo>
                <a:lnTo>
                  <a:pt x="6" y="22"/>
                </a:lnTo>
                <a:lnTo>
                  <a:pt x="10" y="24"/>
                </a:lnTo>
                <a:lnTo>
                  <a:pt x="13" y="25"/>
                </a:lnTo>
                <a:lnTo>
                  <a:pt x="16" y="27"/>
                </a:lnTo>
                <a:lnTo>
                  <a:pt x="19" y="30"/>
                </a:lnTo>
                <a:lnTo>
                  <a:pt x="20" y="32"/>
                </a:lnTo>
                <a:lnTo>
                  <a:pt x="22" y="35"/>
                </a:lnTo>
                <a:lnTo>
                  <a:pt x="24" y="37"/>
                </a:lnTo>
                <a:lnTo>
                  <a:pt x="26" y="39"/>
                </a:lnTo>
                <a:lnTo>
                  <a:pt x="27" y="42"/>
                </a:lnTo>
                <a:lnTo>
                  <a:pt x="30" y="44"/>
                </a:lnTo>
                <a:lnTo>
                  <a:pt x="32" y="46"/>
                </a:lnTo>
                <a:lnTo>
                  <a:pt x="35" y="48"/>
                </a:lnTo>
                <a:lnTo>
                  <a:pt x="40" y="49"/>
                </a:lnTo>
                <a:lnTo>
                  <a:pt x="46" y="51"/>
                </a:lnTo>
                <a:lnTo>
                  <a:pt x="52" y="51"/>
                </a:lnTo>
                <a:lnTo>
                  <a:pt x="58" y="52"/>
                </a:lnTo>
                <a:lnTo>
                  <a:pt x="64" y="53"/>
                </a:lnTo>
                <a:lnTo>
                  <a:pt x="69" y="53"/>
                </a:lnTo>
                <a:lnTo>
                  <a:pt x="73" y="54"/>
                </a:lnTo>
                <a:lnTo>
                  <a:pt x="77" y="55"/>
                </a:lnTo>
                <a:lnTo>
                  <a:pt x="80" y="55"/>
                </a:lnTo>
                <a:lnTo>
                  <a:pt x="83" y="56"/>
                </a:lnTo>
                <a:lnTo>
                  <a:pt x="85" y="56"/>
                </a:lnTo>
                <a:lnTo>
                  <a:pt x="87" y="56"/>
                </a:lnTo>
                <a:lnTo>
                  <a:pt x="89" y="57"/>
                </a:lnTo>
                <a:lnTo>
                  <a:pt x="91" y="58"/>
                </a:lnTo>
                <a:lnTo>
                  <a:pt x="93" y="59"/>
                </a:lnTo>
                <a:lnTo>
                  <a:pt x="94" y="59"/>
                </a:lnTo>
                <a:lnTo>
                  <a:pt x="96" y="60"/>
                </a:lnTo>
                <a:lnTo>
                  <a:pt x="98" y="61"/>
                </a:lnTo>
                <a:lnTo>
                  <a:pt x="100" y="61"/>
                </a:lnTo>
                <a:lnTo>
                  <a:pt x="103" y="61"/>
                </a:lnTo>
                <a:lnTo>
                  <a:pt x="105" y="61"/>
                </a:lnTo>
                <a:lnTo>
                  <a:pt x="107" y="61"/>
                </a:lnTo>
                <a:lnTo>
                  <a:pt x="109" y="61"/>
                </a:lnTo>
                <a:lnTo>
                  <a:pt x="110" y="60"/>
                </a:lnTo>
                <a:lnTo>
                  <a:pt x="111" y="59"/>
                </a:lnTo>
                <a:lnTo>
                  <a:pt x="113" y="58"/>
                </a:lnTo>
                <a:lnTo>
                  <a:pt x="114" y="57"/>
                </a:lnTo>
                <a:lnTo>
                  <a:pt x="115" y="56"/>
                </a:lnTo>
                <a:lnTo>
                  <a:pt x="116" y="56"/>
                </a:lnTo>
                <a:lnTo>
                  <a:pt x="117" y="55"/>
                </a:lnTo>
                <a:lnTo>
                  <a:pt x="118" y="54"/>
                </a:lnTo>
                <a:lnTo>
                  <a:pt x="119" y="53"/>
                </a:lnTo>
                <a:lnTo>
                  <a:pt x="120" y="52"/>
                </a:lnTo>
                <a:lnTo>
                  <a:pt x="121" y="51"/>
                </a:lnTo>
                <a:lnTo>
                  <a:pt x="121" y="46"/>
                </a:lnTo>
                <a:lnTo>
                  <a:pt x="121" y="43"/>
                </a:lnTo>
                <a:lnTo>
                  <a:pt x="121" y="38"/>
                </a:lnTo>
                <a:lnTo>
                  <a:pt x="120" y="34"/>
                </a:lnTo>
                <a:lnTo>
                  <a:pt x="119" y="30"/>
                </a:lnTo>
                <a:lnTo>
                  <a:pt x="118" y="26"/>
                </a:lnTo>
                <a:lnTo>
                  <a:pt x="116" y="24"/>
                </a:lnTo>
                <a:lnTo>
                  <a:pt x="115" y="20"/>
                </a:lnTo>
                <a:lnTo>
                  <a:pt x="113" y="17"/>
                </a:lnTo>
                <a:lnTo>
                  <a:pt x="111" y="15"/>
                </a:lnTo>
                <a:lnTo>
                  <a:pt x="111" y="13"/>
                </a:lnTo>
                <a:lnTo>
                  <a:pt x="109" y="11"/>
                </a:lnTo>
                <a:lnTo>
                  <a:pt x="108" y="10"/>
                </a:lnTo>
                <a:lnTo>
                  <a:pt x="107" y="8"/>
                </a:lnTo>
                <a:lnTo>
                  <a:pt x="105" y="8"/>
                </a:lnTo>
                <a:lnTo>
                  <a:pt x="105" y="7"/>
                </a:lnTo>
                <a:lnTo>
                  <a:pt x="103" y="8"/>
                </a:lnTo>
                <a:lnTo>
                  <a:pt x="102" y="8"/>
                </a:lnTo>
                <a:lnTo>
                  <a:pt x="101" y="8"/>
                </a:lnTo>
                <a:lnTo>
                  <a:pt x="100" y="8"/>
                </a:lnTo>
                <a:lnTo>
                  <a:pt x="98" y="8"/>
                </a:lnTo>
                <a:lnTo>
                  <a:pt x="95" y="9"/>
                </a:lnTo>
                <a:lnTo>
                  <a:pt x="93" y="10"/>
                </a:lnTo>
                <a:lnTo>
                  <a:pt x="92" y="10"/>
                </a:lnTo>
                <a:lnTo>
                  <a:pt x="91" y="10"/>
                </a:lnTo>
                <a:lnTo>
                  <a:pt x="90" y="11"/>
                </a:lnTo>
                <a:lnTo>
                  <a:pt x="89" y="11"/>
                </a:lnTo>
              </a:path>
            </a:pathLst>
          </a:custGeom>
          <a:solidFill>
            <a:srgbClr val="7F0000"/>
          </a:solidFill>
          <a:ln w="12700" cap="rnd">
            <a:noFill/>
            <a:round/>
            <a:headEnd/>
            <a:tailEnd/>
          </a:ln>
        </p:spPr>
        <p:txBody>
          <a:bodyPr/>
          <a:lstStyle/>
          <a:p>
            <a:endParaRPr lang="en-US"/>
          </a:p>
        </p:txBody>
      </p:sp>
      <p:sp>
        <p:nvSpPr>
          <p:cNvPr id="23651" name="Freeform 99"/>
          <p:cNvSpPr>
            <a:spLocks/>
          </p:cNvSpPr>
          <p:nvPr/>
        </p:nvSpPr>
        <p:spPr bwMode="auto">
          <a:xfrm>
            <a:off x="6561138" y="4670425"/>
            <a:ext cx="193675" cy="42863"/>
          </a:xfrm>
          <a:custGeom>
            <a:avLst/>
            <a:gdLst>
              <a:gd name="T0" fmla="*/ 2147483647 w 122"/>
              <a:gd name="T1" fmla="*/ 2147483647 h 27"/>
              <a:gd name="T2" fmla="*/ 2147483647 w 122"/>
              <a:gd name="T3" fmla="*/ 2147483647 h 27"/>
              <a:gd name="T4" fmla="*/ 2147483647 w 122"/>
              <a:gd name="T5" fmla="*/ 2147483647 h 27"/>
              <a:gd name="T6" fmla="*/ 2147483647 w 122"/>
              <a:gd name="T7" fmla="*/ 2147483647 h 27"/>
              <a:gd name="T8" fmla="*/ 2147483647 w 122"/>
              <a:gd name="T9" fmla="*/ 2147483647 h 27"/>
              <a:gd name="T10" fmla="*/ 2147483647 w 122"/>
              <a:gd name="T11" fmla="*/ 2147483647 h 27"/>
              <a:gd name="T12" fmla="*/ 2147483647 w 122"/>
              <a:gd name="T13" fmla="*/ 2147483647 h 27"/>
              <a:gd name="T14" fmla="*/ 2147483647 w 122"/>
              <a:gd name="T15" fmla="*/ 2147483647 h 27"/>
              <a:gd name="T16" fmla="*/ 2147483647 w 122"/>
              <a:gd name="T17" fmla="*/ 2147483647 h 27"/>
              <a:gd name="T18" fmla="*/ 2147483647 w 122"/>
              <a:gd name="T19" fmla="*/ 2147483647 h 27"/>
              <a:gd name="T20" fmla="*/ 2147483647 w 122"/>
              <a:gd name="T21" fmla="*/ 2147483647 h 27"/>
              <a:gd name="T22" fmla="*/ 2147483647 w 122"/>
              <a:gd name="T23" fmla="*/ 2147483647 h 27"/>
              <a:gd name="T24" fmla="*/ 2147483647 w 122"/>
              <a:gd name="T25" fmla="*/ 2147483647 h 27"/>
              <a:gd name="T26" fmla="*/ 2147483647 w 122"/>
              <a:gd name="T27" fmla="*/ 2147483647 h 27"/>
              <a:gd name="T28" fmla="*/ 2147483647 w 122"/>
              <a:gd name="T29" fmla="*/ 2147483647 h 27"/>
              <a:gd name="T30" fmla="*/ 2147483647 w 122"/>
              <a:gd name="T31" fmla="*/ 2147483647 h 27"/>
              <a:gd name="T32" fmla="*/ 2147483647 w 122"/>
              <a:gd name="T33" fmla="*/ 2147483647 h 27"/>
              <a:gd name="T34" fmla="*/ 2147483647 w 122"/>
              <a:gd name="T35" fmla="*/ 2147483647 h 27"/>
              <a:gd name="T36" fmla="*/ 2147483647 w 122"/>
              <a:gd name="T37" fmla="*/ 2147483647 h 27"/>
              <a:gd name="T38" fmla="*/ 2147483647 w 122"/>
              <a:gd name="T39" fmla="*/ 2147483647 h 27"/>
              <a:gd name="T40" fmla="*/ 2147483647 w 122"/>
              <a:gd name="T41" fmla="*/ 2147483647 h 27"/>
              <a:gd name="T42" fmla="*/ 2147483647 w 122"/>
              <a:gd name="T43" fmla="*/ 2147483647 h 27"/>
              <a:gd name="T44" fmla="*/ 2147483647 w 122"/>
              <a:gd name="T45" fmla="*/ 2147483647 h 27"/>
              <a:gd name="T46" fmla="*/ 2147483647 w 122"/>
              <a:gd name="T47" fmla="*/ 2147483647 h 27"/>
              <a:gd name="T48" fmla="*/ 2147483647 w 122"/>
              <a:gd name="T49" fmla="*/ 2147483647 h 27"/>
              <a:gd name="T50" fmla="*/ 2147483647 w 122"/>
              <a:gd name="T51" fmla="*/ 2147483647 h 27"/>
              <a:gd name="T52" fmla="*/ 2147483647 w 122"/>
              <a:gd name="T53" fmla="*/ 2147483647 h 27"/>
              <a:gd name="T54" fmla="*/ 2147483647 w 122"/>
              <a:gd name="T55" fmla="*/ 2147483647 h 27"/>
              <a:gd name="T56" fmla="*/ 2147483647 w 122"/>
              <a:gd name="T57" fmla="*/ 2147483647 h 27"/>
              <a:gd name="T58" fmla="*/ 2147483647 w 122"/>
              <a:gd name="T59" fmla="*/ 2147483647 h 27"/>
              <a:gd name="T60" fmla="*/ 2147483647 w 122"/>
              <a:gd name="T61" fmla="*/ 2147483647 h 27"/>
              <a:gd name="T62" fmla="*/ 2147483647 w 122"/>
              <a:gd name="T63" fmla="*/ 2147483647 h 27"/>
              <a:gd name="T64" fmla="*/ 2147483647 w 122"/>
              <a:gd name="T65" fmla="*/ 2147483647 h 27"/>
              <a:gd name="T66" fmla="*/ 2147483647 w 122"/>
              <a:gd name="T67" fmla="*/ 2147483647 h 27"/>
              <a:gd name="T68" fmla="*/ 2147483647 w 122"/>
              <a:gd name="T69" fmla="*/ 2147483647 h 27"/>
              <a:gd name="T70" fmla="*/ 2147483647 w 122"/>
              <a:gd name="T71" fmla="*/ 2147483647 h 27"/>
              <a:gd name="T72" fmla="*/ 2147483647 w 122"/>
              <a:gd name="T73" fmla="*/ 0 h 27"/>
              <a:gd name="T74" fmla="*/ 2147483647 w 122"/>
              <a:gd name="T75" fmla="*/ 0 h 27"/>
              <a:gd name="T76" fmla="*/ 2147483647 w 122"/>
              <a:gd name="T77" fmla="*/ 2147483647 h 27"/>
              <a:gd name="T78" fmla="*/ 2147483647 w 122"/>
              <a:gd name="T79" fmla="*/ 0 h 27"/>
              <a:gd name="T80" fmla="*/ 2147483647 w 122"/>
              <a:gd name="T81" fmla="*/ 0 h 27"/>
              <a:gd name="T82" fmla="*/ 2147483647 w 122"/>
              <a:gd name="T83" fmla="*/ 0 h 27"/>
              <a:gd name="T84" fmla="*/ 2147483647 w 122"/>
              <a:gd name="T85" fmla="*/ 0 h 27"/>
              <a:gd name="T86" fmla="*/ 2147483647 w 122"/>
              <a:gd name="T87" fmla="*/ 2147483647 h 27"/>
              <a:gd name="T88" fmla="*/ 2147483647 w 122"/>
              <a:gd name="T89" fmla="*/ 2147483647 h 2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22"/>
              <a:gd name="T136" fmla="*/ 0 h 27"/>
              <a:gd name="T137" fmla="*/ 122 w 122"/>
              <a:gd name="T138" fmla="*/ 27 h 2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22" h="27">
                <a:moveTo>
                  <a:pt x="0" y="3"/>
                </a:moveTo>
                <a:lnTo>
                  <a:pt x="3" y="3"/>
                </a:lnTo>
                <a:lnTo>
                  <a:pt x="11" y="3"/>
                </a:lnTo>
                <a:lnTo>
                  <a:pt x="15" y="3"/>
                </a:lnTo>
                <a:lnTo>
                  <a:pt x="20" y="4"/>
                </a:lnTo>
                <a:lnTo>
                  <a:pt x="26" y="4"/>
                </a:lnTo>
                <a:lnTo>
                  <a:pt x="30" y="4"/>
                </a:lnTo>
                <a:lnTo>
                  <a:pt x="35" y="4"/>
                </a:lnTo>
                <a:lnTo>
                  <a:pt x="40" y="5"/>
                </a:lnTo>
                <a:lnTo>
                  <a:pt x="46" y="6"/>
                </a:lnTo>
                <a:lnTo>
                  <a:pt x="50" y="7"/>
                </a:lnTo>
                <a:lnTo>
                  <a:pt x="54" y="7"/>
                </a:lnTo>
                <a:lnTo>
                  <a:pt x="59" y="8"/>
                </a:lnTo>
                <a:lnTo>
                  <a:pt x="63" y="9"/>
                </a:lnTo>
                <a:lnTo>
                  <a:pt x="66" y="11"/>
                </a:lnTo>
                <a:lnTo>
                  <a:pt x="69" y="11"/>
                </a:lnTo>
                <a:lnTo>
                  <a:pt x="71" y="13"/>
                </a:lnTo>
                <a:lnTo>
                  <a:pt x="73" y="14"/>
                </a:lnTo>
                <a:lnTo>
                  <a:pt x="76" y="15"/>
                </a:lnTo>
                <a:lnTo>
                  <a:pt x="78" y="15"/>
                </a:lnTo>
                <a:lnTo>
                  <a:pt x="81" y="15"/>
                </a:lnTo>
                <a:lnTo>
                  <a:pt x="83" y="15"/>
                </a:lnTo>
                <a:lnTo>
                  <a:pt x="86" y="15"/>
                </a:lnTo>
                <a:lnTo>
                  <a:pt x="88" y="15"/>
                </a:lnTo>
                <a:lnTo>
                  <a:pt x="92" y="15"/>
                </a:lnTo>
                <a:lnTo>
                  <a:pt x="94" y="15"/>
                </a:lnTo>
                <a:lnTo>
                  <a:pt x="96" y="15"/>
                </a:lnTo>
                <a:lnTo>
                  <a:pt x="99" y="15"/>
                </a:lnTo>
                <a:lnTo>
                  <a:pt x="101" y="16"/>
                </a:lnTo>
                <a:lnTo>
                  <a:pt x="103" y="16"/>
                </a:lnTo>
                <a:lnTo>
                  <a:pt x="105" y="17"/>
                </a:lnTo>
                <a:lnTo>
                  <a:pt x="107" y="19"/>
                </a:lnTo>
                <a:lnTo>
                  <a:pt x="109" y="20"/>
                </a:lnTo>
                <a:lnTo>
                  <a:pt x="111" y="20"/>
                </a:lnTo>
                <a:lnTo>
                  <a:pt x="112" y="21"/>
                </a:lnTo>
                <a:lnTo>
                  <a:pt x="113" y="22"/>
                </a:lnTo>
                <a:lnTo>
                  <a:pt x="114" y="23"/>
                </a:lnTo>
                <a:lnTo>
                  <a:pt x="115" y="23"/>
                </a:lnTo>
                <a:lnTo>
                  <a:pt x="116" y="24"/>
                </a:lnTo>
                <a:lnTo>
                  <a:pt x="117" y="24"/>
                </a:lnTo>
                <a:lnTo>
                  <a:pt x="118" y="25"/>
                </a:lnTo>
                <a:lnTo>
                  <a:pt x="119" y="25"/>
                </a:lnTo>
                <a:lnTo>
                  <a:pt x="120" y="25"/>
                </a:lnTo>
                <a:lnTo>
                  <a:pt x="120" y="26"/>
                </a:lnTo>
                <a:lnTo>
                  <a:pt x="121" y="26"/>
                </a:lnTo>
                <a:lnTo>
                  <a:pt x="119" y="24"/>
                </a:lnTo>
                <a:lnTo>
                  <a:pt x="118" y="21"/>
                </a:lnTo>
                <a:lnTo>
                  <a:pt x="116" y="19"/>
                </a:lnTo>
                <a:lnTo>
                  <a:pt x="114" y="17"/>
                </a:lnTo>
                <a:lnTo>
                  <a:pt x="112" y="15"/>
                </a:lnTo>
                <a:lnTo>
                  <a:pt x="111" y="15"/>
                </a:lnTo>
                <a:lnTo>
                  <a:pt x="108" y="13"/>
                </a:lnTo>
                <a:lnTo>
                  <a:pt x="106" y="12"/>
                </a:lnTo>
                <a:lnTo>
                  <a:pt x="104" y="11"/>
                </a:lnTo>
                <a:lnTo>
                  <a:pt x="101" y="11"/>
                </a:lnTo>
                <a:lnTo>
                  <a:pt x="99" y="10"/>
                </a:lnTo>
                <a:lnTo>
                  <a:pt x="96" y="10"/>
                </a:lnTo>
                <a:lnTo>
                  <a:pt x="94" y="10"/>
                </a:lnTo>
                <a:lnTo>
                  <a:pt x="92" y="9"/>
                </a:lnTo>
                <a:lnTo>
                  <a:pt x="91" y="9"/>
                </a:lnTo>
                <a:lnTo>
                  <a:pt x="89" y="9"/>
                </a:lnTo>
                <a:lnTo>
                  <a:pt x="86" y="9"/>
                </a:lnTo>
                <a:lnTo>
                  <a:pt x="84" y="9"/>
                </a:lnTo>
                <a:lnTo>
                  <a:pt x="81" y="8"/>
                </a:lnTo>
                <a:lnTo>
                  <a:pt x="79" y="7"/>
                </a:lnTo>
                <a:lnTo>
                  <a:pt x="76" y="7"/>
                </a:lnTo>
                <a:lnTo>
                  <a:pt x="74" y="6"/>
                </a:lnTo>
                <a:lnTo>
                  <a:pt x="71" y="5"/>
                </a:lnTo>
                <a:lnTo>
                  <a:pt x="70" y="4"/>
                </a:lnTo>
                <a:lnTo>
                  <a:pt x="67" y="3"/>
                </a:lnTo>
                <a:lnTo>
                  <a:pt x="64" y="2"/>
                </a:lnTo>
                <a:lnTo>
                  <a:pt x="62" y="2"/>
                </a:lnTo>
                <a:lnTo>
                  <a:pt x="59" y="1"/>
                </a:lnTo>
                <a:lnTo>
                  <a:pt x="55" y="0"/>
                </a:lnTo>
                <a:lnTo>
                  <a:pt x="52" y="0"/>
                </a:lnTo>
                <a:lnTo>
                  <a:pt x="50" y="0"/>
                </a:lnTo>
                <a:lnTo>
                  <a:pt x="46" y="1"/>
                </a:lnTo>
                <a:lnTo>
                  <a:pt x="43" y="1"/>
                </a:lnTo>
                <a:lnTo>
                  <a:pt x="37" y="1"/>
                </a:lnTo>
                <a:lnTo>
                  <a:pt x="34" y="0"/>
                </a:lnTo>
                <a:lnTo>
                  <a:pt x="31" y="0"/>
                </a:lnTo>
                <a:lnTo>
                  <a:pt x="29" y="0"/>
                </a:lnTo>
                <a:lnTo>
                  <a:pt x="26" y="0"/>
                </a:lnTo>
                <a:lnTo>
                  <a:pt x="20" y="0"/>
                </a:lnTo>
                <a:lnTo>
                  <a:pt x="17" y="0"/>
                </a:lnTo>
                <a:lnTo>
                  <a:pt x="14" y="0"/>
                </a:lnTo>
                <a:lnTo>
                  <a:pt x="11" y="1"/>
                </a:lnTo>
                <a:lnTo>
                  <a:pt x="9" y="1"/>
                </a:lnTo>
                <a:lnTo>
                  <a:pt x="6" y="2"/>
                </a:lnTo>
                <a:lnTo>
                  <a:pt x="3" y="2"/>
                </a:lnTo>
                <a:lnTo>
                  <a:pt x="0" y="3"/>
                </a:lnTo>
              </a:path>
            </a:pathLst>
          </a:custGeom>
          <a:solidFill>
            <a:srgbClr val="000000"/>
          </a:solidFill>
          <a:ln w="12700" cap="rnd">
            <a:noFill/>
            <a:round/>
            <a:headEnd/>
            <a:tailEnd/>
          </a:ln>
        </p:spPr>
        <p:txBody>
          <a:bodyPr/>
          <a:lstStyle/>
          <a:p>
            <a:endParaRPr lang="en-US"/>
          </a:p>
        </p:txBody>
      </p:sp>
      <p:sp>
        <p:nvSpPr>
          <p:cNvPr id="23652" name="Freeform 100"/>
          <p:cNvSpPr>
            <a:spLocks/>
          </p:cNvSpPr>
          <p:nvPr/>
        </p:nvSpPr>
        <p:spPr bwMode="auto">
          <a:xfrm>
            <a:off x="6753225" y="4400550"/>
            <a:ext cx="120650" cy="57150"/>
          </a:xfrm>
          <a:custGeom>
            <a:avLst/>
            <a:gdLst>
              <a:gd name="T0" fmla="*/ 2147483647 w 76"/>
              <a:gd name="T1" fmla="*/ 2147483647 h 36"/>
              <a:gd name="T2" fmla="*/ 2147483647 w 76"/>
              <a:gd name="T3" fmla="*/ 2147483647 h 36"/>
              <a:gd name="T4" fmla="*/ 2147483647 w 76"/>
              <a:gd name="T5" fmla="*/ 2147483647 h 36"/>
              <a:gd name="T6" fmla="*/ 2147483647 w 76"/>
              <a:gd name="T7" fmla="*/ 2147483647 h 36"/>
              <a:gd name="T8" fmla="*/ 2147483647 w 76"/>
              <a:gd name="T9" fmla="*/ 2147483647 h 36"/>
              <a:gd name="T10" fmla="*/ 2147483647 w 76"/>
              <a:gd name="T11" fmla="*/ 2147483647 h 36"/>
              <a:gd name="T12" fmla="*/ 2147483647 w 76"/>
              <a:gd name="T13" fmla="*/ 0 h 36"/>
              <a:gd name="T14" fmla="*/ 2147483647 w 76"/>
              <a:gd name="T15" fmla="*/ 2147483647 h 36"/>
              <a:gd name="T16" fmla="*/ 2147483647 w 76"/>
              <a:gd name="T17" fmla="*/ 2147483647 h 36"/>
              <a:gd name="T18" fmla="*/ 2147483647 w 76"/>
              <a:gd name="T19" fmla="*/ 2147483647 h 36"/>
              <a:gd name="T20" fmla="*/ 2147483647 w 76"/>
              <a:gd name="T21" fmla="*/ 2147483647 h 36"/>
              <a:gd name="T22" fmla="*/ 2147483647 w 76"/>
              <a:gd name="T23" fmla="*/ 2147483647 h 36"/>
              <a:gd name="T24" fmla="*/ 2147483647 w 76"/>
              <a:gd name="T25" fmla="*/ 2147483647 h 36"/>
              <a:gd name="T26" fmla="*/ 2147483647 w 76"/>
              <a:gd name="T27" fmla="*/ 2147483647 h 36"/>
              <a:gd name="T28" fmla="*/ 2147483647 w 76"/>
              <a:gd name="T29" fmla="*/ 2147483647 h 36"/>
              <a:gd name="T30" fmla="*/ 2147483647 w 76"/>
              <a:gd name="T31" fmla="*/ 2147483647 h 36"/>
              <a:gd name="T32" fmla="*/ 2147483647 w 76"/>
              <a:gd name="T33" fmla="*/ 2147483647 h 36"/>
              <a:gd name="T34" fmla="*/ 2147483647 w 76"/>
              <a:gd name="T35" fmla="*/ 2147483647 h 36"/>
              <a:gd name="T36" fmla="*/ 2147483647 w 76"/>
              <a:gd name="T37" fmla="*/ 2147483647 h 36"/>
              <a:gd name="T38" fmla="*/ 2147483647 w 76"/>
              <a:gd name="T39" fmla="*/ 2147483647 h 36"/>
              <a:gd name="T40" fmla="*/ 2147483647 w 76"/>
              <a:gd name="T41" fmla="*/ 2147483647 h 36"/>
              <a:gd name="T42" fmla="*/ 2147483647 w 76"/>
              <a:gd name="T43" fmla="*/ 2147483647 h 36"/>
              <a:gd name="T44" fmla="*/ 2147483647 w 76"/>
              <a:gd name="T45" fmla="*/ 2147483647 h 36"/>
              <a:gd name="T46" fmla="*/ 2147483647 w 76"/>
              <a:gd name="T47" fmla="*/ 2147483647 h 36"/>
              <a:gd name="T48" fmla="*/ 2147483647 w 76"/>
              <a:gd name="T49" fmla="*/ 2147483647 h 36"/>
              <a:gd name="T50" fmla="*/ 2147483647 w 76"/>
              <a:gd name="T51" fmla="*/ 2147483647 h 36"/>
              <a:gd name="T52" fmla="*/ 2147483647 w 76"/>
              <a:gd name="T53" fmla="*/ 2147483647 h 36"/>
              <a:gd name="T54" fmla="*/ 2147483647 w 76"/>
              <a:gd name="T55" fmla="*/ 2147483647 h 36"/>
              <a:gd name="T56" fmla="*/ 2147483647 w 76"/>
              <a:gd name="T57" fmla="*/ 2147483647 h 36"/>
              <a:gd name="T58" fmla="*/ 2147483647 w 76"/>
              <a:gd name="T59" fmla="*/ 2147483647 h 36"/>
              <a:gd name="T60" fmla="*/ 2147483647 w 76"/>
              <a:gd name="T61" fmla="*/ 2147483647 h 36"/>
              <a:gd name="T62" fmla="*/ 2147483647 w 76"/>
              <a:gd name="T63" fmla="*/ 2147483647 h 36"/>
              <a:gd name="T64" fmla="*/ 2147483647 w 76"/>
              <a:gd name="T65" fmla="*/ 2147483647 h 36"/>
              <a:gd name="T66" fmla="*/ 2147483647 w 76"/>
              <a:gd name="T67" fmla="*/ 2147483647 h 36"/>
              <a:gd name="T68" fmla="*/ 2147483647 w 76"/>
              <a:gd name="T69" fmla="*/ 2147483647 h 36"/>
              <a:gd name="T70" fmla="*/ 2147483647 w 76"/>
              <a:gd name="T71" fmla="*/ 2147483647 h 36"/>
              <a:gd name="T72" fmla="*/ 2147483647 w 76"/>
              <a:gd name="T73" fmla="*/ 2147483647 h 36"/>
              <a:gd name="T74" fmla="*/ 2147483647 w 76"/>
              <a:gd name="T75" fmla="*/ 2147483647 h 36"/>
              <a:gd name="T76" fmla="*/ 2147483647 w 76"/>
              <a:gd name="T77" fmla="*/ 2147483647 h 36"/>
              <a:gd name="T78" fmla="*/ 0 w 76"/>
              <a:gd name="T79" fmla="*/ 2147483647 h 36"/>
              <a:gd name="T80" fmla="*/ 0 w 76"/>
              <a:gd name="T81" fmla="*/ 2147483647 h 36"/>
              <a:gd name="T82" fmla="*/ 0 w 76"/>
              <a:gd name="T83" fmla="*/ 2147483647 h 36"/>
              <a:gd name="T84" fmla="*/ 2147483647 w 76"/>
              <a:gd name="T85" fmla="*/ 2147483647 h 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6"/>
              <a:gd name="T130" fmla="*/ 0 h 36"/>
              <a:gd name="T131" fmla="*/ 76 w 76"/>
              <a:gd name="T132" fmla="*/ 36 h 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6" h="36">
                <a:moveTo>
                  <a:pt x="2" y="11"/>
                </a:moveTo>
                <a:lnTo>
                  <a:pt x="4" y="11"/>
                </a:lnTo>
                <a:lnTo>
                  <a:pt x="5" y="10"/>
                </a:lnTo>
                <a:lnTo>
                  <a:pt x="6" y="9"/>
                </a:lnTo>
                <a:lnTo>
                  <a:pt x="7" y="9"/>
                </a:lnTo>
                <a:lnTo>
                  <a:pt x="9" y="8"/>
                </a:lnTo>
                <a:lnTo>
                  <a:pt x="11" y="6"/>
                </a:lnTo>
                <a:lnTo>
                  <a:pt x="14" y="5"/>
                </a:lnTo>
                <a:lnTo>
                  <a:pt x="16" y="3"/>
                </a:lnTo>
                <a:lnTo>
                  <a:pt x="19" y="3"/>
                </a:lnTo>
                <a:lnTo>
                  <a:pt x="21" y="2"/>
                </a:lnTo>
                <a:lnTo>
                  <a:pt x="25" y="1"/>
                </a:lnTo>
                <a:lnTo>
                  <a:pt x="29" y="0"/>
                </a:lnTo>
                <a:lnTo>
                  <a:pt x="32" y="0"/>
                </a:lnTo>
                <a:lnTo>
                  <a:pt x="37" y="0"/>
                </a:lnTo>
                <a:lnTo>
                  <a:pt x="42" y="1"/>
                </a:lnTo>
                <a:lnTo>
                  <a:pt x="46" y="3"/>
                </a:lnTo>
                <a:lnTo>
                  <a:pt x="50" y="3"/>
                </a:lnTo>
                <a:lnTo>
                  <a:pt x="53" y="4"/>
                </a:lnTo>
                <a:lnTo>
                  <a:pt x="56" y="6"/>
                </a:lnTo>
                <a:lnTo>
                  <a:pt x="58" y="9"/>
                </a:lnTo>
                <a:lnTo>
                  <a:pt x="60" y="10"/>
                </a:lnTo>
                <a:lnTo>
                  <a:pt x="62" y="13"/>
                </a:lnTo>
                <a:lnTo>
                  <a:pt x="64" y="15"/>
                </a:lnTo>
                <a:lnTo>
                  <a:pt x="65" y="18"/>
                </a:lnTo>
                <a:lnTo>
                  <a:pt x="67" y="20"/>
                </a:lnTo>
                <a:lnTo>
                  <a:pt x="68" y="23"/>
                </a:lnTo>
                <a:lnTo>
                  <a:pt x="69" y="26"/>
                </a:lnTo>
                <a:lnTo>
                  <a:pt x="69" y="27"/>
                </a:lnTo>
                <a:lnTo>
                  <a:pt x="70" y="29"/>
                </a:lnTo>
                <a:lnTo>
                  <a:pt x="70" y="31"/>
                </a:lnTo>
                <a:lnTo>
                  <a:pt x="71" y="32"/>
                </a:lnTo>
                <a:lnTo>
                  <a:pt x="72" y="32"/>
                </a:lnTo>
                <a:lnTo>
                  <a:pt x="73" y="32"/>
                </a:lnTo>
                <a:lnTo>
                  <a:pt x="74" y="32"/>
                </a:lnTo>
                <a:lnTo>
                  <a:pt x="74" y="33"/>
                </a:lnTo>
                <a:lnTo>
                  <a:pt x="75" y="33"/>
                </a:lnTo>
                <a:lnTo>
                  <a:pt x="74" y="34"/>
                </a:lnTo>
                <a:lnTo>
                  <a:pt x="73" y="33"/>
                </a:lnTo>
                <a:lnTo>
                  <a:pt x="72" y="33"/>
                </a:lnTo>
                <a:lnTo>
                  <a:pt x="71" y="33"/>
                </a:lnTo>
                <a:lnTo>
                  <a:pt x="70" y="33"/>
                </a:lnTo>
                <a:lnTo>
                  <a:pt x="70" y="32"/>
                </a:lnTo>
                <a:lnTo>
                  <a:pt x="69" y="32"/>
                </a:lnTo>
                <a:lnTo>
                  <a:pt x="62" y="32"/>
                </a:lnTo>
                <a:lnTo>
                  <a:pt x="61" y="32"/>
                </a:lnTo>
                <a:lnTo>
                  <a:pt x="60" y="32"/>
                </a:lnTo>
                <a:lnTo>
                  <a:pt x="57" y="33"/>
                </a:lnTo>
                <a:lnTo>
                  <a:pt x="56" y="33"/>
                </a:lnTo>
                <a:lnTo>
                  <a:pt x="55" y="34"/>
                </a:lnTo>
                <a:lnTo>
                  <a:pt x="53" y="34"/>
                </a:lnTo>
                <a:lnTo>
                  <a:pt x="51" y="35"/>
                </a:lnTo>
                <a:lnTo>
                  <a:pt x="48" y="35"/>
                </a:lnTo>
                <a:lnTo>
                  <a:pt x="46" y="35"/>
                </a:lnTo>
                <a:lnTo>
                  <a:pt x="44" y="35"/>
                </a:lnTo>
                <a:lnTo>
                  <a:pt x="41" y="35"/>
                </a:lnTo>
                <a:lnTo>
                  <a:pt x="37" y="35"/>
                </a:lnTo>
                <a:lnTo>
                  <a:pt x="34" y="35"/>
                </a:lnTo>
                <a:lnTo>
                  <a:pt x="31" y="34"/>
                </a:lnTo>
                <a:lnTo>
                  <a:pt x="28" y="33"/>
                </a:lnTo>
                <a:lnTo>
                  <a:pt x="25" y="32"/>
                </a:lnTo>
                <a:lnTo>
                  <a:pt x="22" y="32"/>
                </a:lnTo>
                <a:lnTo>
                  <a:pt x="20" y="30"/>
                </a:lnTo>
                <a:lnTo>
                  <a:pt x="19" y="29"/>
                </a:lnTo>
                <a:lnTo>
                  <a:pt x="17" y="28"/>
                </a:lnTo>
                <a:lnTo>
                  <a:pt x="16" y="27"/>
                </a:lnTo>
                <a:lnTo>
                  <a:pt x="14" y="26"/>
                </a:lnTo>
                <a:lnTo>
                  <a:pt x="13" y="26"/>
                </a:lnTo>
                <a:lnTo>
                  <a:pt x="12" y="24"/>
                </a:lnTo>
                <a:lnTo>
                  <a:pt x="10" y="23"/>
                </a:lnTo>
                <a:lnTo>
                  <a:pt x="9" y="23"/>
                </a:lnTo>
                <a:lnTo>
                  <a:pt x="7" y="22"/>
                </a:lnTo>
                <a:lnTo>
                  <a:pt x="6" y="21"/>
                </a:lnTo>
                <a:lnTo>
                  <a:pt x="5" y="20"/>
                </a:lnTo>
                <a:lnTo>
                  <a:pt x="2" y="20"/>
                </a:lnTo>
                <a:lnTo>
                  <a:pt x="1" y="19"/>
                </a:lnTo>
                <a:lnTo>
                  <a:pt x="1" y="18"/>
                </a:lnTo>
                <a:lnTo>
                  <a:pt x="0" y="18"/>
                </a:lnTo>
                <a:lnTo>
                  <a:pt x="0" y="17"/>
                </a:lnTo>
                <a:lnTo>
                  <a:pt x="0" y="16"/>
                </a:lnTo>
                <a:lnTo>
                  <a:pt x="0" y="15"/>
                </a:lnTo>
                <a:lnTo>
                  <a:pt x="0" y="14"/>
                </a:lnTo>
                <a:lnTo>
                  <a:pt x="1" y="13"/>
                </a:lnTo>
                <a:lnTo>
                  <a:pt x="1" y="12"/>
                </a:lnTo>
                <a:lnTo>
                  <a:pt x="2" y="11"/>
                </a:lnTo>
              </a:path>
            </a:pathLst>
          </a:custGeom>
          <a:solidFill>
            <a:srgbClr val="000000"/>
          </a:solidFill>
          <a:ln w="12700" cap="rnd">
            <a:noFill/>
            <a:round/>
            <a:headEnd/>
            <a:tailEnd/>
          </a:ln>
        </p:spPr>
        <p:txBody>
          <a:bodyPr/>
          <a:lstStyle/>
          <a:p>
            <a:endParaRPr lang="en-US"/>
          </a:p>
        </p:txBody>
      </p:sp>
      <p:sp>
        <p:nvSpPr>
          <p:cNvPr id="23653" name="Freeform 101"/>
          <p:cNvSpPr>
            <a:spLocks/>
          </p:cNvSpPr>
          <p:nvPr/>
        </p:nvSpPr>
        <p:spPr bwMode="auto">
          <a:xfrm>
            <a:off x="6767513" y="4416425"/>
            <a:ext cx="9525" cy="19050"/>
          </a:xfrm>
          <a:custGeom>
            <a:avLst/>
            <a:gdLst>
              <a:gd name="T0" fmla="*/ 2147483647 w 6"/>
              <a:gd name="T1" fmla="*/ 0 h 12"/>
              <a:gd name="T2" fmla="*/ 2147483647 w 6"/>
              <a:gd name="T3" fmla="*/ 2147483647 h 12"/>
              <a:gd name="T4" fmla="*/ 2147483647 w 6"/>
              <a:gd name="T5" fmla="*/ 2147483647 h 12"/>
              <a:gd name="T6" fmla="*/ 2147483647 w 6"/>
              <a:gd name="T7" fmla="*/ 2147483647 h 12"/>
              <a:gd name="T8" fmla="*/ 2147483647 w 6"/>
              <a:gd name="T9" fmla="*/ 2147483647 h 12"/>
              <a:gd name="T10" fmla="*/ 2147483647 w 6"/>
              <a:gd name="T11" fmla="*/ 2147483647 h 12"/>
              <a:gd name="T12" fmla="*/ 2147483647 w 6"/>
              <a:gd name="T13" fmla="*/ 2147483647 h 12"/>
              <a:gd name="T14" fmla="*/ 2147483647 w 6"/>
              <a:gd name="T15" fmla="*/ 2147483647 h 12"/>
              <a:gd name="T16" fmla="*/ 2147483647 w 6"/>
              <a:gd name="T17" fmla="*/ 2147483647 h 12"/>
              <a:gd name="T18" fmla="*/ 2147483647 w 6"/>
              <a:gd name="T19" fmla="*/ 2147483647 h 12"/>
              <a:gd name="T20" fmla="*/ 2147483647 w 6"/>
              <a:gd name="T21" fmla="*/ 2147483647 h 12"/>
              <a:gd name="T22" fmla="*/ 2147483647 w 6"/>
              <a:gd name="T23" fmla="*/ 2147483647 h 12"/>
              <a:gd name="T24" fmla="*/ 2147483647 w 6"/>
              <a:gd name="T25" fmla="*/ 2147483647 h 12"/>
              <a:gd name="T26" fmla="*/ 2147483647 w 6"/>
              <a:gd name="T27" fmla="*/ 2147483647 h 12"/>
              <a:gd name="T28" fmla="*/ 2147483647 w 6"/>
              <a:gd name="T29" fmla="*/ 2147483647 h 12"/>
              <a:gd name="T30" fmla="*/ 2147483647 w 6"/>
              <a:gd name="T31" fmla="*/ 2147483647 h 12"/>
              <a:gd name="T32" fmla="*/ 2147483647 w 6"/>
              <a:gd name="T33" fmla="*/ 2147483647 h 12"/>
              <a:gd name="T34" fmla="*/ 0 w 6"/>
              <a:gd name="T35" fmla="*/ 2147483647 h 12"/>
              <a:gd name="T36" fmla="*/ 0 w 6"/>
              <a:gd name="T37" fmla="*/ 2147483647 h 12"/>
              <a:gd name="T38" fmla="*/ 0 w 6"/>
              <a:gd name="T39" fmla="*/ 2147483647 h 12"/>
              <a:gd name="T40" fmla="*/ 0 w 6"/>
              <a:gd name="T41" fmla="*/ 2147483647 h 12"/>
              <a:gd name="T42" fmla="*/ 0 w 6"/>
              <a:gd name="T43" fmla="*/ 2147483647 h 12"/>
              <a:gd name="T44" fmla="*/ 0 w 6"/>
              <a:gd name="T45" fmla="*/ 2147483647 h 12"/>
              <a:gd name="T46" fmla="*/ 2147483647 w 6"/>
              <a:gd name="T47" fmla="*/ 2147483647 h 12"/>
              <a:gd name="T48" fmla="*/ 2147483647 w 6"/>
              <a:gd name="T49" fmla="*/ 2147483647 h 12"/>
              <a:gd name="T50" fmla="*/ 2147483647 w 6"/>
              <a:gd name="T51" fmla="*/ 2147483647 h 12"/>
              <a:gd name="T52" fmla="*/ 2147483647 w 6"/>
              <a:gd name="T53" fmla="*/ 0 h 12"/>
              <a:gd name="T54" fmla="*/ 2147483647 w 6"/>
              <a:gd name="T55" fmla="*/ 0 h 12"/>
              <a:gd name="T56" fmla="*/ 2147483647 w 6"/>
              <a:gd name="T57" fmla="*/ 0 h 12"/>
              <a:gd name="T58" fmla="*/ 2147483647 w 6"/>
              <a:gd name="T59" fmla="*/ 0 h 1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
              <a:gd name="T91" fmla="*/ 0 h 12"/>
              <a:gd name="T92" fmla="*/ 6 w 6"/>
              <a:gd name="T93" fmla="*/ 12 h 1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 h="12">
                <a:moveTo>
                  <a:pt x="5" y="0"/>
                </a:moveTo>
                <a:lnTo>
                  <a:pt x="4" y="1"/>
                </a:lnTo>
                <a:lnTo>
                  <a:pt x="4" y="2"/>
                </a:lnTo>
                <a:lnTo>
                  <a:pt x="3" y="3"/>
                </a:lnTo>
                <a:lnTo>
                  <a:pt x="3" y="4"/>
                </a:lnTo>
                <a:lnTo>
                  <a:pt x="3" y="5"/>
                </a:lnTo>
                <a:lnTo>
                  <a:pt x="3" y="6"/>
                </a:lnTo>
                <a:lnTo>
                  <a:pt x="3" y="7"/>
                </a:lnTo>
                <a:lnTo>
                  <a:pt x="3" y="8"/>
                </a:lnTo>
                <a:lnTo>
                  <a:pt x="3" y="9"/>
                </a:lnTo>
                <a:lnTo>
                  <a:pt x="3" y="10"/>
                </a:lnTo>
                <a:lnTo>
                  <a:pt x="3" y="11"/>
                </a:lnTo>
                <a:lnTo>
                  <a:pt x="2" y="9"/>
                </a:lnTo>
                <a:lnTo>
                  <a:pt x="1" y="8"/>
                </a:lnTo>
                <a:lnTo>
                  <a:pt x="0" y="6"/>
                </a:lnTo>
                <a:lnTo>
                  <a:pt x="0" y="5"/>
                </a:lnTo>
                <a:lnTo>
                  <a:pt x="0" y="3"/>
                </a:lnTo>
                <a:lnTo>
                  <a:pt x="0" y="2"/>
                </a:lnTo>
                <a:lnTo>
                  <a:pt x="1" y="1"/>
                </a:lnTo>
                <a:lnTo>
                  <a:pt x="2" y="1"/>
                </a:lnTo>
                <a:lnTo>
                  <a:pt x="3" y="0"/>
                </a:lnTo>
                <a:lnTo>
                  <a:pt x="4" y="0"/>
                </a:lnTo>
                <a:lnTo>
                  <a:pt x="5" y="0"/>
                </a:lnTo>
              </a:path>
            </a:pathLst>
          </a:custGeom>
          <a:solidFill>
            <a:srgbClr val="FFFFFF"/>
          </a:solidFill>
          <a:ln w="12700" cap="rnd">
            <a:noFill/>
            <a:round/>
            <a:headEnd/>
            <a:tailEnd/>
          </a:ln>
        </p:spPr>
        <p:txBody>
          <a:bodyPr/>
          <a:lstStyle/>
          <a:p>
            <a:endParaRPr lang="en-US"/>
          </a:p>
        </p:txBody>
      </p:sp>
      <p:sp>
        <p:nvSpPr>
          <p:cNvPr id="23654" name="Freeform 102"/>
          <p:cNvSpPr>
            <a:spLocks/>
          </p:cNvSpPr>
          <p:nvPr/>
        </p:nvSpPr>
        <p:spPr bwMode="auto">
          <a:xfrm>
            <a:off x="6829425" y="4433888"/>
            <a:ext cx="4763" cy="4762"/>
          </a:xfrm>
          <a:custGeom>
            <a:avLst/>
            <a:gdLst>
              <a:gd name="T0" fmla="*/ 2147483647 w 3"/>
              <a:gd name="T1" fmla="*/ 0 h 3"/>
              <a:gd name="T2" fmla="*/ 0 w 3"/>
              <a:gd name="T3" fmla="*/ 0 h 3"/>
              <a:gd name="T4" fmla="*/ 0 w 3"/>
              <a:gd name="T5" fmla="*/ 0 h 3"/>
              <a:gd name="T6" fmla="*/ 0 w 3"/>
              <a:gd name="T7" fmla="*/ 2147483647 h 3"/>
              <a:gd name="T8" fmla="*/ 0 w 3"/>
              <a:gd name="T9" fmla="*/ 2147483647 h 3"/>
              <a:gd name="T10" fmla="*/ 0 w 3"/>
              <a:gd name="T11" fmla="*/ 2147483647 h 3"/>
              <a:gd name="T12" fmla="*/ 0 w 3"/>
              <a:gd name="T13" fmla="*/ 2147483647 h 3"/>
              <a:gd name="T14" fmla="*/ 2147483647 w 3"/>
              <a:gd name="T15" fmla="*/ 2147483647 h 3"/>
              <a:gd name="T16" fmla="*/ 2147483647 w 3"/>
              <a:gd name="T17" fmla="*/ 2147483647 h 3"/>
              <a:gd name="T18" fmla="*/ 2147483647 w 3"/>
              <a:gd name="T19" fmla="*/ 2147483647 h 3"/>
              <a:gd name="T20" fmla="*/ 2147483647 w 3"/>
              <a:gd name="T21" fmla="*/ 0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
              <a:gd name="T34" fmla="*/ 0 h 3"/>
              <a:gd name="T35" fmla="*/ 3 w 3"/>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 h="3">
                <a:moveTo>
                  <a:pt x="2" y="0"/>
                </a:moveTo>
                <a:lnTo>
                  <a:pt x="0" y="0"/>
                </a:lnTo>
                <a:lnTo>
                  <a:pt x="0" y="1"/>
                </a:lnTo>
                <a:lnTo>
                  <a:pt x="0" y="2"/>
                </a:lnTo>
                <a:lnTo>
                  <a:pt x="1" y="2"/>
                </a:lnTo>
                <a:lnTo>
                  <a:pt x="2" y="2"/>
                </a:lnTo>
                <a:lnTo>
                  <a:pt x="2" y="0"/>
                </a:lnTo>
              </a:path>
            </a:pathLst>
          </a:custGeom>
          <a:solidFill>
            <a:srgbClr val="FFFFFF"/>
          </a:solidFill>
          <a:ln w="12700" cap="rnd">
            <a:noFill/>
            <a:round/>
            <a:headEnd/>
            <a:tailEnd/>
          </a:ln>
        </p:spPr>
        <p:txBody>
          <a:bodyPr/>
          <a:lstStyle/>
          <a:p>
            <a:endParaRPr lang="en-US"/>
          </a:p>
        </p:txBody>
      </p:sp>
      <p:sp>
        <p:nvSpPr>
          <p:cNvPr id="23655" name="Freeform 103"/>
          <p:cNvSpPr>
            <a:spLocks/>
          </p:cNvSpPr>
          <p:nvPr/>
        </p:nvSpPr>
        <p:spPr bwMode="auto">
          <a:xfrm>
            <a:off x="6186488" y="4333875"/>
            <a:ext cx="111125" cy="217488"/>
          </a:xfrm>
          <a:custGeom>
            <a:avLst/>
            <a:gdLst>
              <a:gd name="T0" fmla="*/ 2147483647 w 70"/>
              <a:gd name="T1" fmla="*/ 2147483647 h 137"/>
              <a:gd name="T2" fmla="*/ 2147483647 w 70"/>
              <a:gd name="T3" fmla="*/ 2147483647 h 137"/>
              <a:gd name="T4" fmla="*/ 2147483647 w 70"/>
              <a:gd name="T5" fmla="*/ 2147483647 h 137"/>
              <a:gd name="T6" fmla="*/ 2147483647 w 70"/>
              <a:gd name="T7" fmla="*/ 2147483647 h 137"/>
              <a:gd name="T8" fmla="*/ 2147483647 w 70"/>
              <a:gd name="T9" fmla="*/ 2147483647 h 137"/>
              <a:gd name="T10" fmla="*/ 2147483647 w 70"/>
              <a:gd name="T11" fmla="*/ 0 h 137"/>
              <a:gd name="T12" fmla="*/ 2147483647 w 70"/>
              <a:gd name="T13" fmla="*/ 0 h 137"/>
              <a:gd name="T14" fmla="*/ 2147483647 w 70"/>
              <a:gd name="T15" fmla="*/ 2147483647 h 137"/>
              <a:gd name="T16" fmla="*/ 2147483647 w 70"/>
              <a:gd name="T17" fmla="*/ 2147483647 h 137"/>
              <a:gd name="T18" fmla="*/ 2147483647 w 70"/>
              <a:gd name="T19" fmla="*/ 2147483647 h 137"/>
              <a:gd name="T20" fmla="*/ 2147483647 w 70"/>
              <a:gd name="T21" fmla="*/ 2147483647 h 137"/>
              <a:gd name="T22" fmla="*/ 2147483647 w 70"/>
              <a:gd name="T23" fmla="*/ 2147483647 h 137"/>
              <a:gd name="T24" fmla="*/ 0 w 70"/>
              <a:gd name="T25" fmla="*/ 2147483647 h 137"/>
              <a:gd name="T26" fmla="*/ 0 w 70"/>
              <a:gd name="T27" fmla="*/ 2147483647 h 137"/>
              <a:gd name="T28" fmla="*/ 2147483647 w 70"/>
              <a:gd name="T29" fmla="*/ 2147483647 h 137"/>
              <a:gd name="T30" fmla="*/ 2147483647 w 70"/>
              <a:gd name="T31" fmla="*/ 2147483647 h 137"/>
              <a:gd name="T32" fmla="*/ 2147483647 w 70"/>
              <a:gd name="T33" fmla="*/ 2147483647 h 137"/>
              <a:gd name="T34" fmla="*/ 2147483647 w 70"/>
              <a:gd name="T35" fmla="*/ 2147483647 h 137"/>
              <a:gd name="T36" fmla="*/ 2147483647 w 70"/>
              <a:gd name="T37" fmla="*/ 2147483647 h 137"/>
              <a:gd name="T38" fmla="*/ 2147483647 w 70"/>
              <a:gd name="T39" fmla="*/ 2147483647 h 137"/>
              <a:gd name="T40" fmla="*/ 2147483647 w 70"/>
              <a:gd name="T41" fmla="*/ 2147483647 h 137"/>
              <a:gd name="T42" fmla="*/ 2147483647 w 70"/>
              <a:gd name="T43" fmla="*/ 2147483647 h 137"/>
              <a:gd name="T44" fmla="*/ 2147483647 w 70"/>
              <a:gd name="T45" fmla="*/ 2147483647 h 137"/>
              <a:gd name="T46" fmla="*/ 2147483647 w 70"/>
              <a:gd name="T47" fmla="*/ 2147483647 h 137"/>
              <a:gd name="T48" fmla="*/ 2147483647 w 70"/>
              <a:gd name="T49" fmla="*/ 2147483647 h 137"/>
              <a:gd name="T50" fmla="*/ 2147483647 w 70"/>
              <a:gd name="T51" fmla="*/ 2147483647 h 137"/>
              <a:gd name="T52" fmla="*/ 2147483647 w 70"/>
              <a:gd name="T53" fmla="*/ 2147483647 h 137"/>
              <a:gd name="T54" fmla="*/ 2147483647 w 70"/>
              <a:gd name="T55" fmla="*/ 2147483647 h 137"/>
              <a:gd name="T56" fmla="*/ 2147483647 w 70"/>
              <a:gd name="T57" fmla="*/ 2147483647 h 137"/>
              <a:gd name="T58" fmla="*/ 2147483647 w 70"/>
              <a:gd name="T59" fmla="*/ 2147483647 h 137"/>
              <a:gd name="T60" fmla="*/ 2147483647 w 70"/>
              <a:gd name="T61" fmla="*/ 2147483647 h 137"/>
              <a:gd name="T62" fmla="*/ 2147483647 w 70"/>
              <a:gd name="T63" fmla="*/ 2147483647 h 137"/>
              <a:gd name="T64" fmla="*/ 2147483647 w 70"/>
              <a:gd name="T65" fmla="*/ 2147483647 h 1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0"/>
              <a:gd name="T100" fmla="*/ 0 h 137"/>
              <a:gd name="T101" fmla="*/ 70 w 70"/>
              <a:gd name="T102" fmla="*/ 137 h 13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0" h="137">
                <a:moveTo>
                  <a:pt x="69" y="39"/>
                </a:moveTo>
                <a:lnTo>
                  <a:pt x="68" y="36"/>
                </a:lnTo>
                <a:lnTo>
                  <a:pt x="67" y="33"/>
                </a:lnTo>
                <a:lnTo>
                  <a:pt x="65" y="29"/>
                </a:lnTo>
                <a:lnTo>
                  <a:pt x="63" y="24"/>
                </a:lnTo>
                <a:lnTo>
                  <a:pt x="61" y="19"/>
                </a:lnTo>
                <a:lnTo>
                  <a:pt x="58" y="15"/>
                </a:lnTo>
                <a:lnTo>
                  <a:pt x="54" y="11"/>
                </a:lnTo>
                <a:lnTo>
                  <a:pt x="51" y="8"/>
                </a:lnTo>
                <a:lnTo>
                  <a:pt x="46" y="5"/>
                </a:lnTo>
                <a:lnTo>
                  <a:pt x="42" y="2"/>
                </a:lnTo>
                <a:lnTo>
                  <a:pt x="38" y="0"/>
                </a:lnTo>
                <a:lnTo>
                  <a:pt x="33" y="0"/>
                </a:lnTo>
                <a:lnTo>
                  <a:pt x="29" y="0"/>
                </a:lnTo>
                <a:lnTo>
                  <a:pt x="24" y="2"/>
                </a:lnTo>
                <a:lnTo>
                  <a:pt x="19" y="6"/>
                </a:lnTo>
                <a:lnTo>
                  <a:pt x="16" y="10"/>
                </a:lnTo>
                <a:lnTo>
                  <a:pt x="12" y="14"/>
                </a:lnTo>
                <a:lnTo>
                  <a:pt x="9" y="18"/>
                </a:lnTo>
                <a:lnTo>
                  <a:pt x="6" y="23"/>
                </a:lnTo>
                <a:lnTo>
                  <a:pt x="5" y="27"/>
                </a:lnTo>
                <a:lnTo>
                  <a:pt x="4" y="31"/>
                </a:lnTo>
                <a:lnTo>
                  <a:pt x="2" y="35"/>
                </a:lnTo>
                <a:lnTo>
                  <a:pt x="1" y="39"/>
                </a:lnTo>
                <a:lnTo>
                  <a:pt x="1" y="43"/>
                </a:lnTo>
                <a:lnTo>
                  <a:pt x="0" y="48"/>
                </a:lnTo>
                <a:lnTo>
                  <a:pt x="0" y="52"/>
                </a:lnTo>
                <a:lnTo>
                  <a:pt x="0" y="56"/>
                </a:lnTo>
                <a:lnTo>
                  <a:pt x="1" y="60"/>
                </a:lnTo>
                <a:lnTo>
                  <a:pt x="1" y="65"/>
                </a:lnTo>
                <a:lnTo>
                  <a:pt x="2" y="69"/>
                </a:lnTo>
                <a:lnTo>
                  <a:pt x="2" y="74"/>
                </a:lnTo>
                <a:lnTo>
                  <a:pt x="3" y="79"/>
                </a:lnTo>
                <a:lnTo>
                  <a:pt x="3" y="83"/>
                </a:lnTo>
                <a:lnTo>
                  <a:pt x="3" y="88"/>
                </a:lnTo>
                <a:lnTo>
                  <a:pt x="4" y="93"/>
                </a:lnTo>
                <a:lnTo>
                  <a:pt x="5" y="97"/>
                </a:lnTo>
                <a:lnTo>
                  <a:pt x="6" y="101"/>
                </a:lnTo>
                <a:lnTo>
                  <a:pt x="7" y="104"/>
                </a:lnTo>
                <a:lnTo>
                  <a:pt x="8" y="108"/>
                </a:lnTo>
                <a:lnTo>
                  <a:pt x="10" y="111"/>
                </a:lnTo>
                <a:lnTo>
                  <a:pt x="11" y="114"/>
                </a:lnTo>
                <a:lnTo>
                  <a:pt x="13" y="117"/>
                </a:lnTo>
                <a:lnTo>
                  <a:pt x="15" y="120"/>
                </a:lnTo>
                <a:lnTo>
                  <a:pt x="16" y="122"/>
                </a:lnTo>
                <a:lnTo>
                  <a:pt x="17" y="124"/>
                </a:lnTo>
                <a:lnTo>
                  <a:pt x="19" y="125"/>
                </a:lnTo>
                <a:lnTo>
                  <a:pt x="20" y="127"/>
                </a:lnTo>
                <a:lnTo>
                  <a:pt x="22" y="128"/>
                </a:lnTo>
                <a:lnTo>
                  <a:pt x="23" y="130"/>
                </a:lnTo>
                <a:lnTo>
                  <a:pt x="26" y="131"/>
                </a:lnTo>
                <a:lnTo>
                  <a:pt x="28" y="133"/>
                </a:lnTo>
                <a:lnTo>
                  <a:pt x="30" y="134"/>
                </a:lnTo>
                <a:lnTo>
                  <a:pt x="32" y="135"/>
                </a:lnTo>
                <a:lnTo>
                  <a:pt x="35" y="136"/>
                </a:lnTo>
                <a:lnTo>
                  <a:pt x="38" y="136"/>
                </a:lnTo>
                <a:lnTo>
                  <a:pt x="40" y="136"/>
                </a:lnTo>
                <a:lnTo>
                  <a:pt x="42" y="136"/>
                </a:lnTo>
                <a:lnTo>
                  <a:pt x="45" y="135"/>
                </a:lnTo>
                <a:lnTo>
                  <a:pt x="47" y="134"/>
                </a:lnTo>
                <a:lnTo>
                  <a:pt x="50" y="132"/>
                </a:lnTo>
                <a:lnTo>
                  <a:pt x="52" y="130"/>
                </a:lnTo>
                <a:lnTo>
                  <a:pt x="53" y="128"/>
                </a:lnTo>
                <a:lnTo>
                  <a:pt x="55" y="125"/>
                </a:lnTo>
                <a:lnTo>
                  <a:pt x="56" y="122"/>
                </a:lnTo>
                <a:lnTo>
                  <a:pt x="69" y="39"/>
                </a:lnTo>
              </a:path>
            </a:pathLst>
          </a:custGeom>
          <a:solidFill>
            <a:srgbClr val="FFCBB2"/>
          </a:solidFill>
          <a:ln w="12700" cap="rnd">
            <a:noFill/>
            <a:round/>
            <a:headEnd/>
            <a:tailEnd/>
          </a:ln>
        </p:spPr>
        <p:txBody>
          <a:bodyPr/>
          <a:lstStyle/>
          <a:p>
            <a:endParaRPr lang="en-US"/>
          </a:p>
        </p:txBody>
      </p:sp>
      <p:sp>
        <p:nvSpPr>
          <p:cNvPr id="23656" name="Freeform 104"/>
          <p:cNvSpPr>
            <a:spLocks/>
          </p:cNvSpPr>
          <p:nvPr/>
        </p:nvSpPr>
        <p:spPr bwMode="auto">
          <a:xfrm>
            <a:off x="6186488" y="4333875"/>
            <a:ext cx="120650" cy="227013"/>
          </a:xfrm>
          <a:custGeom>
            <a:avLst/>
            <a:gdLst>
              <a:gd name="T0" fmla="*/ 2147483647 w 76"/>
              <a:gd name="T1" fmla="*/ 2147483647 h 143"/>
              <a:gd name="T2" fmla="*/ 2147483647 w 76"/>
              <a:gd name="T3" fmla="*/ 2147483647 h 143"/>
              <a:gd name="T4" fmla="*/ 2147483647 w 76"/>
              <a:gd name="T5" fmla="*/ 2147483647 h 143"/>
              <a:gd name="T6" fmla="*/ 2147483647 w 76"/>
              <a:gd name="T7" fmla="*/ 2147483647 h 143"/>
              <a:gd name="T8" fmla="*/ 2147483647 w 76"/>
              <a:gd name="T9" fmla="*/ 2147483647 h 143"/>
              <a:gd name="T10" fmla="*/ 2147483647 w 76"/>
              <a:gd name="T11" fmla="*/ 0 h 143"/>
              <a:gd name="T12" fmla="*/ 2147483647 w 76"/>
              <a:gd name="T13" fmla="*/ 0 h 143"/>
              <a:gd name="T14" fmla="*/ 2147483647 w 76"/>
              <a:gd name="T15" fmla="*/ 2147483647 h 143"/>
              <a:gd name="T16" fmla="*/ 2147483647 w 76"/>
              <a:gd name="T17" fmla="*/ 2147483647 h 143"/>
              <a:gd name="T18" fmla="*/ 2147483647 w 76"/>
              <a:gd name="T19" fmla="*/ 2147483647 h 143"/>
              <a:gd name="T20" fmla="*/ 2147483647 w 76"/>
              <a:gd name="T21" fmla="*/ 2147483647 h 143"/>
              <a:gd name="T22" fmla="*/ 2147483647 w 76"/>
              <a:gd name="T23" fmla="*/ 2147483647 h 143"/>
              <a:gd name="T24" fmla="*/ 0 w 76"/>
              <a:gd name="T25" fmla="*/ 2147483647 h 143"/>
              <a:gd name="T26" fmla="*/ 0 w 76"/>
              <a:gd name="T27" fmla="*/ 2147483647 h 143"/>
              <a:gd name="T28" fmla="*/ 2147483647 w 76"/>
              <a:gd name="T29" fmla="*/ 2147483647 h 143"/>
              <a:gd name="T30" fmla="*/ 2147483647 w 76"/>
              <a:gd name="T31" fmla="*/ 2147483647 h 143"/>
              <a:gd name="T32" fmla="*/ 2147483647 w 76"/>
              <a:gd name="T33" fmla="*/ 2147483647 h 143"/>
              <a:gd name="T34" fmla="*/ 2147483647 w 76"/>
              <a:gd name="T35" fmla="*/ 2147483647 h 143"/>
              <a:gd name="T36" fmla="*/ 2147483647 w 76"/>
              <a:gd name="T37" fmla="*/ 2147483647 h 143"/>
              <a:gd name="T38" fmla="*/ 2147483647 w 76"/>
              <a:gd name="T39" fmla="*/ 2147483647 h 143"/>
              <a:gd name="T40" fmla="*/ 2147483647 w 76"/>
              <a:gd name="T41" fmla="*/ 2147483647 h 143"/>
              <a:gd name="T42" fmla="*/ 2147483647 w 76"/>
              <a:gd name="T43" fmla="*/ 2147483647 h 143"/>
              <a:gd name="T44" fmla="*/ 2147483647 w 76"/>
              <a:gd name="T45" fmla="*/ 2147483647 h 143"/>
              <a:gd name="T46" fmla="*/ 2147483647 w 76"/>
              <a:gd name="T47" fmla="*/ 2147483647 h 143"/>
              <a:gd name="T48" fmla="*/ 2147483647 w 76"/>
              <a:gd name="T49" fmla="*/ 2147483647 h 143"/>
              <a:gd name="T50" fmla="*/ 2147483647 w 76"/>
              <a:gd name="T51" fmla="*/ 2147483647 h 143"/>
              <a:gd name="T52" fmla="*/ 2147483647 w 76"/>
              <a:gd name="T53" fmla="*/ 2147483647 h 143"/>
              <a:gd name="T54" fmla="*/ 2147483647 w 76"/>
              <a:gd name="T55" fmla="*/ 2147483647 h 143"/>
              <a:gd name="T56" fmla="*/ 2147483647 w 76"/>
              <a:gd name="T57" fmla="*/ 2147483647 h 143"/>
              <a:gd name="T58" fmla="*/ 2147483647 w 76"/>
              <a:gd name="T59" fmla="*/ 2147483647 h 143"/>
              <a:gd name="T60" fmla="*/ 2147483647 w 76"/>
              <a:gd name="T61" fmla="*/ 2147483647 h 143"/>
              <a:gd name="T62" fmla="*/ 2147483647 w 76"/>
              <a:gd name="T63" fmla="*/ 2147483647 h 14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143"/>
              <a:gd name="T98" fmla="*/ 76 w 76"/>
              <a:gd name="T99" fmla="*/ 143 h 14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143">
                <a:moveTo>
                  <a:pt x="75" y="41"/>
                </a:moveTo>
                <a:lnTo>
                  <a:pt x="74" y="38"/>
                </a:lnTo>
                <a:lnTo>
                  <a:pt x="73" y="34"/>
                </a:lnTo>
                <a:lnTo>
                  <a:pt x="71" y="30"/>
                </a:lnTo>
                <a:lnTo>
                  <a:pt x="69" y="25"/>
                </a:lnTo>
                <a:lnTo>
                  <a:pt x="66" y="20"/>
                </a:lnTo>
                <a:lnTo>
                  <a:pt x="63" y="16"/>
                </a:lnTo>
                <a:lnTo>
                  <a:pt x="59" y="12"/>
                </a:lnTo>
                <a:lnTo>
                  <a:pt x="55" y="8"/>
                </a:lnTo>
                <a:lnTo>
                  <a:pt x="50" y="5"/>
                </a:lnTo>
                <a:lnTo>
                  <a:pt x="46" y="2"/>
                </a:lnTo>
                <a:lnTo>
                  <a:pt x="41" y="0"/>
                </a:lnTo>
                <a:lnTo>
                  <a:pt x="36" y="0"/>
                </a:lnTo>
                <a:lnTo>
                  <a:pt x="31" y="0"/>
                </a:lnTo>
                <a:lnTo>
                  <a:pt x="26" y="2"/>
                </a:lnTo>
                <a:lnTo>
                  <a:pt x="21" y="6"/>
                </a:lnTo>
                <a:lnTo>
                  <a:pt x="17" y="10"/>
                </a:lnTo>
                <a:lnTo>
                  <a:pt x="13" y="15"/>
                </a:lnTo>
                <a:lnTo>
                  <a:pt x="10" y="19"/>
                </a:lnTo>
                <a:lnTo>
                  <a:pt x="7" y="24"/>
                </a:lnTo>
                <a:lnTo>
                  <a:pt x="5" y="28"/>
                </a:lnTo>
                <a:lnTo>
                  <a:pt x="4" y="32"/>
                </a:lnTo>
                <a:lnTo>
                  <a:pt x="2" y="37"/>
                </a:lnTo>
                <a:lnTo>
                  <a:pt x="1" y="41"/>
                </a:lnTo>
                <a:lnTo>
                  <a:pt x="1" y="45"/>
                </a:lnTo>
                <a:lnTo>
                  <a:pt x="0" y="50"/>
                </a:lnTo>
                <a:lnTo>
                  <a:pt x="0" y="54"/>
                </a:lnTo>
                <a:lnTo>
                  <a:pt x="0" y="58"/>
                </a:lnTo>
                <a:lnTo>
                  <a:pt x="1" y="63"/>
                </a:lnTo>
                <a:lnTo>
                  <a:pt x="1" y="68"/>
                </a:lnTo>
                <a:lnTo>
                  <a:pt x="2" y="72"/>
                </a:lnTo>
                <a:lnTo>
                  <a:pt x="2" y="77"/>
                </a:lnTo>
                <a:lnTo>
                  <a:pt x="3" y="82"/>
                </a:lnTo>
                <a:lnTo>
                  <a:pt x="3" y="87"/>
                </a:lnTo>
                <a:lnTo>
                  <a:pt x="3" y="92"/>
                </a:lnTo>
                <a:lnTo>
                  <a:pt x="4" y="97"/>
                </a:lnTo>
                <a:lnTo>
                  <a:pt x="5" y="101"/>
                </a:lnTo>
                <a:lnTo>
                  <a:pt x="6" y="105"/>
                </a:lnTo>
                <a:lnTo>
                  <a:pt x="8" y="109"/>
                </a:lnTo>
                <a:lnTo>
                  <a:pt x="9" y="113"/>
                </a:lnTo>
                <a:lnTo>
                  <a:pt x="11" y="116"/>
                </a:lnTo>
                <a:lnTo>
                  <a:pt x="12" y="119"/>
                </a:lnTo>
                <a:lnTo>
                  <a:pt x="14" y="122"/>
                </a:lnTo>
                <a:lnTo>
                  <a:pt x="16" y="125"/>
                </a:lnTo>
                <a:lnTo>
                  <a:pt x="17" y="127"/>
                </a:lnTo>
                <a:lnTo>
                  <a:pt x="19" y="129"/>
                </a:lnTo>
                <a:lnTo>
                  <a:pt x="21" y="131"/>
                </a:lnTo>
                <a:lnTo>
                  <a:pt x="22" y="133"/>
                </a:lnTo>
                <a:lnTo>
                  <a:pt x="24" y="134"/>
                </a:lnTo>
                <a:lnTo>
                  <a:pt x="25" y="136"/>
                </a:lnTo>
                <a:lnTo>
                  <a:pt x="28" y="137"/>
                </a:lnTo>
                <a:lnTo>
                  <a:pt x="30" y="139"/>
                </a:lnTo>
                <a:lnTo>
                  <a:pt x="33" y="140"/>
                </a:lnTo>
                <a:lnTo>
                  <a:pt x="35" y="141"/>
                </a:lnTo>
                <a:lnTo>
                  <a:pt x="38" y="142"/>
                </a:lnTo>
                <a:lnTo>
                  <a:pt x="41" y="142"/>
                </a:lnTo>
                <a:lnTo>
                  <a:pt x="44" y="142"/>
                </a:lnTo>
                <a:lnTo>
                  <a:pt x="46" y="142"/>
                </a:lnTo>
                <a:lnTo>
                  <a:pt x="49" y="141"/>
                </a:lnTo>
                <a:lnTo>
                  <a:pt x="51" y="140"/>
                </a:lnTo>
                <a:lnTo>
                  <a:pt x="54" y="138"/>
                </a:lnTo>
                <a:lnTo>
                  <a:pt x="56" y="136"/>
                </a:lnTo>
                <a:lnTo>
                  <a:pt x="58" y="134"/>
                </a:lnTo>
                <a:lnTo>
                  <a:pt x="60" y="131"/>
                </a:lnTo>
                <a:lnTo>
                  <a:pt x="61" y="127"/>
                </a:lnTo>
              </a:path>
            </a:pathLst>
          </a:custGeom>
          <a:noFill/>
          <a:ln w="12700" cap="rnd">
            <a:solidFill>
              <a:srgbClr val="000000"/>
            </a:solidFill>
            <a:round/>
            <a:headEnd/>
            <a:tailEnd/>
          </a:ln>
        </p:spPr>
        <p:txBody>
          <a:bodyPr/>
          <a:lstStyle/>
          <a:p>
            <a:endParaRPr lang="en-US"/>
          </a:p>
        </p:txBody>
      </p:sp>
      <p:sp>
        <p:nvSpPr>
          <p:cNvPr id="23657" name="Freeform 105"/>
          <p:cNvSpPr>
            <a:spLocks/>
          </p:cNvSpPr>
          <p:nvPr/>
        </p:nvSpPr>
        <p:spPr bwMode="auto">
          <a:xfrm>
            <a:off x="6194425" y="4354513"/>
            <a:ext cx="85725" cy="161925"/>
          </a:xfrm>
          <a:custGeom>
            <a:avLst/>
            <a:gdLst>
              <a:gd name="T0" fmla="*/ 2147483647 w 54"/>
              <a:gd name="T1" fmla="*/ 2147483647 h 102"/>
              <a:gd name="T2" fmla="*/ 2147483647 w 54"/>
              <a:gd name="T3" fmla="*/ 0 h 102"/>
              <a:gd name="T4" fmla="*/ 2147483647 w 54"/>
              <a:gd name="T5" fmla="*/ 2147483647 h 102"/>
              <a:gd name="T6" fmla="*/ 2147483647 w 54"/>
              <a:gd name="T7" fmla="*/ 2147483647 h 102"/>
              <a:gd name="T8" fmla="*/ 2147483647 w 54"/>
              <a:gd name="T9" fmla="*/ 2147483647 h 102"/>
              <a:gd name="T10" fmla="*/ 0 w 54"/>
              <a:gd name="T11" fmla="*/ 2147483647 h 102"/>
              <a:gd name="T12" fmla="*/ 0 w 54"/>
              <a:gd name="T13" fmla="*/ 2147483647 h 102"/>
              <a:gd name="T14" fmla="*/ 2147483647 w 54"/>
              <a:gd name="T15" fmla="*/ 2147483647 h 102"/>
              <a:gd name="T16" fmla="*/ 2147483647 w 54"/>
              <a:gd name="T17" fmla="*/ 2147483647 h 102"/>
              <a:gd name="T18" fmla="*/ 2147483647 w 54"/>
              <a:gd name="T19" fmla="*/ 2147483647 h 102"/>
              <a:gd name="T20" fmla="*/ 2147483647 w 54"/>
              <a:gd name="T21" fmla="*/ 2147483647 h 102"/>
              <a:gd name="T22" fmla="*/ 2147483647 w 54"/>
              <a:gd name="T23" fmla="*/ 2147483647 h 102"/>
              <a:gd name="T24" fmla="*/ 2147483647 w 54"/>
              <a:gd name="T25" fmla="*/ 2147483647 h 102"/>
              <a:gd name="T26" fmla="*/ 2147483647 w 54"/>
              <a:gd name="T27" fmla="*/ 2147483647 h 102"/>
              <a:gd name="T28" fmla="*/ 2147483647 w 54"/>
              <a:gd name="T29" fmla="*/ 2147483647 h 102"/>
              <a:gd name="T30" fmla="*/ 2147483647 w 54"/>
              <a:gd name="T31" fmla="*/ 2147483647 h 102"/>
              <a:gd name="T32" fmla="*/ 2147483647 w 54"/>
              <a:gd name="T33" fmla="*/ 2147483647 h 102"/>
              <a:gd name="T34" fmla="*/ 2147483647 w 54"/>
              <a:gd name="T35" fmla="*/ 2147483647 h 102"/>
              <a:gd name="T36" fmla="*/ 2147483647 w 54"/>
              <a:gd name="T37" fmla="*/ 2147483647 h 102"/>
              <a:gd name="T38" fmla="*/ 2147483647 w 54"/>
              <a:gd name="T39" fmla="*/ 2147483647 h 102"/>
              <a:gd name="T40" fmla="*/ 2147483647 w 54"/>
              <a:gd name="T41" fmla="*/ 2147483647 h 102"/>
              <a:gd name="T42" fmla="*/ 2147483647 w 54"/>
              <a:gd name="T43" fmla="*/ 2147483647 h 102"/>
              <a:gd name="T44" fmla="*/ 2147483647 w 54"/>
              <a:gd name="T45" fmla="*/ 2147483647 h 102"/>
              <a:gd name="T46" fmla="*/ 2147483647 w 54"/>
              <a:gd name="T47" fmla="*/ 2147483647 h 102"/>
              <a:gd name="T48" fmla="*/ 2147483647 w 54"/>
              <a:gd name="T49" fmla="*/ 2147483647 h 102"/>
              <a:gd name="T50" fmla="*/ 2147483647 w 54"/>
              <a:gd name="T51" fmla="*/ 2147483647 h 102"/>
              <a:gd name="T52" fmla="*/ 2147483647 w 54"/>
              <a:gd name="T53" fmla="*/ 2147483647 h 102"/>
              <a:gd name="T54" fmla="*/ 2147483647 w 54"/>
              <a:gd name="T55" fmla="*/ 2147483647 h 102"/>
              <a:gd name="T56" fmla="*/ 2147483647 w 54"/>
              <a:gd name="T57" fmla="*/ 2147483647 h 102"/>
              <a:gd name="T58" fmla="*/ 2147483647 w 54"/>
              <a:gd name="T59" fmla="*/ 2147483647 h 102"/>
              <a:gd name="T60" fmla="*/ 2147483647 w 54"/>
              <a:gd name="T61" fmla="*/ 2147483647 h 102"/>
              <a:gd name="T62" fmla="*/ 2147483647 w 54"/>
              <a:gd name="T63" fmla="*/ 2147483647 h 102"/>
              <a:gd name="T64" fmla="*/ 2147483647 w 54"/>
              <a:gd name="T65" fmla="*/ 2147483647 h 102"/>
              <a:gd name="T66" fmla="*/ 2147483647 w 54"/>
              <a:gd name="T67" fmla="*/ 2147483647 h 102"/>
              <a:gd name="T68" fmla="*/ 2147483647 w 54"/>
              <a:gd name="T69" fmla="*/ 2147483647 h 102"/>
              <a:gd name="T70" fmla="*/ 2147483647 w 54"/>
              <a:gd name="T71" fmla="*/ 2147483647 h 102"/>
              <a:gd name="T72" fmla="*/ 2147483647 w 54"/>
              <a:gd name="T73" fmla="*/ 2147483647 h 102"/>
              <a:gd name="T74" fmla="*/ 2147483647 w 54"/>
              <a:gd name="T75" fmla="*/ 2147483647 h 102"/>
              <a:gd name="T76" fmla="*/ 2147483647 w 54"/>
              <a:gd name="T77" fmla="*/ 2147483647 h 102"/>
              <a:gd name="T78" fmla="*/ 2147483647 w 54"/>
              <a:gd name="T79" fmla="*/ 2147483647 h 102"/>
              <a:gd name="T80" fmla="*/ 2147483647 w 54"/>
              <a:gd name="T81" fmla="*/ 2147483647 h 102"/>
              <a:gd name="T82" fmla="*/ 2147483647 w 54"/>
              <a:gd name="T83" fmla="*/ 2147483647 h 102"/>
              <a:gd name="T84" fmla="*/ 2147483647 w 54"/>
              <a:gd name="T85" fmla="*/ 2147483647 h 10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102"/>
              <a:gd name="T131" fmla="*/ 54 w 54"/>
              <a:gd name="T132" fmla="*/ 102 h 10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102">
                <a:moveTo>
                  <a:pt x="48" y="10"/>
                </a:moveTo>
                <a:lnTo>
                  <a:pt x="45" y="7"/>
                </a:lnTo>
                <a:lnTo>
                  <a:pt x="43" y="4"/>
                </a:lnTo>
                <a:lnTo>
                  <a:pt x="40" y="2"/>
                </a:lnTo>
                <a:lnTo>
                  <a:pt x="37" y="0"/>
                </a:lnTo>
                <a:lnTo>
                  <a:pt x="34" y="0"/>
                </a:lnTo>
                <a:lnTo>
                  <a:pt x="31" y="0"/>
                </a:lnTo>
                <a:lnTo>
                  <a:pt x="27" y="1"/>
                </a:lnTo>
                <a:lnTo>
                  <a:pt x="23" y="2"/>
                </a:lnTo>
                <a:lnTo>
                  <a:pt x="20" y="4"/>
                </a:lnTo>
                <a:lnTo>
                  <a:pt x="16" y="7"/>
                </a:lnTo>
                <a:lnTo>
                  <a:pt x="13" y="9"/>
                </a:lnTo>
                <a:lnTo>
                  <a:pt x="10" y="13"/>
                </a:lnTo>
                <a:lnTo>
                  <a:pt x="7" y="17"/>
                </a:lnTo>
                <a:lnTo>
                  <a:pt x="4" y="21"/>
                </a:lnTo>
                <a:lnTo>
                  <a:pt x="3" y="25"/>
                </a:lnTo>
                <a:lnTo>
                  <a:pt x="1" y="30"/>
                </a:lnTo>
                <a:lnTo>
                  <a:pt x="0" y="33"/>
                </a:lnTo>
                <a:lnTo>
                  <a:pt x="0" y="37"/>
                </a:lnTo>
                <a:lnTo>
                  <a:pt x="0" y="42"/>
                </a:lnTo>
                <a:lnTo>
                  <a:pt x="0" y="46"/>
                </a:lnTo>
                <a:lnTo>
                  <a:pt x="1" y="51"/>
                </a:lnTo>
                <a:lnTo>
                  <a:pt x="2" y="57"/>
                </a:lnTo>
                <a:lnTo>
                  <a:pt x="3" y="61"/>
                </a:lnTo>
                <a:lnTo>
                  <a:pt x="4" y="67"/>
                </a:lnTo>
                <a:lnTo>
                  <a:pt x="5" y="72"/>
                </a:lnTo>
                <a:lnTo>
                  <a:pt x="6" y="77"/>
                </a:lnTo>
                <a:lnTo>
                  <a:pt x="8" y="82"/>
                </a:lnTo>
                <a:lnTo>
                  <a:pt x="9" y="87"/>
                </a:lnTo>
                <a:lnTo>
                  <a:pt x="11" y="92"/>
                </a:lnTo>
                <a:lnTo>
                  <a:pt x="12" y="95"/>
                </a:lnTo>
                <a:lnTo>
                  <a:pt x="13" y="98"/>
                </a:lnTo>
                <a:lnTo>
                  <a:pt x="13" y="101"/>
                </a:lnTo>
                <a:lnTo>
                  <a:pt x="12" y="93"/>
                </a:lnTo>
                <a:lnTo>
                  <a:pt x="9" y="85"/>
                </a:lnTo>
                <a:lnTo>
                  <a:pt x="8" y="77"/>
                </a:lnTo>
                <a:lnTo>
                  <a:pt x="6" y="70"/>
                </a:lnTo>
                <a:lnTo>
                  <a:pt x="5" y="62"/>
                </a:lnTo>
                <a:lnTo>
                  <a:pt x="4" y="56"/>
                </a:lnTo>
                <a:lnTo>
                  <a:pt x="4" y="50"/>
                </a:lnTo>
                <a:lnTo>
                  <a:pt x="4" y="43"/>
                </a:lnTo>
                <a:lnTo>
                  <a:pt x="5" y="39"/>
                </a:lnTo>
                <a:lnTo>
                  <a:pt x="6" y="33"/>
                </a:lnTo>
                <a:lnTo>
                  <a:pt x="8" y="28"/>
                </a:lnTo>
                <a:lnTo>
                  <a:pt x="11" y="24"/>
                </a:lnTo>
                <a:lnTo>
                  <a:pt x="13" y="20"/>
                </a:lnTo>
                <a:lnTo>
                  <a:pt x="17" y="16"/>
                </a:lnTo>
                <a:lnTo>
                  <a:pt x="21" y="13"/>
                </a:lnTo>
                <a:lnTo>
                  <a:pt x="26" y="10"/>
                </a:lnTo>
                <a:lnTo>
                  <a:pt x="28" y="9"/>
                </a:lnTo>
                <a:lnTo>
                  <a:pt x="31" y="9"/>
                </a:lnTo>
                <a:lnTo>
                  <a:pt x="32" y="9"/>
                </a:lnTo>
                <a:lnTo>
                  <a:pt x="34" y="9"/>
                </a:lnTo>
                <a:lnTo>
                  <a:pt x="35" y="10"/>
                </a:lnTo>
                <a:lnTo>
                  <a:pt x="37" y="12"/>
                </a:lnTo>
                <a:lnTo>
                  <a:pt x="38" y="13"/>
                </a:lnTo>
                <a:lnTo>
                  <a:pt x="39" y="15"/>
                </a:lnTo>
                <a:lnTo>
                  <a:pt x="40" y="16"/>
                </a:lnTo>
                <a:lnTo>
                  <a:pt x="40" y="18"/>
                </a:lnTo>
                <a:lnTo>
                  <a:pt x="40" y="19"/>
                </a:lnTo>
                <a:lnTo>
                  <a:pt x="40" y="21"/>
                </a:lnTo>
                <a:lnTo>
                  <a:pt x="40" y="22"/>
                </a:lnTo>
                <a:lnTo>
                  <a:pt x="40" y="23"/>
                </a:lnTo>
                <a:lnTo>
                  <a:pt x="40" y="24"/>
                </a:lnTo>
                <a:lnTo>
                  <a:pt x="39" y="24"/>
                </a:lnTo>
                <a:lnTo>
                  <a:pt x="37" y="25"/>
                </a:lnTo>
                <a:lnTo>
                  <a:pt x="35" y="25"/>
                </a:lnTo>
                <a:lnTo>
                  <a:pt x="33" y="26"/>
                </a:lnTo>
                <a:lnTo>
                  <a:pt x="31" y="27"/>
                </a:lnTo>
                <a:lnTo>
                  <a:pt x="30" y="29"/>
                </a:lnTo>
                <a:lnTo>
                  <a:pt x="28" y="30"/>
                </a:lnTo>
                <a:lnTo>
                  <a:pt x="25" y="32"/>
                </a:lnTo>
                <a:lnTo>
                  <a:pt x="23" y="34"/>
                </a:lnTo>
                <a:lnTo>
                  <a:pt x="22" y="36"/>
                </a:lnTo>
                <a:lnTo>
                  <a:pt x="20" y="38"/>
                </a:lnTo>
                <a:lnTo>
                  <a:pt x="18" y="40"/>
                </a:lnTo>
                <a:lnTo>
                  <a:pt x="16" y="42"/>
                </a:lnTo>
                <a:lnTo>
                  <a:pt x="15" y="43"/>
                </a:lnTo>
                <a:lnTo>
                  <a:pt x="14" y="45"/>
                </a:lnTo>
                <a:lnTo>
                  <a:pt x="13" y="47"/>
                </a:lnTo>
                <a:lnTo>
                  <a:pt x="13" y="49"/>
                </a:lnTo>
                <a:lnTo>
                  <a:pt x="13" y="51"/>
                </a:lnTo>
                <a:lnTo>
                  <a:pt x="14" y="54"/>
                </a:lnTo>
                <a:lnTo>
                  <a:pt x="15" y="57"/>
                </a:lnTo>
                <a:lnTo>
                  <a:pt x="16" y="59"/>
                </a:lnTo>
                <a:lnTo>
                  <a:pt x="18" y="61"/>
                </a:lnTo>
                <a:lnTo>
                  <a:pt x="20" y="64"/>
                </a:lnTo>
                <a:lnTo>
                  <a:pt x="22" y="67"/>
                </a:lnTo>
                <a:lnTo>
                  <a:pt x="23" y="70"/>
                </a:lnTo>
                <a:lnTo>
                  <a:pt x="25" y="73"/>
                </a:lnTo>
                <a:lnTo>
                  <a:pt x="28" y="75"/>
                </a:lnTo>
                <a:lnTo>
                  <a:pt x="30" y="76"/>
                </a:lnTo>
                <a:lnTo>
                  <a:pt x="31" y="78"/>
                </a:lnTo>
                <a:lnTo>
                  <a:pt x="33" y="79"/>
                </a:lnTo>
                <a:lnTo>
                  <a:pt x="35" y="79"/>
                </a:lnTo>
                <a:lnTo>
                  <a:pt x="37" y="79"/>
                </a:lnTo>
                <a:lnTo>
                  <a:pt x="39" y="78"/>
                </a:lnTo>
                <a:lnTo>
                  <a:pt x="39" y="77"/>
                </a:lnTo>
                <a:lnTo>
                  <a:pt x="39" y="76"/>
                </a:lnTo>
                <a:lnTo>
                  <a:pt x="39" y="75"/>
                </a:lnTo>
                <a:lnTo>
                  <a:pt x="38" y="74"/>
                </a:lnTo>
                <a:lnTo>
                  <a:pt x="38" y="72"/>
                </a:lnTo>
                <a:lnTo>
                  <a:pt x="37" y="71"/>
                </a:lnTo>
                <a:lnTo>
                  <a:pt x="36" y="69"/>
                </a:lnTo>
                <a:lnTo>
                  <a:pt x="35" y="68"/>
                </a:lnTo>
                <a:lnTo>
                  <a:pt x="34" y="66"/>
                </a:lnTo>
                <a:lnTo>
                  <a:pt x="33" y="64"/>
                </a:lnTo>
                <a:lnTo>
                  <a:pt x="32" y="62"/>
                </a:lnTo>
                <a:lnTo>
                  <a:pt x="32" y="59"/>
                </a:lnTo>
                <a:lnTo>
                  <a:pt x="31" y="58"/>
                </a:lnTo>
                <a:lnTo>
                  <a:pt x="31" y="55"/>
                </a:lnTo>
                <a:lnTo>
                  <a:pt x="31" y="52"/>
                </a:lnTo>
                <a:lnTo>
                  <a:pt x="32" y="49"/>
                </a:lnTo>
                <a:lnTo>
                  <a:pt x="33" y="47"/>
                </a:lnTo>
                <a:lnTo>
                  <a:pt x="34" y="45"/>
                </a:lnTo>
                <a:lnTo>
                  <a:pt x="36" y="44"/>
                </a:lnTo>
                <a:lnTo>
                  <a:pt x="39" y="43"/>
                </a:lnTo>
                <a:lnTo>
                  <a:pt x="40" y="42"/>
                </a:lnTo>
                <a:lnTo>
                  <a:pt x="43" y="42"/>
                </a:lnTo>
                <a:lnTo>
                  <a:pt x="46" y="41"/>
                </a:lnTo>
                <a:lnTo>
                  <a:pt x="48" y="40"/>
                </a:lnTo>
                <a:lnTo>
                  <a:pt x="49" y="39"/>
                </a:lnTo>
                <a:lnTo>
                  <a:pt x="51" y="37"/>
                </a:lnTo>
                <a:lnTo>
                  <a:pt x="52" y="34"/>
                </a:lnTo>
                <a:lnTo>
                  <a:pt x="53" y="31"/>
                </a:lnTo>
                <a:lnTo>
                  <a:pt x="53" y="27"/>
                </a:lnTo>
                <a:lnTo>
                  <a:pt x="52" y="23"/>
                </a:lnTo>
                <a:lnTo>
                  <a:pt x="50" y="17"/>
                </a:lnTo>
                <a:lnTo>
                  <a:pt x="48" y="10"/>
                </a:lnTo>
              </a:path>
            </a:pathLst>
          </a:custGeom>
          <a:solidFill>
            <a:srgbClr val="984C32"/>
          </a:solidFill>
          <a:ln w="12700" cap="rnd">
            <a:noFill/>
            <a:round/>
            <a:headEnd/>
            <a:tailEnd/>
          </a:ln>
        </p:spPr>
        <p:txBody>
          <a:bodyPr/>
          <a:lstStyle/>
          <a:p>
            <a:endParaRPr lang="en-US"/>
          </a:p>
        </p:txBody>
      </p:sp>
      <p:sp>
        <p:nvSpPr>
          <p:cNvPr id="23658" name="Freeform 106"/>
          <p:cNvSpPr>
            <a:spLocks/>
          </p:cNvSpPr>
          <p:nvPr/>
        </p:nvSpPr>
        <p:spPr bwMode="auto">
          <a:xfrm>
            <a:off x="5973763" y="4813300"/>
            <a:ext cx="714375" cy="1795463"/>
          </a:xfrm>
          <a:custGeom>
            <a:avLst/>
            <a:gdLst>
              <a:gd name="T0" fmla="*/ 2147483647 w 450"/>
              <a:gd name="T1" fmla="*/ 2147483647 h 1131"/>
              <a:gd name="T2" fmla="*/ 2147483647 w 450"/>
              <a:gd name="T3" fmla="*/ 2147483647 h 1131"/>
              <a:gd name="T4" fmla="*/ 2147483647 w 450"/>
              <a:gd name="T5" fmla="*/ 2147483647 h 1131"/>
              <a:gd name="T6" fmla="*/ 2147483647 w 450"/>
              <a:gd name="T7" fmla="*/ 2147483647 h 1131"/>
              <a:gd name="T8" fmla="*/ 2147483647 w 450"/>
              <a:gd name="T9" fmla="*/ 2147483647 h 1131"/>
              <a:gd name="T10" fmla="*/ 2147483647 w 450"/>
              <a:gd name="T11" fmla="*/ 2147483647 h 1131"/>
              <a:gd name="T12" fmla="*/ 2147483647 w 450"/>
              <a:gd name="T13" fmla="*/ 2147483647 h 1131"/>
              <a:gd name="T14" fmla="*/ 2147483647 w 450"/>
              <a:gd name="T15" fmla="*/ 2147483647 h 1131"/>
              <a:gd name="T16" fmla="*/ 2147483647 w 450"/>
              <a:gd name="T17" fmla="*/ 2147483647 h 1131"/>
              <a:gd name="T18" fmla="*/ 2147483647 w 450"/>
              <a:gd name="T19" fmla="*/ 2147483647 h 1131"/>
              <a:gd name="T20" fmla="*/ 2147483647 w 450"/>
              <a:gd name="T21" fmla="*/ 2147483647 h 1131"/>
              <a:gd name="T22" fmla="*/ 2147483647 w 450"/>
              <a:gd name="T23" fmla="*/ 2147483647 h 1131"/>
              <a:gd name="T24" fmla="*/ 2147483647 w 450"/>
              <a:gd name="T25" fmla="*/ 2147483647 h 1131"/>
              <a:gd name="T26" fmla="*/ 2147483647 w 450"/>
              <a:gd name="T27" fmla="*/ 2147483647 h 1131"/>
              <a:gd name="T28" fmla="*/ 2147483647 w 450"/>
              <a:gd name="T29" fmla="*/ 2147483647 h 1131"/>
              <a:gd name="T30" fmla="*/ 2147483647 w 450"/>
              <a:gd name="T31" fmla="*/ 2147483647 h 1131"/>
              <a:gd name="T32" fmla="*/ 2147483647 w 450"/>
              <a:gd name="T33" fmla="*/ 2147483647 h 1131"/>
              <a:gd name="T34" fmla="*/ 2147483647 w 450"/>
              <a:gd name="T35" fmla="*/ 2147483647 h 1131"/>
              <a:gd name="T36" fmla="*/ 2147483647 w 450"/>
              <a:gd name="T37" fmla="*/ 2147483647 h 1131"/>
              <a:gd name="T38" fmla="*/ 2147483647 w 450"/>
              <a:gd name="T39" fmla="*/ 2147483647 h 1131"/>
              <a:gd name="T40" fmla="*/ 2147483647 w 450"/>
              <a:gd name="T41" fmla="*/ 2147483647 h 1131"/>
              <a:gd name="T42" fmla="*/ 2147483647 w 450"/>
              <a:gd name="T43" fmla="*/ 2147483647 h 1131"/>
              <a:gd name="T44" fmla="*/ 2147483647 w 450"/>
              <a:gd name="T45" fmla="*/ 2147483647 h 1131"/>
              <a:gd name="T46" fmla="*/ 2147483647 w 450"/>
              <a:gd name="T47" fmla="*/ 2147483647 h 1131"/>
              <a:gd name="T48" fmla="*/ 2147483647 w 450"/>
              <a:gd name="T49" fmla="*/ 2147483647 h 1131"/>
              <a:gd name="T50" fmla="*/ 2147483647 w 450"/>
              <a:gd name="T51" fmla="*/ 2147483647 h 1131"/>
              <a:gd name="T52" fmla="*/ 2147483647 w 450"/>
              <a:gd name="T53" fmla="*/ 2147483647 h 1131"/>
              <a:gd name="T54" fmla="*/ 2147483647 w 450"/>
              <a:gd name="T55" fmla="*/ 2147483647 h 1131"/>
              <a:gd name="T56" fmla="*/ 2147483647 w 450"/>
              <a:gd name="T57" fmla="*/ 2147483647 h 1131"/>
              <a:gd name="T58" fmla="*/ 2147483647 w 450"/>
              <a:gd name="T59" fmla="*/ 2147483647 h 1131"/>
              <a:gd name="T60" fmla="*/ 2147483647 w 450"/>
              <a:gd name="T61" fmla="*/ 2147483647 h 1131"/>
              <a:gd name="T62" fmla="*/ 2147483647 w 450"/>
              <a:gd name="T63" fmla="*/ 2147483647 h 1131"/>
              <a:gd name="T64" fmla="*/ 2147483647 w 450"/>
              <a:gd name="T65" fmla="*/ 2147483647 h 1131"/>
              <a:gd name="T66" fmla="*/ 2147483647 w 450"/>
              <a:gd name="T67" fmla="*/ 2147483647 h 1131"/>
              <a:gd name="T68" fmla="*/ 2147483647 w 450"/>
              <a:gd name="T69" fmla="*/ 2147483647 h 1131"/>
              <a:gd name="T70" fmla="*/ 2147483647 w 450"/>
              <a:gd name="T71" fmla="*/ 2147483647 h 1131"/>
              <a:gd name="T72" fmla="*/ 2147483647 w 450"/>
              <a:gd name="T73" fmla="*/ 2147483647 h 1131"/>
              <a:gd name="T74" fmla="*/ 2147483647 w 450"/>
              <a:gd name="T75" fmla="*/ 2147483647 h 1131"/>
              <a:gd name="T76" fmla="*/ 2147483647 w 450"/>
              <a:gd name="T77" fmla="*/ 2147483647 h 1131"/>
              <a:gd name="T78" fmla="*/ 0 w 450"/>
              <a:gd name="T79" fmla="*/ 2147483647 h 1131"/>
              <a:gd name="T80" fmla="*/ 2147483647 w 450"/>
              <a:gd name="T81" fmla="*/ 2147483647 h 1131"/>
              <a:gd name="T82" fmla="*/ 2147483647 w 450"/>
              <a:gd name="T83" fmla="*/ 2147483647 h 1131"/>
              <a:gd name="T84" fmla="*/ 2147483647 w 450"/>
              <a:gd name="T85" fmla="*/ 2147483647 h 1131"/>
              <a:gd name="T86" fmla="*/ 2147483647 w 450"/>
              <a:gd name="T87" fmla="*/ 2147483647 h 1131"/>
              <a:gd name="T88" fmla="*/ 2147483647 w 450"/>
              <a:gd name="T89" fmla="*/ 2147483647 h 1131"/>
              <a:gd name="T90" fmla="*/ 2147483647 w 450"/>
              <a:gd name="T91" fmla="*/ 2147483647 h 1131"/>
              <a:gd name="T92" fmla="*/ 2147483647 w 450"/>
              <a:gd name="T93" fmla="*/ 2147483647 h 1131"/>
              <a:gd name="T94" fmla="*/ 2147483647 w 450"/>
              <a:gd name="T95" fmla="*/ 0 h 11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50"/>
              <a:gd name="T145" fmla="*/ 0 h 1131"/>
              <a:gd name="T146" fmla="*/ 450 w 450"/>
              <a:gd name="T147" fmla="*/ 1131 h 11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50" h="1131">
                <a:moveTo>
                  <a:pt x="137" y="0"/>
                </a:moveTo>
                <a:lnTo>
                  <a:pt x="143" y="0"/>
                </a:lnTo>
                <a:lnTo>
                  <a:pt x="149" y="1"/>
                </a:lnTo>
                <a:lnTo>
                  <a:pt x="155" y="3"/>
                </a:lnTo>
                <a:lnTo>
                  <a:pt x="161" y="5"/>
                </a:lnTo>
                <a:lnTo>
                  <a:pt x="166" y="8"/>
                </a:lnTo>
                <a:lnTo>
                  <a:pt x="171" y="12"/>
                </a:lnTo>
                <a:lnTo>
                  <a:pt x="176" y="15"/>
                </a:lnTo>
                <a:lnTo>
                  <a:pt x="180" y="20"/>
                </a:lnTo>
                <a:lnTo>
                  <a:pt x="184" y="24"/>
                </a:lnTo>
                <a:lnTo>
                  <a:pt x="188" y="29"/>
                </a:lnTo>
                <a:lnTo>
                  <a:pt x="192" y="35"/>
                </a:lnTo>
                <a:lnTo>
                  <a:pt x="195" y="40"/>
                </a:lnTo>
                <a:lnTo>
                  <a:pt x="198" y="46"/>
                </a:lnTo>
                <a:lnTo>
                  <a:pt x="201" y="52"/>
                </a:lnTo>
                <a:lnTo>
                  <a:pt x="203" y="59"/>
                </a:lnTo>
                <a:lnTo>
                  <a:pt x="205" y="65"/>
                </a:lnTo>
                <a:lnTo>
                  <a:pt x="208" y="72"/>
                </a:lnTo>
                <a:lnTo>
                  <a:pt x="212" y="79"/>
                </a:lnTo>
                <a:lnTo>
                  <a:pt x="216" y="87"/>
                </a:lnTo>
                <a:lnTo>
                  <a:pt x="220" y="94"/>
                </a:lnTo>
                <a:lnTo>
                  <a:pt x="225" y="102"/>
                </a:lnTo>
                <a:lnTo>
                  <a:pt x="231" y="110"/>
                </a:lnTo>
                <a:lnTo>
                  <a:pt x="236" y="118"/>
                </a:lnTo>
                <a:lnTo>
                  <a:pt x="242" y="125"/>
                </a:lnTo>
                <a:lnTo>
                  <a:pt x="249" y="132"/>
                </a:lnTo>
                <a:lnTo>
                  <a:pt x="255" y="139"/>
                </a:lnTo>
                <a:lnTo>
                  <a:pt x="261" y="145"/>
                </a:lnTo>
                <a:lnTo>
                  <a:pt x="268" y="149"/>
                </a:lnTo>
                <a:lnTo>
                  <a:pt x="275" y="153"/>
                </a:lnTo>
                <a:lnTo>
                  <a:pt x="281" y="156"/>
                </a:lnTo>
                <a:lnTo>
                  <a:pt x="288" y="158"/>
                </a:lnTo>
                <a:lnTo>
                  <a:pt x="295" y="158"/>
                </a:lnTo>
                <a:lnTo>
                  <a:pt x="298" y="157"/>
                </a:lnTo>
                <a:lnTo>
                  <a:pt x="303" y="155"/>
                </a:lnTo>
                <a:lnTo>
                  <a:pt x="307" y="153"/>
                </a:lnTo>
                <a:lnTo>
                  <a:pt x="311" y="150"/>
                </a:lnTo>
                <a:lnTo>
                  <a:pt x="319" y="145"/>
                </a:lnTo>
                <a:lnTo>
                  <a:pt x="322" y="143"/>
                </a:lnTo>
                <a:lnTo>
                  <a:pt x="326" y="141"/>
                </a:lnTo>
                <a:lnTo>
                  <a:pt x="329" y="139"/>
                </a:lnTo>
                <a:lnTo>
                  <a:pt x="332" y="138"/>
                </a:lnTo>
                <a:lnTo>
                  <a:pt x="334" y="138"/>
                </a:lnTo>
                <a:lnTo>
                  <a:pt x="336" y="138"/>
                </a:lnTo>
                <a:lnTo>
                  <a:pt x="338" y="140"/>
                </a:lnTo>
                <a:lnTo>
                  <a:pt x="339" y="143"/>
                </a:lnTo>
                <a:lnTo>
                  <a:pt x="339" y="148"/>
                </a:lnTo>
                <a:lnTo>
                  <a:pt x="339" y="154"/>
                </a:lnTo>
                <a:lnTo>
                  <a:pt x="339" y="161"/>
                </a:lnTo>
                <a:lnTo>
                  <a:pt x="340" y="168"/>
                </a:lnTo>
                <a:lnTo>
                  <a:pt x="342" y="176"/>
                </a:lnTo>
                <a:lnTo>
                  <a:pt x="345" y="184"/>
                </a:lnTo>
                <a:lnTo>
                  <a:pt x="350" y="193"/>
                </a:lnTo>
                <a:lnTo>
                  <a:pt x="355" y="202"/>
                </a:lnTo>
                <a:lnTo>
                  <a:pt x="360" y="212"/>
                </a:lnTo>
                <a:lnTo>
                  <a:pt x="366" y="223"/>
                </a:lnTo>
                <a:lnTo>
                  <a:pt x="373" y="234"/>
                </a:lnTo>
                <a:lnTo>
                  <a:pt x="379" y="246"/>
                </a:lnTo>
                <a:lnTo>
                  <a:pt x="385" y="259"/>
                </a:lnTo>
                <a:lnTo>
                  <a:pt x="390" y="272"/>
                </a:lnTo>
                <a:lnTo>
                  <a:pt x="395" y="286"/>
                </a:lnTo>
                <a:lnTo>
                  <a:pt x="399" y="301"/>
                </a:lnTo>
                <a:lnTo>
                  <a:pt x="402" y="316"/>
                </a:lnTo>
                <a:lnTo>
                  <a:pt x="404" y="332"/>
                </a:lnTo>
                <a:lnTo>
                  <a:pt x="406" y="351"/>
                </a:lnTo>
                <a:lnTo>
                  <a:pt x="409" y="375"/>
                </a:lnTo>
                <a:lnTo>
                  <a:pt x="413" y="401"/>
                </a:lnTo>
                <a:lnTo>
                  <a:pt x="418" y="431"/>
                </a:lnTo>
                <a:lnTo>
                  <a:pt x="423" y="463"/>
                </a:lnTo>
                <a:lnTo>
                  <a:pt x="428" y="496"/>
                </a:lnTo>
                <a:lnTo>
                  <a:pt x="433" y="531"/>
                </a:lnTo>
                <a:lnTo>
                  <a:pt x="438" y="566"/>
                </a:lnTo>
                <a:lnTo>
                  <a:pt x="442" y="601"/>
                </a:lnTo>
                <a:lnTo>
                  <a:pt x="445" y="635"/>
                </a:lnTo>
                <a:lnTo>
                  <a:pt x="448" y="668"/>
                </a:lnTo>
                <a:lnTo>
                  <a:pt x="449" y="699"/>
                </a:lnTo>
                <a:lnTo>
                  <a:pt x="448" y="728"/>
                </a:lnTo>
                <a:lnTo>
                  <a:pt x="446" y="753"/>
                </a:lnTo>
                <a:lnTo>
                  <a:pt x="442" y="775"/>
                </a:lnTo>
                <a:lnTo>
                  <a:pt x="435" y="792"/>
                </a:lnTo>
                <a:lnTo>
                  <a:pt x="427" y="808"/>
                </a:lnTo>
                <a:lnTo>
                  <a:pt x="420" y="823"/>
                </a:lnTo>
                <a:lnTo>
                  <a:pt x="413" y="839"/>
                </a:lnTo>
                <a:lnTo>
                  <a:pt x="406" y="855"/>
                </a:lnTo>
                <a:lnTo>
                  <a:pt x="399" y="870"/>
                </a:lnTo>
                <a:lnTo>
                  <a:pt x="392" y="885"/>
                </a:lnTo>
                <a:lnTo>
                  <a:pt x="386" y="900"/>
                </a:lnTo>
                <a:lnTo>
                  <a:pt x="380" y="914"/>
                </a:lnTo>
                <a:lnTo>
                  <a:pt x="375" y="928"/>
                </a:lnTo>
                <a:lnTo>
                  <a:pt x="369" y="941"/>
                </a:lnTo>
                <a:lnTo>
                  <a:pt x="364" y="953"/>
                </a:lnTo>
                <a:lnTo>
                  <a:pt x="360" y="964"/>
                </a:lnTo>
                <a:lnTo>
                  <a:pt x="356" y="974"/>
                </a:lnTo>
                <a:lnTo>
                  <a:pt x="352" y="983"/>
                </a:lnTo>
                <a:lnTo>
                  <a:pt x="349" y="991"/>
                </a:lnTo>
                <a:lnTo>
                  <a:pt x="346" y="998"/>
                </a:lnTo>
                <a:lnTo>
                  <a:pt x="343" y="1003"/>
                </a:lnTo>
                <a:lnTo>
                  <a:pt x="339" y="1010"/>
                </a:lnTo>
                <a:lnTo>
                  <a:pt x="334" y="1017"/>
                </a:lnTo>
                <a:lnTo>
                  <a:pt x="329" y="1025"/>
                </a:lnTo>
                <a:lnTo>
                  <a:pt x="323" y="1034"/>
                </a:lnTo>
                <a:lnTo>
                  <a:pt x="317" y="1043"/>
                </a:lnTo>
                <a:lnTo>
                  <a:pt x="310" y="1052"/>
                </a:lnTo>
                <a:lnTo>
                  <a:pt x="303" y="1061"/>
                </a:lnTo>
                <a:lnTo>
                  <a:pt x="296" y="1069"/>
                </a:lnTo>
                <a:lnTo>
                  <a:pt x="289" y="1078"/>
                </a:lnTo>
                <a:lnTo>
                  <a:pt x="282" y="1086"/>
                </a:lnTo>
                <a:lnTo>
                  <a:pt x="275" y="1093"/>
                </a:lnTo>
                <a:lnTo>
                  <a:pt x="268" y="1099"/>
                </a:lnTo>
                <a:lnTo>
                  <a:pt x="261" y="1104"/>
                </a:lnTo>
                <a:lnTo>
                  <a:pt x="255" y="1108"/>
                </a:lnTo>
                <a:lnTo>
                  <a:pt x="250" y="1111"/>
                </a:lnTo>
                <a:lnTo>
                  <a:pt x="180" y="1127"/>
                </a:lnTo>
                <a:lnTo>
                  <a:pt x="123" y="1130"/>
                </a:lnTo>
                <a:lnTo>
                  <a:pt x="79" y="1122"/>
                </a:lnTo>
                <a:lnTo>
                  <a:pt x="46" y="1104"/>
                </a:lnTo>
                <a:lnTo>
                  <a:pt x="23" y="1077"/>
                </a:lnTo>
                <a:lnTo>
                  <a:pt x="8" y="1042"/>
                </a:lnTo>
                <a:lnTo>
                  <a:pt x="1" y="1001"/>
                </a:lnTo>
                <a:lnTo>
                  <a:pt x="0" y="954"/>
                </a:lnTo>
                <a:lnTo>
                  <a:pt x="4" y="903"/>
                </a:lnTo>
                <a:lnTo>
                  <a:pt x="11" y="849"/>
                </a:lnTo>
                <a:lnTo>
                  <a:pt x="21" y="793"/>
                </a:lnTo>
                <a:lnTo>
                  <a:pt x="33" y="736"/>
                </a:lnTo>
                <a:lnTo>
                  <a:pt x="45" y="679"/>
                </a:lnTo>
                <a:lnTo>
                  <a:pt x="55" y="625"/>
                </a:lnTo>
                <a:lnTo>
                  <a:pt x="64" y="573"/>
                </a:lnTo>
                <a:lnTo>
                  <a:pt x="68" y="524"/>
                </a:lnTo>
                <a:lnTo>
                  <a:pt x="71" y="479"/>
                </a:lnTo>
                <a:lnTo>
                  <a:pt x="74" y="434"/>
                </a:lnTo>
                <a:lnTo>
                  <a:pt x="77" y="390"/>
                </a:lnTo>
                <a:lnTo>
                  <a:pt x="80" y="347"/>
                </a:lnTo>
                <a:lnTo>
                  <a:pt x="82" y="305"/>
                </a:lnTo>
                <a:lnTo>
                  <a:pt x="85" y="265"/>
                </a:lnTo>
                <a:lnTo>
                  <a:pt x="88" y="227"/>
                </a:lnTo>
                <a:lnTo>
                  <a:pt x="91" y="190"/>
                </a:lnTo>
                <a:lnTo>
                  <a:pt x="95" y="156"/>
                </a:lnTo>
                <a:lnTo>
                  <a:pt x="99" y="124"/>
                </a:lnTo>
                <a:lnTo>
                  <a:pt x="103" y="95"/>
                </a:lnTo>
                <a:lnTo>
                  <a:pt x="108" y="69"/>
                </a:lnTo>
                <a:lnTo>
                  <a:pt x="114" y="47"/>
                </a:lnTo>
                <a:lnTo>
                  <a:pt x="121" y="27"/>
                </a:lnTo>
                <a:lnTo>
                  <a:pt x="128" y="12"/>
                </a:lnTo>
                <a:lnTo>
                  <a:pt x="137" y="0"/>
                </a:lnTo>
              </a:path>
            </a:pathLst>
          </a:custGeom>
          <a:solidFill>
            <a:srgbClr val="009865"/>
          </a:solidFill>
          <a:ln w="12700" cap="rnd">
            <a:solidFill>
              <a:srgbClr val="000000"/>
            </a:solidFill>
            <a:round/>
            <a:headEnd/>
            <a:tailEnd/>
          </a:ln>
        </p:spPr>
        <p:txBody>
          <a:bodyPr/>
          <a:lstStyle/>
          <a:p>
            <a:endParaRPr lang="en-US"/>
          </a:p>
        </p:txBody>
      </p:sp>
      <p:sp>
        <p:nvSpPr>
          <p:cNvPr id="23659" name="Freeform 107"/>
          <p:cNvSpPr>
            <a:spLocks/>
          </p:cNvSpPr>
          <p:nvPr/>
        </p:nvSpPr>
        <p:spPr bwMode="auto">
          <a:xfrm>
            <a:off x="6299200" y="5068888"/>
            <a:ext cx="266700" cy="520700"/>
          </a:xfrm>
          <a:custGeom>
            <a:avLst/>
            <a:gdLst>
              <a:gd name="T0" fmla="*/ 2147483647 w 168"/>
              <a:gd name="T1" fmla="*/ 2147483647 h 328"/>
              <a:gd name="T2" fmla="*/ 2147483647 w 168"/>
              <a:gd name="T3" fmla="*/ 2147483647 h 328"/>
              <a:gd name="T4" fmla="*/ 2147483647 w 168"/>
              <a:gd name="T5" fmla="*/ 2147483647 h 328"/>
              <a:gd name="T6" fmla="*/ 2147483647 w 168"/>
              <a:gd name="T7" fmla="*/ 2147483647 h 328"/>
              <a:gd name="T8" fmla="*/ 2147483647 w 168"/>
              <a:gd name="T9" fmla="*/ 2147483647 h 328"/>
              <a:gd name="T10" fmla="*/ 2147483647 w 168"/>
              <a:gd name="T11" fmla="*/ 2147483647 h 328"/>
              <a:gd name="T12" fmla="*/ 2147483647 w 168"/>
              <a:gd name="T13" fmla="*/ 2147483647 h 328"/>
              <a:gd name="T14" fmla="*/ 2147483647 w 168"/>
              <a:gd name="T15" fmla="*/ 2147483647 h 328"/>
              <a:gd name="T16" fmla="*/ 2147483647 w 168"/>
              <a:gd name="T17" fmla="*/ 2147483647 h 328"/>
              <a:gd name="T18" fmla="*/ 2147483647 w 168"/>
              <a:gd name="T19" fmla="*/ 2147483647 h 328"/>
              <a:gd name="T20" fmla="*/ 2147483647 w 168"/>
              <a:gd name="T21" fmla="*/ 2147483647 h 328"/>
              <a:gd name="T22" fmla="*/ 2147483647 w 168"/>
              <a:gd name="T23" fmla="*/ 2147483647 h 328"/>
              <a:gd name="T24" fmla="*/ 2147483647 w 168"/>
              <a:gd name="T25" fmla="*/ 2147483647 h 328"/>
              <a:gd name="T26" fmla="*/ 2147483647 w 168"/>
              <a:gd name="T27" fmla="*/ 2147483647 h 328"/>
              <a:gd name="T28" fmla="*/ 2147483647 w 168"/>
              <a:gd name="T29" fmla="*/ 2147483647 h 328"/>
              <a:gd name="T30" fmla="*/ 2147483647 w 168"/>
              <a:gd name="T31" fmla="*/ 2147483647 h 328"/>
              <a:gd name="T32" fmla="*/ 2147483647 w 168"/>
              <a:gd name="T33" fmla="*/ 2147483647 h 328"/>
              <a:gd name="T34" fmla="*/ 2147483647 w 168"/>
              <a:gd name="T35" fmla="*/ 2147483647 h 328"/>
              <a:gd name="T36" fmla="*/ 2147483647 w 168"/>
              <a:gd name="T37" fmla="*/ 2147483647 h 328"/>
              <a:gd name="T38" fmla="*/ 2147483647 w 168"/>
              <a:gd name="T39" fmla="*/ 2147483647 h 328"/>
              <a:gd name="T40" fmla="*/ 2147483647 w 168"/>
              <a:gd name="T41" fmla="*/ 2147483647 h 328"/>
              <a:gd name="T42" fmla="*/ 2147483647 w 168"/>
              <a:gd name="T43" fmla="*/ 2147483647 h 328"/>
              <a:gd name="T44" fmla="*/ 2147483647 w 168"/>
              <a:gd name="T45" fmla="*/ 2147483647 h 328"/>
              <a:gd name="T46" fmla="*/ 2147483647 w 168"/>
              <a:gd name="T47" fmla="*/ 2147483647 h 328"/>
              <a:gd name="T48" fmla="*/ 2147483647 w 168"/>
              <a:gd name="T49" fmla="*/ 2147483647 h 328"/>
              <a:gd name="T50" fmla="*/ 2147483647 w 168"/>
              <a:gd name="T51" fmla="*/ 2147483647 h 328"/>
              <a:gd name="T52" fmla="*/ 2147483647 w 168"/>
              <a:gd name="T53" fmla="*/ 2147483647 h 328"/>
              <a:gd name="T54" fmla="*/ 2147483647 w 168"/>
              <a:gd name="T55" fmla="*/ 2147483647 h 328"/>
              <a:gd name="T56" fmla="*/ 2147483647 w 168"/>
              <a:gd name="T57" fmla="*/ 2147483647 h 328"/>
              <a:gd name="T58" fmla="*/ 2147483647 w 168"/>
              <a:gd name="T59" fmla="*/ 2147483647 h 328"/>
              <a:gd name="T60" fmla="*/ 2147483647 w 168"/>
              <a:gd name="T61" fmla="*/ 2147483647 h 328"/>
              <a:gd name="T62" fmla="*/ 2147483647 w 168"/>
              <a:gd name="T63" fmla="*/ 2147483647 h 3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8"/>
              <a:gd name="T97" fmla="*/ 0 h 328"/>
              <a:gd name="T98" fmla="*/ 168 w 168"/>
              <a:gd name="T99" fmla="*/ 328 h 32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8" h="328">
                <a:moveTo>
                  <a:pt x="0" y="0"/>
                </a:moveTo>
                <a:lnTo>
                  <a:pt x="8" y="9"/>
                </a:lnTo>
                <a:lnTo>
                  <a:pt x="17" y="17"/>
                </a:lnTo>
                <a:lnTo>
                  <a:pt x="27" y="25"/>
                </a:lnTo>
                <a:lnTo>
                  <a:pt x="38" y="31"/>
                </a:lnTo>
                <a:lnTo>
                  <a:pt x="49" y="38"/>
                </a:lnTo>
                <a:lnTo>
                  <a:pt x="61" y="43"/>
                </a:lnTo>
                <a:lnTo>
                  <a:pt x="73" y="48"/>
                </a:lnTo>
                <a:lnTo>
                  <a:pt x="85" y="51"/>
                </a:lnTo>
                <a:lnTo>
                  <a:pt x="96" y="54"/>
                </a:lnTo>
                <a:lnTo>
                  <a:pt x="106" y="55"/>
                </a:lnTo>
                <a:lnTo>
                  <a:pt x="116" y="54"/>
                </a:lnTo>
                <a:lnTo>
                  <a:pt x="125" y="52"/>
                </a:lnTo>
                <a:lnTo>
                  <a:pt x="131" y="48"/>
                </a:lnTo>
                <a:lnTo>
                  <a:pt x="136" y="43"/>
                </a:lnTo>
                <a:lnTo>
                  <a:pt x="139" y="36"/>
                </a:lnTo>
                <a:lnTo>
                  <a:pt x="139" y="27"/>
                </a:lnTo>
                <a:lnTo>
                  <a:pt x="143" y="35"/>
                </a:lnTo>
                <a:lnTo>
                  <a:pt x="146" y="45"/>
                </a:lnTo>
                <a:lnTo>
                  <a:pt x="149" y="57"/>
                </a:lnTo>
                <a:lnTo>
                  <a:pt x="152" y="71"/>
                </a:lnTo>
                <a:lnTo>
                  <a:pt x="154" y="85"/>
                </a:lnTo>
                <a:lnTo>
                  <a:pt x="157" y="102"/>
                </a:lnTo>
                <a:lnTo>
                  <a:pt x="160" y="121"/>
                </a:lnTo>
                <a:lnTo>
                  <a:pt x="162" y="140"/>
                </a:lnTo>
                <a:lnTo>
                  <a:pt x="164" y="161"/>
                </a:lnTo>
                <a:lnTo>
                  <a:pt x="165" y="183"/>
                </a:lnTo>
                <a:lnTo>
                  <a:pt x="166" y="205"/>
                </a:lnTo>
                <a:lnTo>
                  <a:pt x="167" y="228"/>
                </a:lnTo>
                <a:lnTo>
                  <a:pt x="167" y="252"/>
                </a:lnTo>
                <a:lnTo>
                  <a:pt x="166" y="277"/>
                </a:lnTo>
                <a:lnTo>
                  <a:pt x="165" y="301"/>
                </a:lnTo>
                <a:lnTo>
                  <a:pt x="162" y="327"/>
                </a:lnTo>
                <a:lnTo>
                  <a:pt x="159" y="303"/>
                </a:lnTo>
                <a:lnTo>
                  <a:pt x="156" y="281"/>
                </a:lnTo>
                <a:lnTo>
                  <a:pt x="153" y="260"/>
                </a:lnTo>
                <a:lnTo>
                  <a:pt x="152" y="241"/>
                </a:lnTo>
                <a:lnTo>
                  <a:pt x="150" y="222"/>
                </a:lnTo>
                <a:lnTo>
                  <a:pt x="148" y="204"/>
                </a:lnTo>
                <a:lnTo>
                  <a:pt x="146" y="188"/>
                </a:lnTo>
                <a:lnTo>
                  <a:pt x="144" y="173"/>
                </a:lnTo>
                <a:lnTo>
                  <a:pt x="142" y="159"/>
                </a:lnTo>
                <a:lnTo>
                  <a:pt x="140" y="146"/>
                </a:lnTo>
                <a:lnTo>
                  <a:pt x="138" y="135"/>
                </a:lnTo>
                <a:lnTo>
                  <a:pt x="136" y="124"/>
                </a:lnTo>
                <a:lnTo>
                  <a:pt x="133" y="115"/>
                </a:lnTo>
                <a:lnTo>
                  <a:pt x="130" y="107"/>
                </a:lnTo>
                <a:lnTo>
                  <a:pt x="126" y="100"/>
                </a:lnTo>
                <a:lnTo>
                  <a:pt x="123" y="94"/>
                </a:lnTo>
                <a:lnTo>
                  <a:pt x="118" y="89"/>
                </a:lnTo>
                <a:lnTo>
                  <a:pt x="112" y="84"/>
                </a:lnTo>
                <a:lnTo>
                  <a:pt x="104" y="80"/>
                </a:lnTo>
                <a:lnTo>
                  <a:pt x="97" y="76"/>
                </a:lnTo>
                <a:lnTo>
                  <a:pt x="88" y="71"/>
                </a:lnTo>
                <a:lnTo>
                  <a:pt x="79" y="66"/>
                </a:lnTo>
                <a:lnTo>
                  <a:pt x="70" y="61"/>
                </a:lnTo>
                <a:lnTo>
                  <a:pt x="60" y="56"/>
                </a:lnTo>
                <a:lnTo>
                  <a:pt x="51" y="51"/>
                </a:lnTo>
                <a:lnTo>
                  <a:pt x="42" y="45"/>
                </a:lnTo>
                <a:lnTo>
                  <a:pt x="33" y="39"/>
                </a:lnTo>
                <a:lnTo>
                  <a:pt x="25" y="32"/>
                </a:lnTo>
                <a:lnTo>
                  <a:pt x="17" y="26"/>
                </a:lnTo>
                <a:lnTo>
                  <a:pt x="11" y="18"/>
                </a:lnTo>
                <a:lnTo>
                  <a:pt x="5" y="9"/>
                </a:lnTo>
                <a:lnTo>
                  <a:pt x="0" y="0"/>
                </a:lnTo>
              </a:path>
            </a:pathLst>
          </a:custGeom>
          <a:solidFill>
            <a:srgbClr val="004C00"/>
          </a:solidFill>
          <a:ln w="12700" cap="rnd">
            <a:noFill/>
            <a:round/>
            <a:headEnd/>
            <a:tailEnd/>
          </a:ln>
        </p:spPr>
        <p:txBody>
          <a:bodyPr/>
          <a:lstStyle/>
          <a:p>
            <a:endParaRPr lang="en-US"/>
          </a:p>
        </p:txBody>
      </p:sp>
      <p:sp>
        <p:nvSpPr>
          <p:cNvPr id="23660" name="Freeform 108"/>
          <p:cNvSpPr>
            <a:spLocks/>
          </p:cNvSpPr>
          <p:nvPr/>
        </p:nvSpPr>
        <p:spPr bwMode="auto">
          <a:xfrm>
            <a:off x="6161088" y="5664200"/>
            <a:ext cx="495300" cy="927100"/>
          </a:xfrm>
          <a:custGeom>
            <a:avLst/>
            <a:gdLst>
              <a:gd name="T0" fmla="*/ 2147483647 w 312"/>
              <a:gd name="T1" fmla="*/ 2147483647 h 584"/>
              <a:gd name="T2" fmla="*/ 2147483647 w 312"/>
              <a:gd name="T3" fmla="*/ 2147483647 h 584"/>
              <a:gd name="T4" fmla="*/ 2147483647 w 312"/>
              <a:gd name="T5" fmla="*/ 2147483647 h 584"/>
              <a:gd name="T6" fmla="*/ 2147483647 w 312"/>
              <a:gd name="T7" fmla="*/ 2147483647 h 584"/>
              <a:gd name="T8" fmla="*/ 2147483647 w 312"/>
              <a:gd name="T9" fmla="*/ 2147483647 h 584"/>
              <a:gd name="T10" fmla="*/ 2147483647 w 312"/>
              <a:gd name="T11" fmla="*/ 2147483647 h 584"/>
              <a:gd name="T12" fmla="*/ 2147483647 w 312"/>
              <a:gd name="T13" fmla="*/ 2147483647 h 584"/>
              <a:gd name="T14" fmla="*/ 2147483647 w 312"/>
              <a:gd name="T15" fmla="*/ 2147483647 h 584"/>
              <a:gd name="T16" fmla="*/ 2147483647 w 312"/>
              <a:gd name="T17" fmla="*/ 2147483647 h 584"/>
              <a:gd name="T18" fmla="*/ 2147483647 w 312"/>
              <a:gd name="T19" fmla="*/ 2147483647 h 584"/>
              <a:gd name="T20" fmla="*/ 2147483647 w 312"/>
              <a:gd name="T21" fmla="*/ 2147483647 h 584"/>
              <a:gd name="T22" fmla="*/ 2147483647 w 312"/>
              <a:gd name="T23" fmla="*/ 2147483647 h 584"/>
              <a:gd name="T24" fmla="*/ 2147483647 w 312"/>
              <a:gd name="T25" fmla="*/ 2147483647 h 584"/>
              <a:gd name="T26" fmla="*/ 2147483647 w 312"/>
              <a:gd name="T27" fmla="*/ 2147483647 h 584"/>
              <a:gd name="T28" fmla="*/ 2147483647 w 312"/>
              <a:gd name="T29" fmla="*/ 2147483647 h 584"/>
              <a:gd name="T30" fmla="*/ 2147483647 w 312"/>
              <a:gd name="T31" fmla="*/ 2147483647 h 584"/>
              <a:gd name="T32" fmla="*/ 2147483647 w 312"/>
              <a:gd name="T33" fmla="*/ 0 h 584"/>
              <a:gd name="T34" fmla="*/ 2147483647 w 312"/>
              <a:gd name="T35" fmla="*/ 2147483647 h 584"/>
              <a:gd name="T36" fmla="*/ 2147483647 w 312"/>
              <a:gd name="T37" fmla="*/ 2147483647 h 584"/>
              <a:gd name="T38" fmla="*/ 2147483647 w 312"/>
              <a:gd name="T39" fmla="*/ 2147483647 h 584"/>
              <a:gd name="T40" fmla="*/ 2147483647 w 312"/>
              <a:gd name="T41" fmla="*/ 2147483647 h 584"/>
              <a:gd name="T42" fmla="*/ 2147483647 w 312"/>
              <a:gd name="T43" fmla="*/ 2147483647 h 584"/>
              <a:gd name="T44" fmla="*/ 2147483647 w 312"/>
              <a:gd name="T45" fmla="*/ 2147483647 h 584"/>
              <a:gd name="T46" fmla="*/ 2147483647 w 312"/>
              <a:gd name="T47" fmla="*/ 2147483647 h 584"/>
              <a:gd name="T48" fmla="*/ 2147483647 w 312"/>
              <a:gd name="T49" fmla="*/ 2147483647 h 584"/>
              <a:gd name="T50" fmla="*/ 2147483647 w 312"/>
              <a:gd name="T51" fmla="*/ 2147483647 h 584"/>
              <a:gd name="T52" fmla="*/ 2147483647 w 312"/>
              <a:gd name="T53" fmla="*/ 2147483647 h 584"/>
              <a:gd name="T54" fmla="*/ 2147483647 w 312"/>
              <a:gd name="T55" fmla="*/ 2147483647 h 584"/>
              <a:gd name="T56" fmla="*/ 2147483647 w 312"/>
              <a:gd name="T57" fmla="*/ 2147483647 h 584"/>
              <a:gd name="T58" fmla="*/ 2147483647 w 312"/>
              <a:gd name="T59" fmla="*/ 2147483647 h 584"/>
              <a:gd name="T60" fmla="*/ 2147483647 w 312"/>
              <a:gd name="T61" fmla="*/ 2147483647 h 584"/>
              <a:gd name="T62" fmla="*/ 2147483647 w 312"/>
              <a:gd name="T63" fmla="*/ 2147483647 h 584"/>
              <a:gd name="T64" fmla="*/ 2147483647 w 312"/>
              <a:gd name="T65" fmla="*/ 2147483647 h 584"/>
              <a:gd name="T66" fmla="*/ 2147483647 w 312"/>
              <a:gd name="T67" fmla="*/ 2147483647 h 584"/>
              <a:gd name="T68" fmla="*/ 2147483647 w 312"/>
              <a:gd name="T69" fmla="*/ 2147483647 h 584"/>
              <a:gd name="T70" fmla="*/ 2147483647 w 312"/>
              <a:gd name="T71" fmla="*/ 2147483647 h 584"/>
              <a:gd name="T72" fmla="*/ 2147483647 w 312"/>
              <a:gd name="T73" fmla="*/ 2147483647 h 584"/>
              <a:gd name="T74" fmla="*/ 2147483647 w 312"/>
              <a:gd name="T75" fmla="*/ 2147483647 h 584"/>
              <a:gd name="T76" fmla="*/ 2147483647 w 312"/>
              <a:gd name="T77" fmla="*/ 2147483647 h 584"/>
              <a:gd name="T78" fmla="*/ 2147483647 w 312"/>
              <a:gd name="T79" fmla="*/ 2147483647 h 584"/>
              <a:gd name="T80" fmla="*/ 2147483647 w 312"/>
              <a:gd name="T81" fmla="*/ 2147483647 h 584"/>
              <a:gd name="T82" fmla="*/ 2147483647 w 312"/>
              <a:gd name="T83" fmla="*/ 2147483647 h 584"/>
              <a:gd name="T84" fmla="*/ 2147483647 w 312"/>
              <a:gd name="T85" fmla="*/ 2147483647 h 584"/>
              <a:gd name="T86" fmla="*/ 2147483647 w 312"/>
              <a:gd name="T87" fmla="*/ 2147483647 h 584"/>
              <a:gd name="T88" fmla="*/ 2147483647 w 312"/>
              <a:gd name="T89" fmla="*/ 2147483647 h 584"/>
              <a:gd name="T90" fmla="*/ 2147483647 w 312"/>
              <a:gd name="T91" fmla="*/ 2147483647 h 584"/>
              <a:gd name="T92" fmla="*/ 2147483647 w 312"/>
              <a:gd name="T93" fmla="*/ 2147483647 h 584"/>
              <a:gd name="T94" fmla="*/ 2147483647 w 312"/>
              <a:gd name="T95" fmla="*/ 2147483647 h 584"/>
              <a:gd name="T96" fmla="*/ 2147483647 w 312"/>
              <a:gd name="T97" fmla="*/ 2147483647 h 584"/>
              <a:gd name="T98" fmla="*/ 2147483647 w 312"/>
              <a:gd name="T99" fmla="*/ 2147483647 h 584"/>
              <a:gd name="T100" fmla="*/ 2147483647 w 312"/>
              <a:gd name="T101" fmla="*/ 2147483647 h 584"/>
              <a:gd name="T102" fmla="*/ 2147483647 w 312"/>
              <a:gd name="T103" fmla="*/ 2147483647 h 584"/>
              <a:gd name="T104" fmla="*/ 2147483647 w 312"/>
              <a:gd name="T105" fmla="*/ 2147483647 h 584"/>
              <a:gd name="T106" fmla="*/ 2147483647 w 312"/>
              <a:gd name="T107" fmla="*/ 2147483647 h 584"/>
              <a:gd name="T108" fmla="*/ 2147483647 w 312"/>
              <a:gd name="T109" fmla="*/ 2147483647 h 584"/>
              <a:gd name="T110" fmla="*/ 2147483647 w 312"/>
              <a:gd name="T111" fmla="*/ 2147483647 h 584"/>
              <a:gd name="T112" fmla="*/ 2147483647 w 312"/>
              <a:gd name="T113" fmla="*/ 2147483647 h 584"/>
              <a:gd name="T114" fmla="*/ 2147483647 w 312"/>
              <a:gd name="T115" fmla="*/ 2147483647 h 584"/>
              <a:gd name="T116" fmla="*/ 2147483647 w 312"/>
              <a:gd name="T117" fmla="*/ 2147483647 h 58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12"/>
              <a:gd name="T178" fmla="*/ 0 h 584"/>
              <a:gd name="T179" fmla="*/ 312 w 312"/>
              <a:gd name="T180" fmla="*/ 584 h 58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12" h="584">
                <a:moveTo>
                  <a:pt x="130" y="569"/>
                </a:moveTo>
                <a:lnTo>
                  <a:pt x="134" y="566"/>
                </a:lnTo>
                <a:lnTo>
                  <a:pt x="140" y="562"/>
                </a:lnTo>
                <a:lnTo>
                  <a:pt x="147" y="557"/>
                </a:lnTo>
                <a:lnTo>
                  <a:pt x="154" y="551"/>
                </a:lnTo>
                <a:lnTo>
                  <a:pt x="161" y="544"/>
                </a:lnTo>
                <a:lnTo>
                  <a:pt x="168" y="536"/>
                </a:lnTo>
                <a:lnTo>
                  <a:pt x="175" y="528"/>
                </a:lnTo>
                <a:lnTo>
                  <a:pt x="181" y="520"/>
                </a:lnTo>
                <a:lnTo>
                  <a:pt x="188" y="511"/>
                </a:lnTo>
                <a:lnTo>
                  <a:pt x="195" y="502"/>
                </a:lnTo>
                <a:lnTo>
                  <a:pt x="201" y="493"/>
                </a:lnTo>
                <a:lnTo>
                  <a:pt x="207" y="484"/>
                </a:lnTo>
                <a:lnTo>
                  <a:pt x="212" y="476"/>
                </a:lnTo>
                <a:lnTo>
                  <a:pt x="217" y="469"/>
                </a:lnTo>
                <a:lnTo>
                  <a:pt x="221" y="462"/>
                </a:lnTo>
                <a:lnTo>
                  <a:pt x="224" y="457"/>
                </a:lnTo>
                <a:lnTo>
                  <a:pt x="227" y="450"/>
                </a:lnTo>
                <a:lnTo>
                  <a:pt x="230" y="442"/>
                </a:lnTo>
                <a:lnTo>
                  <a:pt x="233" y="434"/>
                </a:lnTo>
                <a:lnTo>
                  <a:pt x="237" y="424"/>
                </a:lnTo>
                <a:lnTo>
                  <a:pt x="241" y="413"/>
                </a:lnTo>
                <a:lnTo>
                  <a:pt x="246" y="401"/>
                </a:lnTo>
                <a:lnTo>
                  <a:pt x="252" y="388"/>
                </a:lnTo>
                <a:lnTo>
                  <a:pt x="257" y="374"/>
                </a:lnTo>
                <a:lnTo>
                  <a:pt x="263" y="360"/>
                </a:lnTo>
                <a:lnTo>
                  <a:pt x="269" y="345"/>
                </a:lnTo>
                <a:lnTo>
                  <a:pt x="276" y="331"/>
                </a:lnTo>
                <a:lnTo>
                  <a:pt x="283" y="316"/>
                </a:lnTo>
                <a:lnTo>
                  <a:pt x="289" y="300"/>
                </a:lnTo>
                <a:lnTo>
                  <a:pt x="296" y="284"/>
                </a:lnTo>
                <a:lnTo>
                  <a:pt x="303" y="269"/>
                </a:lnTo>
                <a:lnTo>
                  <a:pt x="311" y="253"/>
                </a:lnTo>
                <a:lnTo>
                  <a:pt x="306" y="220"/>
                </a:lnTo>
                <a:lnTo>
                  <a:pt x="302" y="189"/>
                </a:lnTo>
                <a:lnTo>
                  <a:pt x="298" y="162"/>
                </a:lnTo>
                <a:lnTo>
                  <a:pt x="295" y="138"/>
                </a:lnTo>
                <a:lnTo>
                  <a:pt x="292" y="117"/>
                </a:lnTo>
                <a:lnTo>
                  <a:pt x="289" y="98"/>
                </a:lnTo>
                <a:lnTo>
                  <a:pt x="287" y="81"/>
                </a:lnTo>
                <a:lnTo>
                  <a:pt x="285" y="67"/>
                </a:lnTo>
                <a:lnTo>
                  <a:pt x="284" y="54"/>
                </a:lnTo>
                <a:lnTo>
                  <a:pt x="282" y="45"/>
                </a:lnTo>
                <a:lnTo>
                  <a:pt x="281" y="36"/>
                </a:lnTo>
                <a:lnTo>
                  <a:pt x="279" y="28"/>
                </a:lnTo>
                <a:lnTo>
                  <a:pt x="278" y="21"/>
                </a:lnTo>
                <a:lnTo>
                  <a:pt x="277" y="15"/>
                </a:lnTo>
                <a:lnTo>
                  <a:pt x="276" y="10"/>
                </a:lnTo>
                <a:lnTo>
                  <a:pt x="274" y="6"/>
                </a:lnTo>
                <a:lnTo>
                  <a:pt x="273" y="2"/>
                </a:lnTo>
                <a:lnTo>
                  <a:pt x="271" y="0"/>
                </a:lnTo>
                <a:lnTo>
                  <a:pt x="268" y="0"/>
                </a:lnTo>
                <a:lnTo>
                  <a:pt x="265" y="2"/>
                </a:lnTo>
                <a:lnTo>
                  <a:pt x="262" y="5"/>
                </a:lnTo>
                <a:lnTo>
                  <a:pt x="259" y="9"/>
                </a:lnTo>
                <a:lnTo>
                  <a:pt x="255" y="15"/>
                </a:lnTo>
                <a:lnTo>
                  <a:pt x="252" y="21"/>
                </a:lnTo>
                <a:lnTo>
                  <a:pt x="248" y="29"/>
                </a:lnTo>
                <a:lnTo>
                  <a:pt x="244" y="37"/>
                </a:lnTo>
                <a:lnTo>
                  <a:pt x="241" y="46"/>
                </a:lnTo>
                <a:lnTo>
                  <a:pt x="237" y="55"/>
                </a:lnTo>
                <a:lnTo>
                  <a:pt x="234" y="65"/>
                </a:lnTo>
                <a:lnTo>
                  <a:pt x="232" y="76"/>
                </a:lnTo>
                <a:lnTo>
                  <a:pt x="229" y="86"/>
                </a:lnTo>
                <a:lnTo>
                  <a:pt x="227" y="97"/>
                </a:lnTo>
                <a:lnTo>
                  <a:pt x="226" y="108"/>
                </a:lnTo>
                <a:lnTo>
                  <a:pt x="225" y="121"/>
                </a:lnTo>
                <a:lnTo>
                  <a:pt x="225" y="135"/>
                </a:lnTo>
                <a:lnTo>
                  <a:pt x="225" y="148"/>
                </a:lnTo>
                <a:lnTo>
                  <a:pt x="226" y="164"/>
                </a:lnTo>
                <a:lnTo>
                  <a:pt x="226" y="180"/>
                </a:lnTo>
                <a:lnTo>
                  <a:pt x="228" y="197"/>
                </a:lnTo>
                <a:lnTo>
                  <a:pt x="229" y="214"/>
                </a:lnTo>
                <a:lnTo>
                  <a:pt x="230" y="232"/>
                </a:lnTo>
                <a:lnTo>
                  <a:pt x="231" y="248"/>
                </a:lnTo>
                <a:lnTo>
                  <a:pt x="231" y="265"/>
                </a:lnTo>
                <a:lnTo>
                  <a:pt x="232" y="282"/>
                </a:lnTo>
                <a:lnTo>
                  <a:pt x="232" y="299"/>
                </a:lnTo>
                <a:lnTo>
                  <a:pt x="231" y="314"/>
                </a:lnTo>
                <a:lnTo>
                  <a:pt x="229" y="329"/>
                </a:lnTo>
                <a:lnTo>
                  <a:pt x="227" y="341"/>
                </a:lnTo>
                <a:lnTo>
                  <a:pt x="224" y="353"/>
                </a:lnTo>
                <a:lnTo>
                  <a:pt x="219" y="366"/>
                </a:lnTo>
                <a:lnTo>
                  <a:pt x="213" y="378"/>
                </a:lnTo>
                <a:lnTo>
                  <a:pt x="206" y="390"/>
                </a:lnTo>
                <a:lnTo>
                  <a:pt x="198" y="401"/>
                </a:lnTo>
                <a:lnTo>
                  <a:pt x="190" y="413"/>
                </a:lnTo>
                <a:lnTo>
                  <a:pt x="181" y="424"/>
                </a:lnTo>
                <a:lnTo>
                  <a:pt x="173" y="434"/>
                </a:lnTo>
                <a:lnTo>
                  <a:pt x="164" y="443"/>
                </a:lnTo>
                <a:lnTo>
                  <a:pt x="155" y="452"/>
                </a:lnTo>
                <a:lnTo>
                  <a:pt x="146" y="460"/>
                </a:lnTo>
                <a:lnTo>
                  <a:pt x="138" y="468"/>
                </a:lnTo>
                <a:lnTo>
                  <a:pt x="131" y="474"/>
                </a:lnTo>
                <a:lnTo>
                  <a:pt x="125" y="480"/>
                </a:lnTo>
                <a:lnTo>
                  <a:pt x="120" y="484"/>
                </a:lnTo>
                <a:lnTo>
                  <a:pt x="116" y="487"/>
                </a:lnTo>
                <a:lnTo>
                  <a:pt x="114" y="489"/>
                </a:lnTo>
                <a:lnTo>
                  <a:pt x="113" y="490"/>
                </a:lnTo>
                <a:lnTo>
                  <a:pt x="114" y="491"/>
                </a:lnTo>
                <a:lnTo>
                  <a:pt x="116" y="490"/>
                </a:lnTo>
                <a:lnTo>
                  <a:pt x="119" y="490"/>
                </a:lnTo>
                <a:lnTo>
                  <a:pt x="123" y="488"/>
                </a:lnTo>
                <a:lnTo>
                  <a:pt x="128" y="487"/>
                </a:lnTo>
                <a:lnTo>
                  <a:pt x="132" y="485"/>
                </a:lnTo>
                <a:lnTo>
                  <a:pt x="139" y="482"/>
                </a:lnTo>
                <a:lnTo>
                  <a:pt x="146" y="479"/>
                </a:lnTo>
                <a:lnTo>
                  <a:pt x="153" y="475"/>
                </a:lnTo>
                <a:lnTo>
                  <a:pt x="161" y="472"/>
                </a:lnTo>
                <a:lnTo>
                  <a:pt x="168" y="468"/>
                </a:lnTo>
                <a:lnTo>
                  <a:pt x="176" y="463"/>
                </a:lnTo>
                <a:lnTo>
                  <a:pt x="182" y="458"/>
                </a:lnTo>
                <a:lnTo>
                  <a:pt x="190" y="453"/>
                </a:lnTo>
                <a:lnTo>
                  <a:pt x="196" y="449"/>
                </a:lnTo>
                <a:lnTo>
                  <a:pt x="200" y="447"/>
                </a:lnTo>
                <a:lnTo>
                  <a:pt x="202" y="447"/>
                </a:lnTo>
                <a:lnTo>
                  <a:pt x="202" y="449"/>
                </a:lnTo>
                <a:lnTo>
                  <a:pt x="201" y="452"/>
                </a:lnTo>
                <a:lnTo>
                  <a:pt x="198" y="457"/>
                </a:lnTo>
                <a:lnTo>
                  <a:pt x="195" y="462"/>
                </a:lnTo>
                <a:lnTo>
                  <a:pt x="190" y="468"/>
                </a:lnTo>
                <a:lnTo>
                  <a:pt x="185" y="475"/>
                </a:lnTo>
                <a:lnTo>
                  <a:pt x="180" y="482"/>
                </a:lnTo>
                <a:lnTo>
                  <a:pt x="174" y="490"/>
                </a:lnTo>
                <a:lnTo>
                  <a:pt x="167" y="497"/>
                </a:lnTo>
                <a:lnTo>
                  <a:pt x="161" y="504"/>
                </a:lnTo>
                <a:lnTo>
                  <a:pt x="154" y="511"/>
                </a:lnTo>
                <a:lnTo>
                  <a:pt x="148" y="517"/>
                </a:lnTo>
                <a:lnTo>
                  <a:pt x="143" y="522"/>
                </a:lnTo>
                <a:lnTo>
                  <a:pt x="138" y="526"/>
                </a:lnTo>
                <a:lnTo>
                  <a:pt x="131" y="530"/>
                </a:lnTo>
                <a:lnTo>
                  <a:pt x="125" y="534"/>
                </a:lnTo>
                <a:lnTo>
                  <a:pt x="117" y="537"/>
                </a:lnTo>
                <a:lnTo>
                  <a:pt x="108" y="540"/>
                </a:lnTo>
                <a:lnTo>
                  <a:pt x="98" y="543"/>
                </a:lnTo>
                <a:lnTo>
                  <a:pt x="88" y="546"/>
                </a:lnTo>
                <a:lnTo>
                  <a:pt x="78" y="548"/>
                </a:lnTo>
                <a:lnTo>
                  <a:pt x="69" y="550"/>
                </a:lnTo>
                <a:lnTo>
                  <a:pt x="59" y="552"/>
                </a:lnTo>
                <a:lnTo>
                  <a:pt x="49" y="553"/>
                </a:lnTo>
                <a:lnTo>
                  <a:pt x="40" y="555"/>
                </a:lnTo>
                <a:lnTo>
                  <a:pt x="32" y="555"/>
                </a:lnTo>
                <a:lnTo>
                  <a:pt x="25" y="556"/>
                </a:lnTo>
                <a:lnTo>
                  <a:pt x="18" y="556"/>
                </a:lnTo>
                <a:lnTo>
                  <a:pt x="12" y="555"/>
                </a:lnTo>
                <a:lnTo>
                  <a:pt x="7" y="555"/>
                </a:lnTo>
                <a:lnTo>
                  <a:pt x="3" y="556"/>
                </a:lnTo>
                <a:lnTo>
                  <a:pt x="1" y="558"/>
                </a:lnTo>
                <a:lnTo>
                  <a:pt x="0" y="559"/>
                </a:lnTo>
                <a:lnTo>
                  <a:pt x="1" y="561"/>
                </a:lnTo>
                <a:lnTo>
                  <a:pt x="2" y="564"/>
                </a:lnTo>
                <a:lnTo>
                  <a:pt x="4" y="566"/>
                </a:lnTo>
                <a:lnTo>
                  <a:pt x="7" y="569"/>
                </a:lnTo>
                <a:lnTo>
                  <a:pt x="10" y="571"/>
                </a:lnTo>
                <a:lnTo>
                  <a:pt x="14" y="574"/>
                </a:lnTo>
                <a:lnTo>
                  <a:pt x="19" y="576"/>
                </a:lnTo>
                <a:lnTo>
                  <a:pt x="24" y="578"/>
                </a:lnTo>
                <a:lnTo>
                  <a:pt x="27" y="580"/>
                </a:lnTo>
                <a:lnTo>
                  <a:pt x="32" y="581"/>
                </a:lnTo>
                <a:lnTo>
                  <a:pt x="37" y="582"/>
                </a:lnTo>
                <a:lnTo>
                  <a:pt x="42" y="582"/>
                </a:lnTo>
                <a:lnTo>
                  <a:pt x="47" y="583"/>
                </a:lnTo>
                <a:lnTo>
                  <a:pt x="51" y="583"/>
                </a:lnTo>
                <a:lnTo>
                  <a:pt x="57" y="583"/>
                </a:lnTo>
                <a:lnTo>
                  <a:pt x="62" y="583"/>
                </a:lnTo>
                <a:lnTo>
                  <a:pt x="68" y="582"/>
                </a:lnTo>
                <a:lnTo>
                  <a:pt x="73" y="581"/>
                </a:lnTo>
                <a:lnTo>
                  <a:pt x="78" y="581"/>
                </a:lnTo>
                <a:lnTo>
                  <a:pt x="84" y="580"/>
                </a:lnTo>
                <a:lnTo>
                  <a:pt x="90" y="578"/>
                </a:lnTo>
                <a:lnTo>
                  <a:pt x="96" y="577"/>
                </a:lnTo>
                <a:lnTo>
                  <a:pt x="102" y="576"/>
                </a:lnTo>
                <a:lnTo>
                  <a:pt x="108" y="574"/>
                </a:lnTo>
                <a:lnTo>
                  <a:pt x="114" y="573"/>
                </a:lnTo>
                <a:lnTo>
                  <a:pt x="119" y="572"/>
                </a:lnTo>
                <a:lnTo>
                  <a:pt x="125" y="570"/>
                </a:lnTo>
                <a:lnTo>
                  <a:pt x="130" y="569"/>
                </a:lnTo>
              </a:path>
            </a:pathLst>
          </a:custGeom>
          <a:solidFill>
            <a:srgbClr val="004C00"/>
          </a:solidFill>
          <a:ln w="12700" cap="rnd">
            <a:noFill/>
            <a:round/>
            <a:headEnd/>
            <a:tailEnd/>
          </a:ln>
        </p:spPr>
        <p:txBody>
          <a:bodyPr/>
          <a:lstStyle/>
          <a:p>
            <a:endParaRPr lang="en-US"/>
          </a:p>
        </p:txBody>
      </p:sp>
      <p:sp>
        <p:nvSpPr>
          <p:cNvPr id="23661" name="Freeform 109"/>
          <p:cNvSpPr>
            <a:spLocks/>
          </p:cNvSpPr>
          <p:nvPr/>
        </p:nvSpPr>
        <p:spPr bwMode="auto">
          <a:xfrm>
            <a:off x="5091113" y="4776788"/>
            <a:ext cx="1274762" cy="2057400"/>
          </a:xfrm>
          <a:custGeom>
            <a:avLst/>
            <a:gdLst>
              <a:gd name="T0" fmla="*/ 2147483647 w 803"/>
              <a:gd name="T1" fmla="*/ 2147483647 h 1296"/>
              <a:gd name="T2" fmla="*/ 2147483647 w 803"/>
              <a:gd name="T3" fmla="*/ 2147483647 h 1296"/>
              <a:gd name="T4" fmla="*/ 2147483647 w 803"/>
              <a:gd name="T5" fmla="*/ 2147483647 h 1296"/>
              <a:gd name="T6" fmla="*/ 2147483647 w 803"/>
              <a:gd name="T7" fmla="*/ 2147483647 h 1296"/>
              <a:gd name="T8" fmla="*/ 2147483647 w 803"/>
              <a:gd name="T9" fmla="*/ 2147483647 h 1296"/>
              <a:gd name="T10" fmla="*/ 2147483647 w 803"/>
              <a:gd name="T11" fmla="*/ 2147483647 h 1296"/>
              <a:gd name="T12" fmla="*/ 2147483647 w 803"/>
              <a:gd name="T13" fmla="*/ 2147483647 h 1296"/>
              <a:gd name="T14" fmla="*/ 2147483647 w 803"/>
              <a:gd name="T15" fmla="*/ 2147483647 h 1296"/>
              <a:gd name="T16" fmla="*/ 2147483647 w 803"/>
              <a:gd name="T17" fmla="*/ 2147483647 h 1296"/>
              <a:gd name="T18" fmla="*/ 2147483647 w 803"/>
              <a:gd name="T19" fmla="*/ 2147483647 h 1296"/>
              <a:gd name="T20" fmla="*/ 2147483647 w 803"/>
              <a:gd name="T21" fmla="*/ 2147483647 h 1296"/>
              <a:gd name="T22" fmla="*/ 2147483647 w 803"/>
              <a:gd name="T23" fmla="*/ 2147483647 h 1296"/>
              <a:gd name="T24" fmla="*/ 2147483647 w 803"/>
              <a:gd name="T25" fmla="*/ 2147483647 h 1296"/>
              <a:gd name="T26" fmla="*/ 2147483647 w 803"/>
              <a:gd name="T27" fmla="*/ 2147483647 h 1296"/>
              <a:gd name="T28" fmla="*/ 2147483647 w 803"/>
              <a:gd name="T29" fmla="*/ 2147483647 h 1296"/>
              <a:gd name="T30" fmla="*/ 2147483647 w 803"/>
              <a:gd name="T31" fmla="*/ 2147483647 h 1296"/>
              <a:gd name="T32" fmla="*/ 2147483647 w 803"/>
              <a:gd name="T33" fmla="*/ 2147483647 h 1296"/>
              <a:gd name="T34" fmla="*/ 2147483647 w 803"/>
              <a:gd name="T35" fmla="*/ 2147483647 h 1296"/>
              <a:gd name="T36" fmla="*/ 2147483647 w 803"/>
              <a:gd name="T37" fmla="*/ 2147483647 h 1296"/>
              <a:gd name="T38" fmla="*/ 2147483647 w 803"/>
              <a:gd name="T39" fmla="*/ 2147483647 h 1296"/>
              <a:gd name="T40" fmla="*/ 2147483647 w 803"/>
              <a:gd name="T41" fmla="*/ 2147483647 h 1296"/>
              <a:gd name="T42" fmla="*/ 2147483647 w 803"/>
              <a:gd name="T43" fmla="*/ 2147483647 h 1296"/>
              <a:gd name="T44" fmla="*/ 2147483647 w 803"/>
              <a:gd name="T45" fmla="*/ 2147483647 h 1296"/>
              <a:gd name="T46" fmla="*/ 2147483647 w 803"/>
              <a:gd name="T47" fmla="*/ 2147483647 h 1296"/>
              <a:gd name="T48" fmla="*/ 2147483647 w 803"/>
              <a:gd name="T49" fmla="*/ 2147483647 h 1296"/>
              <a:gd name="T50" fmla="*/ 2147483647 w 803"/>
              <a:gd name="T51" fmla="*/ 2147483647 h 1296"/>
              <a:gd name="T52" fmla="*/ 2147483647 w 803"/>
              <a:gd name="T53" fmla="*/ 2147483647 h 1296"/>
              <a:gd name="T54" fmla="*/ 2147483647 w 803"/>
              <a:gd name="T55" fmla="*/ 2147483647 h 1296"/>
              <a:gd name="T56" fmla="*/ 2147483647 w 803"/>
              <a:gd name="T57" fmla="*/ 2147483647 h 1296"/>
              <a:gd name="T58" fmla="*/ 2147483647 w 803"/>
              <a:gd name="T59" fmla="*/ 2147483647 h 1296"/>
              <a:gd name="T60" fmla="*/ 2147483647 w 803"/>
              <a:gd name="T61" fmla="*/ 2147483647 h 1296"/>
              <a:gd name="T62" fmla="*/ 2147483647 w 803"/>
              <a:gd name="T63" fmla="*/ 2147483647 h 1296"/>
              <a:gd name="T64" fmla="*/ 0 w 803"/>
              <a:gd name="T65" fmla="*/ 2147483647 h 1296"/>
              <a:gd name="T66" fmla="*/ 2147483647 w 803"/>
              <a:gd name="T67" fmla="*/ 2147483647 h 1296"/>
              <a:gd name="T68" fmla="*/ 2147483647 w 803"/>
              <a:gd name="T69" fmla="*/ 2147483647 h 1296"/>
              <a:gd name="T70" fmla="*/ 2147483647 w 803"/>
              <a:gd name="T71" fmla="*/ 2147483647 h 1296"/>
              <a:gd name="T72" fmla="*/ 2147483647 w 803"/>
              <a:gd name="T73" fmla="*/ 2147483647 h 1296"/>
              <a:gd name="T74" fmla="*/ 2147483647 w 803"/>
              <a:gd name="T75" fmla="*/ 2147483647 h 1296"/>
              <a:gd name="T76" fmla="*/ 2147483647 w 803"/>
              <a:gd name="T77" fmla="*/ 2147483647 h 1296"/>
              <a:gd name="T78" fmla="*/ 2147483647 w 803"/>
              <a:gd name="T79" fmla="*/ 2147483647 h 1296"/>
              <a:gd name="T80" fmla="*/ 2147483647 w 803"/>
              <a:gd name="T81" fmla="*/ 2147483647 h 1296"/>
              <a:gd name="T82" fmla="*/ 2147483647 w 803"/>
              <a:gd name="T83" fmla="*/ 2147483647 h 1296"/>
              <a:gd name="T84" fmla="*/ 2147483647 w 803"/>
              <a:gd name="T85" fmla="*/ 2147483647 h 1296"/>
              <a:gd name="T86" fmla="*/ 2147483647 w 803"/>
              <a:gd name="T87" fmla="*/ 2147483647 h 1296"/>
              <a:gd name="T88" fmla="*/ 2147483647 w 803"/>
              <a:gd name="T89" fmla="*/ 2147483647 h 1296"/>
              <a:gd name="T90" fmla="*/ 2147483647 w 803"/>
              <a:gd name="T91" fmla="*/ 2147483647 h 1296"/>
              <a:gd name="T92" fmla="*/ 2147483647 w 803"/>
              <a:gd name="T93" fmla="*/ 2147483647 h 1296"/>
              <a:gd name="T94" fmla="*/ 2147483647 w 803"/>
              <a:gd name="T95" fmla="*/ 2147483647 h 1296"/>
              <a:gd name="T96" fmla="*/ 2147483647 w 803"/>
              <a:gd name="T97" fmla="*/ 2147483647 h 1296"/>
              <a:gd name="T98" fmla="*/ 2147483647 w 803"/>
              <a:gd name="T99" fmla="*/ 2147483647 h 1296"/>
              <a:gd name="T100" fmla="*/ 2147483647 w 803"/>
              <a:gd name="T101" fmla="*/ 2147483647 h 1296"/>
              <a:gd name="T102" fmla="*/ 2147483647 w 803"/>
              <a:gd name="T103" fmla="*/ 2147483647 h 1296"/>
              <a:gd name="T104" fmla="*/ 2147483647 w 803"/>
              <a:gd name="T105" fmla="*/ 2147483647 h 1296"/>
              <a:gd name="T106" fmla="*/ 2147483647 w 803"/>
              <a:gd name="T107" fmla="*/ 2147483647 h 1296"/>
              <a:gd name="T108" fmla="*/ 2147483647 w 803"/>
              <a:gd name="T109" fmla="*/ 2147483647 h 1296"/>
              <a:gd name="T110" fmla="*/ 2147483647 w 803"/>
              <a:gd name="T111" fmla="*/ 2147483647 h 1296"/>
              <a:gd name="T112" fmla="*/ 2147483647 w 803"/>
              <a:gd name="T113" fmla="*/ 2147483647 h 1296"/>
              <a:gd name="T114" fmla="*/ 2147483647 w 803"/>
              <a:gd name="T115" fmla="*/ 2147483647 h 1296"/>
              <a:gd name="T116" fmla="*/ 2147483647 w 803"/>
              <a:gd name="T117" fmla="*/ 2147483647 h 1296"/>
              <a:gd name="T118" fmla="*/ 2147483647 w 803"/>
              <a:gd name="T119" fmla="*/ 2147483647 h 129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03"/>
              <a:gd name="T181" fmla="*/ 0 h 1296"/>
              <a:gd name="T182" fmla="*/ 803 w 803"/>
              <a:gd name="T183" fmla="*/ 1296 h 129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03" h="1296">
                <a:moveTo>
                  <a:pt x="669" y="30"/>
                </a:moveTo>
                <a:lnTo>
                  <a:pt x="673" y="24"/>
                </a:lnTo>
                <a:lnTo>
                  <a:pt x="676" y="19"/>
                </a:lnTo>
                <a:lnTo>
                  <a:pt x="679" y="15"/>
                </a:lnTo>
                <a:lnTo>
                  <a:pt x="682" y="11"/>
                </a:lnTo>
                <a:lnTo>
                  <a:pt x="685" y="7"/>
                </a:lnTo>
                <a:lnTo>
                  <a:pt x="688" y="5"/>
                </a:lnTo>
                <a:lnTo>
                  <a:pt x="690" y="3"/>
                </a:lnTo>
                <a:lnTo>
                  <a:pt x="692" y="1"/>
                </a:lnTo>
                <a:lnTo>
                  <a:pt x="694" y="0"/>
                </a:lnTo>
                <a:lnTo>
                  <a:pt x="695" y="0"/>
                </a:lnTo>
                <a:lnTo>
                  <a:pt x="697" y="1"/>
                </a:lnTo>
                <a:lnTo>
                  <a:pt x="698" y="2"/>
                </a:lnTo>
                <a:lnTo>
                  <a:pt x="699" y="4"/>
                </a:lnTo>
                <a:lnTo>
                  <a:pt x="699" y="8"/>
                </a:lnTo>
                <a:lnTo>
                  <a:pt x="700" y="11"/>
                </a:lnTo>
                <a:lnTo>
                  <a:pt x="700" y="16"/>
                </a:lnTo>
                <a:lnTo>
                  <a:pt x="700" y="21"/>
                </a:lnTo>
                <a:lnTo>
                  <a:pt x="701" y="27"/>
                </a:lnTo>
                <a:lnTo>
                  <a:pt x="702" y="34"/>
                </a:lnTo>
                <a:lnTo>
                  <a:pt x="704" y="41"/>
                </a:lnTo>
                <a:lnTo>
                  <a:pt x="705" y="48"/>
                </a:lnTo>
                <a:lnTo>
                  <a:pt x="706" y="55"/>
                </a:lnTo>
                <a:lnTo>
                  <a:pt x="708" y="63"/>
                </a:lnTo>
                <a:lnTo>
                  <a:pt x="710" y="71"/>
                </a:lnTo>
                <a:lnTo>
                  <a:pt x="711" y="79"/>
                </a:lnTo>
                <a:lnTo>
                  <a:pt x="713" y="87"/>
                </a:lnTo>
                <a:lnTo>
                  <a:pt x="715" y="96"/>
                </a:lnTo>
                <a:lnTo>
                  <a:pt x="718" y="104"/>
                </a:lnTo>
                <a:lnTo>
                  <a:pt x="720" y="112"/>
                </a:lnTo>
                <a:lnTo>
                  <a:pt x="722" y="120"/>
                </a:lnTo>
                <a:lnTo>
                  <a:pt x="725" y="128"/>
                </a:lnTo>
                <a:lnTo>
                  <a:pt x="727" y="136"/>
                </a:lnTo>
                <a:lnTo>
                  <a:pt x="731" y="149"/>
                </a:lnTo>
                <a:lnTo>
                  <a:pt x="733" y="162"/>
                </a:lnTo>
                <a:lnTo>
                  <a:pt x="735" y="175"/>
                </a:lnTo>
                <a:lnTo>
                  <a:pt x="737" y="188"/>
                </a:lnTo>
                <a:lnTo>
                  <a:pt x="737" y="201"/>
                </a:lnTo>
                <a:lnTo>
                  <a:pt x="738" y="215"/>
                </a:lnTo>
                <a:lnTo>
                  <a:pt x="738" y="229"/>
                </a:lnTo>
                <a:lnTo>
                  <a:pt x="737" y="244"/>
                </a:lnTo>
                <a:lnTo>
                  <a:pt x="737" y="259"/>
                </a:lnTo>
                <a:lnTo>
                  <a:pt x="737" y="274"/>
                </a:lnTo>
                <a:lnTo>
                  <a:pt x="736" y="290"/>
                </a:lnTo>
                <a:lnTo>
                  <a:pt x="736" y="306"/>
                </a:lnTo>
                <a:lnTo>
                  <a:pt x="736" y="323"/>
                </a:lnTo>
                <a:lnTo>
                  <a:pt x="736" y="341"/>
                </a:lnTo>
                <a:lnTo>
                  <a:pt x="736" y="360"/>
                </a:lnTo>
                <a:lnTo>
                  <a:pt x="738" y="379"/>
                </a:lnTo>
                <a:lnTo>
                  <a:pt x="739" y="400"/>
                </a:lnTo>
                <a:lnTo>
                  <a:pt x="741" y="420"/>
                </a:lnTo>
                <a:lnTo>
                  <a:pt x="745" y="442"/>
                </a:lnTo>
                <a:lnTo>
                  <a:pt x="748" y="463"/>
                </a:lnTo>
                <a:lnTo>
                  <a:pt x="752" y="485"/>
                </a:lnTo>
                <a:lnTo>
                  <a:pt x="756" y="508"/>
                </a:lnTo>
                <a:lnTo>
                  <a:pt x="761" y="531"/>
                </a:lnTo>
                <a:lnTo>
                  <a:pt x="765" y="555"/>
                </a:lnTo>
                <a:lnTo>
                  <a:pt x="770" y="580"/>
                </a:lnTo>
                <a:lnTo>
                  <a:pt x="775" y="605"/>
                </a:lnTo>
                <a:lnTo>
                  <a:pt x="779" y="630"/>
                </a:lnTo>
                <a:lnTo>
                  <a:pt x="783" y="656"/>
                </a:lnTo>
                <a:lnTo>
                  <a:pt x="787" y="683"/>
                </a:lnTo>
                <a:lnTo>
                  <a:pt x="791" y="710"/>
                </a:lnTo>
                <a:lnTo>
                  <a:pt x="793" y="738"/>
                </a:lnTo>
                <a:lnTo>
                  <a:pt x="796" y="767"/>
                </a:lnTo>
                <a:lnTo>
                  <a:pt x="797" y="795"/>
                </a:lnTo>
                <a:lnTo>
                  <a:pt x="799" y="821"/>
                </a:lnTo>
                <a:lnTo>
                  <a:pt x="800" y="844"/>
                </a:lnTo>
                <a:lnTo>
                  <a:pt x="801" y="866"/>
                </a:lnTo>
                <a:lnTo>
                  <a:pt x="802" y="886"/>
                </a:lnTo>
                <a:lnTo>
                  <a:pt x="802" y="905"/>
                </a:lnTo>
                <a:lnTo>
                  <a:pt x="802" y="921"/>
                </a:lnTo>
                <a:lnTo>
                  <a:pt x="802" y="936"/>
                </a:lnTo>
                <a:lnTo>
                  <a:pt x="802" y="950"/>
                </a:lnTo>
                <a:lnTo>
                  <a:pt x="801" y="962"/>
                </a:lnTo>
                <a:lnTo>
                  <a:pt x="801" y="973"/>
                </a:lnTo>
                <a:lnTo>
                  <a:pt x="800" y="982"/>
                </a:lnTo>
                <a:lnTo>
                  <a:pt x="799" y="991"/>
                </a:lnTo>
                <a:lnTo>
                  <a:pt x="798" y="998"/>
                </a:lnTo>
                <a:lnTo>
                  <a:pt x="797" y="1005"/>
                </a:lnTo>
                <a:lnTo>
                  <a:pt x="796" y="1010"/>
                </a:lnTo>
                <a:lnTo>
                  <a:pt x="793" y="1017"/>
                </a:lnTo>
                <a:lnTo>
                  <a:pt x="788" y="1027"/>
                </a:lnTo>
                <a:lnTo>
                  <a:pt x="783" y="1040"/>
                </a:lnTo>
                <a:lnTo>
                  <a:pt x="776" y="1056"/>
                </a:lnTo>
                <a:lnTo>
                  <a:pt x="768" y="1074"/>
                </a:lnTo>
                <a:lnTo>
                  <a:pt x="759" y="1094"/>
                </a:lnTo>
                <a:lnTo>
                  <a:pt x="750" y="1115"/>
                </a:lnTo>
                <a:lnTo>
                  <a:pt x="740" y="1137"/>
                </a:lnTo>
                <a:lnTo>
                  <a:pt x="721" y="1183"/>
                </a:lnTo>
                <a:lnTo>
                  <a:pt x="712" y="1205"/>
                </a:lnTo>
                <a:lnTo>
                  <a:pt x="703" y="1226"/>
                </a:lnTo>
                <a:lnTo>
                  <a:pt x="695" y="1247"/>
                </a:lnTo>
                <a:lnTo>
                  <a:pt x="689" y="1265"/>
                </a:lnTo>
                <a:lnTo>
                  <a:pt x="683" y="1281"/>
                </a:lnTo>
                <a:lnTo>
                  <a:pt x="679" y="1295"/>
                </a:lnTo>
                <a:lnTo>
                  <a:pt x="59" y="1295"/>
                </a:lnTo>
                <a:lnTo>
                  <a:pt x="66" y="1274"/>
                </a:lnTo>
                <a:lnTo>
                  <a:pt x="73" y="1254"/>
                </a:lnTo>
                <a:lnTo>
                  <a:pt x="80" y="1237"/>
                </a:lnTo>
                <a:lnTo>
                  <a:pt x="88" y="1222"/>
                </a:lnTo>
                <a:lnTo>
                  <a:pt x="95" y="1208"/>
                </a:lnTo>
                <a:lnTo>
                  <a:pt x="102" y="1196"/>
                </a:lnTo>
                <a:lnTo>
                  <a:pt x="109" y="1185"/>
                </a:lnTo>
                <a:lnTo>
                  <a:pt x="117" y="1176"/>
                </a:lnTo>
                <a:lnTo>
                  <a:pt x="124" y="1167"/>
                </a:lnTo>
                <a:lnTo>
                  <a:pt x="131" y="1160"/>
                </a:lnTo>
                <a:lnTo>
                  <a:pt x="138" y="1153"/>
                </a:lnTo>
                <a:lnTo>
                  <a:pt x="145" y="1146"/>
                </a:lnTo>
                <a:lnTo>
                  <a:pt x="152" y="1141"/>
                </a:lnTo>
                <a:lnTo>
                  <a:pt x="159" y="1135"/>
                </a:lnTo>
                <a:lnTo>
                  <a:pt x="165" y="1129"/>
                </a:lnTo>
                <a:lnTo>
                  <a:pt x="172" y="1123"/>
                </a:lnTo>
                <a:lnTo>
                  <a:pt x="154" y="1126"/>
                </a:lnTo>
                <a:lnTo>
                  <a:pt x="137" y="1126"/>
                </a:lnTo>
                <a:lnTo>
                  <a:pt x="121" y="1123"/>
                </a:lnTo>
                <a:lnTo>
                  <a:pt x="105" y="1119"/>
                </a:lnTo>
                <a:lnTo>
                  <a:pt x="90" y="1113"/>
                </a:lnTo>
                <a:lnTo>
                  <a:pt x="76" y="1105"/>
                </a:lnTo>
                <a:lnTo>
                  <a:pt x="63" y="1095"/>
                </a:lnTo>
                <a:lnTo>
                  <a:pt x="51" y="1085"/>
                </a:lnTo>
                <a:lnTo>
                  <a:pt x="41" y="1073"/>
                </a:lnTo>
                <a:lnTo>
                  <a:pt x="31" y="1061"/>
                </a:lnTo>
                <a:lnTo>
                  <a:pt x="22" y="1048"/>
                </a:lnTo>
                <a:lnTo>
                  <a:pt x="15" y="1035"/>
                </a:lnTo>
                <a:lnTo>
                  <a:pt x="9" y="1022"/>
                </a:lnTo>
                <a:lnTo>
                  <a:pt x="5" y="1010"/>
                </a:lnTo>
                <a:lnTo>
                  <a:pt x="2" y="998"/>
                </a:lnTo>
                <a:lnTo>
                  <a:pt x="0" y="986"/>
                </a:lnTo>
                <a:lnTo>
                  <a:pt x="0" y="976"/>
                </a:lnTo>
                <a:lnTo>
                  <a:pt x="0" y="967"/>
                </a:lnTo>
                <a:lnTo>
                  <a:pt x="0" y="960"/>
                </a:lnTo>
                <a:lnTo>
                  <a:pt x="1" y="954"/>
                </a:lnTo>
                <a:lnTo>
                  <a:pt x="2" y="950"/>
                </a:lnTo>
                <a:lnTo>
                  <a:pt x="3" y="946"/>
                </a:lnTo>
                <a:lnTo>
                  <a:pt x="5" y="943"/>
                </a:lnTo>
                <a:lnTo>
                  <a:pt x="7" y="940"/>
                </a:lnTo>
                <a:lnTo>
                  <a:pt x="8" y="938"/>
                </a:lnTo>
                <a:lnTo>
                  <a:pt x="10" y="935"/>
                </a:lnTo>
                <a:lnTo>
                  <a:pt x="11" y="932"/>
                </a:lnTo>
                <a:lnTo>
                  <a:pt x="13" y="929"/>
                </a:lnTo>
                <a:lnTo>
                  <a:pt x="15" y="924"/>
                </a:lnTo>
                <a:lnTo>
                  <a:pt x="16" y="919"/>
                </a:lnTo>
                <a:lnTo>
                  <a:pt x="17" y="912"/>
                </a:lnTo>
                <a:lnTo>
                  <a:pt x="18" y="904"/>
                </a:lnTo>
                <a:lnTo>
                  <a:pt x="18" y="896"/>
                </a:lnTo>
                <a:lnTo>
                  <a:pt x="18" y="887"/>
                </a:lnTo>
                <a:lnTo>
                  <a:pt x="18" y="877"/>
                </a:lnTo>
                <a:lnTo>
                  <a:pt x="19" y="868"/>
                </a:lnTo>
                <a:lnTo>
                  <a:pt x="20" y="858"/>
                </a:lnTo>
                <a:lnTo>
                  <a:pt x="21" y="849"/>
                </a:lnTo>
                <a:lnTo>
                  <a:pt x="22" y="839"/>
                </a:lnTo>
                <a:lnTo>
                  <a:pt x="24" y="830"/>
                </a:lnTo>
                <a:lnTo>
                  <a:pt x="25" y="820"/>
                </a:lnTo>
                <a:lnTo>
                  <a:pt x="27" y="812"/>
                </a:lnTo>
                <a:lnTo>
                  <a:pt x="30" y="803"/>
                </a:lnTo>
                <a:lnTo>
                  <a:pt x="32" y="795"/>
                </a:lnTo>
                <a:lnTo>
                  <a:pt x="35" y="788"/>
                </a:lnTo>
                <a:lnTo>
                  <a:pt x="38" y="781"/>
                </a:lnTo>
                <a:lnTo>
                  <a:pt x="41" y="775"/>
                </a:lnTo>
                <a:lnTo>
                  <a:pt x="45" y="770"/>
                </a:lnTo>
                <a:lnTo>
                  <a:pt x="48" y="744"/>
                </a:lnTo>
                <a:lnTo>
                  <a:pt x="53" y="719"/>
                </a:lnTo>
                <a:lnTo>
                  <a:pt x="58" y="695"/>
                </a:lnTo>
                <a:lnTo>
                  <a:pt x="65" y="672"/>
                </a:lnTo>
                <a:lnTo>
                  <a:pt x="72" y="650"/>
                </a:lnTo>
                <a:lnTo>
                  <a:pt x="80" y="628"/>
                </a:lnTo>
                <a:lnTo>
                  <a:pt x="89" y="608"/>
                </a:lnTo>
                <a:lnTo>
                  <a:pt x="98" y="587"/>
                </a:lnTo>
                <a:lnTo>
                  <a:pt x="108" y="567"/>
                </a:lnTo>
                <a:lnTo>
                  <a:pt x="117" y="548"/>
                </a:lnTo>
                <a:lnTo>
                  <a:pt x="127" y="528"/>
                </a:lnTo>
                <a:lnTo>
                  <a:pt x="137" y="509"/>
                </a:lnTo>
                <a:lnTo>
                  <a:pt x="146" y="489"/>
                </a:lnTo>
                <a:lnTo>
                  <a:pt x="155" y="469"/>
                </a:lnTo>
                <a:lnTo>
                  <a:pt x="164" y="448"/>
                </a:lnTo>
                <a:lnTo>
                  <a:pt x="172" y="428"/>
                </a:lnTo>
                <a:lnTo>
                  <a:pt x="180" y="405"/>
                </a:lnTo>
                <a:lnTo>
                  <a:pt x="190" y="383"/>
                </a:lnTo>
                <a:lnTo>
                  <a:pt x="199" y="361"/>
                </a:lnTo>
                <a:lnTo>
                  <a:pt x="209" y="338"/>
                </a:lnTo>
                <a:lnTo>
                  <a:pt x="219" y="317"/>
                </a:lnTo>
                <a:lnTo>
                  <a:pt x="230" y="295"/>
                </a:lnTo>
                <a:lnTo>
                  <a:pt x="241" y="274"/>
                </a:lnTo>
                <a:lnTo>
                  <a:pt x="252" y="255"/>
                </a:lnTo>
                <a:lnTo>
                  <a:pt x="264" y="236"/>
                </a:lnTo>
                <a:lnTo>
                  <a:pt x="276" y="219"/>
                </a:lnTo>
                <a:lnTo>
                  <a:pt x="289" y="204"/>
                </a:lnTo>
                <a:lnTo>
                  <a:pt x="301" y="190"/>
                </a:lnTo>
                <a:lnTo>
                  <a:pt x="314" y="178"/>
                </a:lnTo>
                <a:lnTo>
                  <a:pt x="327" y="168"/>
                </a:lnTo>
                <a:lnTo>
                  <a:pt x="340" y="161"/>
                </a:lnTo>
                <a:lnTo>
                  <a:pt x="354" y="157"/>
                </a:lnTo>
                <a:lnTo>
                  <a:pt x="360" y="156"/>
                </a:lnTo>
                <a:lnTo>
                  <a:pt x="365" y="155"/>
                </a:lnTo>
                <a:lnTo>
                  <a:pt x="371" y="154"/>
                </a:lnTo>
                <a:lnTo>
                  <a:pt x="375" y="154"/>
                </a:lnTo>
                <a:lnTo>
                  <a:pt x="380" y="154"/>
                </a:lnTo>
                <a:lnTo>
                  <a:pt x="384" y="154"/>
                </a:lnTo>
                <a:lnTo>
                  <a:pt x="388" y="155"/>
                </a:lnTo>
                <a:lnTo>
                  <a:pt x="392" y="155"/>
                </a:lnTo>
                <a:lnTo>
                  <a:pt x="395" y="155"/>
                </a:lnTo>
                <a:lnTo>
                  <a:pt x="399" y="155"/>
                </a:lnTo>
                <a:lnTo>
                  <a:pt x="402" y="156"/>
                </a:lnTo>
                <a:lnTo>
                  <a:pt x="406" y="156"/>
                </a:lnTo>
                <a:lnTo>
                  <a:pt x="410" y="155"/>
                </a:lnTo>
                <a:lnTo>
                  <a:pt x="414" y="155"/>
                </a:lnTo>
                <a:lnTo>
                  <a:pt x="418" y="154"/>
                </a:lnTo>
                <a:lnTo>
                  <a:pt x="422" y="153"/>
                </a:lnTo>
                <a:lnTo>
                  <a:pt x="427" y="152"/>
                </a:lnTo>
                <a:lnTo>
                  <a:pt x="434" y="150"/>
                </a:lnTo>
                <a:lnTo>
                  <a:pt x="443" y="147"/>
                </a:lnTo>
                <a:lnTo>
                  <a:pt x="452" y="145"/>
                </a:lnTo>
                <a:lnTo>
                  <a:pt x="463" y="142"/>
                </a:lnTo>
                <a:lnTo>
                  <a:pt x="474" y="139"/>
                </a:lnTo>
                <a:lnTo>
                  <a:pt x="486" y="136"/>
                </a:lnTo>
                <a:lnTo>
                  <a:pt x="499" y="133"/>
                </a:lnTo>
                <a:lnTo>
                  <a:pt x="512" y="130"/>
                </a:lnTo>
                <a:lnTo>
                  <a:pt x="525" y="126"/>
                </a:lnTo>
                <a:lnTo>
                  <a:pt x="538" y="123"/>
                </a:lnTo>
                <a:lnTo>
                  <a:pt x="551" y="120"/>
                </a:lnTo>
                <a:lnTo>
                  <a:pt x="564" y="118"/>
                </a:lnTo>
                <a:lnTo>
                  <a:pt x="576" y="116"/>
                </a:lnTo>
                <a:lnTo>
                  <a:pt x="587" y="114"/>
                </a:lnTo>
                <a:lnTo>
                  <a:pt x="597" y="112"/>
                </a:lnTo>
                <a:lnTo>
                  <a:pt x="600" y="105"/>
                </a:lnTo>
                <a:lnTo>
                  <a:pt x="604" y="99"/>
                </a:lnTo>
                <a:lnTo>
                  <a:pt x="609" y="92"/>
                </a:lnTo>
                <a:lnTo>
                  <a:pt x="613" y="86"/>
                </a:lnTo>
                <a:lnTo>
                  <a:pt x="618" y="80"/>
                </a:lnTo>
                <a:lnTo>
                  <a:pt x="624" y="75"/>
                </a:lnTo>
                <a:lnTo>
                  <a:pt x="629" y="70"/>
                </a:lnTo>
                <a:lnTo>
                  <a:pt x="634" y="65"/>
                </a:lnTo>
                <a:lnTo>
                  <a:pt x="639" y="60"/>
                </a:lnTo>
                <a:lnTo>
                  <a:pt x="645" y="55"/>
                </a:lnTo>
                <a:lnTo>
                  <a:pt x="650" y="50"/>
                </a:lnTo>
                <a:lnTo>
                  <a:pt x="654" y="46"/>
                </a:lnTo>
                <a:lnTo>
                  <a:pt x="659" y="42"/>
                </a:lnTo>
                <a:lnTo>
                  <a:pt x="662" y="38"/>
                </a:lnTo>
                <a:lnTo>
                  <a:pt x="666" y="34"/>
                </a:lnTo>
                <a:lnTo>
                  <a:pt x="669" y="30"/>
                </a:lnTo>
              </a:path>
            </a:pathLst>
          </a:custGeom>
          <a:solidFill>
            <a:srgbClr val="F2E5D8"/>
          </a:solidFill>
          <a:ln w="12700" cap="rnd">
            <a:solidFill>
              <a:srgbClr val="000000"/>
            </a:solidFill>
            <a:round/>
            <a:headEnd/>
            <a:tailEnd/>
          </a:ln>
        </p:spPr>
        <p:txBody>
          <a:bodyPr/>
          <a:lstStyle/>
          <a:p>
            <a:endParaRPr lang="en-US"/>
          </a:p>
        </p:txBody>
      </p:sp>
      <p:sp>
        <p:nvSpPr>
          <p:cNvPr id="23662" name="Freeform 110"/>
          <p:cNvSpPr>
            <a:spLocks/>
          </p:cNvSpPr>
          <p:nvPr/>
        </p:nvSpPr>
        <p:spPr bwMode="auto">
          <a:xfrm>
            <a:off x="5326063" y="6294438"/>
            <a:ext cx="641350" cy="403225"/>
          </a:xfrm>
          <a:custGeom>
            <a:avLst/>
            <a:gdLst>
              <a:gd name="T0" fmla="*/ 2147483647 w 404"/>
              <a:gd name="T1" fmla="*/ 2147483647 h 254"/>
              <a:gd name="T2" fmla="*/ 2147483647 w 404"/>
              <a:gd name="T3" fmla="*/ 2147483647 h 254"/>
              <a:gd name="T4" fmla="*/ 2147483647 w 404"/>
              <a:gd name="T5" fmla="*/ 2147483647 h 254"/>
              <a:gd name="T6" fmla="*/ 2147483647 w 404"/>
              <a:gd name="T7" fmla="*/ 2147483647 h 254"/>
              <a:gd name="T8" fmla="*/ 2147483647 w 404"/>
              <a:gd name="T9" fmla="*/ 2147483647 h 254"/>
              <a:gd name="T10" fmla="*/ 2147483647 w 404"/>
              <a:gd name="T11" fmla="*/ 2147483647 h 254"/>
              <a:gd name="T12" fmla="*/ 2147483647 w 404"/>
              <a:gd name="T13" fmla="*/ 2147483647 h 254"/>
              <a:gd name="T14" fmla="*/ 2147483647 w 404"/>
              <a:gd name="T15" fmla="*/ 2147483647 h 254"/>
              <a:gd name="T16" fmla="*/ 2147483647 w 404"/>
              <a:gd name="T17" fmla="*/ 2147483647 h 254"/>
              <a:gd name="T18" fmla="*/ 2147483647 w 404"/>
              <a:gd name="T19" fmla="*/ 2147483647 h 254"/>
              <a:gd name="T20" fmla="*/ 2147483647 w 404"/>
              <a:gd name="T21" fmla="*/ 2147483647 h 254"/>
              <a:gd name="T22" fmla="*/ 2147483647 w 404"/>
              <a:gd name="T23" fmla="*/ 2147483647 h 254"/>
              <a:gd name="T24" fmla="*/ 2147483647 w 404"/>
              <a:gd name="T25" fmla="*/ 2147483647 h 254"/>
              <a:gd name="T26" fmla="*/ 2147483647 w 404"/>
              <a:gd name="T27" fmla="*/ 2147483647 h 254"/>
              <a:gd name="T28" fmla="*/ 2147483647 w 404"/>
              <a:gd name="T29" fmla="*/ 2147483647 h 254"/>
              <a:gd name="T30" fmla="*/ 2147483647 w 404"/>
              <a:gd name="T31" fmla="*/ 2147483647 h 254"/>
              <a:gd name="T32" fmla="*/ 2147483647 w 404"/>
              <a:gd name="T33" fmla="*/ 2147483647 h 254"/>
              <a:gd name="T34" fmla="*/ 2147483647 w 404"/>
              <a:gd name="T35" fmla="*/ 2147483647 h 254"/>
              <a:gd name="T36" fmla="*/ 2147483647 w 404"/>
              <a:gd name="T37" fmla="*/ 2147483647 h 254"/>
              <a:gd name="T38" fmla="*/ 2147483647 w 404"/>
              <a:gd name="T39" fmla="*/ 2147483647 h 254"/>
              <a:gd name="T40" fmla="*/ 2147483647 w 404"/>
              <a:gd name="T41" fmla="*/ 2147483647 h 254"/>
              <a:gd name="T42" fmla="*/ 2147483647 w 404"/>
              <a:gd name="T43" fmla="*/ 2147483647 h 254"/>
              <a:gd name="T44" fmla="*/ 2147483647 w 404"/>
              <a:gd name="T45" fmla="*/ 2147483647 h 254"/>
              <a:gd name="T46" fmla="*/ 2147483647 w 404"/>
              <a:gd name="T47" fmla="*/ 2147483647 h 254"/>
              <a:gd name="T48" fmla="*/ 2147483647 w 404"/>
              <a:gd name="T49" fmla="*/ 2147483647 h 254"/>
              <a:gd name="T50" fmla="*/ 2147483647 w 404"/>
              <a:gd name="T51" fmla="*/ 2147483647 h 254"/>
              <a:gd name="T52" fmla="*/ 2147483647 w 404"/>
              <a:gd name="T53" fmla="*/ 2147483647 h 254"/>
              <a:gd name="T54" fmla="*/ 2147483647 w 404"/>
              <a:gd name="T55" fmla="*/ 2147483647 h 254"/>
              <a:gd name="T56" fmla="*/ 2147483647 w 404"/>
              <a:gd name="T57" fmla="*/ 2147483647 h 254"/>
              <a:gd name="T58" fmla="*/ 2147483647 w 404"/>
              <a:gd name="T59" fmla="*/ 2147483647 h 254"/>
              <a:gd name="T60" fmla="*/ 2147483647 w 404"/>
              <a:gd name="T61" fmla="*/ 2147483647 h 254"/>
              <a:gd name="T62" fmla="*/ 2147483647 w 404"/>
              <a:gd name="T63" fmla="*/ 2147483647 h 2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4"/>
              <a:gd name="T97" fmla="*/ 0 h 254"/>
              <a:gd name="T98" fmla="*/ 404 w 404"/>
              <a:gd name="T99" fmla="*/ 254 h 25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4" h="254">
                <a:moveTo>
                  <a:pt x="381" y="0"/>
                </a:moveTo>
                <a:lnTo>
                  <a:pt x="384" y="16"/>
                </a:lnTo>
                <a:lnTo>
                  <a:pt x="388" y="31"/>
                </a:lnTo>
                <a:lnTo>
                  <a:pt x="392" y="45"/>
                </a:lnTo>
                <a:lnTo>
                  <a:pt x="396" y="58"/>
                </a:lnTo>
                <a:lnTo>
                  <a:pt x="400" y="70"/>
                </a:lnTo>
                <a:lnTo>
                  <a:pt x="402" y="82"/>
                </a:lnTo>
                <a:lnTo>
                  <a:pt x="403" y="93"/>
                </a:lnTo>
                <a:lnTo>
                  <a:pt x="402" y="104"/>
                </a:lnTo>
                <a:lnTo>
                  <a:pt x="399" y="114"/>
                </a:lnTo>
                <a:lnTo>
                  <a:pt x="393" y="125"/>
                </a:lnTo>
                <a:lnTo>
                  <a:pt x="383" y="137"/>
                </a:lnTo>
                <a:lnTo>
                  <a:pt x="370" y="148"/>
                </a:lnTo>
                <a:lnTo>
                  <a:pt x="354" y="160"/>
                </a:lnTo>
                <a:lnTo>
                  <a:pt x="332" y="173"/>
                </a:lnTo>
                <a:lnTo>
                  <a:pt x="305" y="186"/>
                </a:lnTo>
                <a:lnTo>
                  <a:pt x="274" y="200"/>
                </a:lnTo>
                <a:lnTo>
                  <a:pt x="240" y="215"/>
                </a:lnTo>
                <a:lnTo>
                  <a:pt x="211" y="226"/>
                </a:lnTo>
                <a:lnTo>
                  <a:pt x="183" y="235"/>
                </a:lnTo>
                <a:lnTo>
                  <a:pt x="159" y="243"/>
                </a:lnTo>
                <a:lnTo>
                  <a:pt x="136" y="248"/>
                </a:lnTo>
                <a:lnTo>
                  <a:pt x="116" y="252"/>
                </a:lnTo>
                <a:lnTo>
                  <a:pt x="100" y="253"/>
                </a:lnTo>
                <a:lnTo>
                  <a:pt x="85" y="253"/>
                </a:lnTo>
                <a:lnTo>
                  <a:pt x="73" y="251"/>
                </a:lnTo>
                <a:lnTo>
                  <a:pt x="63" y="248"/>
                </a:lnTo>
                <a:lnTo>
                  <a:pt x="56" y="243"/>
                </a:lnTo>
                <a:lnTo>
                  <a:pt x="51" y="237"/>
                </a:lnTo>
                <a:lnTo>
                  <a:pt x="48" y="230"/>
                </a:lnTo>
                <a:lnTo>
                  <a:pt x="48" y="221"/>
                </a:lnTo>
                <a:lnTo>
                  <a:pt x="50" y="211"/>
                </a:lnTo>
                <a:lnTo>
                  <a:pt x="54" y="200"/>
                </a:lnTo>
                <a:lnTo>
                  <a:pt x="57" y="190"/>
                </a:lnTo>
                <a:lnTo>
                  <a:pt x="58" y="181"/>
                </a:lnTo>
                <a:lnTo>
                  <a:pt x="54" y="172"/>
                </a:lnTo>
                <a:lnTo>
                  <a:pt x="49" y="165"/>
                </a:lnTo>
                <a:lnTo>
                  <a:pt x="42" y="159"/>
                </a:lnTo>
                <a:lnTo>
                  <a:pt x="34" y="154"/>
                </a:lnTo>
                <a:lnTo>
                  <a:pt x="26" y="149"/>
                </a:lnTo>
                <a:lnTo>
                  <a:pt x="18" y="147"/>
                </a:lnTo>
                <a:lnTo>
                  <a:pt x="10" y="144"/>
                </a:lnTo>
                <a:lnTo>
                  <a:pt x="4" y="141"/>
                </a:lnTo>
                <a:lnTo>
                  <a:pt x="1" y="140"/>
                </a:lnTo>
                <a:lnTo>
                  <a:pt x="0" y="139"/>
                </a:lnTo>
                <a:lnTo>
                  <a:pt x="2" y="138"/>
                </a:lnTo>
                <a:lnTo>
                  <a:pt x="9" y="137"/>
                </a:lnTo>
                <a:lnTo>
                  <a:pt x="21" y="137"/>
                </a:lnTo>
                <a:lnTo>
                  <a:pt x="37" y="137"/>
                </a:lnTo>
                <a:lnTo>
                  <a:pt x="50" y="136"/>
                </a:lnTo>
                <a:lnTo>
                  <a:pt x="67" y="131"/>
                </a:lnTo>
                <a:lnTo>
                  <a:pt x="89" y="124"/>
                </a:lnTo>
                <a:lnTo>
                  <a:pt x="113" y="115"/>
                </a:lnTo>
                <a:lnTo>
                  <a:pt x="141" y="105"/>
                </a:lnTo>
                <a:lnTo>
                  <a:pt x="169" y="94"/>
                </a:lnTo>
                <a:lnTo>
                  <a:pt x="200" y="81"/>
                </a:lnTo>
                <a:lnTo>
                  <a:pt x="230" y="68"/>
                </a:lnTo>
                <a:lnTo>
                  <a:pt x="259" y="56"/>
                </a:lnTo>
                <a:lnTo>
                  <a:pt x="287" y="43"/>
                </a:lnTo>
                <a:lnTo>
                  <a:pt x="312" y="31"/>
                </a:lnTo>
                <a:lnTo>
                  <a:pt x="335" y="21"/>
                </a:lnTo>
                <a:lnTo>
                  <a:pt x="355" y="13"/>
                </a:lnTo>
                <a:lnTo>
                  <a:pt x="369" y="6"/>
                </a:lnTo>
                <a:lnTo>
                  <a:pt x="378" y="1"/>
                </a:lnTo>
                <a:lnTo>
                  <a:pt x="381" y="0"/>
                </a:lnTo>
              </a:path>
            </a:pathLst>
          </a:custGeom>
          <a:solidFill>
            <a:srgbClr val="CB9866"/>
          </a:solidFill>
          <a:ln w="12700" cap="rnd">
            <a:noFill/>
            <a:round/>
            <a:headEnd/>
            <a:tailEnd/>
          </a:ln>
        </p:spPr>
        <p:txBody>
          <a:bodyPr/>
          <a:lstStyle/>
          <a:p>
            <a:endParaRPr lang="en-US"/>
          </a:p>
        </p:txBody>
      </p:sp>
      <p:sp>
        <p:nvSpPr>
          <p:cNvPr id="23663" name="Freeform 111"/>
          <p:cNvSpPr>
            <a:spLocks/>
          </p:cNvSpPr>
          <p:nvPr/>
        </p:nvSpPr>
        <p:spPr bwMode="auto">
          <a:xfrm>
            <a:off x="5792788" y="5913438"/>
            <a:ext cx="176212" cy="534987"/>
          </a:xfrm>
          <a:custGeom>
            <a:avLst/>
            <a:gdLst>
              <a:gd name="T0" fmla="*/ 2147483647 w 111"/>
              <a:gd name="T1" fmla="*/ 2147483647 h 337"/>
              <a:gd name="T2" fmla="*/ 0 w 111"/>
              <a:gd name="T3" fmla="*/ 2147483647 h 337"/>
              <a:gd name="T4" fmla="*/ 2147483647 w 111"/>
              <a:gd name="T5" fmla="*/ 2147483647 h 337"/>
              <a:gd name="T6" fmla="*/ 2147483647 w 111"/>
              <a:gd name="T7" fmla="*/ 2147483647 h 337"/>
              <a:gd name="T8" fmla="*/ 2147483647 w 111"/>
              <a:gd name="T9" fmla="*/ 2147483647 h 337"/>
              <a:gd name="T10" fmla="*/ 2147483647 w 111"/>
              <a:gd name="T11" fmla="*/ 2147483647 h 337"/>
              <a:gd name="T12" fmla="*/ 2147483647 w 111"/>
              <a:gd name="T13" fmla="*/ 2147483647 h 337"/>
              <a:gd name="T14" fmla="*/ 2147483647 w 111"/>
              <a:gd name="T15" fmla="*/ 2147483647 h 337"/>
              <a:gd name="T16" fmla="*/ 2147483647 w 111"/>
              <a:gd name="T17" fmla="*/ 2147483647 h 337"/>
              <a:gd name="T18" fmla="*/ 2147483647 w 111"/>
              <a:gd name="T19" fmla="*/ 2147483647 h 337"/>
              <a:gd name="T20" fmla="*/ 2147483647 w 111"/>
              <a:gd name="T21" fmla="*/ 2147483647 h 337"/>
              <a:gd name="T22" fmla="*/ 2147483647 w 111"/>
              <a:gd name="T23" fmla="*/ 2147483647 h 337"/>
              <a:gd name="T24" fmla="*/ 2147483647 w 111"/>
              <a:gd name="T25" fmla="*/ 2147483647 h 337"/>
              <a:gd name="T26" fmla="*/ 2147483647 w 111"/>
              <a:gd name="T27" fmla="*/ 2147483647 h 337"/>
              <a:gd name="T28" fmla="*/ 2147483647 w 111"/>
              <a:gd name="T29" fmla="*/ 2147483647 h 337"/>
              <a:gd name="T30" fmla="*/ 2147483647 w 111"/>
              <a:gd name="T31" fmla="*/ 2147483647 h 337"/>
              <a:gd name="T32" fmla="*/ 2147483647 w 111"/>
              <a:gd name="T33" fmla="*/ 2147483647 h 337"/>
              <a:gd name="T34" fmla="*/ 2147483647 w 111"/>
              <a:gd name="T35" fmla="*/ 2147483647 h 337"/>
              <a:gd name="T36" fmla="*/ 2147483647 w 111"/>
              <a:gd name="T37" fmla="*/ 2147483647 h 337"/>
              <a:gd name="T38" fmla="*/ 2147483647 w 111"/>
              <a:gd name="T39" fmla="*/ 2147483647 h 337"/>
              <a:gd name="T40" fmla="*/ 2147483647 w 111"/>
              <a:gd name="T41" fmla="*/ 2147483647 h 337"/>
              <a:gd name="T42" fmla="*/ 2147483647 w 111"/>
              <a:gd name="T43" fmla="*/ 2147483647 h 337"/>
              <a:gd name="T44" fmla="*/ 2147483647 w 111"/>
              <a:gd name="T45" fmla="*/ 2147483647 h 337"/>
              <a:gd name="T46" fmla="*/ 2147483647 w 111"/>
              <a:gd name="T47" fmla="*/ 2147483647 h 337"/>
              <a:gd name="T48" fmla="*/ 2147483647 w 111"/>
              <a:gd name="T49" fmla="*/ 2147483647 h 337"/>
              <a:gd name="T50" fmla="*/ 2147483647 w 111"/>
              <a:gd name="T51" fmla="*/ 2147483647 h 337"/>
              <a:gd name="T52" fmla="*/ 2147483647 w 111"/>
              <a:gd name="T53" fmla="*/ 2147483647 h 337"/>
              <a:gd name="T54" fmla="*/ 2147483647 w 111"/>
              <a:gd name="T55" fmla="*/ 2147483647 h 337"/>
              <a:gd name="T56" fmla="*/ 2147483647 w 111"/>
              <a:gd name="T57" fmla="*/ 2147483647 h 337"/>
              <a:gd name="T58" fmla="*/ 2147483647 w 111"/>
              <a:gd name="T59" fmla="*/ 2147483647 h 337"/>
              <a:gd name="T60" fmla="*/ 2147483647 w 111"/>
              <a:gd name="T61" fmla="*/ 2147483647 h 337"/>
              <a:gd name="T62" fmla="*/ 2147483647 w 111"/>
              <a:gd name="T63" fmla="*/ 2147483647 h 337"/>
              <a:gd name="T64" fmla="*/ 2147483647 w 111"/>
              <a:gd name="T65" fmla="*/ 2147483647 h 337"/>
              <a:gd name="T66" fmla="*/ 2147483647 w 111"/>
              <a:gd name="T67" fmla="*/ 2147483647 h 337"/>
              <a:gd name="T68" fmla="*/ 2147483647 w 111"/>
              <a:gd name="T69" fmla="*/ 2147483647 h 337"/>
              <a:gd name="T70" fmla="*/ 2147483647 w 111"/>
              <a:gd name="T71" fmla="*/ 2147483647 h 337"/>
              <a:gd name="T72" fmla="*/ 2147483647 w 111"/>
              <a:gd name="T73" fmla="*/ 2147483647 h 337"/>
              <a:gd name="T74" fmla="*/ 2147483647 w 111"/>
              <a:gd name="T75" fmla="*/ 2147483647 h 337"/>
              <a:gd name="T76" fmla="*/ 2147483647 w 111"/>
              <a:gd name="T77" fmla="*/ 0 h 337"/>
              <a:gd name="T78" fmla="*/ 2147483647 w 111"/>
              <a:gd name="T79" fmla="*/ 2147483647 h 3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11"/>
              <a:gd name="T121" fmla="*/ 0 h 337"/>
              <a:gd name="T122" fmla="*/ 111 w 111"/>
              <a:gd name="T123" fmla="*/ 337 h 3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11" h="337">
                <a:moveTo>
                  <a:pt x="8" y="6"/>
                </a:moveTo>
                <a:lnTo>
                  <a:pt x="3" y="20"/>
                </a:lnTo>
                <a:lnTo>
                  <a:pt x="1" y="32"/>
                </a:lnTo>
                <a:lnTo>
                  <a:pt x="0" y="46"/>
                </a:lnTo>
                <a:lnTo>
                  <a:pt x="0" y="61"/>
                </a:lnTo>
                <a:lnTo>
                  <a:pt x="2" y="76"/>
                </a:lnTo>
                <a:lnTo>
                  <a:pt x="4" y="90"/>
                </a:lnTo>
                <a:lnTo>
                  <a:pt x="7" y="105"/>
                </a:lnTo>
                <a:lnTo>
                  <a:pt x="9" y="120"/>
                </a:lnTo>
                <a:lnTo>
                  <a:pt x="13" y="135"/>
                </a:lnTo>
                <a:lnTo>
                  <a:pt x="16" y="148"/>
                </a:lnTo>
                <a:lnTo>
                  <a:pt x="20" y="163"/>
                </a:lnTo>
                <a:lnTo>
                  <a:pt x="23" y="176"/>
                </a:lnTo>
                <a:lnTo>
                  <a:pt x="25" y="190"/>
                </a:lnTo>
                <a:lnTo>
                  <a:pt x="27" y="202"/>
                </a:lnTo>
                <a:lnTo>
                  <a:pt x="28" y="214"/>
                </a:lnTo>
                <a:lnTo>
                  <a:pt x="27" y="225"/>
                </a:lnTo>
                <a:lnTo>
                  <a:pt x="27" y="237"/>
                </a:lnTo>
                <a:lnTo>
                  <a:pt x="28" y="248"/>
                </a:lnTo>
                <a:lnTo>
                  <a:pt x="29" y="258"/>
                </a:lnTo>
                <a:lnTo>
                  <a:pt x="31" y="268"/>
                </a:lnTo>
                <a:lnTo>
                  <a:pt x="35" y="278"/>
                </a:lnTo>
                <a:lnTo>
                  <a:pt x="39" y="287"/>
                </a:lnTo>
                <a:lnTo>
                  <a:pt x="43" y="296"/>
                </a:lnTo>
                <a:lnTo>
                  <a:pt x="47" y="304"/>
                </a:lnTo>
                <a:lnTo>
                  <a:pt x="52" y="310"/>
                </a:lnTo>
                <a:lnTo>
                  <a:pt x="57" y="317"/>
                </a:lnTo>
                <a:lnTo>
                  <a:pt x="63" y="323"/>
                </a:lnTo>
                <a:lnTo>
                  <a:pt x="67" y="327"/>
                </a:lnTo>
                <a:lnTo>
                  <a:pt x="72" y="331"/>
                </a:lnTo>
                <a:lnTo>
                  <a:pt x="77" y="334"/>
                </a:lnTo>
                <a:lnTo>
                  <a:pt x="82" y="336"/>
                </a:lnTo>
                <a:lnTo>
                  <a:pt x="85" y="336"/>
                </a:lnTo>
                <a:lnTo>
                  <a:pt x="89" y="335"/>
                </a:lnTo>
                <a:lnTo>
                  <a:pt x="92" y="333"/>
                </a:lnTo>
                <a:lnTo>
                  <a:pt x="95" y="329"/>
                </a:lnTo>
                <a:lnTo>
                  <a:pt x="99" y="324"/>
                </a:lnTo>
                <a:lnTo>
                  <a:pt x="101" y="317"/>
                </a:lnTo>
                <a:lnTo>
                  <a:pt x="103" y="310"/>
                </a:lnTo>
                <a:lnTo>
                  <a:pt x="105" y="303"/>
                </a:lnTo>
                <a:lnTo>
                  <a:pt x="107" y="295"/>
                </a:lnTo>
                <a:lnTo>
                  <a:pt x="108" y="286"/>
                </a:lnTo>
                <a:lnTo>
                  <a:pt x="109" y="277"/>
                </a:lnTo>
                <a:lnTo>
                  <a:pt x="110" y="268"/>
                </a:lnTo>
                <a:lnTo>
                  <a:pt x="110" y="259"/>
                </a:lnTo>
                <a:lnTo>
                  <a:pt x="109" y="252"/>
                </a:lnTo>
                <a:lnTo>
                  <a:pt x="108" y="245"/>
                </a:lnTo>
                <a:lnTo>
                  <a:pt x="107" y="238"/>
                </a:lnTo>
                <a:lnTo>
                  <a:pt x="104" y="232"/>
                </a:lnTo>
                <a:lnTo>
                  <a:pt x="103" y="226"/>
                </a:lnTo>
                <a:lnTo>
                  <a:pt x="101" y="218"/>
                </a:lnTo>
                <a:lnTo>
                  <a:pt x="101" y="209"/>
                </a:lnTo>
                <a:lnTo>
                  <a:pt x="101" y="199"/>
                </a:lnTo>
                <a:lnTo>
                  <a:pt x="100" y="189"/>
                </a:lnTo>
                <a:lnTo>
                  <a:pt x="99" y="178"/>
                </a:lnTo>
                <a:lnTo>
                  <a:pt x="99" y="166"/>
                </a:lnTo>
                <a:lnTo>
                  <a:pt x="98" y="154"/>
                </a:lnTo>
                <a:lnTo>
                  <a:pt x="97" y="141"/>
                </a:lnTo>
                <a:lnTo>
                  <a:pt x="95" y="130"/>
                </a:lnTo>
                <a:lnTo>
                  <a:pt x="93" y="118"/>
                </a:lnTo>
                <a:lnTo>
                  <a:pt x="91" y="105"/>
                </a:lnTo>
                <a:lnTo>
                  <a:pt x="88" y="94"/>
                </a:lnTo>
                <a:lnTo>
                  <a:pt x="84" y="84"/>
                </a:lnTo>
                <a:lnTo>
                  <a:pt x="81" y="73"/>
                </a:lnTo>
                <a:lnTo>
                  <a:pt x="76" y="64"/>
                </a:lnTo>
                <a:lnTo>
                  <a:pt x="69" y="55"/>
                </a:lnTo>
                <a:lnTo>
                  <a:pt x="64" y="47"/>
                </a:lnTo>
                <a:lnTo>
                  <a:pt x="59" y="39"/>
                </a:lnTo>
                <a:lnTo>
                  <a:pt x="53" y="31"/>
                </a:lnTo>
                <a:lnTo>
                  <a:pt x="48" y="26"/>
                </a:lnTo>
                <a:lnTo>
                  <a:pt x="44" y="20"/>
                </a:lnTo>
                <a:lnTo>
                  <a:pt x="40" y="14"/>
                </a:lnTo>
                <a:lnTo>
                  <a:pt x="35" y="10"/>
                </a:lnTo>
                <a:lnTo>
                  <a:pt x="31" y="6"/>
                </a:lnTo>
                <a:lnTo>
                  <a:pt x="28" y="3"/>
                </a:lnTo>
                <a:lnTo>
                  <a:pt x="24" y="1"/>
                </a:lnTo>
                <a:lnTo>
                  <a:pt x="20" y="0"/>
                </a:lnTo>
                <a:lnTo>
                  <a:pt x="17" y="0"/>
                </a:lnTo>
                <a:lnTo>
                  <a:pt x="13" y="1"/>
                </a:lnTo>
                <a:lnTo>
                  <a:pt x="10" y="3"/>
                </a:lnTo>
                <a:lnTo>
                  <a:pt x="8" y="6"/>
                </a:lnTo>
              </a:path>
            </a:pathLst>
          </a:custGeom>
          <a:solidFill>
            <a:srgbClr val="1E1E1E"/>
          </a:solidFill>
          <a:ln w="12700" cap="rnd">
            <a:noFill/>
            <a:round/>
            <a:headEnd/>
            <a:tailEnd/>
          </a:ln>
        </p:spPr>
        <p:txBody>
          <a:bodyPr/>
          <a:lstStyle/>
          <a:p>
            <a:endParaRPr lang="en-US"/>
          </a:p>
        </p:txBody>
      </p:sp>
      <p:sp>
        <p:nvSpPr>
          <p:cNvPr id="23664" name="Freeform 112"/>
          <p:cNvSpPr>
            <a:spLocks/>
          </p:cNvSpPr>
          <p:nvPr/>
        </p:nvSpPr>
        <p:spPr bwMode="auto">
          <a:xfrm>
            <a:off x="5091113" y="6184900"/>
            <a:ext cx="836612" cy="371475"/>
          </a:xfrm>
          <a:custGeom>
            <a:avLst/>
            <a:gdLst>
              <a:gd name="T0" fmla="*/ 2147483647 w 527"/>
              <a:gd name="T1" fmla="*/ 2147483647 h 234"/>
              <a:gd name="T2" fmla="*/ 2147483647 w 527"/>
              <a:gd name="T3" fmla="*/ 2147483647 h 234"/>
              <a:gd name="T4" fmla="*/ 2147483647 w 527"/>
              <a:gd name="T5" fmla="*/ 2147483647 h 234"/>
              <a:gd name="T6" fmla="*/ 2147483647 w 527"/>
              <a:gd name="T7" fmla="*/ 2147483647 h 234"/>
              <a:gd name="T8" fmla="*/ 2147483647 w 527"/>
              <a:gd name="T9" fmla="*/ 2147483647 h 234"/>
              <a:gd name="T10" fmla="*/ 2147483647 w 527"/>
              <a:gd name="T11" fmla="*/ 2147483647 h 234"/>
              <a:gd name="T12" fmla="*/ 2147483647 w 527"/>
              <a:gd name="T13" fmla="*/ 2147483647 h 234"/>
              <a:gd name="T14" fmla="*/ 2147483647 w 527"/>
              <a:gd name="T15" fmla="*/ 2147483647 h 234"/>
              <a:gd name="T16" fmla="*/ 2147483647 w 527"/>
              <a:gd name="T17" fmla="*/ 2147483647 h 234"/>
              <a:gd name="T18" fmla="*/ 2147483647 w 527"/>
              <a:gd name="T19" fmla="*/ 2147483647 h 234"/>
              <a:gd name="T20" fmla="*/ 2147483647 w 527"/>
              <a:gd name="T21" fmla="*/ 2147483647 h 234"/>
              <a:gd name="T22" fmla="*/ 2147483647 w 527"/>
              <a:gd name="T23" fmla="*/ 2147483647 h 234"/>
              <a:gd name="T24" fmla="*/ 2147483647 w 527"/>
              <a:gd name="T25" fmla="*/ 2147483647 h 234"/>
              <a:gd name="T26" fmla="*/ 2147483647 w 527"/>
              <a:gd name="T27" fmla="*/ 2147483647 h 234"/>
              <a:gd name="T28" fmla="*/ 2147483647 w 527"/>
              <a:gd name="T29" fmla="*/ 2147483647 h 234"/>
              <a:gd name="T30" fmla="*/ 2147483647 w 527"/>
              <a:gd name="T31" fmla="*/ 2147483647 h 234"/>
              <a:gd name="T32" fmla="*/ 2147483647 w 527"/>
              <a:gd name="T33" fmla="*/ 2147483647 h 234"/>
              <a:gd name="T34" fmla="*/ 2147483647 w 527"/>
              <a:gd name="T35" fmla="*/ 2147483647 h 234"/>
              <a:gd name="T36" fmla="*/ 2147483647 w 527"/>
              <a:gd name="T37" fmla="*/ 2147483647 h 234"/>
              <a:gd name="T38" fmla="*/ 2147483647 w 527"/>
              <a:gd name="T39" fmla="*/ 2147483647 h 234"/>
              <a:gd name="T40" fmla="*/ 2147483647 w 527"/>
              <a:gd name="T41" fmla="*/ 2147483647 h 234"/>
              <a:gd name="T42" fmla="*/ 2147483647 w 527"/>
              <a:gd name="T43" fmla="*/ 2147483647 h 234"/>
              <a:gd name="T44" fmla="*/ 2147483647 w 527"/>
              <a:gd name="T45" fmla="*/ 2147483647 h 234"/>
              <a:gd name="T46" fmla="*/ 2147483647 w 527"/>
              <a:gd name="T47" fmla="*/ 2147483647 h 234"/>
              <a:gd name="T48" fmla="*/ 2147483647 w 527"/>
              <a:gd name="T49" fmla="*/ 2147483647 h 234"/>
              <a:gd name="T50" fmla="*/ 2147483647 w 527"/>
              <a:gd name="T51" fmla="*/ 2147483647 h 234"/>
              <a:gd name="T52" fmla="*/ 2147483647 w 527"/>
              <a:gd name="T53" fmla="*/ 2147483647 h 234"/>
              <a:gd name="T54" fmla="*/ 2147483647 w 527"/>
              <a:gd name="T55" fmla="*/ 2147483647 h 234"/>
              <a:gd name="T56" fmla="*/ 2147483647 w 527"/>
              <a:gd name="T57" fmla="*/ 2147483647 h 234"/>
              <a:gd name="T58" fmla="*/ 2147483647 w 527"/>
              <a:gd name="T59" fmla="*/ 2147483647 h 234"/>
              <a:gd name="T60" fmla="*/ 2147483647 w 527"/>
              <a:gd name="T61" fmla="*/ 2147483647 h 234"/>
              <a:gd name="T62" fmla="*/ 2147483647 w 527"/>
              <a:gd name="T63" fmla="*/ 2147483647 h 234"/>
              <a:gd name="T64" fmla="*/ 2147483647 w 527"/>
              <a:gd name="T65" fmla="*/ 2147483647 h 234"/>
              <a:gd name="T66" fmla="*/ 2147483647 w 527"/>
              <a:gd name="T67" fmla="*/ 2147483647 h 234"/>
              <a:gd name="T68" fmla="*/ 2147483647 w 527"/>
              <a:gd name="T69" fmla="*/ 2147483647 h 234"/>
              <a:gd name="T70" fmla="*/ 2147483647 w 527"/>
              <a:gd name="T71" fmla="*/ 2147483647 h 234"/>
              <a:gd name="T72" fmla="*/ 2147483647 w 527"/>
              <a:gd name="T73" fmla="*/ 2147483647 h 234"/>
              <a:gd name="T74" fmla="*/ 2147483647 w 527"/>
              <a:gd name="T75" fmla="*/ 2147483647 h 234"/>
              <a:gd name="T76" fmla="*/ 2147483647 w 527"/>
              <a:gd name="T77" fmla="*/ 2147483647 h 234"/>
              <a:gd name="T78" fmla="*/ 2147483647 w 527"/>
              <a:gd name="T79" fmla="*/ 2147483647 h 234"/>
              <a:gd name="T80" fmla="*/ 2147483647 w 527"/>
              <a:gd name="T81" fmla="*/ 2147483647 h 234"/>
              <a:gd name="T82" fmla="*/ 2147483647 w 527"/>
              <a:gd name="T83" fmla="*/ 2147483647 h 234"/>
              <a:gd name="T84" fmla="*/ 2147483647 w 527"/>
              <a:gd name="T85" fmla="*/ 2147483647 h 234"/>
              <a:gd name="T86" fmla="*/ 2147483647 w 527"/>
              <a:gd name="T87" fmla="*/ 2147483647 h 234"/>
              <a:gd name="T88" fmla="*/ 2147483647 w 527"/>
              <a:gd name="T89" fmla="*/ 2147483647 h 234"/>
              <a:gd name="T90" fmla="*/ 2147483647 w 527"/>
              <a:gd name="T91" fmla="*/ 2147483647 h 234"/>
              <a:gd name="T92" fmla="*/ 2147483647 w 527"/>
              <a:gd name="T93" fmla="*/ 2147483647 h 234"/>
              <a:gd name="T94" fmla="*/ 2147483647 w 527"/>
              <a:gd name="T95" fmla="*/ 2147483647 h 234"/>
              <a:gd name="T96" fmla="*/ 2147483647 w 527"/>
              <a:gd name="T97" fmla="*/ 2147483647 h 234"/>
              <a:gd name="T98" fmla="*/ 2147483647 w 527"/>
              <a:gd name="T99" fmla="*/ 2147483647 h 234"/>
              <a:gd name="T100" fmla="*/ 2147483647 w 527"/>
              <a:gd name="T101" fmla="*/ 2147483647 h 234"/>
              <a:gd name="T102" fmla="*/ 2147483647 w 527"/>
              <a:gd name="T103" fmla="*/ 2147483647 h 234"/>
              <a:gd name="T104" fmla="*/ 2147483647 w 527"/>
              <a:gd name="T105" fmla="*/ 2147483647 h 234"/>
              <a:gd name="T106" fmla="*/ 2147483647 w 527"/>
              <a:gd name="T107" fmla="*/ 2147483647 h 234"/>
              <a:gd name="T108" fmla="*/ 2147483647 w 527"/>
              <a:gd name="T109" fmla="*/ 2147483647 h 234"/>
              <a:gd name="T110" fmla="*/ 2147483647 w 527"/>
              <a:gd name="T111" fmla="*/ 2147483647 h 234"/>
              <a:gd name="T112" fmla="*/ 2147483647 w 527"/>
              <a:gd name="T113" fmla="*/ 2147483647 h 234"/>
              <a:gd name="T114" fmla="*/ 2147483647 w 527"/>
              <a:gd name="T115" fmla="*/ 2147483647 h 2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27"/>
              <a:gd name="T175" fmla="*/ 0 h 234"/>
              <a:gd name="T176" fmla="*/ 527 w 527"/>
              <a:gd name="T177" fmla="*/ 234 h 23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27" h="234">
                <a:moveTo>
                  <a:pt x="0" y="97"/>
                </a:moveTo>
                <a:lnTo>
                  <a:pt x="2" y="108"/>
                </a:lnTo>
                <a:lnTo>
                  <a:pt x="5" y="120"/>
                </a:lnTo>
                <a:lnTo>
                  <a:pt x="9" y="132"/>
                </a:lnTo>
                <a:lnTo>
                  <a:pt x="15" y="144"/>
                </a:lnTo>
                <a:lnTo>
                  <a:pt x="22" y="157"/>
                </a:lnTo>
                <a:lnTo>
                  <a:pt x="31" y="170"/>
                </a:lnTo>
                <a:lnTo>
                  <a:pt x="41" y="181"/>
                </a:lnTo>
                <a:lnTo>
                  <a:pt x="50" y="193"/>
                </a:lnTo>
                <a:lnTo>
                  <a:pt x="62" y="203"/>
                </a:lnTo>
                <a:lnTo>
                  <a:pt x="75" y="213"/>
                </a:lnTo>
                <a:lnTo>
                  <a:pt x="89" y="220"/>
                </a:lnTo>
                <a:lnTo>
                  <a:pt x="104" y="226"/>
                </a:lnTo>
                <a:lnTo>
                  <a:pt x="120" y="230"/>
                </a:lnTo>
                <a:lnTo>
                  <a:pt x="135" y="233"/>
                </a:lnTo>
                <a:lnTo>
                  <a:pt x="152" y="233"/>
                </a:lnTo>
                <a:lnTo>
                  <a:pt x="170" y="230"/>
                </a:lnTo>
                <a:lnTo>
                  <a:pt x="184" y="229"/>
                </a:lnTo>
                <a:lnTo>
                  <a:pt x="198" y="226"/>
                </a:lnTo>
                <a:lnTo>
                  <a:pt x="212" y="224"/>
                </a:lnTo>
                <a:lnTo>
                  <a:pt x="226" y="221"/>
                </a:lnTo>
                <a:lnTo>
                  <a:pt x="241" y="219"/>
                </a:lnTo>
                <a:lnTo>
                  <a:pt x="271" y="214"/>
                </a:lnTo>
                <a:lnTo>
                  <a:pt x="286" y="212"/>
                </a:lnTo>
                <a:lnTo>
                  <a:pt x="301" y="210"/>
                </a:lnTo>
                <a:lnTo>
                  <a:pt x="315" y="208"/>
                </a:lnTo>
                <a:lnTo>
                  <a:pt x="330" y="206"/>
                </a:lnTo>
                <a:lnTo>
                  <a:pt x="344" y="204"/>
                </a:lnTo>
                <a:lnTo>
                  <a:pt x="358" y="203"/>
                </a:lnTo>
                <a:lnTo>
                  <a:pt x="372" y="202"/>
                </a:lnTo>
                <a:lnTo>
                  <a:pt x="385" y="201"/>
                </a:lnTo>
                <a:lnTo>
                  <a:pt x="397" y="201"/>
                </a:lnTo>
                <a:lnTo>
                  <a:pt x="409" y="200"/>
                </a:lnTo>
                <a:lnTo>
                  <a:pt x="420" y="200"/>
                </a:lnTo>
                <a:lnTo>
                  <a:pt x="431" y="199"/>
                </a:lnTo>
                <a:lnTo>
                  <a:pt x="442" y="197"/>
                </a:lnTo>
                <a:lnTo>
                  <a:pt x="452" y="196"/>
                </a:lnTo>
                <a:lnTo>
                  <a:pt x="462" y="193"/>
                </a:lnTo>
                <a:lnTo>
                  <a:pt x="471" y="191"/>
                </a:lnTo>
                <a:lnTo>
                  <a:pt x="480" y="189"/>
                </a:lnTo>
                <a:lnTo>
                  <a:pt x="487" y="186"/>
                </a:lnTo>
                <a:lnTo>
                  <a:pt x="494" y="183"/>
                </a:lnTo>
                <a:lnTo>
                  <a:pt x="501" y="180"/>
                </a:lnTo>
                <a:lnTo>
                  <a:pt x="507" y="178"/>
                </a:lnTo>
                <a:lnTo>
                  <a:pt x="513" y="175"/>
                </a:lnTo>
                <a:lnTo>
                  <a:pt x="518" y="173"/>
                </a:lnTo>
                <a:lnTo>
                  <a:pt x="522" y="170"/>
                </a:lnTo>
                <a:lnTo>
                  <a:pt x="526" y="167"/>
                </a:lnTo>
                <a:lnTo>
                  <a:pt x="522" y="167"/>
                </a:lnTo>
                <a:lnTo>
                  <a:pt x="519" y="165"/>
                </a:lnTo>
                <a:lnTo>
                  <a:pt x="515" y="163"/>
                </a:lnTo>
                <a:lnTo>
                  <a:pt x="510" y="160"/>
                </a:lnTo>
                <a:lnTo>
                  <a:pt x="506" y="156"/>
                </a:lnTo>
                <a:lnTo>
                  <a:pt x="502" y="152"/>
                </a:lnTo>
                <a:lnTo>
                  <a:pt x="497" y="147"/>
                </a:lnTo>
                <a:lnTo>
                  <a:pt x="493" y="142"/>
                </a:lnTo>
                <a:lnTo>
                  <a:pt x="489" y="136"/>
                </a:lnTo>
                <a:lnTo>
                  <a:pt x="485" y="131"/>
                </a:lnTo>
                <a:lnTo>
                  <a:pt x="482" y="125"/>
                </a:lnTo>
                <a:lnTo>
                  <a:pt x="480" y="119"/>
                </a:lnTo>
                <a:lnTo>
                  <a:pt x="477" y="113"/>
                </a:lnTo>
                <a:lnTo>
                  <a:pt x="475" y="107"/>
                </a:lnTo>
                <a:lnTo>
                  <a:pt x="473" y="102"/>
                </a:lnTo>
                <a:lnTo>
                  <a:pt x="472" y="97"/>
                </a:lnTo>
                <a:lnTo>
                  <a:pt x="471" y="92"/>
                </a:lnTo>
                <a:lnTo>
                  <a:pt x="471" y="86"/>
                </a:lnTo>
                <a:lnTo>
                  <a:pt x="470" y="80"/>
                </a:lnTo>
                <a:lnTo>
                  <a:pt x="470" y="74"/>
                </a:lnTo>
                <a:lnTo>
                  <a:pt x="469" y="67"/>
                </a:lnTo>
                <a:lnTo>
                  <a:pt x="469" y="60"/>
                </a:lnTo>
                <a:lnTo>
                  <a:pt x="469" y="54"/>
                </a:lnTo>
                <a:lnTo>
                  <a:pt x="468" y="40"/>
                </a:lnTo>
                <a:lnTo>
                  <a:pt x="467" y="34"/>
                </a:lnTo>
                <a:lnTo>
                  <a:pt x="466" y="27"/>
                </a:lnTo>
                <a:lnTo>
                  <a:pt x="466" y="21"/>
                </a:lnTo>
                <a:lnTo>
                  <a:pt x="465" y="16"/>
                </a:lnTo>
                <a:lnTo>
                  <a:pt x="464" y="10"/>
                </a:lnTo>
                <a:lnTo>
                  <a:pt x="463" y="5"/>
                </a:lnTo>
                <a:lnTo>
                  <a:pt x="462" y="0"/>
                </a:lnTo>
                <a:lnTo>
                  <a:pt x="462" y="7"/>
                </a:lnTo>
                <a:lnTo>
                  <a:pt x="461" y="13"/>
                </a:lnTo>
                <a:lnTo>
                  <a:pt x="460" y="19"/>
                </a:lnTo>
                <a:lnTo>
                  <a:pt x="459" y="24"/>
                </a:lnTo>
                <a:lnTo>
                  <a:pt x="457" y="29"/>
                </a:lnTo>
                <a:lnTo>
                  <a:pt x="455" y="35"/>
                </a:lnTo>
                <a:lnTo>
                  <a:pt x="453" y="39"/>
                </a:lnTo>
                <a:lnTo>
                  <a:pt x="450" y="44"/>
                </a:lnTo>
                <a:lnTo>
                  <a:pt x="447" y="48"/>
                </a:lnTo>
                <a:lnTo>
                  <a:pt x="443" y="51"/>
                </a:lnTo>
                <a:lnTo>
                  <a:pt x="439" y="55"/>
                </a:lnTo>
                <a:lnTo>
                  <a:pt x="434" y="58"/>
                </a:lnTo>
                <a:lnTo>
                  <a:pt x="429" y="60"/>
                </a:lnTo>
                <a:lnTo>
                  <a:pt x="423" y="62"/>
                </a:lnTo>
                <a:lnTo>
                  <a:pt x="417" y="65"/>
                </a:lnTo>
                <a:lnTo>
                  <a:pt x="410" y="67"/>
                </a:lnTo>
                <a:lnTo>
                  <a:pt x="404" y="69"/>
                </a:lnTo>
                <a:lnTo>
                  <a:pt x="398" y="72"/>
                </a:lnTo>
                <a:lnTo>
                  <a:pt x="393" y="76"/>
                </a:lnTo>
                <a:lnTo>
                  <a:pt x="386" y="80"/>
                </a:lnTo>
                <a:lnTo>
                  <a:pt x="380" y="85"/>
                </a:lnTo>
                <a:lnTo>
                  <a:pt x="373" y="90"/>
                </a:lnTo>
                <a:lnTo>
                  <a:pt x="366" y="95"/>
                </a:lnTo>
                <a:lnTo>
                  <a:pt x="359" y="99"/>
                </a:lnTo>
                <a:lnTo>
                  <a:pt x="351" y="103"/>
                </a:lnTo>
                <a:lnTo>
                  <a:pt x="342" y="107"/>
                </a:lnTo>
                <a:lnTo>
                  <a:pt x="333" y="111"/>
                </a:lnTo>
                <a:lnTo>
                  <a:pt x="323" y="113"/>
                </a:lnTo>
                <a:lnTo>
                  <a:pt x="311" y="115"/>
                </a:lnTo>
                <a:lnTo>
                  <a:pt x="300" y="116"/>
                </a:lnTo>
                <a:lnTo>
                  <a:pt x="286" y="115"/>
                </a:lnTo>
                <a:lnTo>
                  <a:pt x="272" y="114"/>
                </a:lnTo>
                <a:lnTo>
                  <a:pt x="257" y="112"/>
                </a:lnTo>
                <a:lnTo>
                  <a:pt x="243" y="111"/>
                </a:lnTo>
                <a:lnTo>
                  <a:pt x="231" y="110"/>
                </a:lnTo>
                <a:lnTo>
                  <a:pt x="221" y="111"/>
                </a:lnTo>
                <a:lnTo>
                  <a:pt x="214" y="111"/>
                </a:lnTo>
                <a:lnTo>
                  <a:pt x="207" y="112"/>
                </a:lnTo>
                <a:lnTo>
                  <a:pt x="202" y="113"/>
                </a:lnTo>
                <a:lnTo>
                  <a:pt x="200" y="115"/>
                </a:lnTo>
                <a:lnTo>
                  <a:pt x="200" y="117"/>
                </a:lnTo>
                <a:lnTo>
                  <a:pt x="202" y="119"/>
                </a:lnTo>
                <a:lnTo>
                  <a:pt x="207" y="121"/>
                </a:lnTo>
                <a:lnTo>
                  <a:pt x="215" y="124"/>
                </a:lnTo>
                <a:lnTo>
                  <a:pt x="224" y="126"/>
                </a:lnTo>
                <a:lnTo>
                  <a:pt x="238" y="129"/>
                </a:lnTo>
                <a:lnTo>
                  <a:pt x="255" y="131"/>
                </a:lnTo>
                <a:lnTo>
                  <a:pt x="275" y="134"/>
                </a:lnTo>
                <a:lnTo>
                  <a:pt x="295" y="136"/>
                </a:lnTo>
                <a:lnTo>
                  <a:pt x="309" y="139"/>
                </a:lnTo>
                <a:lnTo>
                  <a:pt x="320" y="141"/>
                </a:lnTo>
                <a:lnTo>
                  <a:pt x="327" y="144"/>
                </a:lnTo>
                <a:lnTo>
                  <a:pt x="330" y="145"/>
                </a:lnTo>
                <a:lnTo>
                  <a:pt x="330" y="147"/>
                </a:lnTo>
                <a:lnTo>
                  <a:pt x="326" y="149"/>
                </a:lnTo>
                <a:lnTo>
                  <a:pt x="320" y="150"/>
                </a:lnTo>
                <a:lnTo>
                  <a:pt x="312" y="151"/>
                </a:lnTo>
                <a:lnTo>
                  <a:pt x="303" y="152"/>
                </a:lnTo>
                <a:lnTo>
                  <a:pt x="292" y="152"/>
                </a:lnTo>
                <a:lnTo>
                  <a:pt x="279" y="153"/>
                </a:lnTo>
                <a:lnTo>
                  <a:pt x="265" y="153"/>
                </a:lnTo>
                <a:lnTo>
                  <a:pt x="251" y="154"/>
                </a:lnTo>
                <a:lnTo>
                  <a:pt x="237" y="154"/>
                </a:lnTo>
                <a:lnTo>
                  <a:pt x="224" y="154"/>
                </a:lnTo>
                <a:lnTo>
                  <a:pt x="212" y="155"/>
                </a:lnTo>
                <a:lnTo>
                  <a:pt x="201" y="157"/>
                </a:lnTo>
                <a:lnTo>
                  <a:pt x="190" y="160"/>
                </a:lnTo>
                <a:lnTo>
                  <a:pt x="181" y="164"/>
                </a:lnTo>
                <a:lnTo>
                  <a:pt x="172" y="169"/>
                </a:lnTo>
                <a:lnTo>
                  <a:pt x="163" y="173"/>
                </a:lnTo>
                <a:lnTo>
                  <a:pt x="155" y="177"/>
                </a:lnTo>
                <a:lnTo>
                  <a:pt x="148" y="182"/>
                </a:lnTo>
                <a:lnTo>
                  <a:pt x="140" y="186"/>
                </a:lnTo>
                <a:lnTo>
                  <a:pt x="133" y="190"/>
                </a:lnTo>
                <a:lnTo>
                  <a:pt x="128" y="193"/>
                </a:lnTo>
                <a:lnTo>
                  <a:pt x="121" y="195"/>
                </a:lnTo>
                <a:lnTo>
                  <a:pt x="114" y="196"/>
                </a:lnTo>
                <a:lnTo>
                  <a:pt x="107" y="196"/>
                </a:lnTo>
                <a:lnTo>
                  <a:pt x="100" y="194"/>
                </a:lnTo>
                <a:lnTo>
                  <a:pt x="92" y="190"/>
                </a:lnTo>
                <a:lnTo>
                  <a:pt x="84" y="186"/>
                </a:lnTo>
                <a:lnTo>
                  <a:pt x="77" y="182"/>
                </a:lnTo>
                <a:lnTo>
                  <a:pt x="69" y="178"/>
                </a:lnTo>
                <a:lnTo>
                  <a:pt x="62" y="174"/>
                </a:lnTo>
                <a:lnTo>
                  <a:pt x="55" y="170"/>
                </a:lnTo>
                <a:lnTo>
                  <a:pt x="48" y="166"/>
                </a:lnTo>
                <a:lnTo>
                  <a:pt x="43" y="161"/>
                </a:lnTo>
                <a:lnTo>
                  <a:pt x="36" y="156"/>
                </a:lnTo>
                <a:lnTo>
                  <a:pt x="31" y="151"/>
                </a:lnTo>
                <a:lnTo>
                  <a:pt x="25" y="145"/>
                </a:lnTo>
                <a:lnTo>
                  <a:pt x="20" y="139"/>
                </a:lnTo>
                <a:lnTo>
                  <a:pt x="15" y="133"/>
                </a:lnTo>
                <a:lnTo>
                  <a:pt x="11" y="125"/>
                </a:lnTo>
                <a:lnTo>
                  <a:pt x="7" y="116"/>
                </a:lnTo>
                <a:lnTo>
                  <a:pt x="3" y="107"/>
                </a:lnTo>
                <a:lnTo>
                  <a:pt x="0" y="97"/>
                </a:lnTo>
              </a:path>
            </a:pathLst>
          </a:custGeom>
          <a:solidFill>
            <a:srgbClr val="D8B28C"/>
          </a:solidFill>
          <a:ln w="12700" cap="rnd">
            <a:noFill/>
            <a:round/>
            <a:headEnd/>
            <a:tailEnd/>
          </a:ln>
        </p:spPr>
        <p:txBody>
          <a:bodyPr/>
          <a:lstStyle/>
          <a:p>
            <a:endParaRPr lang="en-US"/>
          </a:p>
        </p:txBody>
      </p:sp>
      <p:sp>
        <p:nvSpPr>
          <p:cNvPr id="23665" name="Freeform 113"/>
          <p:cNvSpPr>
            <a:spLocks/>
          </p:cNvSpPr>
          <p:nvPr/>
        </p:nvSpPr>
        <p:spPr bwMode="auto">
          <a:xfrm>
            <a:off x="5091113" y="6184900"/>
            <a:ext cx="846137" cy="381000"/>
          </a:xfrm>
          <a:custGeom>
            <a:avLst/>
            <a:gdLst>
              <a:gd name="T0" fmla="*/ 2147483647 w 533"/>
              <a:gd name="T1" fmla="*/ 2147483647 h 240"/>
              <a:gd name="T2" fmla="*/ 2147483647 w 533"/>
              <a:gd name="T3" fmla="*/ 2147483647 h 240"/>
              <a:gd name="T4" fmla="*/ 2147483647 w 533"/>
              <a:gd name="T5" fmla="*/ 2147483647 h 240"/>
              <a:gd name="T6" fmla="*/ 2147483647 w 533"/>
              <a:gd name="T7" fmla="*/ 2147483647 h 240"/>
              <a:gd name="T8" fmla="*/ 2147483647 w 533"/>
              <a:gd name="T9" fmla="*/ 2147483647 h 240"/>
              <a:gd name="T10" fmla="*/ 2147483647 w 533"/>
              <a:gd name="T11" fmla="*/ 2147483647 h 240"/>
              <a:gd name="T12" fmla="*/ 2147483647 w 533"/>
              <a:gd name="T13" fmla="*/ 2147483647 h 240"/>
              <a:gd name="T14" fmla="*/ 2147483647 w 533"/>
              <a:gd name="T15" fmla="*/ 2147483647 h 240"/>
              <a:gd name="T16" fmla="*/ 2147483647 w 533"/>
              <a:gd name="T17" fmla="*/ 2147483647 h 240"/>
              <a:gd name="T18" fmla="*/ 2147483647 w 533"/>
              <a:gd name="T19" fmla="*/ 2147483647 h 240"/>
              <a:gd name="T20" fmla="*/ 2147483647 w 533"/>
              <a:gd name="T21" fmla="*/ 2147483647 h 240"/>
              <a:gd name="T22" fmla="*/ 2147483647 w 533"/>
              <a:gd name="T23" fmla="*/ 2147483647 h 240"/>
              <a:gd name="T24" fmla="*/ 2147483647 w 533"/>
              <a:gd name="T25" fmla="*/ 2147483647 h 240"/>
              <a:gd name="T26" fmla="*/ 2147483647 w 533"/>
              <a:gd name="T27" fmla="*/ 2147483647 h 240"/>
              <a:gd name="T28" fmla="*/ 2147483647 w 533"/>
              <a:gd name="T29" fmla="*/ 2147483647 h 240"/>
              <a:gd name="T30" fmla="*/ 2147483647 w 533"/>
              <a:gd name="T31" fmla="*/ 2147483647 h 240"/>
              <a:gd name="T32" fmla="*/ 2147483647 w 533"/>
              <a:gd name="T33" fmla="*/ 2147483647 h 240"/>
              <a:gd name="T34" fmla="*/ 2147483647 w 533"/>
              <a:gd name="T35" fmla="*/ 2147483647 h 240"/>
              <a:gd name="T36" fmla="*/ 2147483647 w 533"/>
              <a:gd name="T37" fmla="*/ 2147483647 h 240"/>
              <a:gd name="T38" fmla="*/ 2147483647 w 533"/>
              <a:gd name="T39" fmla="*/ 2147483647 h 240"/>
              <a:gd name="T40" fmla="*/ 2147483647 w 533"/>
              <a:gd name="T41" fmla="*/ 2147483647 h 240"/>
              <a:gd name="T42" fmla="*/ 2147483647 w 533"/>
              <a:gd name="T43" fmla="*/ 2147483647 h 240"/>
              <a:gd name="T44" fmla="*/ 2147483647 w 533"/>
              <a:gd name="T45" fmla="*/ 2147483647 h 240"/>
              <a:gd name="T46" fmla="*/ 2147483647 w 533"/>
              <a:gd name="T47" fmla="*/ 2147483647 h 240"/>
              <a:gd name="T48" fmla="*/ 2147483647 w 533"/>
              <a:gd name="T49" fmla="*/ 2147483647 h 240"/>
              <a:gd name="T50" fmla="*/ 2147483647 w 533"/>
              <a:gd name="T51" fmla="*/ 2147483647 h 240"/>
              <a:gd name="T52" fmla="*/ 2147483647 w 533"/>
              <a:gd name="T53" fmla="*/ 2147483647 h 240"/>
              <a:gd name="T54" fmla="*/ 2147483647 w 533"/>
              <a:gd name="T55" fmla="*/ 2147483647 h 240"/>
              <a:gd name="T56" fmla="*/ 2147483647 w 533"/>
              <a:gd name="T57" fmla="*/ 2147483647 h 240"/>
              <a:gd name="T58" fmla="*/ 2147483647 w 533"/>
              <a:gd name="T59" fmla="*/ 2147483647 h 240"/>
              <a:gd name="T60" fmla="*/ 2147483647 w 533"/>
              <a:gd name="T61" fmla="*/ 2147483647 h 240"/>
              <a:gd name="T62" fmla="*/ 2147483647 w 533"/>
              <a:gd name="T63" fmla="*/ 2147483647 h 240"/>
              <a:gd name="T64" fmla="*/ 2147483647 w 533"/>
              <a:gd name="T65" fmla="*/ 2147483647 h 240"/>
              <a:gd name="T66" fmla="*/ 2147483647 w 533"/>
              <a:gd name="T67" fmla="*/ 2147483647 h 240"/>
              <a:gd name="T68" fmla="*/ 2147483647 w 533"/>
              <a:gd name="T69" fmla="*/ 2147483647 h 240"/>
              <a:gd name="T70" fmla="*/ 2147483647 w 533"/>
              <a:gd name="T71" fmla="*/ 2147483647 h 240"/>
              <a:gd name="T72" fmla="*/ 2147483647 w 533"/>
              <a:gd name="T73" fmla="*/ 2147483647 h 240"/>
              <a:gd name="T74" fmla="*/ 2147483647 w 533"/>
              <a:gd name="T75" fmla="*/ 2147483647 h 240"/>
              <a:gd name="T76" fmla="*/ 2147483647 w 533"/>
              <a:gd name="T77" fmla="*/ 2147483647 h 240"/>
              <a:gd name="T78" fmla="*/ 2147483647 w 533"/>
              <a:gd name="T79" fmla="*/ 2147483647 h 24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33"/>
              <a:gd name="T121" fmla="*/ 0 h 240"/>
              <a:gd name="T122" fmla="*/ 533 w 533"/>
              <a:gd name="T123" fmla="*/ 240 h 24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33" h="240">
                <a:moveTo>
                  <a:pt x="0" y="99"/>
                </a:moveTo>
                <a:lnTo>
                  <a:pt x="2" y="111"/>
                </a:lnTo>
                <a:lnTo>
                  <a:pt x="5" y="123"/>
                </a:lnTo>
                <a:lnTo>
                  <a:pt x="9" y="135"/>
                </a:lnTo>
                <a:lnTo>
                  <a:pt x="15" y="148"/>
                </a:lnTo>
                <a:lnTo>
                  <a:pt x="22" y="161"/>
                </a:lnTo>
                <a:lnTo>
                  <a:pt x="31" y="174"/>
                </a:lnTo>
                <a:lnTo>
                  <a:pt x="41" y="186"/>
                </a:lnTo>
                <a:lnTo>
                  <a:pt x="51" y="198"/>
                </a:lnTo>
                <a:lnTo>
                  <a:pt x="63" y="208"/>
                </a:lnTo>
                <a:lnTo>
                  <a:pt x="76" y="218"/>
                </a:lnTo>
                <a:lnTo>
                  <a:pt x="90" y="226"/>
                </a:lnTo>
                <a:lnTo>
                  <a:pt x="105" y="232"/>
                </a:lnTo>
                <a:lnTo>
                  <a:pt x="121" y="236"/>
                </a:lnTo>
                <a:lnTo>
                  <a:pt x="137" y="239"/>
                </a:lnTo>
                <a:lnTo>
                  <a:pt x="154" y="239"/>
                </a:lnTo>
                <a:lnTo>
                  <a:pt x="172" y="236"/>
                </a:lnTo>
                <a:lnTo>
                  <a:pt x="186" y="235"/>
                </a:lnTo>
                <a:lnTo>
                  <a:pt x="200" y="232"/>
                </a:lnTo>
                <a:lnTo>
                  <a:pt x="214" y="230"/>
                </a:lnTo>
                <a:lnTo>
                  <a:pt x="229" y="227"/>
                </a:lnTo>
                <a:lnTo>
                  <a:pt x="244" y="225"/>
                </a:lnTo>
                <a:lnTo>
                  <a:pt x="259" y="222"/>
                </a:lnTo>
                <a:lnTo>
                  <a:pt x="274" y="220"/>
                </a:lnTo>
                <a:lnTo>
                  <a:pt x="289" y="217"/>
                </a:lnTo>
                <a:lnTo>
                  <a:pt x="304" y="215"/>
                </a:lnTo>
                <a:lnTo>
                  <a:pt x="319" y="213"/>
                </a:lnTo>
                <a:lnTo>
                  <a:pt x="334" y="211"/>
                </a:lnTo>
                <a:lnTo>
                  <a:pt x="348" y="209"/>
                </a:lnTo>
                <a:lnTo>
                  <a:pt x="362" y="208"/>
                </a:lnTo>
                <a:lnTo>
                  <a:pt x="376" y="207"/>
                </a:lnTo>
                <a:lnTo>
                  <a:pt x="389" y="206"/>
                </a:lnTo>
                <a:lnTo>
                  <a:pt x="402" y="206"/>
                </a:lnTo>
                <a:lnTo>
                  <a:pt x="414" y="205"/>
                </a:lnTo>
                <a:lnTo>
                  <a:pt x="425" y="205"/>
                </a:lnTo>
                <a:lnTo>
                  <a:pt x="436" y="204"/>
                </a:lnTo>
                <a:lnTo>
                  <a:pt x="447" y="202"/>
                </a:lnTo>
                <a:lnTo>
                  <a:pt x="457" y="201"/>
                </a:lnTo>
                <a:lnTo>
                  <a:pt x="467" y="198"/>
                </a:lnTo>
                <a:lnTo>
                  <a:pt x="476" y="196"/>
                </a:lnTo>
                <a:lnTo>
                  <a:pt x="485" y="194"/>
                </a:lnTo>
                <a:lnTo>
                  <a:pt x="493" y="191"/>
                </a:lnTo>
                <a:lnTo>
                  <a:pt x="500" y="188"/>
                </a:lnTo>
                <a:lnTo>
                  <a:pt x="507" y="185"/>
                </a:lnTo>
                <a:lnTo>
                  <a:pt x="513" y="183"/>
                </a:lnTo>
                <a:lnTo>
                  <a:pt x="519" y="180"/>
                </a:lnTo>
                <a:lnTo>
                  <a:pt x="524" y="177"/>
                </a:lnTo>
                <a:lnTo>
                  <a:pt x="528" y="174"/>
                </a:lnTo>
                <a:lnTo>
                  <a:pt x="532" y="171"/>
                </a:lnTo>
                <a:lnTo>
                  <a:pt x="528" y="171"/>
                </a:lnTo>
                <a:lnTo>
                  <a:pt x="525" y="169"/>
                </a:lnTo>
                <a:lnTo>
                  <a:pt x="521" y="167"/>
                </a:lnTo>
                <a:lnTo>
                  <a:pt x="516" y="164"/>
                </a:lnTo>
                <a:lnTo>
                  <a:pt x="512" y="160"/>
                </a:lnTo>
                <a:lnTo>
                  <a:pt x="508" y="156"/>
                </a:lnTo>
                <a:lnTo>
                  <a:pt x="503" y="151"/>
                </a:lnTo>
                <a:lnTo>
                  <a:pt x="499" y="146"/>
                </a:lnTo>
                <a:lnTo>
                  <a:pt x="495" y="140"/>
                </a:lnTo>
                <a:lnTo>
                  <a:pt x="491" y="134"/>
                </a:lnTo>
                <a:lnTo>
                  <a:pt x="488" y="128"/>
                </a:lnTo>
                <a:lnTo>
                  <a:pt x="485" y="122"/>
                </a:lnTo>
                <a:lnTo>
                  <a:pt x="482" y="116"/>
                </a:lnTo>
                <a:lnTo>
                  <a:pt x="480" y="110"/>
                </a:lnTo>
                <a:lnTo>
                  <a:pt x="478" y="105"/>
                </a:lnTo>
                <a:lnTo>
                  <a:pt x="477" y="99"/>
                </a:lnTo>
                <a:lnTo>
                  <a:pt x="476" y="94"/>
                </a:lnTo>
                <a:lnTo>
                  <a:pt x="476" y="88"/>
                </a:lnTo>
                <a:lnTo>
                  <a:pt x="475" y="82"/>
                </a:lnTo>
                <a:lnTo>
                  <a:pt x="475" y="76"/>
                </a:lnTo>
                <a:lnTo>
                  <a:pt x="474" y="69"/>
                </a:lnTo>
                <a:lnTo>
                  <a:pt x="474" y="62"/>
                </a:lnTo>
                <a:lnTo>
                  <a:pt x="474" y="55"/>
                </a:lnTo>
                <a:lnTo>
                  <a:pt x="473" y="48"/>
                </a:lnTo>
                <a:lnTo>
                  <a:pt x="473" y="41"/>
                </a:lnTo>
                <a:lnTo>
                  <a:pt x="472" y="35"/>
                </a:lnTo>
                <a:lnTo>
                  <a:pt x="471" y="28"/>
                </a:lnTo>
                <a:lnTo>
                  <a:pt x="471" y="22"/>
                </a:lnTo>
                <a:lnTo>
                  <a:pt x="470" y="16"/>
                </a:lnTo>
                <a:lnTo>
                  <a:pt x="469" y="10"/>
                </a:lnTo>
                <a:lnTo>
                  <a:pt x="468" y="5"/>
                </a:lnTo>
                <a:lnTo>
                  <a:pt x="467" y="0"/>
                </a:lnTo>
              </a:path>
            </a:pathLst>
          </a:custGeom>
          <a:noFill/>
          <a:ln w="12700" cap="rnd">
            <a:solidFill>
              <a:srgbClr val="000000"/>
            </a:solidFill>
            <a:round/>
            <a:headEnd/>
            <a:tailEnd/>
          </a:ln>
        </p:spPr>
        <p:txBody>
          <a:bodyPr/>
          <a:lstStyle/>
          <a:p>
            <a:endParaRPr lang="en-US"/>
          </a:p>
        </p:txBody>
      </p:sp>
      <p:sp>
        <p:nvSpPr>
          <p:cNvPr id="23666" name="Freeform 114"/>
          <p:cNvSpPr>
            <a:spLocks/>
          </p:cNvSpPr>
          <p:nvPr/>
        </p:nvSpPr>
        <p:spPr bwMode="auto">
          <a:xfrm>
            <a:off x="6494463" y="5021263"/>
            <a:ext cx="401637" cy="1812925"/>
          </a:xfrm>
          <a:custGeom>
            <a:avLst/>
            <a:gdLst>
              <a:gd name="T0" fmla="*/ 0 w 253"/>
              <a:gd name="T1" fmla="*/ 2147483647 h 1142"/>
              <a:gd name="T2" fmla="*/ 2147483647 w 253"/>
              <a:gd name="T3" fmla="*/ 2147483647 h 1142"/>
              <a:gd name="T4" fmla="*/ 2147483647 w 253"/>
              <a:gd name="T5" fmla="*/ 2147483647 h 1142"/>
              <a:gd name="T6" fmla="*/ 2147483647 w 253"/>
              <a:gd name="T7" fmla="*/ 2147483647 h 1142"/>
              <a:gd name="T8" fmla="*/ 2147483647 w 253"/>
              <a:gd name="T9" fmla="*/ 2147483647 h 1142"/>
              <a:gd name="T10" fmla="*/ 2147483647 w 253"/>
              <a:gd name="T11" fmla="*/ 2147483647 h 1142"/>
              <a:gd name="T12" fmla="*/ 2147483647 w 253"/>
              <a:gd name="T13" fmla="*/ 2147483647 h 1142"/>
              <a:gd name="T14" fmla="*/ 2147483647 w 253"/>
              <a:gd name="T15" fmla="*/ 2147483647 h 1142"/>
              <a:gd name="T16" fmla="*/ 2147483647 w 253"/>
              <a:gd name="T17" fmla="*/ 2147483647 h 1142"/>
              <a:gd name="T18" fmla="*/ 2147483647 w 253"/>
              <a:gd name="T19" fmla="*/ 2147483647 h 1142"/>
              <a:gd name="T20" fmla="*/ 2147483647 w 253"/>
              <a:gd name="T21" fmla="*/ 2147483647 h 1142"/>
              <a:gd name="T22" fmla="*/ 2147483647 w 253"/>
              <a:gd name="T23" fmla="*/ 2147483647 h 1142"/>
              <a:gd name="T24" fmla="*/ 2147483647 w 253"/>
              <a:gd name="T25" fmla="*/ 2147483647 h 1142"/>
              <a:gd name="T26" fmla="*/ 2147483647 w 253"/>
              <a:gd name="T27" fmla="*/ 2147483647 h 1142"/>
              <a:gd name="T28" fmla="*/ 2147483647 w 253"/>
              <a:gd name="T29" fmla="*/ 2147483647 h 1142"/>
              <a:gd name="T30" fmla="*/ 2147483647 w 253"/>
              <a:gd name="T31" fmla="*/ 2147483647 h 1142"/>
              <a:gd name="T32" fmla="*/ 2147483647 w 253"/>
              <a:gd name="T33" fmla="*/ 2147483647 h 1142"/>
              <a:gd name="T34" fmla="*/ 2147483647 w 253"/>
              <a:gd name="T35" fmla="*/ 2147483647 h 1142"/>
              <a:gd name="T36" fmla="*/ 2147483647 w 253"/>
              <a:gd name="T37" fmla="*/ 2147483647 h 1142"/>
              <a:gd name="T38" fmla="*/ 2147483647 w 253"/>
              <a:gd name="T39" fmla="*/ 2147483647 h 1142"/>
              <a:gd name="T40" fmla="*/ 2147483647 w 253"/>
              <a:gd name="T41" fmla="*/ 2147483647 h 1142"/>
              <a:gd name="T42" fmla="*/ 2147483647 w 253"/>
              <a:gd name="T43" fmla="*/ 2147483647 h 1142"/>
              <a:gd name="T44" fmla="*/ 2147483647 w 253"/>
              <a:gd name="T45" fmla="*/ 2147483647 h 1142"/>
              <a:gd name="T46" fmla="*/ 2147483647 w 253"/>
              <a:gd name="T47" fmla="*/ 2147483647 h 1142"/>
              <a:gd name="T48" fmla="*/ 2147483647 w 253"/>
              <a:gd name="T49" fmla="*/ 2147483647 h 1142"/>
              <a:gd name="T50" fmla="*/ 2147483647 w 253"/>
              <a:gd name="T51" fmla="*/ 2147483647 h 1142"/>
              <a:gd name="T52" fmla="*/ 2147483647 w 253"/>
              <a:gd name="T53" fmla="*/ 2147483647 h 1142"/>
              <a:gd name="T54" fmla="*/ 2147483647 w 253"/>
              <a:gd name="T55" fmla="*/ 2147483647 h 1142"/>
              <a:gd name="T56" fmla="*/ 2147483647 w 253"/>
              <a:gd name="T57" fmla="*/ 2147483647 h 1142"/>
              <a:gd name="T58" fmla="*/ 2147483647 w 253"/>
              <a:gd name="T59" fmla="*/ 2147483647 h 1142"/>
              <a:gd name="T60" fmla="*/ 2147483647 w 253"/>
              <a:gd name="T61" fmla="*/ 2147483647 h 1142"/>
              <a:gd name="T62" fmla="*/ 2147483647 w 253"/>
              <a:gd name="T63" fmla="*/ 2147483647 h 1142"/>
              <a:gd name="T64" fmla="*/ 2147483647 w 253"/>
              <a:gd name="T65" fmla="*/ 2147483647 h 1142"/>
              <a:gd name="T66" fmla="*/ 2147483647 w 253"/>
              <a:gd name="T67" fmla="*/ 2147483647 h 1142"/>
              <a:gd name="T68" fmla="*/ 2147483647 w 253"/>
              <a:gd name="T69" fmla="*/ 2147483647 h 1142"/>
              <a:gd name="T70" fmla="*/ 2147483647 w 253"/>
              <a:gd name="T71" fmla="*/ 2147483647 h 1142"/>
              <a:gd name="T72" fmla="*/ 2147483647 w 253"/>
              <a:gd name="T73" fmla="*/ 2147483647 h 1142"/>
              <a:gd name="T74" fmla="*/ 2147483647 w 253"/>
              <a:gd name="T75" fmla="*/ 2147483647 h 1142"/>
              <a:gd name="T76" fmla="*/ 2147483647 w 253"/>
              <a:gd name="T77" fmla="*/ 2147483647 h 1142"/>
              <a:gd name="T78" fmla="*/ 2147483647 w 253"/>
              <a:gd name="T79" fmla="*/ 2147483647 h 1142"/>
              <a:gd name="T80" fmla="*/ 2147483647 w 253"/>
              <a:gd name="T81" fmla="*/ 2147483647 h 1142"/>
              <a:gd name="T82" fmla="*/ 2147483647 w 253"/>
              <a:gd name="T83" fmla="*/ 2147483647 h 1142"/>
              <a:gd name="T84" fmla="*/ 2147483647 w 253"/>
              <a:gd name="T85" fmla="*/ 2147483647 h 1142"/>
              <a:gd name="T86" fmla="*/ 2147483647 w 253"/>
              <a:gd name="T87" fmla="*/ 2147483647 h 1142"/>
              <a:gd name="T88" fmla="*/ 2147483647 w 253"/>
              <a:gd name="T89" fmla="*/ 2147483647 h 1142"/>
              <a:gd name="T90" fmla="*/ 2147483647 w 253"/>
              <a:gd name="T91" fmla="*/ 2147483647 h 1142"/>
              <a:gd name="T92" fmla="*/ 2147483647 w 253"/>
              <a:gd name="T93" fmla="*/ 2147483647 h 1142"/>
              <a:gd name="T94" fmla="*/ 2147483647 w 253"/>
              <a:gd name="T95" fmla="*/ 2147483647 h 1142"/>
              <a:gd name="T96" fmla="*/ 2147483647 w 253"/>
              <a:gd name="T97" fmla="*/ 2147483647 h 1142"/>
              <a:gd name="T98" fmla="*/ 2147483647 w 253"/>
              <a:gd name="T99" fmla="*/ 2147483647 h 1142"/>
              <a:gd name="T100" fmla="*/ 2147483647 w 253"/>
              <a:gd name="T101" fmla="*/ 2147483647 h 1142"/>
              <a:gd name="T102" fmla="*/ 2147483647 w 253"/>
              <a:gd name="T103" fmla="*/ 2147483647 h 1142"/>
              <a:gd name="T104" fmla="*/ 2147483647 w 253"/>
              <a:gd name="T105" fmla="*/ 2147483647 h 1142"/>
              <a:gd name="T106" fmla="*/ 2147483647 w 253"/>
              <a:gd name="T107" fmla="*/ 2147483647 h 1142"/>
              <a:gd name="T108" fmla="*/ 2147483647 w 253"/>
              <a:gd name="T109" fmla="*/ 2147483647 h 1142"/>
              <a:gd name="T110" fmla="*/ 2147483647 w 253"/>
              <a:gd name="T111" fmla="*/ 2147483647 h 1142"/>
              <a:gd name="T112" fmla="*/ 2147483647 w 253"/>
              <a:gd name="T113" fmla="*/ 2147483647 h 1142"/>
              <a:gd name="T114" fmla="*/ 2147483647 w 253"/>
              <a:gd name="T115" fmla="*/ 2147483647 h 114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53"/>
              <a:gd name="T175" fmla="*/ 0 h 1142"/>
              <a:gd name="T176" fmla="*/ 253 w 253"/>
              <a:gd name="T177" fmla="*/ 1142 h 114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53" h="1142">
                <a:moveTo>
                  <a:pt x="1" y="20"/>
                </a:moveTo>
                <a:lnTo>
                  <a:pt x="0" y="28"/>
                </a:lnTo>
                <a:lnTo>
                  <a:pt x="0" y="38"/>
                </a:lnTo>
                <a:lnTo>
                  <a:pt x="1" y="47"/>
                </a:lnTo>
                <a:lnTo>
                  <a:pt x="3" y="58"/>
                </a:lnTo>
                <a:lnTo>
                  <a:pt x="6" y="68"/>
                </a:lnTo>
                <a:lnTo>
                  <a:pt x="9" y="79"/>
                </a:lnTo>
                <a:lnTo>
                  <a:pt x="13" y="91"/>
                </a:lnTo>
                <a:lnTo>
                  <a:pt x="17" y="103"/>
                </a:lnTo>
                <a:lnTo>
                  <a:pt x="21" y="116"/>
                </a:lnTo>
                <a:lnTo>
                  <a:pt x="25" y="129"/>
                </a:lnTo>
                <a:lnTo>
                  <a:pt x="28" y="142"/>
                </a:lnTo>
                <a:lnTo>
                  <a:pt x="31" y="156"/>
                </a:lnTo>
                <a:lnTo>
                  <a:pt x="34" y="170"/>
                </a:lnTo>
                <a:lnTo>
                  <a:pt x="35" y="185"/>
                </a:lnTo>
                <a:lnTo>
                  <a:pt x="36" y="200"/>
                </a:lnTo>
                <a:lnTo>
                  <a:pt x="35" y="215"/>
                </a:lnTo>
                <a:lnTo>
                  <a:pt x="34" y="231"/>
                </a:lnTo>
                <a:lnTo>
                  <a:pt x="34" y="247"/>
                </a:lnTo>
                <a:lnTo>
                  <a:pt x="34" y="263"/>
                </a:lnTo>
                <a:lnTo>
                  <a:pt x="33" y="279"/>
                </a:lnTo>
                <a:lnTo>
                  <a:pt x="33" y="295"/>
                </a:lnTo>
                <a:lnTo>
                  <a:pt x="33" y="312"/>
                </a:lnTo>
                <a:lnTo>
                  <a:pt x="33" y="328"/>
                </a:lnTo>
                <a:lnTo>
                  <a:pt x="33" y="345"/>
                </a:lnTo>
                <a:lnTo>
                  <a:pt x="33" y="362"/>
                </a:lnTo>
                <a:lnTo>
                  <a:pt x="33" y="379"/>
                </a:lnTo>
                <a:lnTo>
                  <a:pt x="34" y="396"/>
                </a:lnTo>
                <a:lnTo>
                  <a:pt x="35" y="413"/>
                </a:lnTo>
                <a:lnTo>
                  <a:pt x="35" y="431"/>
                </a:lnTo>
                <a:lnTo>
                  <a:pt x="36" y="448"/>
                </a:lnTo>
                <a:lnTo>
                  <a:pt x="37" y="465"/>
                </a:lnTo>
                <a:lnTo>
                  <a:pt x="39" y="483"/>
                </a:lnTo>
                <a:lnTo>
                  <a:pt x="41" y="512"/>
                </a:lnTo>
                <a:lnTo>
                  <a:pt x="44" y="540"/>
                </a:lnTo>
                <a:lnTo>
                  <a:pt x="47" y="568"/>
                </a:lnTo>
                <a:lnTo>
                  <a:pt x="51" y="595"/>
                </a:lnTo>
                <a:lnTo>
                  <a:pt x="56" y="621"/>
                </a:lnTo>
                <a:lnTo>
                  <a:pt x="60" y="646"/>
                </a:lnTo>
                <a:lnTo>
                  <a:pt x="65" y="671"/>
                </a:lnTo>
                <a:lnTo>
                  <a:pt x="70" y="694"/>
                </a:lnTo>
                <a:lnTo>
                  <a:pt x="74" y="716"/>
                </a:lnTo>
                <a:lnTo>
                  <a:pt x="79" y="738"/>
                </a:lnTo>
                <a:lnTo>
                  <a:pt x="83" y="759"/>
                </a:lnTo>
                <a:lnTo>
                  <a:pt x="86" y="778"/>
                </a:lnTo>
                <a:lnTo>
                  <a:pt x="89" y="797"/>
                </a:lnTo>
                <a:lnTo>
                  <a:pt x="91" y="814"/>
                </a:lnTo>
                <a:lnTo>
                  <a:pt x="93" y="831"/>
                </a:lnTo>
                <a:lnTo>
                  <a:pt x="93" y="846"/>
                </a:lnTo>
                <a:lnTo>
                  <a:pt x="93" y="862"/>
                </a:lnTo>
                <a:lnTo>
                  <a:pt x="94" y="880"/>
                </a:lnTo>
                <a:lnTo>
                  <a:pt x="95" y="899"/>
                </a:lnTo>
                <a:lnTo>
                  <a:pt x="96" y="920"/>
                </a:lnTo>
                <a:lnTo>
                  <a:pt x="97" y="941"/>
                </a:lnTo>
                <a:lnTo>
                  <a:pt x="98" y="962"/>
                </a:lnTo>
                <a:lnTo>
                  <a:pt x="100" y="984"/>
                </a:lnTo>
                <a:lnTo>
                  <a:pt x="101" y="1005"/>
                </a:lnTo>
                <a:lnTo>
                  <a:pt x="102" y="1026"/>
                </a:lnTo>
                <a:lnTo>
                  <a:pt x="103" y="1047"/>
                </a:lnTo>
                <a:lnTo>
                  <a:pt x="104" y="1066"/>
                </a:lnTo>
                <a:lnTo>
                  <a:pt x="105" y="1085"/>
                </a:lnTo>
                <a:lnTo>
                  <a:pt x="105" y="1102"/>
                </a:lnTo>
                <a:lnTo>
                  <a:pt x="105" y="1117"/>
                </a:lnTo>
                <a:lnTo>
                  <a:pt x="105" y="1130"/>
                </a:lnTo>
                <a:lnTo>
                  <a:pt x="104" y="1141"/>
                </a:lnTo>
                <a:lnTo>
                  <a:pt x="155" y="1141"/>
                </a:lnTo>
                <a:lnTo>
                  <a:pt x="153" y="1116"/>
                </a:lnTo>
                <a:lnTo>
                  <a:pt x="151" y="1090"/>
                </a:lnTo>
                <a:lnTo>
                  <a:pt x="151" y="1064"/>
                </a:lnTo>
                <a:lnTo>
                  <a:pt x="152" y="1037"/>
                </a:lnTo>
                <a:lnTo>
                  <a:pt x="153" y="1011"/>
                </a:lnTo>
                <a:lnTo>
                  <a:pt x="156" y="985"/>
                </a:lnTo>
                <a:lnTo>
                  <a:pt x="159" y="960"/>
                </a:lnTo>
                <a:lnTo>
                  <a:pt x="162" y="935"/>
                </a:lnTo>
                <a:lnTo>
                  <a:pt x="166" y="911"/>
                </a:lnTo>
                <a:lnTo>
                  <a:pt x="170" y="888"/>
                </a:lnTo>
                <a:lnTo>
                  <a:pt x="174" y="866"/>
                </a:lnTo>
                <a:lnTo>
                  <a:pt x="179" y="846"/>
                </a:lnTo>
                <a:lnTo>
                  <a:pt x="183" y="827"/>
                </a:lnTo>
                <a:lnTo>
                  <a:pt x="186" y="810"/>
                </a:lnTo>
                <a:lnTo>
                  <a:pt x="190" y="794"/>
                </a:lnTo>
                <a:lnTo>
                  <a:pt x="193" y="781"/>
                </a:lnTo>
                <a:lnTo>
                  <a:pt x="196" y="767"/>
                </a:lnTo>
                <a:lnTo>
                  <a:pt x="200" y="751"/>
                </a:lnTo>
                <a:lnTo>
                  <a:pt x="204" y="733"/>
                </a:lnTo>
                <a:lnTo>
                  <a:pt x="209" y="712"/>
                </a:lnTo>
                <a:lnTo>
                  <a:pt x="214" y="691"/>
                </a:lnTo>
                <a:lnTo>
                  <a:pt x="220" y="668"/>
                </a:lnTo>
                <a:lnTo>
                  <a:pt x="225" y="644"/>
                </a:lnTo>
                <a:lnTo>
                  <a:pt x="231" y="621"/>
                </a:lnTo>
                <a:lnTo>
                  <a:pt x="236" y="597"/>
                </a:lnTo>
                <a:lnTo>
                  <a:pt x="241" y="574"/>
                </a:lnTo>
                <a:lnTo>
                  <a:pt x="245" y="551"/>
                </a:lnTo>
                <a:lnTo>
                  <a:pt x="248" y="530"/>
                </a:lnTo>
                <a:lnTo>
                  <a:pt x="251" y="511"/>
                </a:lnTo>
                <a:lnTo>
                  <a:pt x="252" y="493"/>
                </a:lnTo>
                <a:lnTo>
                  <a:pt x="252" y="478"/>
                </a:lnTo>
                <a:lnTo>
                  <a:pt x="251" y="465"/>
                </a:lnTo>
                <a:lnTo>
                  <a:pt x="249" y="454"/>
                </a:lnTo>
                <a:lnTo>
                  <a:pt x="247" y="442"/>
                </a:lnTo>
                <a:lnTo>
                  <a:pt x="245" y="429"/>
                </a:lnTo>
                <a:lnTo>
                  <a:pt x="243" y="416"/>
                </a:lnTo>
                <a:lnTo>
                  <a:pt x="240" y="402"/>
                </a:lnTo>
                <a:lnTo>
                  <a:pt x="238" y="389"/>
                </a:lnTo>
                <a:lnTo>
                  <a:pt x="236" y="375"/>
                </a:lnTo>
                <a:lnTo>
                  <a:pt x="235" y="362"/>
                </a:lnTo>
                <a:lnTo>
                  <a:pt x="233" y="349"/>
                </a:lnTo>
                <a:lnTo>
                  <a:pt x="232" y="337"/>
                </a:lnTo>
                <a:lnTo>
                  <a:pt x="231" y="325"/>
                </a:lnTo>
                <a:lnTo>
                  <a:pt x="231" y="314"/>
                </a:lnTo>
                <a:lnTo>
                  <a:pt x="231" y="305"/>
                </a:lnTo>
                <a:lnTo>
                  <a:pt x="231" y="296"/>
                </a:lnTo>
                <a:lnTo>
                  <a:pt x="232" y="289"/>
                </a:lnTo>
                <a:lnTo>
                  <a:pt x="234" y="284"/>
                </a:lnTo>
                <a:lnTo>
                  <a:pt x="235" y="278"/>
                </a:lnTo>
                <a:lnTo>
                  <a:pt x="237" y="272"/>
                </a:lnTo>
                <a:lnTo>
                  <a:pt x="239" y="265"/>
                </a:lnTo>
                <a:lnTo>
                  <a:pt x="241" y="258"/>
                </a:lnTo>
                <a:lnTo>
                  <a:pt x="244" y="250"/>
                </a:lnTo>
                <a:lnTo>
                  <a:pt x="246" y="242"/>
                </a:lnTo>
                <a:lnTo>
                  <a:pt x="247" y="234"/>
                </a:lnTo>
                <a:lnTo>
                  <a:pt x="248" y="225"/>
                </a:lnTo>
                <a:lnTo>
                  <a:pt x="249" y="216"/>
                </a:lnTo>
                <a:lnTo>
                  <a:pt x="249" y="207"/>
                </a:lnTo>
                <a:lnTo>
                  <a:pt x="248" y="198"/>
                </a:lnTo>
                <a:lnTo>
                  <a:pt x="246" y="189"/>
                </a:lnTo>
                <a:lnTo>
                  <a:pt x="244" y="180"/>
                </a:lnTo>
                <a:lnTo>
                  <a:pt x="239" y="171"/>
                </a:lnTo>
                <a:lnTo>
                  <a:pt x="234" y="162"/>
                </a:lnTo>
                <a:lnTo>
                  <a:pt x="227" y="153"/>
                </a:lnTo>
                <a:lnTo>
                  <a:pt x="219" y="146"/>
                </a:lnTo>
                <a:lnTo>
                  <a:pt x="211" y="138"/>
                </a:lnTo>
                <a:lnTo>
                  <a:pt x="203" y="131"/>
                </a:lnTo>
                <a:lnTo>
                  <a:pt x="195" y="123"/>
                </a:lnTo>
                <a:lnTo>
                  <a:pt x="187" y="116"/>
                </a:lnTo>
                <a:lnTo>
                  <a:pt x="179" y="109"/>
                </a:lnTo>
                <a:lnTo>
                  <a:pt x="171" y="102"/>
                </a:lnTo>
                <a:lnTo>
                  <a:pt x="163" y="95"/>
                </a:lnTo>
                <a:lnTo>
                  <a:pt x="155" y="89"/>
                </a:lnTo>
                <a:lnTo>
                  <a:pt x="148" y="83"/>
                </a:lnTo>
                <a:lnTo>
                  <a:pt x="141" y="78"/>
                </a:lnTo>
                <a:lnTo>
                  <a:pt x="135" y="73"/>
                </a:lnTo>
                <a:lnTo>
                  <a:pt x="129" y="68"/>
                </a:lnTo>
                <a:lnTo>
                  <a:pt x="123" y="64"/>
                </a:lnTo>
                <a:lnTo>
                  <a:pt x="114" y="57"/>
                </a:lnTo>
                <a:lnTo>
                  <a:pt x="110" y="55"/>
                </a:lnTo>
                <a:lnTo>
                  <a:pt x="105" y="53"/>
                </a:lnTo>
                <a:lnTo>
                  <a:pt x="100" y="50"/>
                </a:lnTo>
                <a:lnTo>
                  <a:pt x="94" y="47"/>
                </a:lnTo>
                <a:lnTo>
                  <a:pt x="89" y="44"/>
                </a:lnTo>
                <a:lnTo>
                  <a:pt x="77" y="37"/>
                </a:lnTo>
                <a:lnTo>
                  <a:pt x="65" y="31"/>
                </a:lnTo>
                <a:lnTo>
                  <a:pt x="59" y="27"/>
                </a:lnTo>
                <a:lnTo>
                  <a:pt x="54" y="24"/>
                </a:lnTo>
                <a:lnTo>
                  <a:pt x="49" y="21"/>
                </a:lnTo>
                <a:lnTo>
                  <a:pt x="44" y="19"/>
                </a:lnTo>
                <a:lnTo>
                  <a:pt x="41" y="16"/>
                </a:lnTo>
                <a:lnTo>
                  <a:pt x="37" y="15"/>
                </a:lnTo>
                <a:lnTo>
                  <a:pt x="35" y="13"/>
                </a:lnTo>
                <a:lnTo>
                  <a:pt x="27" y="8"/>
                </a:lnTo>
                <a:lnTo>
                  <a:pt x="21" y="4"/>
                </a:lnTo>
                <a:lnTo>
                  <a:pt x="16" y="2"/>
                </a:lnTo>
                <a:lnTo>
                  <a:pt x="11" y="0"/>
                </a:lnTo>
                <a:lnTo>
                  <a:pt x="8" y="0"/>
                </a:lnTo>
                <a:lnTo>
                  <a:pt x="6" y="1"/>
                </a:lnTo>
                <a:lnTo>
                  <a:pt x="4" y="2"/>
                </a:lnTo>
                <a:lnTo>
                  <a:pt x="3" y="3"/>
                </a:lnTo>
                <a:lnTo>
                  <a:pt x="2" y="6"/>
                </a:lnTo>
                <a:lnTo>
                  <a:pt x="1" y="8"/>
                </a:lnTo>
                <a:lnTo>
                  <a:pt x="1" y="10"/>
                </a:lnTo>
                <a:lnTo>
                  <a:pt x="1" y="13"/>
                </a:lnTo>
                <a:lnTo>
                  <a:pt x="1" y="15"/>
                </a:lnTo>
                <a:lnTo>
                  <a:pt x="1" y="17"/>
                </a:lnTo>
                <a:lnTo>
                  <a:pt x="1" y="19"/>
                </a:lnTo>
                <a:lnTo>
                  <a:pt x="1" y="20"/>
                </a:lnTo>
              </a:path>
            </a:pathLst>
          </a:custGeom>
          <a:solidFill>
            <a:srgbClr val="F2E5D8"/>
          </a:solidFill>
          <a:ln w="12700" cap="rnd">
            <a:solidFill>
              <a:srgbClr val="000000"/>
            </a:solidFill>
            <a:round/>
            <a:headEnd/>
            <a:tailEnd/>
          </a:ln>
        </p:spPr>
        <p:txBody>
          <a:bodyPr/>
          <a:lstStyle/>
          <a:p>
            <a:endParaRPr lang="en-US"/>
          </a:p>
        </p:txBody>
      </p:sp>
      <p:sp>
        <p:nvSpPr>
          <p:cNvPr id="23667" name="Freeform 115"/>
          <p:cNvSpPr>
            <a:spLocks/>
          </p:cNvSpPr>
          <p:nvPr/>
        </p:nvSpPr>
        <p:spPr bwMode="auto">
          <a:xfrm>
            <a:off x="6038850" y="4959350"/>
            <a:ext cx="303213" cy="1381125"/>
          </a:xfrm>
          <a:custGeom>
            <a:avLst/>
            <a:gdLst>
              <a:gd name="T0" fmla="*/ 2147483647 w 191"/>
              <a:gd name="T1" fmla="*/ 2147483647 h 870"/>
              <a:gd name="T2" fmla="*/ 2147483647 w 191"/>
              <a:gd name="T3" fmla="*/ 2147483647 h 870"/>
              <a:gd name="T4" fmla="*/ 2147483647 w 191"/>
              <a:gd name="T5" fmla="*/ 2147483647 h 870"/>
              <a:gd name="T6" fmla="*/ 2147483647 w 191"/>
              <a:gd name="T7" fmla="*/ 2147483647 h 870"/>
              <a:gd name="T8" fmla="*/ 2147483647 w 191"/>
              <a:gd name="T9" fmla="*/ 2147483647 h 870"/>
              <a:gd name="T10" fmla="*/ 2147483647 w 191"/>
              <a:gd name="T11" fmla="*/ 2147483647 h 870"/>
              <a:gd name="T12" fmla="*/ 2147483647 w 191"/>
              <a:gd name="T13" fmla="*/ 2147483647 h 870"/>
              <a:gd name="T14" fmla="*/ 2147483647 w 191"/>
              <a:gd name="T15" fmla="*/ 2147483647 h 870"/>
              <a:gd name="T16" fmla="*/ 2147483647 w 191"/>
              <a:gd name="T17" fmla="*/ 2147483647 h 870"/>
              <a:gd name="T18" fmla="*/ 2147483647 w 191"/>
              <a:gd name="T19" fmla="*/ 2147483647 h 870"/>
              <a:gd name="T20" fmla="*/ 2147483647 w 191"/>
              <a:gd name="T21" fmla="*/ 2147483647 h 870"/>
              <a:gd name="T22" fmla="*/ 2147483647 w 191"/>
              <a:gd name="T23" fmla="*/ 2147483647 h 870"/>
              <a:gd name="T24" fmla="*/ 2147483647 w 191"/>
              <a:gd name="T25" fmla="*/ 2147483647 h 870"/>
              <a:gd name="T26" fmla="*/ 2147483647 w 191"/>
              <a:gd name="T27" fmla="*/ 2147483647 h 870"/>
              <a:gd name="T28" fmla="*/ 2147483647 w 191"/>
              <a:gd name="T29" fmla="*/ 2147483647 h 870"/>
              <a:gd name="T30" fmla="*/ 2147483647 w 191"/>
              <a:gd name="T31" fmla="*/ 2147483647 h 870"/>
              <a:gd name="T32" fmla="*/ 2147483647 w 191"/>
              <a:gd name="T33" fmla="*/ 2147483647 h 870"/>
              <a:gd name="T34" fmla="*/ 2147483647 w 191"/>
              <a:gd name="T35" fmla="*/ 2147483647 h 870"/>
              <a:gd name="T36" fmla="*/ 2147483647 w 191"/>
              <a:gd name="T37" fmla="*/ 2147483647 h 870"/>
              <a:gd name="T38" fmla="*/ 2147483647 w 191"/>
              <a:gd name="T39" fmla="*/ 2147483647 h 870"/>
              <a:gd name="T40" fmla="*/ 2147483647 w 191"/>
              <a:gd name="T41" fmla="*/ 2147483647 h 870"/>
              <a:gd name="T42" fmla="*/ 2147483647 w 191"/>
              <a:gd name="T43" fmla="*/ 2147483647 h 870"/>
              <a:gd name="T44" fmla="*/ 2147483647 w 191"/>
              <a:gd name="T45" fmla="*/ 2147483647 h 870"/>
              <a:gd name="T46" fmla="*/ 2147483647 w 191"/>
              <a:gd name="T47" fmla="*/ 2147483647 h 870"/>
              <a:gd name="T48" fmla="*/ 2147483647 w 191"/>
              <a:gd name="T49" fmla="*/ 2147483647 h 870"/>
              <a:gd name="T50" fmla="*/ 2147483647 w 191"/>
              <a:gd name="T51" fmla="*/ 2147483647 h 870"/>
              <a:gd name="T52" fmla="*/ 2147483647 w 191"/>
              <a:gd name="T53" fmla="*/ 2147483647 h 870"/>
              <a:gd name="T54" fmla="*/ 2147483647 w 191"/>
              <a:gd name="T55" fmla="*/ 2147483647 h 870"/>
              <a:gd name="T56" fmla="*/ 2147483647 w 191"/>
              <a:gd name="T57" fmla="*/ 2147483647 h 870"/>
              <a:gd name="T58" fmla="*/ 2147483647 w 191"/>
              <a:gd name="T59" fmla="*/ 2147483647 h 870"/>
              <a:gd name="T60" fmla="*/ 2147483647 w 191"/>
              <a:gd name="T61" fmla="*/ 2147483647 h 870"/>
              <a:gd name="T62" fmla="*/ 2147483647 w 191"/>
              <a:gd name="T63" fmla="*/ 2147483647 h 870"/>
              <a:gd name="T64" fmla="*/ 2147483647 w 191"/>
              <a:gd name="T65" fmla="*/ 2147483647 h 870"/>
              <a:gd name="T66" fmla="*/ 2147483647 w 191"/>
              <a:gd name="T67" fmla="*/ 2147483647 h 870"/>
              <a:gd name="T68" fmla="*/ 2147483647 w 191"/>
              <a:gd name="T69" fmla="*/ 2147483647 h 870"/>
              <a:gd name="T70" fmla="*/ 2147483647 w 191"/>
              <a:gd name="T71" fmla="*/ 2147483647 h 870"/>
              <a:gd name="T72" fmla="*/ 2147483647 w 191"/>
              <a:gd name="T73" fmla="*/ 2147483647 h 870"/>
              <a:gd name="T74" fmla="*/ 2147483647 w 191"/>
              <a:gd name="T75" fmla="*/ 2147483647 h 870"/>
              <a:gd name="T76" fmla="*/ 2147483647 w 191"/>
              <a:gd name="T77" fmla="*/ 2147483647 h 870"/>
              <a:gd name="T78" fmla="*/ 2147483647 w 191"/>
              <a:gd name="T79" fmla="*/ 2147483647 h 870"/>
              <a:gd name="T80" fmla="*/ 2147483647 w 191"/>
              <a:gd name="T81" fmla="*/ 2147483647 h 870"/>
              <a:gd name="T82" fmla="*/ 0 w 191"/>
              <a:gd name="T83" fmla="*/ 2147483647 h 87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1"/>
              <a:gd name="T127" fmla="*/ 0 h 870"/>
              <a:gd name="T128" fmla="*/ 191 w 191"/>
              <a:gd name="T129" fmla="*/ 870 h 87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1" h="870">
                <a:moveTo>
                  <a:pt x="0" y="0"/>
                </a:moveTo>
                <a:lnTo>
                  <a:pt x="0" y="3"/>
                </a:lnTo>
                <a:lnTo>
                  <a:pt x="1" y="5"/>
                </a:lnTo>
                <a:lnTo>
                  <a:pt x="1" y="8"/>
                </a:lnTo>
                <a:lnTo>
                  <a:pt x="2" y="10"/>
                </a:lnTo>
                <a:lnTo>
                  <a:pt x="3" y="12"/>
                </a:lnTo>
                <a:lnTo>
                  <a:pt x="5" y="15"/>
                </a:lnTo>
                <a:lnTo>
                  <a:pt x="6" y="17"/>
                </a:lnTo>
                <a:lnTo>
                  <a:pt x="8" y="20"/>
                </a:lnTo>
                <a:lnTo>
                  <a:pt x="10" y="23"/>
                </a:lnTo>
                <a:lnTo>
                  <a:pt x="12" y="26"/>
                </a:lnTo>
                <a:lnTo>
                  <a:pt x="14" y="29"/>
                </a:lnTo>
                <a:lnTo>
                  <a:pt x="16" y="33"/>
                </a:lnTo>
                <a:lnTo>
                  <a:pt x="17" y="37"/>
                </a:lnTo>
                <a:lnTo>
                  <a:pt x="19" y="41"/>
                </a:lnTo>
                <a:lnTo>
                  <a:pt x="21" y="46"/>
                </a:lnTo>
                <a:lnTo>
                  <a:pt x="23" y="52"/>
                </a:lnTo>
                <a:lnTo>
                  <a:pt x="24" y="58"/>
                </a:lnTo>
                <a:lnTo>
                  <a:pt x="25" y="67"/>
                </a:lnTo>
                <a:lnTo>
                  <a:pt x="25" y="76"/>
                </a:lnTo>
                <a:lnTo>
                  <a:pt x="25" y="88"/>
                </a:lnTo>
                <a:lnTo>
                  <a:pt x="26" y="102"/>
                </a:lnTo>
                <a:lnTo>
                  <a:pt x="26" y="116"/>
                </a:lnTo>
                <a:lnTo>
                  <a:pt x="26" y="132"/>
                </a:lnTo>
                <a:lnTo>
                  <a:pt x="27" y="148"/>
                </a:lnTo>
                <a:lnTo>
                  <a:pt x="28" y="164"/>
                </a:lnTo>
                <a:lnTo>
                  <a:pt x="30" y="180"/>
                </a:lnTo>
                <a:lnTo>
                  <a:pt x="32" y="196"/>
                </a:lnTo>
                <a:lnTo>
                  <a:pt x="35" y="211"/>
                </a:lnTo>
                <a:lnTo>
                  <a:pt x="39" y="224"/>
                </a:lnTo>
                <a:lnTo>
                  <a:pt x="44" y="237"/>
                </a:lnTo>
                <a:lnTo>
                  <a:pt x="49" y="249"/>
                </a:lnTo>
                <a:lnTo>
                  <a:pt x="56" y="259"/>
                </a:lnTo>
                <a:lnTo>
                  <a:pt x="63" y="269"/>
                </a:lnTo>
                <a:lnTo>
                  <a:pt x="68" y="280"/>
                </a:lnTo>
                <a:lnTo>
                  <a:pt x="72" y="292"/>
                </a:lnTo>
                <a:lnTo>
                  <a:pt x="75" y="305"/>
                </a:lnTo>
                <a:lnTo>
                  <a:pt x="76" y="320"/>
                </a:lnTo>
                <a:lnTo>
                  <a:pt x="77" y="334"/>
                </a:lnTo>
                <a:lnTo>
                  <a:pt x="78" y="350"/>
                </a:lnTo>
                <a:lnTo>
                  <a:pt x="78" y="364"/>
                </a:lnTo>
                <a:lnTo>
                  <a:pt x="78" y="380"/>
                </a:lnTo>
                <a:lnTo>
                  <a:pt x="79" y="396"/>
                </a:lnTo>
                <a:lnTo>
                  <a:pt x="79" y="412"/>
                </a:lnTo>
                <a:lnTo>
                  <a:pt x="80" y="427"/>
                </a:lnTo>
                <a:lnTo>
                  <a:pt x="82" y="442"/>
                </a:lnTo>
                <a:lnTo>
                  <a:pt x="85" y="456"/>
                </a:lnTo>
                <a:lnTo>
                  <a:pt x="90" y="469"/>
                </a:lnTo>
                <a:lnTo>
                  <a:pt x="96" y="481"/>
                </a:lnTo>
                <a:lnTo>
                  <a:pt x="103" y="494"/>
                </a:lnTo>
                <a:lnTo>
                  <a:pt x="111" y="510"/>
                </a:lnTo>
                <a:lnTo>
                  <a:pt x="118" y="529"/>
                </a:lnTo>
                <a:lnTo>
                  <a:pt x="126" y="551"/>
                </a:lnTo>
                <a:lnTo>
                  <a:pt x="135" y="575"/>
                </a:lnTo>
                <a:lnTo>
                  <a:pt x="143" y="600"/>
                </a:lnTo>
                <a:lnTo>
                  <a:pt x="151" y="627"/>
                </a:lnTo>
                <a:lnTo>
                  <a:pt x="159" y="654"/>
                </a:lnTo>
                <a:lnTo>
                  <a:pt x="167" y="682"/>
                </a:lnTo>
                <a:lnTo>
                  <a:pt x="173" y="711"/>
                </a:lnTo>
                <a:lnTo>
                  <a:pt x="178" y="740"/>
                </a:lnTo>
                <a:lnTo>
                  <a:pt x="183" y="768"/>
                </a:lnTo>
                <a:lnTo>
                  <a:pt x="187" y="796"/>
                </a:lnTo>
                <a:lnTo>
                  <a:pt x="189" y="821"/>
                </a:lnTo>
                <a:lnTo>
                  <a:pt x="190" y="846"/>
                </a:lnTo>
                <a:lnTo>
                  <a:pt x="189" y="869"/>
                </a:lnTo>
                <a:lnTo>
                  <a:pt x="189" y="844"/>
                </a:lnTo>
                <a:lnTo>
                  <a:pt x="187" y="818"/>
                </a:lnTo>
                <a:lnTo>
                  <a:pt x="184" y="792"/>
                </a:lnTo>
                <a:lnTo>
                  <a:pt x="179" y="766"/>
                </a:lnTo>
                <a:lnTo>
                  <a:pt x="174" y="739"/>
                </a:lnTo>
                <a:lnTo>
                  <a:pt x="167" y="712"/>
                </a:lnTo>
                <a:lnTo>
                  <a:pt x="160" y="687"/>
                </a:lnTo>
                <a:lnTo>
                  <a:pt x="152" y="662"/>
                </a:lnTo>
                <a:lnTo>
                  <a:pt x="143" y="639"/>
                </a:lnTo>
                <a:lnTo>
                  <a:pt x="135" y="617"/>
                </a:lnTo>
                <a:lnTo>
                  <a:pt x="127" y="596"/>
                </a:lnTo>
                <a:lnTo>
                  <a:pt x="118" y="578"/>
                </a:lnTo>
                <a:lnTo>
                  <a:pt x="111" y="562"/>
                </a:lnTo>
                <a:lnTo>
                  <a:pt x="103" y="548"/>
                </a:lnTo>
                <a:lnTo>
                  <a:pt x="96" y="538"/>
                </a:lnTo>
                <a:lnTo>
                  <a:pt x="90" y="531"/>
                </a:lnTo>
                <a:lnTo>
                  <a:pt x="85" y="525"/>
                </a:lnTo>
                <a:lnTo>
                  <a:pt x="81" y="514"/>
                </a:lnTo>
                <a:lnTo>
                  <a:pt x="78" y="502"/>
                </a:lnTo>
                <a:lnTo>
                  <a:pt x="75" y="485"/>
                </a:lnTo>
                <a:lnTo>
                  <a:pt x="72" y="466"/>
                </a:lnTo>
                <a:lnTo>
                  <a:pt x="70" y="446"/>
                </a:lnTo>
                <a:lnTo>
                  <a:pt x="67" y="424"/>
                </a:lnTo>
                <a:lnTo>
                  <a:pt x="65" y="402"/>
                </a:lnTo>
                <a:lnTo>
                  <a:pt x="63" y="379"/>
                </a:lnTo>
                <a:lnTo>
                  <a:pt x="61" y="358"/>
                </a:lnTo>
                <a:lnTo>
                  <a:pt x="59" y="336"/>
                </a:lnTo>
                <a:lnTo>
                  <a:pt x="56" y="316"/>
                </a:lnTo>
                <a:lnTo>
                  <a:pt x="53" y="298"/>
                </a:lnTo>
                <a:lnTo>
                  <a:pt x="50" y="282"/>
                </a:lnTo>
                <a:lnTo>
                  <a:pt x="48" y="269"/>
                </a:lnTo>
                <a:lnTo>
                  <a:pt x="43" y="259"/>
                </a:lnTo>
                <a:lnTo>
                  <a:pt x="39" y="251"/>
                </a:lnTo>
                <a:lnTo>
                  <a:pt x="36" y="242"/>
                </a:lnTo>
                <a:lnTo>
                  <a:pt x="33" y="232"/>
                </a:lnTo>
                <a:lnTo>
                  <a:pt x="30" y="221"/>
                </a:lnTo>
                <a:lnTo>
                  <a:pt x="28" y="211"/>
                </a:lnTo>
                <a:lnTo>
                  <a:pt x="26" y="198"/>
                </a:lnTo>
                <a:lnTo>
                  <a:pt x="25" y="186"/>
                </a:lnTo>
                <a:lnTo>
                  <a:pt x="24" y="173"/>
                </a:lnTo>
                <a:lnTo>
                  <a:pt x="24" y="160"/>
                </a:lnTo>
                <a:lnTo>
                  <a:pt x="23" y="148"/>
                </a:lnTo>
                <a:lnTo>
                  <a:pt x="23" y="136"/>
                </a:lnTo>
                <a:lnTo>
                  <a:pt x="23" y="125"/>
                </a:lnTo>
                <a:lnTo>
                  <a:pt x="23" y="104"/>
                </a:lnTo>
                <a:lnTo>
                  <a:pt x="23" y="96"/>
                </a:lnTo>
                <a:lnTo>
                  <a:pt x="23" y="89"/>
                </a:lnTo>
                <a:lnTo>
                  <a:pt x="23" y="78"/>
                </a:lnTo>
                <a:lnTo>
                  <a:pt x="23" y="69"/>
                </a:lnTo>
                <a:lnTo>
                  <a:pt x="22" y="60"/>
                </a:lnTo>
                <a:lnTo>
                  <a:pt x="20" y="52"/>
                </a:lnTo>
                <a:lnTo>
                  <a:pt x="18" y="45"/>
                </a:lnTo>
                <a:lnTo>
                  <a:pt x="16" y="39"/>
                </a:lnTo>
                <a:lnTo>
                  <a:pt x="14" y="33"/>
                </a:lnTo>
                <a:lnTo>
                  <a:pt x="12" y="28"/>
                </a:lnTo>
                <a:lnTo>
                  <a:pt x="9" y="24"/>
                </a:lnTo>
                <a:lnTo>
                  <a:pt x="7" y="20"/>
                </a:lnTo>
                <a:lnTo>
                  <a:pt x="5" y="16"/>
                </a:lnTo>
                <a:lnTo>
                  <a:pt x="3" y="13"/>
                </a:lnTo>
                <a:lnTo>
                  <a:pt x="1" y="10"/>
                </a:lnTo>
                <a:lnTo>
                  <a:pt x="0" y="7"/>
                </a:lnTo>
                <a:lnTo>
                  <a:pt x="0" y="4"/>
                </a:lnTo>
                <a:lnTo>
                  <a:pt x="0" y="0"/>
                </a:lnTo>
              </a:path>
            </a:pathLst>
          </a:custGeom>
          <a:solidFill>
            <a:srgbClr val="CB9866"/>
          </a:solidFill>
          <a:ln w="12700" cap="rnd">
            <a:noFill/>
            <a:round/>
            <a:headEnd/>
            <a:tailEnd/>
          </a:ln>
        </p:spPr>
        <p:txBody>
          <a:bodyPr/>
          <a:lstStyle/>
          <a:p>
            <a:endParaRPr lang="en-US"/>
          </a:p>
        </p:txBody>
      </p:sp>
      <p:sp>
        <p:nvSpPr>
          <p:cNvPr id="23668" name="Freeform 116"/>
          <p:cNvSpPr>
            <a:spLocks/>
          </p:cNvSpPr>
          <p:nvPr/>
        </p:nvSpPr>
        <p:spPr bwMode="auto">
          <a:xfrm>
            <a:off x="6561138" y="5046663"/>
            <a:ext cx="130175" cy="1193800"/>
          </a:xfrm>
          <a:custGeom>
            <a:avLst/>
            <a:gdLst>
              <a:gd name="T0" fmla="*/ 2147483647 w 82"/>
              <a:gd name="T1" fmla="*/ 2147483647 h 752"/>
              <a:gd name="T2" fmla="*/ 2147483647 w 82"/>
              <a:gd name="T3" fmla="*/ 2147483647 h 752"/>
              <a:gd name="T4" fmla="*/ 2147483647 w 82"/>
              <a:gd name="T5" fmla="*/ 2147483647 h 752"/>
              <a:gd name="T6" fmla="*/ 2147483647 w 82"/>
              <a:gd name="T7" fmla="*/ 2147483647 h 752"/>
              <a:gd name="T8" fmla="*/ 2147483647 w 82"/>
              <a:gd name="T9" fmla="*/ 2147483647 h 752"/>
              <a:gd name="T10" fmla="*/ 2147483647 w 82"/>
              <a:gd name="T11" fmla="*/ 2147483647 h 752"/>
              <a:gd name="T12" fmla="*/ 2147483647 w 82"/>
              <a:gd name="T13" fmla="*/ 2147483647 h 752"/>
              <a:gd name="T14" fmla="*/ 2147483647 w 82"/>
              <a:gd name="T15" fmla="*/ 2147483647 h 752"/>
              <a:gd name="T16" fmla="*/ 2147483647 w 82"/>
              <a:gd name="T17" fmla="*/ 2147483647 h 752"/>
              <a:gd name="T18" fmla="*/ 2147483647 w 82"/>
              <a:gd name="T19" fmla="*/ 2147483647 h 752"/>
              <a:gd name="T20" fmla="*/ 2147483647 w 82"/>
              <a:gd name="T21" fmla="*/ 2147483647 h 752"/>
              <a:gd name="T22" fmla="*/ 2147483647 w 82"/>
              <a:gd name="T23" fmla="*/ 2147483647 h 752"/>
              <a:gd name="T24" fmla="*/ 2147483647 w 82"/>
              <a:gd name="T25" fmla="*/ 2147483647 h 752"/>
              <a:gd name="T26" fmla="*/ 2147483647 w 82"/>
              <a:gd name="T27" fmla="*/ 2147483647 h 752"/>
              <a:gd name="T28" fmla="*/ 2147483647 w 82"/>
              <a:gd name="T29" fmla="*/ 2147483647 h 752"/>
              <a:gd name="T30" fmla="*/ 2147483647 w 82"/>
              <a:gd name="T31" fmla="*/ 2147483647 h 752"/>
              <a:gd name="T32" fmla="*/ 2147483647 w 82"/>
              <a:gd name="T33" fmla="*/ 2147483647 h 752"/>
              <a:gd name="T34" fmla="*/ 2147483647 w 82"/>
              <a:gd name="T35" fmla="*/ 2147483647 h 752"/>
              <a:gd name="T36" fmla="*/ 2147483647 w 82"/>
              <a:gd name="T37" fmla="*/ 2147483647 h 752"/>
              <a:gd name="T38" fmla="*/ 2147483647 w 82"/>
              <a:gd name="T39" fmla="*/ 2147483647 h 752"/>
              <a:gd name="T40" fmla="*/ 2147483647 w 82"/>
              <a:gd name="T41" fmla="*/ 2147483647 h 752"/>
              <a:gd name="T42" fmla="*/ 2147483647 w 82"/>
              <a:gd name="T43" fmla="*/ 2147483647 h 752"/>
              <a:gd name="T44" fmla="*/ 2147483647 w 82"/>
              <a:gd name="T45" fmla="*/ 2147483647 h 752"/>
              <a:gd name="T46" fmla="*/ 2147483647 w 82"/>
              <a:gd name="T47" fmla="*/ 2147483647 h 752"/>
              <a:gd name="T48" fmla="*/ 2147483647 w 82"/>
              <a:gd name="T49" fmla="*/ 2147483647 h 752"/>
              <a:gd name="T50" fmla="*/ 2147483647 w 82"/>
              <a:gd name="T51" fmla="*/ 2147483647 h 752"/>
              <a:gd name="T52" fmla="*/ 2147483647 w 82"/>
              <a:gd name="T53" fmla="*/ 2147483647 h 752"/>
              <a:gd name="T54" fmla="*/ 2147483647 w 82"/>
              <a:gd name="T55" fmla="*/ 2147483647 h 752"/>
              <a:gd name="T56" fmla="*/ 2147483647 w 82"/>
              <a:gd name="T57" fmla="*/ 2147483647 h 752"/>
              <a:gd name="T58" fmla="*/ 2147483647 w 82"/>
              <a:gd name="T59" fmla="*/ 2147483647 h 752"/>
              <a:gd name="T60" fmla="*/ 2147483647 w 82"/>
              <a:gd name="T61" fmla="*/ 2147483647 h 752"/>
              <a:gd name="T62" fmla="*/ 2147483647 w 82"/>
              <a:gd name="T63" fmla="*/ 2147483647 h 7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2"/>
              <a:gd name="T97" fmla="*/ 0 h 752"/>
              <a:gd name="T98" fmla="*/ 82 w 82"/>
              <a:gd name="T99" fmla="*/ 752 h 7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2" h="752">
                <a:moveTo>
                  <a:pt x="0" y="0"/>
                </a:moveTo>
                <a:lnTo>
                  <a:pt x="6" y="7"/>
                </a:lnTo>
                <a:lnTo>
                  <a:pt x="12" y="14"/>
                </a:lnTo>
                <a:lnTo>
                  <a:pt x="18" y="23"/>
                </a:lnTo>
                <a:lnTo>
                  <a:pt x="23" y="32"/>
                </a:lnTo>
                <a:lnTo>
                  <a:pt x="28" y="42"/>
                </a:lnTo>
                <a:lnTo>
                  <a:pt x="33" y="53"/>
                </a:lnTo>
                <a:lnTo>
                  <a:pt x="37" y="63"/>
                </a:lnTo>
                <a:lnTo>
                  <a:pt x="41" y="75"/>
                </a:lnTo>
                <a:lnTo>
                  <a:pt x="44" y="86"/>
                </a:lnTo>
                <a:lnTo>
                  <a:pt x="47" y="97"/>
                </a:lnTo>
                <a:lnTo>
                  <a:pt x="49" y="107"/>
                </a:lnTo>
                <a:lnTo>
                  <a:pt x="51" y="117"/>
                </a:lnTo>
                <a:lnTo>
                  <a:pt x="52" y="127"/>
                </a:lnTo>
                <a:lnTo>
                  <a:pt x="52" y="136"/>
                </a:lnTo>
                <a:lnTo>
                  <a:pt x="52" y="144"/>
                </a:lnTo>
                <a:lnTo>
                  <a:pt x="51" y="151"/>
                </a:lnTo>
                <a:lnTo>
                  <a:pt x="50" y="157"/>
                </a:lnTo>
                <a:lnTo>
                  <a:pt x="50" y="164"/>
                </a:lnTo>
                <a:lnTo>
                  <a:pt x="49" y="172"/>
                </a:lnTo>
                <a:lnTo>
                  <a:pt x="49" y="180"/>
                </a:lnTo>
                <a:lnTo>
                  <a:pt x="50" y="188"/>
                </a:lnTo>
                <a:lnTo>
                  <a:pt x="50" y="197"/>
                </a:lnTo>
                <a:lnTo>
                  <a:pt x="51" y="206"/>
                </a:lnTo>
                <a:lnTo>
                  <a:pt x="53" y="215"/>
                </a:lnTo>
                <a:lnTo>
                  <a:pt x="54" y="224"/>
                </a:lnTo>
                <a:lnTo>
                  <a:pt x="56" y="233"/>
                </a:lnTo>
                <a:lnTo>
                  <a:pt x="58" y="242"/>
                </a:lnTo>
                <a:lnTo>
                  <a:pt x="61" y="251"/>
                </a:lnTo>
                <a:lnTo>
                  <a:pt x="63" y="259"/>
                </a:lnTo>
                <a:lnTo>
                  <a:pt x="66" y="267"/>
                </a:lnTo>
                <a:lnTo>
                  <a:pt x="69" y="275"/>
                </a:lnTo>
                <a:lnTo>
                  <a:pt x="72" y="282"/>
                </a:lnTo>
                <a:lnTo>
                  <a:pt x="75" y="288"/>
                </a:lnTo>
                <a:lnTo>
                  <a:pt x="78" y="296"/>
                </a:lnTo>
                <a:lnTo>
                  <a:pt x="80" y="304"/>
                </a:lnTo>
                <a:lnTo>
                  <a:pt x="81" y="314"/>
                </a:lnTo>
                <a:lnTo>
                  <a:pt x="81" y="325"/>
                </a:lnTo>
                <a:lnTo>
                  <a:pt x="80" y="336"/>
                </a:lnTo>
                <a:lnTo>
                  <a:pt x="80" y="348"/>
                </a:lnTo>
                <a:lnTo>
                  <a:pt x="78" y="361"/>
                </a:lnTo>
                <a:lnTo>
                  <a:pt x="77" y="375"/>
                </a:lnTo>
                <a:lnTo>
                  <a:pt x="75" y="389"/>
                </a:lnTo>
                <a:lnTo>
                  <a:pt x="73" y="403"/>
                </a:lnTo>
                <a:lnTo>
                  <a:pt x="70" y="417"/>
                </a:lnTo>
                <a:lnTo>
                  <a:pt x="68" y="432"/>
                </a:lnTo>
                <a:lnTo>
                  <a:pt x="66" y="447"/>
                </a:lnTo>
                <a:lnTo>
                  <a:pt x="64" y="462"/>
                </a:lnTo>
                <a:lnTo>
                  <a:pt x="62" y="477"/>
                </a:lnTo>
                <a:lnTo>
                  <a:pt x="60" y="494"/>
                </a:lnTo>
                <a:lnTo>
                  <a:pt x="58" y="512"/>
                </a:lnTo>
                <a:lnTo>
                  <a:pt x="56" y="530"/>
                </a:lnTo>
                <a:lnTo>
                  <a:pt x="54" y="549"/>
                </a:lnTo>
                <a:lnTo>
                  <a:pt x="52" y="568"/>
                </a:lnTo>
                <a:lnTo>
                  <a:pt x="50" y="588"/>
                </a:lnTo>
                <a:lnTo>
                  <a:pt x="48" y="607"/>
                </a:lnTo>
                <a:lnTo>
                  <a:pt x="47" y="626"/>
                </a:lnTo>
                <a:lnTo>
                  <a:pt x="45" y="644"/>
                </a:lnTo>
                <a:lnTo>
                  <a:pt x="44" y="662"/>
                </a:lnTo>
                <a:lnTo>
                  <a:pt x="43" y="680"/>
                </a:lnTo>
                <a:lnTo>
                  <a:pt x="43" y="696"/>
                </a:lnTo>
                <a:lnTo>
                  <a:pt x="43" y="712"/>
                </a:lnTo>
                <a:lnTo>
                  <a:pt x="43" y="726"/>
                </a:lnTo>
                <a:lnTo>
                  <a:pt x="43" y="740"/>
                </a:lnTo>
                <a:lnTo>
                  <a:pt x="45" y="751"/>
                </a:lnTo>
              </a:path>
            </a:pathLst>
          </a:custGeom>
          <a:noFill/>
          <a:ln w="12700" cap="rnd">
            <a:solidFill>
              <a:srgbClr val="000000"/>
            </a:solidFill>
            <a:round/>
            <a:headEnd/>
            <a:tailEnd/>
          </a:ln>
        </p:spPr>
        <p:txBody>
          <a:bodyPr/>
          <a:lstStyle/>
          <a:p>
            <a:endParaRPr lang="en-US"/>
          </a:p>
        </p:txBody>
      </p:sp>
      <p:sp>
        <p:nvSpPr>
          <p:cNvPr id="23669" name="Freeform 117"/>
          <p:cNvSpPr>
            <a:spLocks/>
          </p:cNvSpPr>
          <p:nvPr/>
        </p:nvSpPr>
        <p:spPr bwMode="auto">
          <a:xfrm>
            <a:off x="5630863" y="5449888"/>
            <a:ext cx="192087" cy="558800"/>
          </a:xfrm>
          <a:custGeom>
            <a:avLst/>
            <a:gdLst>
              <a:gd name="T0" fmla="*/ 2147483647 w 121"/>
              <a:gd name="T1" fmla="*/ 2147483647 h 352"/>
              <a:gd name="T2" fmla="*/ 2147483647 w 121"/>
              <a:gd name="T3" fmla="*/ 2147483647 h 352"/>
              <a:gd name="T4" fmla="*/ 2147483647 w 121"/>
              <a:gd name="T5" fmla="*/ 2147483647 h 352"/>
              <a:gd name="T6" fmla="*/ 2147483647 w 121"/>
              <a:gd name="T7" fmla="*/ 2147483647 h 352"/>
              <a:gd name="T8" fmla="*/ 2147483647 w 121"/>
              <a:gd name="T9" fmla="*/ 2147483647 h 352"/>
              <a:gd name="T10" fmla="*/ 2147483647 w 121"/>
              <a:gd name="T11" fmla="*/ 2147483647 h 352"/>
              <a:gd name="T12" fmla="*/ 2147483647 w 121"/>
              <a:gd name="T13" fmla="*/ 2147483647 h 352"/>
              <a:gd name="T14" fmla="*/ 2147483647 w 121"/>
              <a:gd name="T15" fmla="*/ 2147483647 h 352"/>
              <a:gd name="T16" fmla="*/ 2147483647 w 121"/>
              <a:gd name="T17" fmla="*/ 2147483647 h 352"/>
              <a:gd name="T18" fmla="*/ 2147483647 w 121"/>
              <a:gd name="T19" fmla="*/ 2147483647 h 352"/>
              <a:gd name="T20" fmla="*/ 2147483647 w 121"/>
              <a:gd name="T21" fmla="*/ 2147483647 h 352"/>
              <a:gd name="T22" fmla="*/ 2147483647 w 121"/>
              <a:gd name="T23" fmla="*/ 2147483647 h 352"/>
              <a:gd name="T24" fmla="*/ 2147483647 w 121"/>
              <a:gd name="T25" fmla="*/ 2147483647 h 352"/>
              <a:gd name="T26" fmla="*/ 2147483647 w 121"/>
              <a:gd name="T27" fmla="*/ 2147483647 h 352"/>
              <a:gd name="T28" fmla="*/ 2147483647 w 121"/>
              <a:gd name="T29" fmla="*/ 2147483647 h 352"/>
              <a:gd name="T30" fmla="*/ 2147483647 w 121"/>
              <a:gd name="T31" fmla="*/ 2147483647 h 352"/>
              <a:gd name="T32" fmla="*/ 2147483647 w 121"/>
              <a:gd name="T33" fmla="*/ 2147483647 h 352"/>
              <a:gd name="T34" fmla="*/ 2147483647 w 121"/>
              <a:gd name="T35" fmla="*/ 2147483647 h 352"/>
              <a:gd name="T36" fmla="*/ 2147483647 w 121"/>
              <a:gd name="T37" fmla="*/ 2147483647 h 352"/>
              <a:gd name="T38" fmla="*/ 2147483647 w 121"/>
              <a:gd name="T39" fmla="*/ 2147483647 h 352"/>
              <a:gd name="T40" fmla="*/ 2147483647 w 121"/>
              <a:gd name="T41" fmla="*/ 2147483647 h 352"/>
              <a:gd name="T42" fmla="*/ 2147483647 w 121"/>
              <a:gd name="T43" fmla="*/ 2147483647 h 352"/>
              <a:gd name="T44" fmla="*/ 0 w 121"/>
              <a:gd name="T45" fmla="*/ 2147483647 h 352"/>
              <a:gd name="T46" fmla="*/ 0 w 121"/>
              <a:gd name="T47" fmla="*/ 2147483647 h 352"/>
              <a:gd name="T48" fmla="*/ 2147483647 w 121"/>
              <a:gd name="T49" fmla="*/ 2147483647 h 352"/>
              <a:gd name="T50" fmla="*/ 2147483647 w 121"/>
              <a:gd name="T51" fmla="*/ 2147483647 h 352"/>
              <a:gd name="T52" fmla="*/ 2147483647 w 121"/>
              <a:gd name="T53" fmla="*/ 2147483647 h 352"/>
              <a:gd name="T54" fmla="*/ 2147483647 w 121"/>
              <a:gd name="T55" fmla="*/ 2147483647 h 352"/>
              <a:gd name="T56" fmla="*/ 2147483647 w 121"/>
              <a:gd name="T57" fmla="*/ 2147483647 h 352"/>
              <a:gd name="T58" fmla="*/ 2147483647 w 121"/>
              <a:gd name="T59" fmla="*/ 2147483647 h 352"/>
              <a:gd name="T60" fmla="*/ 2147483647 w 121"/>
              <a:gd name="T61" fmla="*/ 2147483647 h 352"/>
              <a:gd name="T62" fmla="*/ 2147483647 w 121"/>
              <a:gd name="T63" fmla="*/ 2147483647 h 352"/>
              <a:gd name="T64" fmla="*/ 2147483647 w 121"/>
              <a:gd name="T65" fmla="*/ 2147483647 h 352"/>
              <a:gd name="T66" fmla="*/ 2147483647 w 121"/>
              <a:gd name="T67" fmla="*/ 2147483647 h 352"/>
              <a:gd name="T68" fmla="*/ 2147483647 w 121"/>
              <a:gd name="T69" fmla="*/ 2147483647 h 352"/>
              <a:gd name="T70" fmla="*/ 2147483647 w 121"/>
              <a:gd name="T71" fmla="*/ 2147483647 h 352"/>
              <a:gd name="T72" fmla="*/ 2147483647 w 121"/>
              <a:gd name="T73" fmla="*/ 2147483647 h 352"/>
              <a:gd name="T74" fmla="*/ 2147483647 w 121"/>
              <a:gd name="T75" fmla="*/ 2147483647 h 352"/>
              <a:gd name="T76" fmla="*/ 2147483647 w 121"/>
              <a:gd name="T77" fmla="*/ 2147483647 h 352"/>
              <a:gd name="T78" fmla="*/ 2147483647 w 121"/>
              <a:gd name="T79" fmla="*/ 2147483647 h 352"/>
              <a:gd name="T80" fmla="*/ 2147483647 w 121"/>
              <a:gd name="T81" fmla="*/ 2147483647 h 352"/>
              <a:gd name="T82" fmla="*/ 2147483647 w 121"/>
              <a:gd name="T83" fmla="*/ 2147483647 h 352"/>
              <a:gd name="T84" fmla="*/ 2147483647 w 121"/>
              <a:gd name="T85" fmla="*/ 2147483647 h 352"/>
              <a:gd name="T86" fmla="*/ 2147483647 w 121"/>
              <a:gd name="T87" fmla="*/ 2147483647 h 352"/>
              <a:gd name="T88" fmla="*/ 2147483647 w 121"/>
              <a:gd name="T89" fmla="*/ 2147483647 h 352"/>
              <a:gd name="T90" fmla="*/ 2147483647 w 121"/>
              <a:gd name="T91" fmla="*/ 2147483647 h 352"/>
              <a:gd name="T92" fmla="*/ 2147483647 w 121"/>
              <a:gd name="T93" fmla="*/ 2147483647 h 352"/>
              <a:gd name="T94" fmla="*/ 2147483647 w 121"/>
              <a:gd name="T95" fmla="*/ 2147483647 h 352"/>
              <a:gd name="T96" fmla="*/ 2147483647 w 121"/>
              <a:gd name="T97" fmla="*/ 2147483647 h 352"/>
              <a:gd name="T98" fmla="*/ 2147483647 w 121"/>
              <a:gd name="T99" fmla="*/ 2147483647 h 352"/>
              <a:gd name="T100" fmla="*/ 2147483647 w 121"/>
              <a:gd name="T101" fmla="*/ 2147483647 h 352"/>
              <a:gd name="T102" fmla="*/ 2147483647 w 121"/>
              <a:gd name="T103" fmla="*/ 2147483647 h 352"/>
              <a:gd name="T104" fmla="*/ 2147483647 w 121"/>
              <a:gd name="T105" fmla="*/ 2147483647 h 352"/>
              <a:gd name="T106" fmla="*/ 2147483647 w 121"/>
              <a:gd name="T107" fmla="*/ 2147483647 h 352"/>
              <a:gd name="T108" fmla="*/ 2147483647 w 121"/>
              <a:gd name="T109" fmla="*/ 2147483647 h 352"/>
              <a:gd name="T110" fmla="*/ 2147483647 w 121"/>
              <a:gd name="T111" fmla="*/ 2147483647 h 352"/>
              <a:gd name="T112" fmla="*/ 2147483647 w 121"/>
              <a:gd name="T113" fmla="*/ 2147483647 h 352"/>
              <a:gd name="T114" fmla="*/ 2147483647 w 121"/>
              <a:gd name="T115" fmla="*/ 2147483647 h 352"/>
              <a:gd name="T116" fmla="*/ 2147483647 w 121"/>
              <a:gd name="T117" fmla="*/ 2147483647 h 352"/>
              <a:gd name="T118" fmla="*/ 2147483647 w 121"/>
              <a:gd name="T119" fmla="*/ 2147483647 h 352"/>
              <a:gd name="T120" fmla="*/ 2147483647 w 121"/>
              <a:gd name="T121" fmla="*/ 2147483647 h 352"/>
              <a:gd name="T122" fmla="*/ 2147483647 w 121"/>
              <a:gd name="T123" fmla="*/ 2147483647 h 352"/>
              <a:gd name="T124" fmla="*/ 2147483647 w 121"/>
              <a:gd name="T125" fmla="*/ 2147483647 h 3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1"/>
              <a:gd name="T190" fmla="*/ 0 h 352"/>
              <a:gd name="T191" fmla="*/ 121 w 121"/>
              <a:gd name="T192" fmla="*/ 352 h 3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1" h="352">
                <a:moveTo>
                  <a:pt x="88" y="0"/>
                </a:moveTo>
                <a:lnTo>
                  <a:pt x="85" y="13"/>
                </a:lnTo>
                <a:lnTo>
                  <a:pt x="81" y="27"/>
                </a:lnTo>
                <a:lnTo>
                  <a:pt x="77" y="39"/>
                </a:lnTo>
                <a:lnTo>
                  <a:pt x="74" y="51"/>
                </a:lnTo>
                <a:lnTo>
                  <a:pt x="71" y="64"/>
                </a:lnTo>
                <a:lnTo>
                  <a:pt x="68" y="76"/>
                </a:lnTo>
                <a:lnTo>
                  <a:pt x="65" y="87"/>
                </a:lnTo>
                <a:lnTo>
                  <a:pt x="62" y="97"/>
                </a:lnTo>
                <a:lnTo>
                  <a:pt x="58" y="108"/>
                </a:lnTo>
                <a:lnTo>
                  <a:pt x="55" y="118"/>
                </a:lnTo>
                <a:lnTo>
                  <a:pt x="51" y="128"/>
                </a:lnTo>
                <a:lnTo>
                  <a:pt x="48" y="137"/>
                </a:lnTo>
                <a:lnTo>
                  <a:pt x="45" y="145"/>
                </a:lnTo>
                <a:lnTo>
                  <a:pt x="41" y="152"/>
                </a:lnTo>
                <a:lnTo>
                  <a:pt x="36" y="159"/>
                </a:lnTo>
                <a:lnTo>
                  <a:pt x="32" y="165"/>
                </a:lnTo>
                <a:lnTo>
                  <a:pt x="29" y="171"/>
                </a:lnTo>
                <a:lnTo>
                  <a:pt x="25" y="177"/>
                </a:lnTo>
                <a:lnTo>
                  <a:pt x="23" y="185"/>
                </a:lnTo>
                <a:lnTo>
                  <a:pt x="20" y="193"/>
                </a:lnTo>
                <a:lnTo>
                  <a:pt x="18" y="202"/>
                </a:lnTo>
                <a:lnTo>
                  <a:pt x="17" y="211"/>
                </a:lnTo>
                <a:lnTo>
                  <a:pt x="16" y="221"/>
                </a:lnTo>
                <a:lnTo>
                  <a:pt x="15" y="230"/>
                </a:lnTo>
                <a:lnTo>
                  <a:pt x="14" y="241"/>
                </a:lnTo>
                <a:lnTo>
                  <a:pt x="13" y="251"/>
                </a:lnTo>
                <a:lnTo>
                  <a:pt x="13" y="261"/>
                </a:lnTo>
                <a:lnTo>
                  <a:pt x="12" y="270"/>
                </a:lnTo>
                <a:lnTo>
                  <a:pt x="12" y="279"/>
                </a:lnTo>
                <a:lnTo>
                  <a:pt x="11" y="288"/>
                </a:lnTo>
                <a:lnTo>
                  <a:pt x="10" y="296"/>
                </a:lnTo>
                <a:lnTo>
                  <a:pt x="10" y="304"/>
                </a:lnTo>
                <a:lnTo>
                  <a:pt x="9" y="310"/>
                </a:lnTo>
                <a:lnTo>
                  <a:pt x="8" y="316"/>
                </a:lnTo>
                <a:lnTo>
                  <a:pt x="7" y="321"/>
                </a:lnTo>
                <a:lnTo>
                  <a:pt x="6" y="325"/>
                </a:lnTo>
                <a:lnTo>
                  <a:pt x="5" y="329"/>
                </a:lnTo>
                <a:lnTo>
                  <a:pt x="4" y="333"/>
                </a:lnTo>
                <a:lnTo>
                  <a:pt x="3" y="336"/>
                </a:lnTo>
                <a:lnTo>
                  <a:pt x="2" y="340"/>
                </a:lnTo>
                <a:lnTo>
                  <a:pt x="2" y="342"/>
                </a:lnTo>
                <a:lnTo>
                  <a:pt x="1" y="345"/>
                </a:lnTo>
                <a:lnTo>
                  <a:pt x="1" y="346"/>
                </a:lnTo>
                <a:lnTo>
                  <a:pt x="0" y="348"/>
                </a:lnTo>
                <a:lnTo>
                  <a:pt x="0" y="349"/>
                </a:lnTo>
                <a:lnTo>
                  <a:pt x="0" y="350"/>
                </a:lnTo>
                <a:lnTo>
                  <a:pt x="0" y="351"/>
                </a:lnTo>
                <a:lnTo>
                  <a:pt x="7" y="347"/>
                </a:lnTo>
                <a:lnTo>
                  <a:pt x="13" y="343"/>
                </a:lnTo>
                <a:lnTo>
                  <a:pt x="21" y="339"/>
                </a:lnTo>
                <a:lnTo>
                  <a:pt x="28" y="334"/>
                </a:lnTo>
                <a:lnTo>
                  <a:pt x="35" y="330"/>
                </a:lnTo>
                <a:lnTo>
                  <a:pt x="50" y="322"/>
                </a:lnTo>
                <a:lnTo>
                  <a:pt x="57" y="319"/>
                </a:lnTo>
                <a:lnTo>
                  <a:pt x="64" y="315"/>
                </a:lnTo>
                <a:lnTo>
                  <a:pt x="70" y="311"/>
                </a:lnTo>
                <a:lnTo>
                  <a:pt x="77" y="307"/>
                </a:lnTo>
                <a:lnTo>
                  <a:pt x="84" y="304"/>
                </a:lnTo>
                <a:lnTo>
                  <a:pt x="90" y="301"/>
                </a:lnTo>
                <a:lnTo>
                  <a:pt x="94" y="298"/>
                </a:lnTo>
                <a:lnTo>
                  <a:pt x="100" y="296"/>
                </a:lnTo>
                <a:lnTo>
                  <a:pt x="105" y="293"/>
                </a:lnTo>
                <a:lnTo>
                  <a:pt x="99" y="294"/>
                </a:lnTo>
                <a:lnTo>
                  <a:pt x="93" y="295"/>
                </a:lnTo>
                <a:lnTo>
                  <a:pt x="89" y="296"/>
                </a:lnTo>
                <a:lnTo>
                  <a:pt x="84" y="297"/>
                </a:lnTo>
                <a:lnTo>
                  <a:pt x="80" y="299"/>
                </a:lnTo>
                <a:lnTo>
                  <a:pt x="75" y="300"/>
                </a:lnTo>
                <a:lnTo>
                  <a:pt x="71" y="301"/>
                </a:lnTo>
                <a:lnTo>
                  <a:pt x="68" y="303"/>
                </a:lnTo>
                <a:lnTo>
                  <a:pt x="64" y="304"/>
                </a:lnTo>
                <a:lnTo>
                  <a:pt x="61" y="305"/>
                </a:lnTo>
                <a:lnTo>
                  <a:pt x="57" y="306"/>
                </a:lnTo>
                <a:lnTo>
                  <a:pt x="54" y="307"/>
                </a:lnTo>
                <a:lnTo>
                  <a:pt x="52" y="307"/>
                </a:lnTo>
                <a:lnTo>
                  <a:pt x="50" y="308"/>
                </a:lnTo>
                <a:lnTo>
                  <a:pt x="48" y="308"/>
                </a:lnTo>
                <a:lnTo>
                  <a:pt x="46" y="307"/>
                </a:lnTo>
                <a:lnTo>
                  <a:pt x="44" y="306"/>
                </a:lnTo>
                <a:lnTo>
                  <a:pt x="44" y="303"/>
                </a:lnTo>
                <a:lnTo>
                  <a:pt x="44" y="300"/>
                </a:lnTo>
                <a:lnTo>
                  <a:pt x="45" y="295"/>
                </a:lnTo>
                <a:lnTo>
                  <a:pt x="47" y="289"/>
                </a:lnTo>
                <a:lnTo>
                  <a:pt x="49" y="283"/>
                </a:lnTo>
                <a:lnTo>
                  <a:pt x="51" y="276"/>
                </a:lnTo>
                <a:lnTo>
                  <a:pt x="55" y="269"/>
                </a:lnTo>
                <a:lnTo>
                  <a:pt x="60" y="262"/>
                </a:lnTo>
                <a:lnTo>
                  <a:pt x="65" y="253"/>
                </a:lnTo>
                <a:lnTo>
                  <a:pt x="70" y="245"/>
                </a:lnTo>
                <a:lnTo>
                  <a:pt x="76" y="237"/>
                </a:lnTo>
                <a:lnTo>
                  <a:pt x="82" y="229"/>
                </a:lnTo>
                <a:lnTo>
                  <a:pt x="90" y="220"/>
                </a:lnTo>
                <a:lnTo>
                  <a:pt x="96" y="213"/>
                </a:lnTo>
                <a:lnTo>
                  <a:pt x="105" y="205"/>
                </a:lnTo>
                <a:lnTo>
                  <a:pt x="111" y="200"/>
                </a:lnTo>
                <a:lnTo>
                  <a:pt x="116" y="194"/>
                </a:lnTo>
                <a:lnTo>
                  <a:pt x="119" y="190"/>
                </a:lnTo>
                <a:lnTo>
                  <a:pt x="120" y="186"/>
                </a:lnTo>
                <a:lnTo>
                  <a:pt x="119" y="184"/>
                </a:lnTo>
                <a:lnTo>
                  <a:pt x="116" y="182"/>
                </a:lnTo>
                <a:lnTo>
                  <a:pt x="112" y="181"/>
                </a:lnTo>
                <a:lnTo>
                  <a:pt x="108" y="180"/>
                </a:lnTo>
                <a:lnTo>
                  <a:pt x="102" y="180"/>
                </a:lnTo>
                <a:lnTo>
                  <a:pt x="96" y="181"/>
                </a:lnTo>
                <a:lnTo>
                  <a:pt x="90" y="182"/>
                </a:lnTo>
                <a:lnTo>
                  <a:pt x="83" y="184"/>
                </a:lnTo>
                <a:lnTo>
                  <a:pt x="77" y="185"/>
                </a:lnTo>
                <a:lnTo>
                  <a:pt x="71" y="188"/>
                </a:lnTo>
                <a:lnTo>
                  <a:pt x="66" y="190"/>
                </a:lnTo>
                <a:lnTo>
                  <a:pt x="62" y="192"/>
                </a:lnTo>
                <a:lnTo>
                  <a:pt x="59" y="194"/>
                </a:lnTo>
                <a:lnTo>
                  <a:pt x="58" y="192"/>
                </a:lnTo>
                <a:lnTo>
                  <a:pt x="58" y="188"/>
                </a:lnTo>
                <a:lnTo>
                  <a:pt x="59" y="181"/>
                </a:lnTo>
                <a:lnTo>
                  <a:pt x="61" y="173"/>
                </a:lnTo>
                <a:lnTo>
                  <a:pt x="64" y="162"/>
                </a:lnTo>
                <a:lnTo>
                  <a:pt x="68" y="150"/>
                </a:lnTo>
                <a:lnTo>
                  <a:pt x="71" y="137"/>
                </a:lnTo>
                <a:lnTo>
                  <a:pt x="75" y="122"/>
                </a:lnTo>
                <a:lnTo>
                  <a:pt x="79" y="106"/>
                </a:lnTo>
                <a:lnTo>
                  <a:pt x="82" y="89"/>
                </a:lnTo>
                <a:lnTo>
                  <a:pt x="86" y="72"/>
                </a:lnTo>
                <a:lnTo>
                  <a:pt x="88" y="54"/>
                </a:lnTo>
                <a:lnTo>
                  <a:pt x="89" y="36"/>
                </a:lnTo>
                <a:lnTo>
                  <a:pt x="89" y="18"/>
                </a:lnTo>
                <a:lnTo>
                  <a:pt x="88" y="0"/>
                </a:lnTo>
              </a:path>
            </a:pathLst>
          </a:custGeom>
          <a:solidFill>
            <a:srgbClr val="CB9866"/>
          </a:solidFill>
          <a:ln w="12700" cap="rnd">
            <a:noFill/>
            <a:round/>
            <a:headEnd/>
            <a:tailEnd/>
          </a:ln>
        </p:spPr>
        <p:txBody>
          <a:bodyPr/>
          <a:lstStyle/>
          <a:p>
            <a:endParaRPr lang="en-US"/>
          </a:p>
        </p:txBody>
      </p:sp>
      <p:sp>
        <p:nvSpPr>
          <p:cNvPr id="23670" name="Freeform 118"/>
          <p:cNvSpPr>
            <a:spLocks/>
          </p:cNvSpPr>
          <p:nvPr/>
        </p:nvSpPr>
        <p:spPr bwMode="auto">
          <a:xfrm>
            <a:off x="5189538" y="5559425"/>
            <a:ext cx="247650" cy="400050"/>
          </a:xfrm>
          <a:custGeom>
            <a:avLst/>
            <a:gdLst>
              <a:gd name="T0" fmla="*/ 2147483647 w 156"/>
              <a:gd name="T1" fmla="*/ 0 h 252"/>
              <a:gd name="T2" fmla="*/ 2147483647 w 156"/>
              <a:gd name="T3" fmla="*/ 2147483647 h 252"/>
              <a:gd name="T4" fmla="*/ 2147483647 w 156"/>
              <a:gd name="T5" fmla="*/ 2147483647 h 252"/>
              <a:gd name="T6" fmla="*/ 2147483647 w 156"/>
              <a:gd name="T7" fmla="*/ 2147483647 h 252"/>
              <a:gd name="T8" fmla="*/ 2147483647 w 156"/>
              <a:gd name="T9" fmla="*/ 2147483647 h 252"/>
              <a:gd name="T10" fmla="*/ 2147483647 w 156"/>
              <a:gd name="T11" fmla="*/ 2147483647 h 252"/>
              <a:gd name="T12" fmla="*/ 2147483647 w 156"/>
              <a:gd name="T13" fmla="*/ 2147483647 h 252"/>
              <a:gd name="T14" fmla="*/ 2147483647 w 156"/>
              <a:gd name="T15" fmla="*/ 2147483647 h 252"/>
              <a:gd name="T16" fmla="*/ 2147483647 w 156"/>
              <a:gd name="T17" fmla="*/ 2147483647 h 252"/>
              <a:gd name="T18" fmla="*/ 2147483647 w 156"/>
              <a:gd name="T19" fmla="*/ 2147483647 h 252"/>
              <a:gd name="T20" fmla="*/ 2147483647 w 156"/>
              <a:gd name="T21" fmla="*/ 2147483647 h 252"/>
              <a:gd name="T22" fmla="*/ 2147483647 w 156"/>
              <a:gd name="T23" fmla="*/ 2147483647 h 252"/>
              <a:gd name="T24" fmla="*/ 2147483647 w 156"/>
              <a:gd name="T25" fmla="*/ 2147483647 h 252"/>
              <a:gd name="T26" fmla="*/ 2147483647 w 156"/>
              <a:gd name="T27" fmla="*/ 2147483647 h 252"/>
              <a:gd name="T28" fmla="*/ 2147483647 w 156"/>
              <a:gd name="T29" fmla="*/ 2147483647 h 252"/>
              <a:gd name="T30" fmla="*/ 2147483647 w 156"/>
              <a:gd name="T31" fmla="*/ 2147483647 h 252"/>
              <a:gd name="T32" fmla="*/ 0 w 156"/>
              <a:gd name="T33" fmla="*/ 2147483647 h 252"/>
              <a:gd name="T34" fmla="*/ 2147483647 w 156"/>
              <a:gd name="T35" fmla="*/ 2147483647 h 252"/>
              <a:gd name="T36" fmla="*/ 2147483647 w 156"/>
              <a:gd name="T37" fmla="*/ 2147483647 h 252"/>
              <a:gd name="T38" fmla="*/ 2147483647 w 156"/>
              <a:gd name="T39" fmla="*/ 2147483647 h 252"/>
              <a:gd name="T40" fmla="*/ 2147483647 w 156"/>
              <a:gd name="T41" fmla="*/ 2147483647 h 252"/>
              <a:gd name="T42" fmla="*/ 2147483647 w 156"/>
              <a:gd name="T43" fmla="*/ 2147483647 h 252"/>
              <a:gd name="T44" fmla="*/ 2147483647 w 156"/>
              <a:gd name="T45" fmla="*/ 2147483647 h 252"/>
              <a:gd name="T46" fmla="*/ 2147483647 w 156"/>
              <a:gd name="T47" fmla="*/ 2147483647 h 252"/>
              <a:gd name="T48" fmla="*/ 2147483647 w 156"/>
              <a:gd name="T49" fmla="*/ 2147483647 h 252"/>
              <a:gd name="T50" fmla="*/ 2147483647 w 156"/>
              <a:gd name="T51" fmla="*/ 2147483647 h 252"/>
              <a:gd name="T52" fmla="*/ 2147483647 w 156"/>
              <a:gd name="T53" fmla="*/ 2147483647 h 252"/>
              <a:gd name="T54" fmla="*/ 2147483647 w 156"/>
              <a:gd name="T55" fmla="*/ 2147483647 h 252"/>
              <a:gd name="T56" fmla="*/ 2147483647 w 156"/>
              <a:gd name="T57" fmla="*/ 2147483647 h 252"/>
              <a:gd name="T58" fmla="*/ 2147483647 w 156"/>
              <a:gd name="T59" fmla="*/ 2147483647 h 252"/>
              <a:gd name="T60" fmla="*/ 2147483647 w 156"/>
              <a:gd name="T61" fmla="*/ 2147483647 h 252"/>
              <a:gd name="T62" fmla="*/ 2147483647 w 156"/>
              <a:gd name="T63" fmla="*/ 2147483647 h 252"/>
              <a:gd name="T64" fmla="*/ 2147483647 w 156"/>
              <a:gd name="T65" fmla="*/ 0 h 2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6"/>
              <a:gd name="T100" fmla="*/ 0 h 252"/>
              <a:gd name="T101" fmla="*/ 156 w 156"/>
              <a:gd name="T102" fmla="*/ 252 h 2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6" h="252">
                <a:moveTo>
                  <a:pt x="155" y="0"/>
                </a:moveTo>
                <a:lnTo>
                  <a:pt x="151" y="12"/>
                </a:lnTo>
                <a:lnTo>
                  <a:pt x="146" y="25"/>
                </a:lnTo>
                <a:lnTo>
                  <a:pt x="142" y="40"/>
                </a:lnTo>
                <a:lnTo>
                  <a:pt x="136" y="55"/>
                </a:lnTo>
                <a:lnTo>
                  <a:pt x="129" y="70"/>
                </a:lnTo>
                <a:lnTo>
                  <a:pt x="122" y="87"/>
                </a:lnTo>
                <a:lnTo>
                  <a:pt x="114" y="104"/>
                </a:lnTo>
                <a:lnTo>
                  <a:pt x="105" y="120"/>
                </a:lnTo>
                <a:lnTo>
                  <a:pt x="95" y="138"/>
                </a:lnTo>
                <a:lnTo>
                  <a:pt x="85" y="154"/>
                </a:lnTo>
                <a:lnTo>
                  <a:pt x="73" y="171"/>
                </a:lnTo>
                <a:lnTo>
                  <a:pt x="61" y="188"/>
                </a:lnTo>
                <a:lnTo>
                  <a:pt x="47" y="204"/>
                </a:lnTo>
                <a:lnTo>
                  <a:pt x="33" y="221"/>
                </a:lnTo>
                <a:lnTo>
                  <a:pt x="17" y="236"/>
                </a:lnTo>
                <a:lnTo>
                  <a:pt x="0" y="251"/>
                </a:lnTo>
                <a:lnTo>
                  <a:pt x="18" y="228"/>
                </a:lnTo>
                <a:lnTo>
                  <a:pt x="33" y="208"/>
                </a:lnTo>
                <a:lnTo>
                  <a:pt x="42" y="191"/>
                </a:lnTo>
                <a:lnTo>
                  <a:pt x="49" y="178"/>
                </a:lnTo>
                <a:lnTo>
                  <a:pt x="54" y="166"/>
                </a:lnTo>
                <a:lnTo>
                  <a:pt x="57" y="156"/>
                </a:lnTo>
                <a:lnTo>
                  <a:pt x="59" y="146"/>
                </a:lnTo>
                <a:lnTo>
                  <a:pt x="61" y="138"/>
                </a:lnTo>
                <a:lnTo>
                  <a:pt x="63" y="128"/>
                </a:lnTo>
                <a:lnTo>
                  <a:pt x="66" y="118"/>
                </a:lnTo>
                <a:lnTo>
                  <a:pt x="72" y="106"/>
                </a:lnTo>
                <a:lnTo>
                  <a:pt x="80" y="92"/>
                </a:lnTo>
                <a:lnTo>
                  <a:pt x="91" y="74"/>
                </a:lnTo>
                <a:lnTo>
                  <a:pt x="108" y="54"/>
                </a:lnTo>
                <a:lnTo>
                  <a:pt x="129" y="29"/>
                </a:lnTo>
                <a:lnTo>
                  <a:pt x="155" y="0"/>
                </a:lnTo>
              </a:path>
            </a:pathLst>
          </a:custGeom>
          <a:solidFill>
            <a:srgbClr val="E5CBB2"/>
          </a:solidFill>
          <a:ln w="12700" cap="rnd">
            <a:noFill/>
            <a:round/>
            <a:headEnd/>
            <a:tailEnd/>
          </a:ln>
        </p:spPr>
        <p:txBody>
          <a:bodyPr/>
          <a:lstStyle/>
          <a:p>
            <a:endParaRPr lang="en-US"/>
          </a:p>
        </p:txBody>
      </p:sp>
      <p:sp>
        <p:nvSpPr>
          <p:cNvPr id="23671" name="Freeform 119"/>
          <p:cNvSpPr>
            <a:spLocks/>
          </p:cNvSpPr>
          <p:nvPr/>
        </p:nvSpPr>
        <p:spPr bwMode="auto">
          <a:xfrm>
            <a:off x="5133975" y="6076950"/>
            <a:ext cx="222250" cy="153988"/>
          </a:xfrm>
          <a:custGeom>
            <a:avLst/>
            <a:gdLst>
              <a:gd name="T0" fmla="*/ 2147483647 w 140"/>
              <a:gd name="T1" fmla="*/ 2147483647 h 97"/>
              <a:gd name="T2" fmla="*/ 2147483647 w 140"/>
              <a:gd name="T3" fmla="*/ 2147483647 h 97"/>
              <a:gd name="T4" fmla="*/ 2147483647 w 140"/>
              <a:gd name="T5" fmla="*/ 2147483647 h 97"/>
              <a:gd name="T6" fmla="*/ 2147483647 w 140"/>
              <a:gd name="T7" fmla="*/ 2147483647 h 97"/>
              <a:gd name="T8" fmla="*/ 2147483647 w 140"/>
              <a:gd name="T9" fmla="*/ 2147483647 h 97"/>
              <a:gd name="T10" fmla="*/ 2147483647 w 140"/>
              <a:gd name="T11" fmla="*/ 2147483647 h 97"/>
              <a:gd name="T12" fmla="*/ 2147483647 w 140"/>
              <a:gd name="T13" fmla="*/ 2147483647 h 97"/>
              <a:gd name="T14" fmla="*/ 2147483647 w 140"/>
              <a:gd name="T15" fmla="*/ 2147483647 h 97"/>
              <a:gd name="T16" fmla="*/ 2147483647 w 140"/>
              <a:gd name="T17" fmla="*/ 2147483647 h 97"/>
              <a:gd name="T18" fmla="*/ 2147483647 w 140"/>
              <a:gd name="T19" fmla="*/ 2147483647 h 97"/>
              <a:gd name="T20" fmla="*/ 2147483647 w 140"/>
              <a:gd name="T21" fmla="*/ 2147483647 h 97"/>
              <a:gd name="T22" fmla="*/ 2147483647 w 140"/>
              <a:gd name="T23" fmla="*/ 2147483647 h 97"/>
              <a:gd name="T24" fmla="*/ 2147483647 w 140"/>
              <a:gd name="T25" fmla="*/ 2147483647 h 97"/>
              <a:gd name="T26" fmla="*/ 2147483647 w 140"/>
              <a:gd name="T27" fmla="*/ 2147483647 h 97"/>
              <a:gd name="T28" fmla="*/ 2147483647 w 140"/>
              <a:gd name="T29" fmla="*/ 2147483647 h 97"/>
              <a:gd name="T30" fmla="*/ 2147483647 w 140"/>
              <a:gd name="T31" fmla="*/ 2147483647 h 97"/>
              <a:gd name="T32" fmla="*/ 2147483647 w 140"/>
              <a:gd name="T33" fmla="*/ 2147483647 h 97"/>
              <a:gd name="T34" fmla="*/ 2147483647 w 140"/>
              <a:gd name="T35" fmla="*/ 0 h 97"/>
              <a:gd name="T36" fmla="*/ 2147483647 w 140"/>
              <a:gd name="T37" fmla="*/ 2147483647 h 97"/>
              <a:gd name="T38" fmla="*/ 2147483647 w 140"/>
              <a:gd name="T39" fmla="*/ 2147483647 h 97"/>
              <a:gd name="T40" fmla="*/ 2147483647 w 140"/>
              <a:gd name="T41" fmla="*/ 2147483647 h 97"/>
              <a:gd name="T42" fmla="*/ 2147483647 w 140"/>
              <a:gd name="T43" fmla="*/ 2147483647 h 97"/>
              <a:gd name="T44" fmla="*/ 2147483647 w 140"/>
              <a:gd name="T45" fmla="*/ 2147483647 h 97"/>
              <a:gd name="T46" fmla="*/ 2147483647 w 140"/>
              <a:gd name="T47" fmla="*/ 2147483647 h 97"/>
              <a:gd name="T48" fmla="*/ 2147483647 w 140"/>
              <a:gd name="T49" fmla="*/ 2147483647 h 97"/>
              <a:gd name="T50" fmla="*/ 2147483647 w 140"/>
              <a:gd name="T51" fmla="*/ 2147483647 h 97"/>
              <a:gd name="T52" fmla="*/ 0 w 140"/>
              <a:gd name="T53" fmla="*/ 2147483647 h 97"/>
              <a:gd name="T54" fmla="*/ 2147483647 w 140"/>
              <a:gd name="T55" fmla="*/ 2147483647 h 97"/>
              <a:gd name="T56" fmla="*/ 2147483647 w 140"/>
              <a:gd name="T57" fmla="*/ 2147483647 h 97"/>
              <a:gd name="T58" fmla="*/ 2147483647 w 140"/>
              <a:gd name="T59" fmla="*/ 2147483647 h 97"/>
              <a:gd name="T60" fmla="*/ 2147483647 w 140"/>
              <a:gd name="T61" fmla="*/ 2147483647 h 97"/>
              <a:gd name="T62" fmla="*/ 2147483647 w 140"/>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0"/>
              <a:gd name="T97" fmla="*/ 0 h 97"/>
              <a:gd name="T98" fmla="*/ 140 w 140"/>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0" h="97">
                <a:moveTo>
                  <a:pt x="11" y="96"/>
                </a:moveTo>
                <a:lnTo>
                  <a:pt x="15" y="89"/>
                </a:lnTo>
                <a:lnTo>
                  <a:pt x="19" y="85"/>
                </a:lnTo>
                <a:lnTo>
                  <a:pt x="23" y="81"/>
                </a:lnTo>
                <a:lnTo>
                  <a:pt x="26" y="79"/>
                </a:lnTo>
                <a:lnTo>
                  <a:pt x="29" y="77"/>
                </a:lnTo>
                <a:lnTo>
                  <a:pt x="32" y="77"/>
                </a:lnTo>
                <a:lnTo>
                  <a:pt x="35" y="76"/>
                </a:lnTo>
                <a:lnTo>
                  <a:pt x="36" y="76"/>
                </a:lnTo>
                <a:lnTo>
                  <a:pt x="39" y="76"/>
                </a:lnTo>
                <a:lnTo>
                  <a:pt x="41" y="77"/>
                </a:lnTo>
                <a:lnTo>
                  <a:pt x="44" y="76"/>
                </a:lnTo>
                <a:lnTo>
                  <a:pt x="46" y="76"/>
                </a:lnTo>
                <a:lnTo>
                  <a:pt x="49" y="74"/>
                </a:lnTo>
                <a:lnTo>
                  <a:pt x="53" y="72"/>
                </a:lnTo>
                <a:lnTo>
                  <a:pt x="56" y="69"/>
                </a:lnTo>
                <a:lnTo>
                  <a:pt x="60" y="64"/>
                </a:lnTo>
                <a:lnTo>
                  <a:pt x="64" y="58"/>
                </a:lnTo>
                <a:lnTo>
                  <a:pt x="68" y="52"/>
                </a:lnTo>
                <a:lnTo>
                  <a:pt x="73" y="47"/>
                </a:lnTo>
                <a:lnTo>
                  <a:pt x="77" y="41"/>
                </a:lnTo>
                <a:lnTo>
                  <a:pt x="81" y="36"/>
                </a:lnTo>
                <a:lnTo>
                  <a:pt x="85" y="31"/>
                </a:lnTo>
                <a:lnTo>
                  <a:pt x="90" y="27"/>
                </a:lnTo>
                <a:lnTo>
                  <a:pt x="95" y="23"/>
                </a:lnTo>
                <a:lnTo>
                  <a:pt x="100" y="19"/>
                </a:lnTo>
                <a:lnTo>
                  <a:pt x="104" y="16"/>
                </a:lnTo>
                <a:lnTo>
                  <a:pt x="109" y="13"/>
                </a:lnTo>
                <a:lnTo>
                  <a:pt x="114" y="10"/>
                </a:lnTo>
                <a:lnTo>
                  <a:pt x="120" y="8"/>
                </a:lnTo>
                <a:lnTo>
                  <a:pt x="127" y="7"/>
                </a:lnTo>
                <a:lnTo>
                  <a:pt x="132" y="7"/>
                </a:lnTo>
                <a:lnTo>
                  <a:pt x="139" y="6"/>
                </a:lnTo>
                <a:lnTo>
                  <a:pt x="127" y="3"/>
                </a:lnTo>
                <a:lnTo>
                  <a:pt x="117" y="1"/>
                </a:lnTo>
                <a:lnTo>
                  <a:pt x="106" y="0"/>
                </a:lnTo>
                <a:lnTo>
                  <a:pt x="97" y="1"/>
                </a:lnTo>
                <a:lnTo>
                  <a:pt x="88" y="2"/>
                </a:lnTo>
                <a:lnTo>
                  <a:pt x="80" y="4"/>
                </a:lnTo>
                <a:lnTo>
                  <a:pt x="72" y="7"/>
                </a:lnTo>
                <a:lnTo>
                  <a:pt x="64" y="9"/>
                </a:lnTo>
                <a:lnTo>
                  <a:pt x="57" y="13"/>
                </a:lnTo>
                <a:lnTo>
                  <a:pt x="50" y="17"/>
                </a:lnTo>
                <a:lnTo>
                  <a:pt x="43" y="22"/>
                </a:lnTo>
                <a:lnTo>
                  <a:pt x="37" y="26"/>
                </a:lnTo>
                <a:lnTo>
                  <a:pt x="32" y="31"/>
                </a:lnTo>
                <a:lnTo>
                  <a:pt x="25" y="36"/>
                </a:lnTo>
                <a:lnTo>
                  <a:pt x="19" y="40"/>
                </a:lnTo>
                <a:lnTo>
                  <a:pt x="14" y="44"/>
                </a:lnTo>
                <a:lnTo>
                  <a:pt x="9" y="49"/>
                </a:lnTo>
                <a:lnTo>
                  <a:pt x="5" y="52"/>
                </a:lnTo>
                <a:lnTo>
                  <a:pt x="2" y="56"/>
                </a:lnTo>
                <a:lnTo>
                  <a:pt x="1" y="58"/>
                </a:lnTo>
                <a:lnTo>
                  <a:pt x="0" y="61"/>
                </a:lnTo>
                <a:lnTo>
                  <a:pt x="0" y="63"/>
                </a:lnTo>
                <a:lnTo>
                  <a:pt x="1" y="66"/>
                </a:lnTo>
                <a:lnTo>
                  <a:pt x="3" y="68"/>
                </a:lnTo>
                <a:lnTo>
                  <a:pt x="4" y="71"/>
                </a:lnTo>
                <a:lnTo>
                  <a:pt x="6" y="73"/>
                </a:lnTo>
                <a:lnTo>
                  <a:pt x="8" y="76"/>
                </a:lnTo>
                <a:lnTo>
                  <a:pt x="10" y="79"/>
                </a:lnTo>
                <a:lnTo>
                  <a:pt x="11" y="83"/>
                </a:lnTo>
                <a:lnTo>
                  <a:pt x="12" y="87"/>
                </a:lnTo>
                <a:lnTo>
                  <a:pt x="12" y="91"/>
                </a:lnTo>
                <a:lnTo>
                  <a:pt x="11" y="96"/>
                </a:lnTo>
              </a:path>
            </a:pathLst>
          </a:custGeom>
          <a:solidFill>
            <a:srgbClr val="E5CBB2"/>
          </a:solidFill>
          <a:ln w="12700" cap="rnd">
            <a:noFill/>
            <a:round/>
            <a:headEnd/>
            <a:tailEnd/>
          </a:ln>
        </p:spPr>
        <p:txBody>
          <a:bodyPr/>
          <a:lstStyle/>
          <a:p>
            <a:endParaRPr lang="en-US"/>
          </a:p>
        </p:txBody>
      </p:sp>
      <p:sp>
        <p:nvSpPr>
          <p:cNvPr id="23672" name="Freeform 120"/>
          <p:cNvSpPr>
            <a:spLocks/>
          </p:cNvSpPr>
          <p:nvPr/>
        </p:nvSpPr>
        <p:spPr bwMode="auto">
          <a:xfrm>
            <a:off x="5802313" y="5978525"/>
            <a:ext cx="92075" cy="339725"/>
          </a:xfrm>
          <a:custGeom>
            <a:avLst/>
            <a:gdLst>
              <a:gd name="T0" fmla="*/ 2147483647 w 58"/>
              <a:gd name="T1" fmla="*/ 0 h 214"/>
              <a:gd name="T2" fmla="*/ 2147483647 w 58"/>
              <a:gd name="T3" fmla="*/ 2147483647 h 214"/>
              <a:gd name="T4" fmla="*/ 2147483647 w 58"/>
              <a:gd name="T5" fmla="*/ 2147483647 h 214"/>
              <a:gd name="T6" fmla="*/ 2147483647 w 58"/>
              <a:gd name="T7" fmla="*/ 2147483647 h 214"/>
              <a:gd name="T8" fmla="*/ 2147483647 w 58"/>
              <a:gd name="T9" fmla="*/ 2147483647 h 214"/>
              <a:gd name="T10" fmla="*/ 2147483647 w 58"/>
              <a:gd name="T11" fmla="*/ 2147483647 h 214"/>
              <a:gd name="T12" fmla="*/ 2147483647 w 58"/>
              <a:gd name="T13" fmla="*/ 2147483647 h 214"/>
              <a:gd name="T14" fmla="*/ 2147483647 w 58"/>
              <a:gd name="T15" fmla="*/ 2147483647 h 214"/>
              <a:gd name="T16" fmla="*/ 2147483647 w 58"/>
              <a:gd name="T17" fmla="*/ 2147483647 h 214"/>
              <a:gd name="T18" fmla="*/ 2147483647 w 58"/>
              <a:gd name="T19" fmla="*/ 2147483647 h 214"/>
              <a:gd name="T20" fmla="*/ 2147483647 w 58"/>
              <a:gd name="T21" fmla="*/ 2147483647 h 214"/>
              <a:gd name="T22" fmla="*/ 2147483647 w 58"/>
              <a:gd name="T23" fmla="*/ 2147483647 h 214"/>
              <a:gd name="T24" fmla="*/ 2147483647 w 58"/>
              <a:gd name="T25" fmla="*/ 2147483647 h 214"/>
              <a:gd name="T26" fmla="*/ 2147483647 w 58"/>
              <a:gd name="T27" fmla="*/ 2147483647 h 214"/>
              <a:gd name="T28" fmla="*/ 2147483647 w 58"/>
              <a:gd name="T29" fmla="*/ 2147483647 h 214"/>
              <a:gd name="T30" fmla="*/ 2147483647 w 58"/>
              <a:gd name="T31" fmla="*/ 2147483647 h 214"/>
              <a:gd name="T32" fmla="*/ 2147483647 w 58"/>
              <a:gd name="T33" fmla="*/ 2147483647 h 214"/>
              <a:gd name="T34" fmla="*/ 2147483647 w 58"/>
              <a:gd name="T35" fmla="*/ 2147483647 h 214"/>
              <a:gd name="T36" fmla="*/ 2147483647 w 58"/>
              <a:gd name="T37" fmla="*/ 2147483647 h 214"/>
              <a:gd name="T38" fmla="*/ 2147483647 w 58"/>
              <a:gd name="T39" fmla="*/ 2147483647 h 214"/>
              <a:gd name="T40" fmla="*/ 2147483647 w 58"/>
              <a:gd name="T41" fmla="*/ 2147483647 h 214"/>
              <a:gd name="T42" fmla="*/ 2147483647 w 58"/>
              <a:gd name="T43" fmla="*/ 2147483647 h 214"/>
              <a:gd name="T44" fmla="*/ 2147483647 w 58"/>
              <a:gd name="T45" fmla="*/ 2147483647 h 214"/>
              <a:gd name="T46" fmla="*/ 2147483647 w 58"/>
              <a:gd name="T47" fmla="*/ 2147483647 h 214"/>
              <a:gd name="T48" fmla="*/ 2147483647 w 58"/>
              <a:gd name="T49" fmla="*/ 2147483647 h 214"/>
              <a:gd name="T50" fmla="*/ 2147483647 w 58"/>
              <a:gd name="T51" fmla="*/ 2147483647 h 214"/>
              <a:gd name="T52" fmla="*/ 2147483647 w 58"/>
              <a:gd name="T53" fmla="*/ 2147483647 h 214"/>
              <a:gd name="T54" fmla="*/ 2147483647 w 58"/>
              <a:gd name="T55" fmla="*/ 2147483647 h 214"/>
              <a:gd name="T56" fmla="*/ 2147483647 w 58"/>
              <a:gd name="T57" fmla="*/ 2147483647 h 214"/>
              <a:gd name="T58" fmla="*/ 2147483647 w 58"/>
              <a:gd name="T59" fmla="*/ 2147483647 h 214"/>
              <a:gd name="T60" fmla="*/ 2147483647 w 58"/>
              <a:gd name="T61" fmla="*/ 2147483647 h 214"/>
              <a:gd name="T62" fmla="*/ 2147483647 w 58"/>
              <a:gd name="T63" fmla="*/ 2147483647 h 214"/>
              <a:gd name="T64" fmla="*/ 2147483647 w 58"/>
              <a:gd name="T65" fmla="*/ 2147483647 h 214"/>
              <a:gd name="T66" fmla="*/ 2147483647 w 58"/>
              <a:gd name="T67" fmla="*/ 2147483647 h 214"/>
              <a:gd name="T68" fmla="*/ 2147483647 w 58"/>
              <a:gd name="T69" fmla="*/ 2147483647 h 214"/>
              <a:gd name="T70" fmla="*/ 2147483647 w 58"/>
              <a:gd name="T71" fmla="*/ 2147483647 h 214"/>
              <a:gd name="T72" fmla="*/ 2147483647 w 58"/>
              <a:gd name="T73" fmla="*/ 2147483647 h 214"/>
              <a:gd name="T74" fmla="*/ 2147483647 w 58"/>
              <a:gd name="T75" fmla="*/ 2147483647 h 214"/>
              <a:gd name="T76" fmla="*/ 2147483647 w 58"/>
              <a:gd name="T77" fmla="*/ 2147483647 h 214"/>
              <a:gd name="T78" fmla="*/ 2147483647 w 58"/>
              <a:gd name="T79" fmla="*/ 2147483647 h 214"/>
              <a:gd name="T80" fmla="*/ 2147483647 w 58"/>
              <a:gd name="T81" fmla="*/ 2147483647 h 214"/>
              <a:gd name="T82" fmla="*/ 2147483647 w 58"/>
              <a:gd name="T83" fmla="*/ 2147483647 h 214"/>
              <a:gd name="T84" fmla="*/ 2147483647 w 58"/>
              <a:gd name="T85" fmla="*/ 2147483647 h 214"/>
              <a:gd name="T86" fmla="*/ 0 w 58"/>
              <a:gd name="T87" fmla="*/ 2147483647 h 214"/>
              <a:gd name="T88" fmla="*/ 0 w 58"/>
              <a:gd name="T89" fmla="*/ 2147483647 h 214"/>
              <a:gd name="T90" fmla="*/ 0 w 58"/>
              <a:gd name="T91" fmla="*/ 2147483647 h 214"/>
              <a:gd name="T92" fmla="*/ 0 w 58"/>
              <a:gd name="T93" fmla="*/ 2147483647 h 214"/>
              <a:gd name="T94" fmla="*/ 2147483647 w 58"/>
              <a:gd name="T95" fmla="*/ 2147483647 h 214"/>
              <a:gd name="T96" fmla="*/ 2147483647 w 58"/>
              <a:gd name="T97" fmla="*/ 2147483647 h 214"/>
              <a:gd name="T98" fmla="*/ 2147483647 w 58"/>
              <a:gd name="T99" fmla="*/ 0 h 21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8"/>
              <a:gd name="T151" fmla="*/ 0 h 214"/>
              <a:gd name="T152" fmla="*/ 58 w 58"/>
              <a:gd name="T153" fmla="*/ 214 h 21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8" h="214">
                <a:moveTo>
                  <a:pt x="2" y="0"/>
                </a:moveTo>
                <a:lnTo>
                  <a:pt x="3" y="12"/>
                </a:lnTo>
                <a:lnTo>
                  <a:pt x="5" y="24"/>
                </a:lnTo>
                <a:lnTo>
                  <a:pt x="6" y="36"/>
                </a:lnTo>
                <a:lnTo>
                  <a:pt x="9" y="49"/>
                </a:lnTo>
                <a:lnTo>
                  <a:pt x="12" y="61"/>
                </a:lnTo>
                <a:lnTo>
                  <a:pt x="14" y="74"/>
                </a:lnTo>
                <a:lnTo>
                  <a:pt x="18" y="87"/>
                </a:lnTo>
                <a:lnTo>
                  <a:pt x="21" y="98"/>
                </a:lnTo>
                <a:lnTo>
                  <a:pt x="25" y="110"/>
                </a:lnTo>
                <a:lnTo>
                  <a:pt x="29" y="122"/>
                </a:lnTo>
                <a:lnTo>
                  <a:pt x="33" y="133"/>
                </a:lnTo>
                <a:lnTo>
                  <a:pt x="38" y="144"/>
                </a:lnTo>
                <a:lnTo>
                  <a:pt x="43" y="154"/>
                </a:lnTo>
                <a:lnTo>
                  <a:pt x="47" y="163"/>
                </a:lnTo>
                <a:lnTo>
                  <a:pt x="52" y="172"/>
                </a:lnTo>
                <a:lnTo>
                  <a:pt x="57" y="180"/>
                </a:lnTo>
                <a:lnTo>
                  <a:pt x="29" y="213"/>
                </a:lnTo>
                <a:lnTo>
                  <a:pt x="30" y="204"/>
                </a:lnTo>
                <a:lnTo>
                  <a:pt x="30" y="195"/>
                </a:lnTo>
                <a:lnTo>
                  <a:pt x="29" y="186"/>
                </a:lnTo>
                <a:lnTo>
                  <a:pt x="28" y="177"/>
                </a:lnTo>
                <a:lnTo>
                  <a:pt x="27" y="168"/>
                </a:lnTo>
                <a:lnTo>
                  <a:pt x="25" y="160"/>
                </a:lnTo>
                <a:lnTo>
                  <a:pt x="24" y="152"/>
                </a:lnTo>
                <a:lnTo>
                  <a:pt x="22" y="143"/>
                </a:lnTo>
                <a:lnTo>
                  <a:pt x="20" y="135"/>
                </a:lnTo>
                <a:lnTo>
                  <a:pt x="18" y="127"/>
                </a:lnTo>
                <a:lnTo>
                  <a:pt x="16" y="120"/>
                </a:lnTo>
                <a:lnTo>
                  <a:pt x="14" y="112"/>
                </a:lnTo>
                <a:lnTo>
                  <a:pt x="12" y="104"/>
                </a:lnTo>
                <a:lnTo>
                  <a:pt x="10" y="97"/>
                </a:lnTo>
                <a:lnTo>
                  <a:pt x="9" y="90"/>
                </a:lnTo>
                <a:lnTo>
                  <a:pt x="7" y="83"/>
                </a:lnTo>
                <a:lnTo>
                  <a:pt x="6" y="78"/>
                </a:lnTo>
                <a:lnTo>
                  <a:pt x="5" y="72"/>
                </a:lnTo>
                <a:lnTo>
                  <a:pt x="5" y="67"/>
                </a:lnTo>
                <a:lnTo>
                  <a:pt x="4" y="61"/>
                </a:lnTo>
                <a:lnTo>
                  <a:pt x="3" y="55"/>
                </a:lnTo>
                <a:lnTo>
                  <a:pt x="2" y="50"/>
                </a:lnTo>
                <a:lnTo>
                  <a:pt x="2" y="44"/>
                </a:lnTo>
                <a:lnTo>
                  <a:pt x="1" y="38"/>
                </a:lnTo>
                <a:lnTo>
                  <a:pt x="1" y="32"/>
                </a:lnTo>
                <a:lnTo>
                  <a:pt x="0" y="26"/>
                </a:lnTo>
                <a:lnTo>
                  <a:pt x="0" y="21"/>
                </a:lnTo>
                <a:lnTo>
                  <a:pt x="0" y="16"/>
                </a:lnTo>
                <a:lnTo>
                  <a:pt x="0" y="12"/>
                </a:lnTo>
                <a:lnTo>
                  <a:pt x="1" y="7"/>
                </a:lnTo>
                <a:lnTo>
                  <a:pt x="1" y="3"/>
                </a:lnTo>
                <a:lnTo>
                  <a:pt x="2" y="0"/>
                </a:lnTo>
              </a:path>
            </a:pathLst>
          </a:custGeom>
          <a:solidFill>
            <a:srgbClr val="009865"/>
          </a:solidFill>
          <a:ln w="12700" cap="rnd">
            <a:noFill/>
            <a:round/>
            <a:headEnd/>
            <a:tailEnd/>
          </a:ln>
        </p:spPr>
        <p:txBody>
          <a:bodyPr/>
          <a:lstStyle/>
          <a:p>
            <a:endParaRPr lang="en-US"/>
          </a:p>
        </p:txBody>
      </p:sp>
      <p:sp>
        <p:nvSpPr>
          <p:cNvPr id="23673" name="Freeform 121"/>
          <p:cNvSpPr>
            <a:spLocks/>
          </p:cNvSpPr>
          <p:nvPr/>
        </p:nvSpPr>
        <p:spPr bwMode="auto">
          <a:xfrm>
            <a:off x="5832475" y="6054725"/>
            <a:ext cx="90488" cy="209550"/>
          </a:xfrm>
          <a:custGeom>
            <a:avLst/>
            <a:gdLst>
              <a:gd name="T0" fmla="*/ 2147483647 w 57"/>
              <a:gd name="T1" fmla="*/ 2147483647 h 132"/>
              <a:gd name="T2" fmla="*/ 2147483647 w 57"/>
              <a:gd name="T3" fmla="*/ 2147483647 h 132"/>
              <a:gd name="T4" fmla="*/ 2147483647 w 57"/>
              <a:gd name="T5" fmla="*/ 2147483647 h 132"/>
              <a:gd name="T6" fmla="*/ 2147483647 w 57"/>
              <a:gd name="T7" fmla="*/ 2147483647 h 132"/>
              <a:gd name="T8" fmla="*/ 2147483647 w 57"/>
              <a:gd name="T9" fmla="*/ 2147483647 h 132"/>
              <a:gd name="T10" fmla="*/ 2147483647 w 57"/>
              <a:gd name="T11" fmla="*/ 2147483647 h 132"/>
              <a:gd name="T12" fmla="*/ 2147483647 w 57"/>
              <a:gd name="T13" fmla="*/ 2147483647 h 132"/>
              <a:gd name="T14" fmla="*/ 2147483647 w 57"/>
              <a:gd name="T15" fmla="*/ 2147483647 h 132"/>
              <a:gd name="T16" fmla="*/ 2147483647 w 57"/>
              <a:gd name="T17" fmla="*/ 2147483647 h 132"/>
              <a:gd name="T18" fmla="*/ 2147483647 w 57"/>
              <a:gd name="T19" fmla="*/ 2147483647 h 132"/>
              <a:gd name="T20" fmla="*/ 2147483647 w 57"/>
              <a:gd name="T21" fmla="*/ 2147483647 h 132"/>
              <a:gd name="T22" fmla="*/ 2147483647 w 57"/>
              <a:gd name="T23" fmla="*/ 2147483647 h 132"/>
              <a:gd name="T24" fmla="*/ 2147483647 w 57"/>
              <a:gd name="T25" fmla="*/ 2147483647 h 132"/>
              <a:gd name="T26" fmla="*/ 2147483647 w 57"/>
              <a:gd name="T27" fmla="*/ 2147483647 h 132"/>
              <a:gd name="T28" fmla="*/ 2147483647 w 57"/>
              <a:gd name="T29" fmla="*/ 2147483647 h 132"/>
              <a:gd name="T30" fmla="*/ 2147483647 w 57"/>
              <a:gd name="T31" fmla="*/ 2147483647 h 132"/>
              <a:gd name="T32" fmla="*/ 2147483647 w 57"/>
              <a:gd name="T33" fmla="*/ 2147483647 h 132"/>
              <a:gd name="T34" fmla="*/ 2147483647 w 57"/>
              <a:gd name="T35" fmla="*/ 2147483647 h 132"/>
              <a:gd name="T36" fmla="*/ 2147483647 w 57"/>
              <a:gd name="T37" fmla="*/ 2147483647 h 132"/>
              <a:gd name="T38" fmla="*/ 2147483647 w 57"/>
              <a:gd name="T39" fmla="*/ 2147483647 h 132"/>
              <a:gd name="T40" fmla="*/ 2147483647 w 57"/>
              <a:gd name="T41" fmla="*/ 2147483647 h 132"/>
              <a:gd name="T42" fmla="*/ 2147483647 w 57"/>
              <a:gd name="T43" fmla="*/ 2147483647 h 132"/>
              <a:gd name="T44" fmla="*/ 2147483647 w 57"/>
              <a:gd name="T45" fmla="*/ 2147483647 h 132"/>
              <a:gd name="T46" fmla="*/ 2147483647 w 57"/>
              <a:gd name="T47" fmla="*/ 2147483647 h 132"/>
              <a:gd name="T48" fmla="*/ 2147483647 w 57"/>
              <a:gd name="T49" fmla="*/ 2147483647 h 132"/>
              <a:gd name="T50" fmla="*/ 2147483647 w 57"/>
              <a:gd name="T51" fmla="*/ 2147483647 h 132"/>
              <a:gd name="T52" fmla="*/ 2147483647 w 57"/>
              <a:gd name="T53" fmla="*/ 2147483647 h 132"/>
              <a:gd name="T54" fmla="*/ 2147483647 w 57"/>
              <a:gd name="T55" fmla="*/ 2147483647 h 132"/>
              <a:gd name="T56" fmla="*/ 2147483647 w 57"/>
              <a:gd name="T57" fmla="*/ 2147483647 h 132"/>
              <a:gd name="T58" fmla="*/ 2147483647 w 57"/>
              <a:gd name="T59" fmla="*/ 2147483647 h 132"/>
              <a:gd name="T60" fmla="*/ 0 w 57"/>
              <a:gd name="T61" fmla="*/ 2147483647 h 132"/>
              <a:gd name="T62" fmla="*/ 0 w 57"/>
              <a:gd name="T63" fmla="*/ 2147483647 h 132"/>
              <a:gd name="T64" fmla="*/ 0 w 57"/>
              <a:gd name="T65" fmla="*/ 2147483647 h 132"/>
              <a:gd name="T66" fmla="*/ 0 w 57"/>
              <a:gd name="T67" fmla="*/ 2147483647 h 132"/>
              <a:gd name="T68" fmla="*/ 2147483647 w 57"/>
              <a:gd name="T69" fmla="*/ 2147483647 h 132"/>
              <a:gd name="T70" fmla="*/ 2147483647 w 57"/>
              <a:gd name="T71" fmla="*/ 2147483647 h 132"/>
              <a:gd name="T72" fmla="*/ 2147483647 w 57"/>
              <a:gd name="T73" fmla="*/ 2147483647 h 132"/>
              <a:gd name="T74" fmla="*/ 2147483647 w 57"/>
              <a:gd name="T75" fmla="*/ 2147483647 h 132"/>
              <a:gd name="T76" fmla="*/ 2147483647 w 57"/>
              <a:gd name="T77" fmla="*/ 0 h 132"/>
              <a:gd name="T78" fmla="*/ 2147483647 w 57"/>
              <a:gd name="T79" fmla="*/ 0 h 132"/>
              <a:gd name="T80" fmla="*/ 2147483647 w 57"/>
              <a:gd name="T81" fmla="*/ 2147483647 h 132"/>
              <a:gd name="T82" fmla="*/ 2147483647 w 57"/>
              <a:gd name="T83" fmla="*/ 2147483647 h 132"/>
              <a:gd name="T84" fmla="*/ 2147483647 w 57"/>
              <a:gd name="T85" fmla="*/ 2147483647 h 132"/>
              <a:gd name="T86" fmla="*/ 2147483647 w 57"/>
              <a:gd name="T87" fmla="*/ 2147483647 h 132"/>
              <a:gd name="T88" fmla="*/ 2147483647 w 57"/>
              <a:gd name="T89" fmla="*/ 2147483647 h 132"/>
              <a:gd name="T90" fmla="*/ 2147483647 w 57"/>
              <a:gd name="T91" fmla="*/ 2147483647 h 132"/>
              <a:gd name="T92" fmla="*/ 2147483647 w 57"/>
              <a:gd name="T93" fmla="*/ 2147483647 h 132"/>
              <a:gd name="T94" fmla="*/ 2147483647 w 57"/>
              <a:gd name="T95" fmla="*/ 2147483647 h 132"/>
              <a:gd name="T96" fmla="*/ 2147483647 w 57"/>
              <a:gd name="T97" fmla="*/ 2147483647 h 1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7"/>
              <a:gd name="T148" fmla="*/ 0 h 132"/>
              <a:gd name="T149" fmla="*/ 57 w 57"/>
              <a:gd name="T150" fmla="*/ 132 h 1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7" h="132">
                <a:moveTo>
                  <a:pt x="52" y="10"/>
                </a:moveTo>
                <a:lnTo>
                  <a:pt x="54" y="18"/>
                </a:lnTo>
                <a:lnTo>
                  <a:pt x="55" y="26"/>
                </a:lnTo>
                <a:lnTo>
                  <a:pt x="56" y="35"/>
                </a:lnTo>
                <a:lnTo>
                  <a:pt x="56" y="44"/>
                </a:lnTo>
                <a:lnTo>
                  <a:pt x="56" y="54"/>
                </a:lnTo>
                <a:lnTo>
                  <a:pt x="56" y="62"/>
                </a:lnTo>
                <a:lnTo>
                  <a:pt x="55" y="72"/>
                </a:lnTo>
                <a:lnTo>
                  <a:pt x="54" y="80"/>
                </a:lnTo>
                <a:lnTo>
                  <a:pt x="53" y="89"/>
                </a:lnTo>
                <a:lnTo>
                  <a:pt x="51" y="97"/>
                </a:lnTo>
                <a:lnTo>
                  <a:pt x="51" y="104"/>
                </a:lnTo>
                <a:lnTo>
                  <a:pt x="49" y="111"/>
                </a:lnTo>
                <a:lnTo>
                  <a:pt x="46" y="118"/>
                </a:lnTo>
                <a:lnTo>
                  <a:pt x="44" y="122"/>
                </a:lnTo>
                <a:lnTo>
                  <a:pt x="42" y="127"/>
                </a:lnTo>
                <a:lnTo>
                  <a:pt x="40" y="131"/>
                </a:lnTo>
                <a:lnTo>
                  <a:pt x="35" y="123"/>
                </a:lnTo>
                <a:lnTo>
                  <a:pt x="31" y="117"/>
                </a:lnTo>
                <a:lnTo>
                  <a:pt x="27" y="109"/>
                </a:lnTo>
                <a:lnTo>
                  <a:pt x="23" y="102"/>
                </a:lnTo>
                <a:lnTo>
                  <a:pt x="20" y="96"/>
                </a:lnTo>
                <a:lnTo>
                  <a:pt x="16" y="89"/>
                </a:lnTo>
                <a:lnTo>
                  <a:pt x="14" y="82"/>
                </a:lnTo>
                <a:lnTo>
                  <a:pt x="11" y="76"/>
                </a:lnTo>
                <a:lnTo>
                  <a:pt x="8" y="68"/>
                </a:lnTo>
                <a:lnTo>
                  <a:pt x="6" y="61"/>
                </a:lnTo>
                <a:lnTo>
                  <a:pt x="4" y="55"/>
                </a:lnTo>
                <a:lnTo>
                  <a:pt x="3" y="48"/>
                </a:lnTo>
                <a:lnTo>
                  <a:pt x="1" y="41"/>
                </a:lnTo>
                <a:lnTo>
                  <a:pt x="0" y="33"/>
                </a:lnTo>
                <a:lnTo>
                  <a:pt x="0" y="27"/>
                </a:lnTo>
                <a:lnTo>
                  <a:pt x="0" y="19"/>
                </a:lnTo>
                <a:lnTo>
                  <a:pt x="0" y="13"/>
                </a:lnTo>
                <a:lnTo>
                  <a:pt x="2" y="9"/>
                </a:lnTo>
                <a:lnTo>
                  <a:pt x="5" y="5"/>
                </a:lnTo>
                <a:lnTo>
                  <a:pt x="8" y="3"/>
                </a:lnTo>
                <a:lnTo>
                  <a:pt x="12" y="1"/>
                </a:lnTo>
                <a:lnTo>
                  <a:pt x="16" y="0"/>
                </a:lnTo>
                <a:lnTo>
                  <a:pt x="21" y="0"/>
                </a:lnTo>
                <a:lnTo>
                  <a:pt x="26" y="1"/>
                </a:lnTo>
                <a:lnTo>
                  <a:pt x="31" y="2"/>
                </a:lnTo>
                <a:lnTo>
                  <a:pt x="36" y="3"/>
                </a:lnTo>
                <a:lnTo>
                  <a:pt x="40" y="5"/>
                </a:lnTo>
                <a:lnTo>
                  <a:pt x="44" y="6"/>
                </a:lnTo>
                <a:lnTo>
                  <a:pt x="48" y="8"/>
                </a:lnTo>
                <a:lnTo>
                  <a:pt x="50" y="9"/>
                </a:lnTo>
                <a:lnTo>
                  <a:pt x="51" y="10"/>
                </a:lnTo>
                <a:lnTo>
                  <a:pt x="52" y="10"/>
                </a:lnTo>
              </a:path>
            </a:pathLst>
          </a:custGeom>
          <a:solidFill>
            <a:srgbClr val="006633"/>
          </a:solidFill>
          <a:ln w="12700" cap="rnd">
            <a:noFill/>
            <a:round/>
            <a:headEnd/>
            <a:tailEnd/>
          </a:ln>
        </p:spPr>
        <p:txBody>
          <a:bodyPr/>
          <a:lstStyle/>
          <a:p>
            <a:endParaRPr lang="en-US"/>
          </a:p>
        </p:txBody>
      </p:sp>
      <p:sp>
        <p:nvSpPr>
          <p:cNvPr id="23674" name="Freeform 122"/>
          <p:cNvSpPr>
            <a:spLocks/>
          </p:cNvSpPr>
          <p:nvPr/>
        </p:nvSpPr>
        <p:spPr bwMode="auto">
          <a:xfrm>
            <a:off x="5795963" y="5035550"/>
            <a:ext cx="414337" cy="460375"/>
          </a:xfrm>
          <a:custGeom>
            <a:avLst/>
            <a:gdLst>
              <a:gd name="T0" fmla="*/ 2147483647 w 261"/>
              <a:gd name="T1" fmla="*/ 2147483647 h 290"/>
              <a:gd name="T2" fmla="*/ 2147483647 w 261"/>
              <a:gd name="T3" fmla="*/ 2147483647 h 290"/>
              <a:gd name="T4" fmla="*/ 2147483647 w 261"/>
              <a:gd name="T5" fmla="*/ 2147483647 h 290"/>
              <a:gd name="T6" fmla="*/ 2147483647 w 261"/>
              <a:gd name="T7" fmla="*/ 2147483647 h 290"/>
              <a:gd name="T8" fmla="*/ 2147483647 w 261"/>
              <a:gd name="T9" fmla="*/ 0 h 290"/>
              <a:gd name="T10" fmla="*/ 2147483647 w 261"/>
              <a:gd name="T11" fmla="*/ 0 h 290"/>
              <a:gd name="T12" fmla="*/ 2147483647 w 261"/>
              <a:gd name="T13" fmla="*/ 0 h 290"/>
              <a:gd name="T14" fmla="*/ 2147483647 w 261"/>
              <a:gd name="T15" fmla="*/ 2147483647 h 290"/>
              <a:gd name="T16" fmla="*/ 2147483647 w 261"/>
              <a:gd name="T17" fmla="*/ 2147483647 h 290"/>
              <a:gd name="T18" fmla="*/ 2147483647 w 261"/>
              <a:gd name="T19" fmla="*/ 2147483647 h 290"/>
              <a:gd name="T20" fmla="*/ 2147483647 w 261"/>
              <a:gd name="T21" fmla="*/ 2147483647 h 290"/>
              <a:gd name="T22" fmla="*/ 2147483647 w 261"/>
              <a:gd name="T23" fmla="*/ 2147483647 h 290"/>
              <a:gd name="T24" fmla="*/ 2147483647 w 261"/>
              <a:gd name="T25" fmla="*/ 2147483647 h 290"/>
              <a:gd name="T26" fmla="*/ 2147483647 w 261"/>
              <a:gd name="T27" fmla="*/ 2147483647 h 290"/>
              <a:gd name="T28" fmla="*/ 2147483647 w 261"/>
              <a:gd name="T29" fmla="*/ 2147483647 h 290"/>
              <a:gd name="T30" fmla="*/ 2147483647 w 261"/>
              <a:gd name="T31" fmla="*/ 2147483647 h 290"/>
              <a:gd name="T32" fmla="*/ 2147483647 w 261"/>
              <a:gd name="T33" fmla="*/ 2147483647 h 290"/>
              <a:gd name="T34" fmla="*/ 2147483647 w 261"/>
              <a:gd name="T35" fmla="*/ 2147483647 h 290"/>
              <a:gd name="T36" fmla="*/ 2147483647 w 261"/>
              <a:gd name="T37" fmla="*/ 2147483647 h 290"/>
              <a:gd name="T38" fmla="*/ 2147483647 w 261"/>
              <a:gd name="T39" fmla="*/ 2147483647 h 290"/>
              <a:gd name="T40" fmla="*/ 2147483647 w 261"/>
              <a:gd name="T41" fmla="*/ 2147483647 h 290"/>
              <a:gd name="T42" fmla="*/ 2147483647 w 261"/>
              <a:gd name="T43" fmla="*/ 2147483647 h 290"/>
              <a:gd name="T44" fmla="*/ 2147483647 w 261"/>
              <a:gd name="T45" fmla="*/ 2147483647 h 290"/>
              <a:gd name="T46" fmla="*/ 2147483647 w 261"/>
              <a:gd name="T47" fmla="*/ 2147483647 h 290"/>
              <a:gd name="T48" fmla="*/ 2147483647 w 261"/>
              <a:gd name="T49" fmla="*/ 2147483647 h 290"/>
              <a:gd name="T50" fmla="*/ 2147483647 w 261"/>
              <a:gd name="T51" fmla="*/ 2147483647 h 290"/>
              <a:gd name="T52" fmla="*/ 2147483647 w 261"/>
              <a:gd name="T53" fmla="*/ 2147483647 h 290"/>
              <a:gd name="T54" fmla="*/ 2147483647 w 261"/>
              <a:gd name="T55" fmla="*/ 2147483647 h 290"/>
              <a:gd name="T56" fmla="*/ 2147483647 w 261"/>
              <a:gd name="T57" fmla="*/ 2147483647 h 290"/>
              <a:gd name="T58" fmla="*/ 2147483647 w 261"/>
              <a:gd name="T59" fmla="*/ 2147483647 h 290"/>
              <a:gd name="T60" fmla="*/ 2147483647 w 261"/>
              <a:gd name="T61" fmla="*/ 2147483647 h 290"/>
              <a:gd name="T62" fmla="*/ 2147483647 w 261"/>
              <a:gd name="T63" fmla="*/ 2147483647 h 290"/>
              <a:gd name="T64" fmla="*/ 2147483647 w 261"/>
              <a:gd name="T65" fmla="*/ 2147483647 h 290"/>
              <a:gd name="T66" fmla="*/ 2147483647 w 261"/>
              <a:gd name="T67" fmla="*/ 2147483647 h 290"/>
              <a:gd name="T68" fmla="*/ 2147483647 w 261"/>
              <a:gd name="T69" fmla="*/ 2147483647 h 290"/>
              <a:gd name="T70" fmla="*/ 2147483647 w 261"/>
              <a:gd name="T71" fmla="*/ 2147483647 h 290"/>
              <a:gd name="T72" fmla="*/ 2147483647 w 261"/>
              <a:gd name="T73" fmla="*/ 2147483647 h 290"/>
              <a:gd name="T74" fmla="*/ 2147483647 w 261"/>
              <a:gd name="T75" fmla="*/ 2147483647 h 290"/>
              <a:gd name="T76" fmla="*/ 2147483647 w 261"/>
              <a:gd name="T77" fmla="*/ 2147483647 h 290"/>
              <a:gd name="T78" fmla="*/ 2147483647 w 261"/>
              <a:gd name="T79" fmla="*/ 2147483647 h 290"/>
              <a:gd name="T80" fmla="*/ 2147483647 w 261"/>
              <a:gd name="T81" fmla="*/ 2147483647 h 290"/>
              <a:gd name="T82" fmla="*/ 2147483647 w 261"/>
              <a:gd name="T83" fmla="*/ 2147483647 h 290"/>
              <a:gd name="T84" fmla="*/ 2147483647 w 261"/>
              <a:gd name="T85" fmla="*/ 2147483647 h 290"/>
              <a:gd name="T86" fmla="*/ 2147483647 w 261"/>
              <a:gd name="T87" fmla="*/ 2147483647 h 290"/>
              <a:gd name="T88" fmla="*/ 2147483647 w 261"/>
              <a:gd name="T89" fmla="*/ 2147483647 h 290"/>
              <a:gd name="T90" fmla="*/ 2147483647 w 261"/>
              <a:gd name="T91" fmla="*/ 2147483647 h 290"/>
              <a:gd name="T92" fmla="*/ 2147483647 w 261"/>
              <a:gd name="T93" fmla="*/ 2147483647 h 290"/>
              <a:gd name="T94" fmla="*/ 2147483647 w 261"/>
              <a:gd name="T95" fmla="*/ 2147483647 h 290"/>
              <a:gd name="T96" fmla="*/ 2147483647 w 261"/>
              <a:gd name="T97" fmla="*/ 2147483647 h 290"/>
              <a:gd name="T98" fmla="*/ 2147483647 w 261"/>
              <a:gd name="T99" fmla="*/ 2147483647 h 290"/>
              <a:gd name="T100" fmla="*/ 2147483647 w 261"/>
              <a:gd name="T101" fmla="*/ 2147483647 h 290"/>
              <a:gd name="T102" fmla="*/ 0 w 261"/>
              <a:gd name="T103" fmla="*/ 2147483647 h 290"/>
              <a:gd name="T104" fmla="*/ 0 w 261"/>
              <a:gd name="T105" fmla="*/ 2147483647 h 290"/>
              <a:gd name="T106" fmla="*/ 2147483647 w 261"/>
              <a:gd name="T107" fmla="*/ 2147483647 h 290"/>
              <a:gd name="T108" fmla="*/ 2147483647 w 261"/>
              <a:gd name="T109" fmla="*/ 2147483647 h 29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61"/>
              <a:gd name="T166" fmla="*/ 0 h 290"/>
              <a:gd name="T167" fmla="*/ 261 w 261"/>
              <a:gd name="T168" fmla="*/ 290 h 29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61" h="290">
                <a:moveTo>
                  <a:pt x="2" y="11"/>
                </a:moveTo>
                <a:lnTo>
                  <a:pt x="6" y="9"/>
                </a:lnTo>
                <a:lnTo>
                  <a:pt x="11" y="8"/>
                </a:lnTo>
                <a:lnTo>
                  <a:pt x="16" y="7"/>
                </a:lnTo>
                <a:lnTo>
                  <a:pt x="22" y="5"/>
                </a:lnTo>
                <a:lnTo>
                  <a:pt x="28" y="4"/>
                </a:lnTo>
                <a:lnTo>
                  <a:pt x="36" y="3"/>
                </a:lnTo>
                <a:lnTo>
                  <a:pt x="44" y="2"/>
                </a:lnTo>
                <a:lnTo>
                  <a:pt x="52" y="1"/>
                </a:lnTo>
                <a:lnTo>
                  <a:pt x="60" y="0"/>
                </a:lnTo>
                <a:lnTo>
                  <a:pt x="67" y="0"/>
                </a:lnTo>
                <a:lnTo>
                  <a:pt x="75" y="0"/>
                </a:lnTo>
                <a:lnTo>
                  <a:pt x="82" y="0"/>
                </a:lnTo>
                <a:lnTo>
                  <a:pt x="89" y="0"/>
                </a:lnTo>
                <a:lnTo>
                  <a:pt x="96" y="1"/>
                </a:lnTo>
                <a:lnTo>
                  <a:pt x="101" y="2"/>
                </a:lnTo>
                <a:lnTo>
                  <a:pt x="106" y="4"/>
                </a:lnTo>
                <a:lnTo>
                  <a:pt x="108" y="6"/>
                </a:lnTo>
                <a:lnTo>
                  <a:pt x="111" y="8"/>
                </a:lnTo>
                <a:lnTo>
                  <a:pt x="114" y="10"/>
                </a:lnTo>
                <a:lnTo>
                  <a:pt x="117" y="13"/>
                </a:lnTo>
                <a:lnTo>
                  <a:pt x="120" y="16"/>
                </a:lnTo>
                <a:lnTo>
                  <a:pt x="122" y="20"/>
                </a:lnTo>
                <a:lnTo>
                  <a:pt x="124" y="23"/>
                </a:lnTo>
                <a:lnTo>
                  <a:pt x="126" y="26"/>
                </a:lnTo>
                <a:lnTo>
                  <a:pt x="128" y="30"/>
                </a:lnTo>
                <a:lnTo>
                  <a:pt x="130" y="34"/>
                </a:lnTo>
                <a:lnTo>
                  <a:pt x="132" y="38"/>
                </a:lnTo>
                <a:lnTo>
                  <a:pt x="134" y="42"/>
                </a:lnTo>
                <a:lnTo>
                  <a:pt x="135" y="45"/>
                </a:lnTo>
                <a:lnTo>
                  <a:pt x="137" y="48"/>
                </a:lnTo>
                <a:lnTo>
                  <a:pt x="138" y="52"/>
                </a:lnTo>
                <a:lnTo>
                  <a:pt x="140" y="54"/>
                </a:lnTo>
                <a:lnTo>
                  <a:pt x="142" y="59"/>
                </a:lnTo>
                <a:lnTo>
                  <a:pt x="146" y="68"/>
                </a:lnTo>
                <a:lnTo>
                  <a:pt x="152" y="79"/>
                </a:lnTo>
                <a:lnTo>
                  <a:pt x="159" y="95"/>
                </a:lnTo>
                <a:lnTo>
                  <a:pt x="169" y="114"/>
                </a:lnTo>
                <a:lnTo>
                  <a:pt x="179" y="133"/>
                </a:lnTo>
                <a:lnTo>
                  <a:pt x="190" y="154"/>
                </a:lnTo>
                <a:lnTo>
                  <a:pt x="201" y="175"/>
                </a:lnTo>
                <a:lnTo>
                  <a:pt x="212" y="197"/>
                </a:lnTo>
                <a:lnTo>
                  <a:pt x="223" y="217"/>
                </a:lnTo>
                <a:lnTo>
                  <a:pt x="233" y="237"/>
                </a:lnTo>
                <a:lnTo>
                  <a:pt x="241" y="254"/>
                </a:lnTo>
                <a:lnTo>
                  <a:pt x="249" y="268"/>
                </a:lnTo>
                <a:lnTo>
                  <a:pt x="255" y="279"/>
                </a:lnTo>
                <a:lnTo>
                  <a:pt x="259" y="287"/>
                </a:lnTo>
                <a:lnTo>
                  <a:pt x="260" y="289"/>
                </a:lnTo>
                <a:lnTo>
                  <a:pt x="246" y="289"/>
                </a:lnTo>
                <a:lnTo>
                  <a:pt x="245" y="287"/>
                </a:lnTo>
                <a:lnTo>
                  <a:pt x="242" y="280"/>
                </a:lnTo>
                <a:lnTo>
                  <a:pt x="237" y="269"/>
                </a:lnTo>
                <a:lnTo>
                  <a:pt x="230" y="256"/>
                </a:lnTo>
                <a:lnTo>
                  <a:pt x="222" y="239"/>
                </a:lnTo>
                <a:lnTo>
                  <a:pt x="212" y="220"/>
                </a:lnTo>
                <a:lnTo>
                  <a:pt x="202" y="200"/>
                </a:lnTo>
                <a:lnTo>
                  <a:pt x="171" y="137"/>
                </a:lnTo>
                <a:lnTo>
                  <a:pt x="161" y="118"/>
                </a:lnTo>
                <a:lnTo>
                  <a:pt x="152" y="100"/>
                </a:lnTo>
                <a:lnTo>
                  <a:pt x="144" y="83"/>
                </a:lnTo>
                <a:lnTo>
                  <a:pt x="137" y="71"/>
                </a:lnTo>
                <a:lnTo>
                  <a:pt x="132" y="60"/>
                </a:lnTo>
                <a:lnTo>
                  <a:pt x="129" y="54"/>
                </a:lnTo>
                <a:lnTo>
                  <a:pt x="128" y="51"/>
                </a:lnTo>
                <a:lnTo>
                  <a:pt x="126" y="48"/>
                </a:lnTo>
                <a:lnTo>
                  <a:pt x="124" y="44"/>
                </a:lnTo>
                <a:lnTo>
                  <a:pt x="123" y="40"/>
                </a:lnTo>
                <a:lnTo>
                  <a:pt x="121" y="37"/>
                </a:lnTo>
                <a:lnTo>
                  <a:pt x="120" y="33"/>
                </a:lnTo>
                <a:lnTo>
                  <a:pt x="118" y="30"/>
                </a:lnTo>
                <a:lnTo>
                  <a:pt x="116" y="27"/>
                </a:lnTo>
                <a:lnTo>
                  <a:pt x="113" y="25"/>
                </a:lnTo>
                <a:lnTo>
                  <a:pt x="110" y="24"/>
                </a:lnTo>
                <a:lnTo>
                  <a:pt x="108" y="22"/>
                </a:lnTo>
                <a:lnTo>
                  <a:pt x="104" y="21"/>
                </a:lnTo>
                <a:lnTo>
                  <a:pt x="100" y="21"/>
                </a:lnTo>
                <a:lnTo>
                  <a:pt x="95" y="21"/>
                </a:lnTo>
                <a:lnTo>
                  <a:pt x="89" y="22"/>
                </a:lnTo>
                <a:lnTo>
                  <a:pt x="82" y="24"/>
                </a:lnTo>
                <a:lnTo>
                  <a:pt x="75" y="25"/>
                </a:lnTo>
                <a:lnTo>
                  <a:pt x="69" y="27"/>
                </a:lnTo>
                <a:lnTo>
                  <a:pt x="64" y="29"/>
                </a:lnTo>
                <a:lnTo>
                  <a:pt x="58" y="30"/>
                </a:lnTo>
                <a:lnTo>
                  <a:pt x="52" y="31"/>
                </a:lnTo>
                <a:lnTo>
                  <a:pt x="47" y="32"/>
                </a:lnTo>
                <a:lnTo>
                  <a:pt x="41" y="33"/>
                </a:lnTo>
                <a:lnTo>
                  <a:pt x="37" y="33"/>
                </a:lnTo>
                <a:lnTo>
                  <a:pt x="32" y="33"/>
                </a:lnTo>
                <a:lnTo>
                  <a:pt x="28" y="33"/>
                </a:lnTo>
                <a:lnTo>
                  <a:pt x="24" y="33"/>
                </a:lnTo>
                <a:lnTo>
                  <a:pt x="21" y="32"/>
                </a:lnTo>
                <a:lnTo>
                  <a:pt x="18" y="31"/>
                </a:lnTo>
                <a:lnTo>
                  <a:pt x="15" y="30"/>
                </a:lnTo>
                <a:lnTo>
                  <a:pt x="12" y="29"/>
                </a:lnTo>
                <a:lnTo>
                  <a:pt x="9" y="27"/>
                </a:lnTo>
                <a:lnTo>
                  <a:pt x="7" y="25"/>
                </a:lnTo>
                <a:lnTo>
                  <a:pt x="6" y="24"/>
                </a:lnTo>
                <a:lnTo>
                  <a:pt x="4" y="23"/>
                </a:lnTo>
                <a:lnTo>
                  <a:pt x="3" y="21"/>
                </a:lnTo>
                <a:lnTo>
                  <a:pt x="2" y="20"/>
                </a:lnTo>
                <a:lnTo>
                  <a:pt x="1" y="19"/>
                </a:lnTo>
                <a:lnTo>
                  <a:pt x="1" y="18"/>
                </a:lnTo>
                <a:lnTo>
                  <a:pt x="0" y="17"/>
                </a:lnTo>
                <a:lnTo>
                  <a:pt x="0" y="16"/>
                </a:lnTo>
                <a:lnTo>
                  <a:pt x="0" y="15"/>
                </a:lnTo>
                <a:lnTo>
                  <a:pt x="0" y="14"/>
                </a:lnTo>
                <a:lnTo>
                  <a:pt x="1" y="13"/>
                </a:lnTo>
                <a:lnTo>
                  <a:pt x="1" y="12"/>
                </a:lnTo>
                <a:lnTo>
                  <a:pt x="2" y="11"/>
                </a:lnTo>
              </a:path>
            </a:pathLst>
          </a:custGeom>
          <a:solidFill>
            <a:srgbClr val="000000"/>
          </a:solidFill>
          <a:ln w="12700" cap="rnd">
            <a:noFill/>
            <a:round/>
            <a:headEnd/>
            <a:tailEnd/>
          </a:ln>
        </p:spPr>
        <p:txBody>
          <a:bodyPr/>
          <a:lstStyle/>
          <a:p>
            <a:endParaRPr lang="en-US"/>
          </a:p>
        </p:txBody>
      </p:sp>
      <p:sp>
        <p:nvSpPr>
          <p:cNvPr id="23675" name="Freeform 123"/>
          <p:cNvSpPr>
            <a:spLocks/>
          </p:cNvSpPr>
          <p:nvPr/>
        </p:nvSpPr>
        <p:spPr bwMode="auto">
          <a:xfrm>
            <a:off x="6218238" y="5461000"/>
            <a:ext cx="574675" cy="166688"/>
          </a:xfrm>
          <a:custGeom>
            <a:avLst/>
            <a:gdLst>
              <a:gd name="T0" fmla="*/ 2147483647 w 362"/>
              <a:gd name="T1" fmla="*/ 2147483647 h 105"/>
              <a:gd name="T2" fmla="*/ 2147483647 w 362"/>
              <a:gd name="T3" fmla="*/ 2147483647 h 105"/>
              <a:gd name="T4" fmla="*/ 2147483647 w 362"/>
              <a:gd name="T5" fmla="*/ 2147483647 h 105"/>
              <a:gd name="T6" fmla="*/ 2147483647 w 362"/>
              <a:gd name="T7" fmla="*/ 2147483647 h 105"/>
              <a:gd name="T8" fmla="*/ 2147483647 w 362"/>
              <a:gd name="T9" fmla="*/ 2147483647 h 105"/>
              <a:gd name="T10" fmla="*/ 2147483647 w 362"/>
              <a:gd name="T11" fmla="*/ 2147483647 h 105"/>
              <a:gd name="T12" fmla="*/ 2147483647 w 362"/>
              <a:gd name="T13" fmla="*/ 2147483647 h 105"/>
              <a:gd name="T14" fmla="*/ 2147483647 w 362"/>
              <a:gd name="T15" fmla="*/ 2147483647 h 105"/>
              <a:gd name="T16" fmla="*/ 2147483647 w 362"/>
              <a:gd name="T17" fmla="*/ 2147483647 h 105"/>
              <a:gd name="T18" fmla="*/ 2147483647 w 362"/>
              <a:gd name="T19" fmla="*/ 2147483647 h 105"/>
              <a:gd name="T20" fmla="*/ 2147483647 w 362"/>
              <a:gd name="T21" fmla="*/ 2147483647 h 105"/>
              <a:gd name="T22" fmla="*/ 2147483647 w 362"/>
              <a:gd name="T23" fmla="*/ 2147483647 h 105"/>
              <a:gd name="T24" fmla="*/ 2147483647 w 362"/>
              <a:gd name="T25" fmla="*/ 2147483647 h 105"/>
              <a:gd name="T26" fmla="*/ 2147483647 w 362"/>
              <a:gd name="T27" fmla="*/ 2147483647 h 105"/>
              <a:gd name="T28" fmla="*/ 2147483647 w 362"/>
              <a:gd name="T29" fmla="*/ 2147483647 h 105"/>
              <a:gd name="T30" fmla="*/ 2147483647 w 362"/>
              <a:gd name="T31" fmla="*/ 2147483647 h 105"/>
              <a:gd name="T32" fmla="*/ 0 w 362"/>
              <a:gd name="T33" fmla="*/ 2147483647 h 105"/>
              <a:gd name="T34" fmla="*/ 2147483647 w 362"/>
              <a:gd name="T35" fmla="*/ 2147483647 h 105"/>
              <a:gd name="T36" fmla="*/ 2147483647 w 362"/>
              <a:gd name="T37" fmla="*/ 2147483647 h 105"/>
              <a:gd name="T38" fmla="*/ 2147483647 w 362"/>
              <a:gd name="T39" fmla="*/ 2147483647 h 105"/>
              <a:gd name="T40" fmla="*/ 2147483647 w 362"/>
              <a:gd name="T41" fmla="*/ 2147483647 h 105"/>
              <a:gd name="T42" fmla="*/ 2147483647 w 362"/>
              <a:gd name="T43" fmla="*/ 2147483647 h 105"/>
              <a:gd name="T44" fmla="*/ 2147483647 w 362"/>
              <a:gd name="T45" fmla="*/ 2147483647 h 105"/>
              <a:gd name="T46" fmla="*/ 2147483647 w 362"/>
              <a:gd name="T47" fmla="*/ 2147483647 h 105"/>
              <a:gd name="T48" fmla="*/ 2147483647 w 362"/>
              <a:gd name="T49" fmla="*/ 2147483647 h 105"/>
              <a:gd name="T50" fmla="*/ 2147483647 w 362"/>
              <a:gd name="T51" fmla="*/ 2147483647 h 105"/>
              <a:gd name="T52" fmla="*/ 2147483647 w 362"/>
              <a:gd name="T53" fmla="*/ 2147483647 h 105"/>
              <a:gd name="T54" fmla="*/ 2147483647 w 362"/>
              <a:gd name="T55" fmla="*/ 2147483647 h 105"/>
              <a:gd name="T56" fmla="*/ 2147483647 w 362"/>
              <a:gd name="T57" fmla="*/ 2147483647 h 105"/>
              <a:gd name="T58" fmla="*/ 2147483647 w 362"/>
              <a:gd name="T59" fmla="*/ 2147483647 h 105"/>
              <a:gd name="T60" fmla="*/ 2147483647 w 362"/>
              <a:gd name="T61" fmla="*/ 2147483647 h 105"/>
              <a:gd name="T62" fmla="*/ 2147483647 w 362"/>
              <a:gd name="T63" fmla="*/ 2147483647 h 105"/>
              <a:gd name="T64" fmla="*/ 2147483647 w 362"/>
              <a:gd name="T65" fmla="*/ 2147483647 h 105"/>
              <a:gd name="T66" fmla="*/ 2147483647 w 362"/>
              <a:gd name="T67" fmla="*/ 2147483647 h 105"/>
              <a:gd name="T68" fmla="*/ 2147483647 w 362"/>
              <a:gd name="T69" fmla="*/ 2147483647 h 105"/>
              <a:gd name="T70" fmla="*/ 2147483647 w 362"/>
              <a:gd name="T71" fmla="*/ 2147483647 h 105"/>
              <a:gd name="T72" fmla="*/ 2147483647 w 362"/>
              <a:gd name="T73" fmla="*/ 2147483647 h 105"/>
              <a:gd name="T74" fmla="*/ 2147483647 w 362"/>
              <a:gd name="T75" fmla="*/ 2147483647 h 105"/>
              <a:gd name="T76" fmla="*/ 2147483647 w 362"/>
              <a:gd name="T77" fmla="*/ 2147483647 h 105"/>
              <a:gd name="T78" fmla="*/ 2147483647 w 362"/>
              <a:gd name="T79" fmla="*/ 2147483647 h 105"/>
              <a:gd name="T80" fmla="*/ 2147483647 w 362"/>
              <a:gd name="T81" fmla="*/ 2147483647 h 105"/>
              <a:gd name="T82" fmla="*/ 2147483647 w 362"/>
              <a:gd name="T83" fmla="*/ 2147483647 h 105"/>
              <a:gd name="T84" fmla="*/ 2147483647 w 362"/>
              <a:gd name="T85" fmla="*/ 0 h 1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2"/>
              <a:gd name="T130" fmla="*/ 0 h 105"/>
              <a:gd name="T131" fmla="*/ 362 w 362"/>
              <a:gd name="T132" fmla="*/ 105 h 1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2" h="105">
                <a:moveTo>
                  <a:pt x="361" y="0"/>
                </a:moveTo>
                <a:lnTo>
                  <a:pt x="355" y="0"/>
                </a:lnTo>
                <a:lnTo>
                  <a:pt x="347" y="1"/>
                </a:lnTo>
                <a:lnTo>
                  <a:pt x="338" y="2"/>
                </a:lnTo>
                <a:lnTo>
                  <a:pt x="329" y="3"/>
                </a:lnTo>
                <a:lnTo>
                  <a:pt x="318" y="4"/>
                </a:lnTo>
                <a:lnTo>
                  <a:pt x="307" y="6"/>
                </a:lnTo>
                <a:lnTo>
                  <a:pt x="295" y="8"/>
                </a:lnTo>
                <a:lnTo>
                  <a:pt x="283" y="9"/>
                </a:lnTo>
                <a:lnTo>
                  <a:pt x="271" y="12"/>
                </a:lnTo>
                <a:lnTo>
                  <a:pt x="261" y="14"/>
                </a:lnTo>
                <a:lnTo>
                  <a:pt x="250" y="17"/>
                </a:lnTo>
                <a:lnTo>
                  <a:pt x="240" y="19"/>
                </a:lnTo>
                <a:lnTo>
                  <a:pt x="232" y="22"/>
                </a:lnTo>
                <a:lnTo>
                  <a:pt x="224" y="25"/>
                </a:lnTo>
                <a:lnTo>
                  <a:pt x="219" y="26"/>
                </a:lnTo>
                <a:lnTo>
                  <a:pt x="215" y="29"/>
                </a:lnTo>
                <a:lnTo>
                  <a:pt x="213" y="27"/>
                </a:lnTo>
                <a:lnTo>
                  <a:pt x="211" y="26"/>
                </a:lnTo>
                <a:lnTo>
                  <a:pt x="208" y="26"/>
                </a:lnTo>
                <a:lnTo>
                  <a:pt x="205" y="26"/>
                </a:lnTo>
                <a:lnTo>
                  <a:pt x="201" y="26"/>
                </a:lnTo>
                <a:lnTo>
                  <a:pt x="198" y="26"/>
                </a:lnTo>
                <a:lnTo>
                  <a:pt x="195" y="26"/>
                </a:lnTo>
                <a:lnTo>
                  <a:pt x="192" y="26"/>
                </a:lnTo>
                <a:lnTo>
                  <a:pt x="188" y="27"/>
                </a:lnTo>
                <a:lnTo>
                  <a:pt x="185" y="29"/>
                </a:lnTo>
                <a:lnTo>
                  <a:pt x="182" y="30"/>
                </a:lnTo>
                <a:lnTo>
                  <a:pt x="180" y="32"/>
                </a:lnTo>
                <a:lnTo>
                  <a:pt x="177" y="33"/>
                </a:lnTo>
                <a:lnTo>
                  <a:pt x="175" y="35"/>
                </a:lnTo>
                <a:lnTo>
                  <a:pt x="173" y="37"/>
                </a:lnTo>
                <a:lnTo>
                  <a:pt x="172" y="39"/>
                </a:lnTo>
                <a:lnTo>
                  <a:pt x="165" y="39"/>
                </a:lnTo>
                <a:lnTo>
                  <a:pt x="156" y="39"/>
                </a:lnTo>
                <a:lnTo>
                  <a:pt x="147" y="41"/>
                </a:lnTo>
                <a:lnTo>
                  <a:pt x="136" y="43"/>
                </a:lnTo>
                <a:lnTo>
                  <a:pt x="124" y="44"/>
                </a:lnTo>
                <a:lnTo>
                  <a:pt x="110" y="47"/>
                </a:lnTo>
                <a:lnTo>
                  <a:pt x="97" y="50"/>
                </a:lnTo>
                <a:lnTo>
                  <a:pt x="84" y="53"/>
                </a:lnTo>
                <a:lnTo>
                  <a:pt x="71" y="57"/>
                </a:lnTo>
                <a:lnTo>
                  <a:pt x="58" y="60"/>
                </a:lnTo>
                <a:lnTo>
                  <a:pt x="45" y="62"/>
                </a:lnTo>
                <a:lnTo>
                  <a:pt x="34" y="65"/>
                </a:lnTo>
                <a:lnTo>
                  <a:pt x="24" y="68"/>
                </a:lnTo>
                <a:lnTo>
                  <a:pt x="15" y="71"/>
                </a:lnTo>
                <a:lnTo>
                  <a:pt x="8" y="73"/>
                </a:lnTo>
                <a:lnTo>
                  <a:pt x="4" y="75"/>
                </a:lnTo>
                <a:lnTo>
                  <a:pt x="1" y="76"/>
                </a:lnTo>
                <a:lnTo>
                  <a:pt x="0" y="78"/>
                </a:lnTo>
                <a:lnTo>
                  <a:pt x="0" y="79"/>
                </a:lnTo>
                <a:lnTo>
                  <a:pt x="1" y="81"/>
                </a:lnTo>
                <a:lnTo>
                  <a:pt x="4" y="84"/>
                </a:lnTo>
                <a:lnTo>
                  <a:pt x="7" y="87"/>
                </a:lnTo>
                <a:lnTo>
                  <a:pt x="12" y="89"/>
                </a:lnTo>
                <a:lnTo>
                  <a:pt x="17" y="92"/>
                </a:lnTo>
                <a:lnTo>
                  <a:pt x="23" y="94"/>
                </a:lnTo>
                <a:lnTo>
                  <a:pt x="29" y="96"/>
                </a:lnTo>
                <a:lnTo>
                  <a:pt x="36" y="98"/>
                </a:lnTo>
                <a:lnTo>
                  <a:pt x="43" y="100"/>
                </a:lnTo>
                <a:lnTo>
                  <a:pt x="52" y="101"/>
                </a:lnTo>
                <a:lnTo>
                  <a:pt x="60" y="103"/>
                </a:lnTo>
                <a:lnTo>
                  <a:pt x="69" y="103"/>
                </a:lnTo>
                <a:lnTo>
                  <a:pt x="78" y="104"/>
                </a:lnTo>
                <a:lnTo>
                  <a:pt x="88" y="103"/>
                </a:lnTo>
                <a:lnTo>
                  <a:pt x="96" y="102"/>
                </a:lnTo>
                <a:lnTo>
                  <a:pt x="105" y="101"/>
                </a:lnTo>
                <a:lnTo>
                  <a:pt x="115" y="99"/>
                </a:lnTo>
                <a:lnTo>
                  <a:pt x="123" y="97"/>
                </a:lnTo>
                <a:lnTo>
                  <a:pt x="132" y="95"/>
                </a:lnTo>
                <a:lnTo>
                  <a:pt x="140" y="92"/>
                </a:lnTo>
                <a:lnTo>
                  <a:pt x="148" y="88"/>
                </a:lnTo>
                <a:lnTo>
                  <a:pt x="153" y="84"/>
                </a:lnTo>
                <a:lnTo>
                  <a:pt x="160" y="80"/>
                </a:lnTo>
                <a:lnTo>
                  <a:pt x="165" y="76"/>
                </a:lnTo>
                <a:lnTo>
                  <a:pt x="170" y="71"/>
                </a:lnTo>
                <a:lnTo>
                  <a:pt x="174" y="65"/>
                </a:lnTo>
                <a:lnTo>
                  <a:pt x="176" y="61"/>
                </a:lnTo>
                <a:lnTo>
                  <a:pt x="178" y="55"/>
                </a:lnTo>
                <a:lnTo>
                  <a:pt x="179" y="48"/>
                </a:lnTo>
                <a:lnTo>
                  <a:pt x="180" y="48"/>
                </a:lnTo>
                <a:lnTo>
                  <a:pt x="182" y="47"/>
                </a:lnTo>
                <a:lnTo>
                  <a:pt x="184" y="46"/>
                </a:lnTo>
                <a:lnTo>
                  <a:pt x="186" y="45"/>
                </a:lnTo>
                <a:lnTo>
                  <a:pt x="188" y="45"/>
                </a:lnTo>
                <a:lnTo>
                  <a:pt x="191" y="44"/>
                </a:lnTo>
                <a:lnTo>
                  <a:pt x="193" y="43"/>
                </a:lnTo>
                <a:lnTo>
                  <a:pt x="195" y="43"/>
                </a:lnTo>
                <a:lnTo>
                  <a:pt x="198" y="43"/>
                </a:lnTo>
                <a:lnTo>
                  <a:pt x="200" y="42"/>
                </a:lnTo>
                <a:lnTo>
                  <a:pt x="202" y="42"/>
                </a:lnTo>
                <a:lnTo>
                  <a:pt x="204" y="42"/>
                </a:lnTo>
                <a:lnTo>
                  <a:pt x="206" y="42"/>
                </a:lnTo>
                <a:lnTo>
                  <a:pt x="208" y="42"/>
                </a:lnTo>
                <a:lnTo>
                  <a:pt x="209" y="42"/>
                </a:lnTo>
                <a:lnTo>
                  <a:pt x="210" y="43"/>
                </a:lnTo>
                <a:lnTo>
                  <a:pt x="211" y="46"/>
                </a:lnTo>
                <a:lnTo>
                  <a:pt x="213" y="51"/>
                </a:lnTo>
                <a:lnTo>
                  <a:pt x="217" y="54"/>
                </a:lnTo>
                <a:lnTo>
                  <a:pt x="220" y="58"/>
                </a:lnTo>
                <a:lnTo>
                  <a:pt x="224" y="60"/>
                </a:lnTo>
                <a:lnTo>
                  <a:pt x="229" y="62"/>
                </a:lnTo>
                <a:lnTo>
                  <a:pt x="233" y="64"/>
                </a:lnTo>
                <a:lnTo>
                  <a:pt x="239" y="65"/>
                </a:lnTo>
                <a:lnTo>
                  <a:pt x="244" y="66"/>
                </a:lnTo>
                <a:lnTo>
                  <a:pt x="249" y="66"/>
                </a:lnTo>
                <a:lnTo>
                  <a:pt x="255" y="66"/>
                </a:lnTo>
                <a:lnTo>
                  <a:pt x="261" y="66"/>
                </a:lnTo>
                <a:lnTo>
                  <a:pt x="266" y="65"/>
                </a:lnTo>
                <a:lnTo>
                  <a:pt x="271" y="64"/>
                </a:lnTo>
                <a:lnTo>
                  <a:pt x="277" y="63"/>
                </a:lnTo>
                <a:lnTo>
                  <a:pt x="283" y="61"/>
                </a:lnTo>
                <a:lnTo>
                  <a:pt x="288" y="60"/>
                </a:lnTo>
                <a:lnTo>
                  <a:pt x="294" y="58"/>
                </a:lnTo>
                <a:lnTo>
                  <a:pt x="300" y="56"/>
                </a:lnTo>
                <a:lnTo>
                  <a:pt x="306" y="54"/>
                </a:lnTo>
                <a:lnTo>
                  <a:pt x="313" y="52"/>
                </a:lnTo>
                <a:lnTo>
                  <a:pt x="319" y="50"/>
                </a:lnTo>
                <a:lnTo>
                  <a:pt x="325" y="47"/>
                </a:lnTo>
                <a:lnTo>
                  <a:pt x="331" y="44"/>
                </a:lnTo>
                <a:lnTo>
                  <a:pt x="336" y="41"/>
                </a:lnTo>
                <a:lnTo>
                  <a:pt x="342" y="37"/>
                </a:lnTo>
                <a:lnTo>
                  <a:pt x="346" y="32"/>
                </a:lnTo>
                <a:lnTo>
                  <a:pt x="351" y="27"/>
                </a:lnTo>
                <a:lnTo>
                  <a:pt x="355" y="22"/>
                </a:lnTo>
                <a:lnTo>
                  <a:pt x="358" y="15"/>
                </a:lnTo>
                <a:lnTo>
                  <a:pt x="360" y="8"/>
                </a:lnTo>
                <a:lnTo>
                  <a:pt x="361" y="0"/>
                </a:lnTo>
              </a:path>
            </a:pathLst>
          </a:custGeom>
          <a:solidFill>
            <a:srgbClr val="000000"/>
          </a:solidFill>
          <a:ln w="12700" cap="rnd">
            <a:noFill/>
            <a:round/>
            <a:headEnd/>
            <a:tailEnd/>
          </a:ln>
        </p:spPr>
        <p:txBody>
          <a:bodyPr/>
          <a:lstStyle/>
          <a:p>
            <a:endParaRPr lang="en-US"/>
          </a:p>
        </p:txBody>
      </p:sp>
      <p:sp>
        <p:nvSpPr>
          <p:cNvPr id="23676" name="Freeform 124"/>
          <p:cNvSpPr>
            <a:spLocks/>
          </p:cNvSpPr>
          <p:nvPr/>
        </p:nvSpPr>
        <p:spPr bwMode="auto">
          <a:xfrm>
            <a:off x="6454775" y="5002213"/>
            <a:ext cx="338138" cy="488950"/>
          </a:xfrm>
          <a:custGeom>
            <a:avLst/>
            <a:gdLst>
              <a:gd name="T0" fmla="*/ 2147483647 w 213"/>
              <a:gd name="T1" fmla="*/ 2147483647 h 308"/>
              <a:gd name="T2" fmla="*/ 2147483647 w 213"/>
              <a:gd name="T3" fmla="*/ 2147483647 h 308"/>
              <a:gd name="T4" fmla="*/ 2147483647 w 213"/>
              <a:gd name="T5" fmla="*/ 2147483647 h 308"/>
              <a:gd name="T6" fmla="*/ 2147483647 w 213"/>
              <a:gd name="T7" fmla="*/ 2147483647 h 308"/>
              <a:gd name="T8" fmla="*/ 2147483647 w 213"/>
              <a:gd name="T9" fmla="*/ 0 h 308"/>
              <a:gd name="T10" fmla="*/ 2147483647 w 213"/>
              <a:gd name="T11" fmla="*/ 0 h 308"/>
              <a:gd name="T12" fmla="*/ 2147483647 w 213"/>
              <a:gd name="T13" fmla="*/ 2147483647 h 308"/>
              <a:gd name="T14" fmla="*/ 2147483647 w 213"/>
              <a:gd name="T15" fmla="*/ 2147483647 h 308"/>
              <a:gd name="T16" fmla="*/ 2147483647 w 213"/>
              <a:gd name="T17" fmla="*/ 2147483647 h 308"/>
              <a:gd name="T18" fmla="*/ 2147483647 w 213"/>
              <a:gd name="T19" fmla="*/ 2147483647 h 308"/>
              <a:gd name="T20" fmla="*/ 2147483647 w 213"/>
              <a:gd name="T21" fmla="*/ 2147483647 h 308"/>
              <a:gd name="T22" fmla="*/ 2147483647 w 213"/>
              <a:gd name="T23" fmla="*/ 2147483647 h 308"/>
              <a:gd name="T24" fmla="*/ 2147483647 w 213"/>
              <a:gd name="T25" fmla="*/ 2147483647 h 308"/>
              <a:gd name="T26" fmla="*/ 2147483647 w 213"/>
              <a:gd name="T27" fmla="*/ 2147483647 h 308"/>
              <a:gd name="T28" fmla="*/ 2147483647 w 213"/>
              <a:gd name="T29" fmla="*/ 2147483647 h 308"/>
              <a:gd name="T30" fmla="*/ 2147483647 w 213"/>
              <a:gd name="T31" fmla="*/ 2147483647 h 308"/>
              <a:gd name="T32" fmla="*/ 2147483647 w 213"/>
              <a:gd name="T33" fmla="*/ 2147483647 h 308"/>
              <a:gd name="T34" fmla="*/ 2147483647 w 213"/>
              <a:gd name="T35" fmla="*/ 2147483647 h 308"/>
              <a:gd name="T36" fmla="*/ 2147483647 w 213"/>
              <a:gd name="T37" fmla="*/ 2147483647 h 308"/>
              <a:gd name="T38" fmla="*/ 2147483647 w 213"/>
              <a:gd name="T39" fmla="*/ 2147483647 h 308"/>
              <a:gd name="T40" fmla="*/ 2147483647 w 213"/>
              <a:gd name="T41" fmla="*/ 2147483647 h 308"/>
              <a:gd name="T42" fmla="*/ 2147483647 w 213"/>
              <a:gd name="T43" fmla="*/ 2147483647 h 308"/>
              <a:gd name="T44" fmla="*/ 2147483647 w 213"/>
              <a:gd name="T45" fmla="*/ 2147483647 h 308"/>
              <a:gd name="T46" fmla="*/ 2147483647 w 213"/>
              <a:gd name="T47" fmla="*/ 2147483647 h 308"/>
              <a:gd name="T48" fmla="*/ 2147483647 w 213"/>
              <a:gd name="T49" fmla="*/ 2147483647 h 308"/>
              <a:gd name="T50" fmla="*/ 2147483647 w 213"/>
              <a:gd name="T51" fmla="*/ 2147483647 h 308"/>
              <a:gd name="T52" fmla="*/ 2147483647 w 213"/>
              <a:gd name="T53" fmla="*/ 2147483647 h 308"/>
              <a:gd name="T54" fmla="*/ 2147483647 w 213"/>
              <a:gd name="T55" fmla="*/ 2147483647 h 308"/>
              <a:gd name="T56" fmla="*/ 2147483647 w 213"/>
              <a:gd name="T57" fmla="*/ 2147483647 h 308"/>
              <a:gd name="T58" fmla="*/ 2147483647 w 213"/>
              <a:gd name="T59" fmla="*/ 2147483647 h 308"/>
              <a:gd name="T60" fmla="*/ 2147483647 w 213"/>
              <a:gd name="T61" fmla="*/ 2147483647 h 308"/>
              <a:gd name="T62" fmla="*/ 2147483647 w 213"/>
              <a:gd name="T63" fmla="*/ 2147483647 h 308"/>
              <a:gd name="T64" fmla="*/ 2147483647 w 213"/>
              <a:gd name="T65" fmla="*/ 2147483647 h 308"/>
              <a:gd name="T66" fmla="*/ 2147483647 w 213"/>
              <a:gd name="T67" fmla="*/ 2147483647 h 308"/>
              <a:gd name="T68" fmla="*/ 2147483647 w 213"/>
              <a:gd name="T69" fmla="*/ 2147483647 h 308"/>
              <a:gd name="T70" fmla="*/ 2147483647 w 213"/>
              <a:gd name="T71" fmla="*/ 2147483647 h 308"/>
              <a:gd name="T72" fmla="*/ 2147483647 w 213"/>
              <a:gd name="T73" fmla="*/ 2147483647 h 308"/>
              <a:gd name="T74" fmla="*/ 2147483647 w 213"/>
              <a:gd name="T75" fmla="*/ 2147483647 h 308"/>
              <a:gd name="T76" fmla="*/ 2147483647 w 213"/>
              <a:gd name="T77" fmla="*/ 2147483647 h 308"/>
              <a:gd name="T78" fmla="*/ 2147483647 w 213"/>
              <a:gd name="T79" fmla="*/ 2147483647 h 308"/>
              <a:gd name="T80" fmla="*/ 2147483647 w 213"/>
              <a:gd name="T81" fmla="*/ 2147483647 h 308"/>
              <a:gd name="T82" fmla="*/ 2147483647 w 213"/>
              <a:gd name="T83" fmla="*/ 2147483647 h 308"/>
              <a:gd name="T84" fmla="*/ 2147483647 w 213"/>
              <a:gd name="T85" fmla="*/ 2147483647 h 308"/>
              <a:gd name="T86" fmla="*/ 2147483647 w 213"/>
              <a:gd name="T87" fmla="*/ 2147483647 h 308"/>
              <a:gd name="T88" fmla="*/ 2147483647 w 213"/>
              <a:gd name="T89" fmla="*/ 2147483647 h 308"/>
              <a:gd name="T90" fmla="*/ 2147483647 w 213"/>
              <a:gd name="T91" fmla="*/ 2147483647 h 308"/>
              <a:gd name="T92" fmla="*/ 2147483647 w 213"/>
              <a:gd name="T93" fmla="*/ 2147483647 h 308"/>
              <a:gd name="T94" fmla="*/ 2147483647 w 213"/>
              <a:gd name="T95" fmla="*/ 2147483647 h 308"/>
              <a:gd name="T96" fmla="*/ 2147483647 w 213"/>
              <a:gd name="T97" fmla="*/ 2147483647 h 308"/>
              <a:gd name="T98" fmla="*/ 2147483647 w 213"/>
              <a:gd name="T99" fmla="*/ 2147483647 h 308"/>
              <a:gd name="T100" fmla="*/ 2147483647 w 213"/>
              <a:gd name="T101" fmla="*/ 2147483647 h 308"/>
              <a:gd name="T102" fmla="*/ 2147483647 w 213"/>
              <a:gd name="T103" fmla="*/ 2147483647 h 308"/>
              <a:gd name="T104" fmla="*/ 0 w 213"/>
              <a:gd name="T105" fmla="*/ 2147483647 h 308"/>
              <a:gd name="T106" fmla="*/ 0 w 213"/>
              <a:gd name="T107" fmla="*/ 2147483647 h 308"/>
              <a:gd name="T108" fmla="*/ 0 w 213"/>
              <a:gd name="T109" fmla="*/ 2147483647 h 308"/>
              <a:gd name="T110" fmla="*/ 2147483647 w 213"/>
              <a:gd name="T111" fmla="*/ 2147483647 h 3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13"/>
              <a:gd name="T169" fmla="*/ 0 h 308"/>
              <a:gd name="T170" fmla="*/ 213 w 213"/>
              <a:gd name="T171" fmla="*/ 308 h 3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13" h="308">
                <a:moveTo>
                  <a:pt x="2" y="8"/>
                </a:moveTo>
                <a:lnTo>
                  <a:pt x="6" y="7"/>
                </a:lnTo>
                <a:lnTo>
                  <a:pt x="10" y="5"/>
                </a:lnTo>
                <a:lnTo>
                  <a:pt x="16" y="4"/>
                </a:lnTo>
                <a:lnTo>
                  <a:pt x="22" y="3"/>
                </a:lnTo>
                <a:lnTo>
                  <a:pt x="29" y="2"/>
                </a:lnTo>
                <a:lnTo>
                  <a:pt x="37" y="1"/>
                </a:lnTo>
                <a:lnTo>
                  <a:pt x="45" y="1"/>
                </a:lnTo>
                <a:lnTo>
                  <a:pt x="53" y="0"/>
                </a:lnTo>
                <a:lnTo>
                  <a:pt x="60" y="0"/>
                </a:lnTo>
                <a:lnTo>
                  <a:pt x="68" y="0"/>
                </a:lnTo>
                <a:lnTo>
                  <a:pt x="76" y="0"/>
                </a:lnTo>
                <a:lnTo>
                  <a:pt x="83" y="1"/>
                </a:lnTo>
                <a:lnTo>
                  <a:pt x="89" y="2"/>
                </a:lnTo>
                <a:lnTo>
                  <a:pt x="95" y="4"/>
                </a:lnTo>
                <a:lnTo>
                  <a:pt x="101" y="5"/>
                </a:lnTo>
                <a:lnTo>
                  <a:pt x="105" y="8"/>
                </a:lnTo>
                <a:lnTo>
                  <a:pt x="108" y="9"/>
                </a:lnTo>
                <a:lnTo>
                  <a:pt x="110" y="11"/>
                </a:lnTo>
                <a:lnTo>
                  <a:pt x="112" y="14"/>
                </a:lnTo>
                <a:lnTo>
                  <a:pt x="115" y="17"/>
                </a:lnTo>
                <a:lnTo>
                  <a:pt x="117" y="21"/>
                </a:lnTo>
                <a:lnTo>
                  <a:pt x="119" y="24"/>
                </a:lnTo>
                <a:lnTo>
                  <a:pt x="121" y="27"/>
                </a:lnTo>
                <a:lnTo>
                  <a:pt x="123" y="31"/>
                </a:lnTo>
                <a:lnTo>
                  <a:pt x="124" y="35"/>
                </a:lnTo>
                <a:lnTo>
                  <a:pt x="125" y="39"/>
                </a:lnTo>
                <a:lnTo>
                  <a:pt x="126" y="43"/>
                </a:lnTo>
                <a:lnTo>
                  <a:pt x="128" y="47"/>
                </a:lnTo>
                <a:lnTo>
                  <a:pt x="129" y="50"/>
                </a:lnTo>
                <a:lnTo>
                  <a:pt x="130" y="53"/>
                </a:lnTo>
                <a:lnTo>
                  <a:pt x="131" y="56"/>
                </a:lnTo>
                <a:lnTo>
                  <a:pt x="132" y="58"/>
                </a:lnTo>
                <a:lnTo>
                  <a:pt x="134" y="63"/>
                </a:lnTo>
                <a:lnTo>
                  <a:pt x="137" y="72"/>
                </a:lnTo>
                <a:lnTo>
                  <a:pt x="142" y="84"/>
                </a:lnTo>
                <a:lnTo>
                  <a:pt x="147" y="99"/>
                </a:lnTo>
                <a:lnTo>
                  <a:pt x="154" y="117"/>
                </a:lnTo>
                <a:lnTo>
                  <a:pt x="159" y="136"/>
                </a:lnTo>
                <a:lnTo>
                  <a:pt x="167" y="157"/>
                </a:lnTo>
                <a:lnTo>
                  <a:pt x="174" y="178"/>
                </a:lnTo>
                <a:lnTo>
                  <a:pt x="181" y="198"/>
                </a:lnTo>
                <a:lnTo>
                  <a:pt x="189" y="218"/>
                </a:lnTo>
                <a:lnTo>
                  <a:pt x="194" y="236"/>
                </a:lnTo>
                <a:lnTo>
                  <a:pt x="200" y="253"/>
                </a:lnTo>
                <a:lnTo>
                  <a:pt x="205" y="267"/>
                </a:lnTo>
                <a:lnTo>
                  <a:pt x="209" y="278"/>
                </a:lnTo>
                <a:lnTo>
                  <a:pt x="211" y="284"/>
                </a:lnTo>
                <a:lnTo>
                  <a:pt x="212" y="286"/>
                </a:lnTo>
                <a:lnTo>
                  <a:pt x="205" y="307"/>
                </a:lnTo>
                <a:lnTo>
                  <a:pt x="204" y="304"/>
                </a:lnTo>
                <a:lnTo>
                  <a:pt x="202" y="297"/>
                </a:lnTo>
                <a:lnTo>
                  <a:pt x="198" y="285"/>
                </a:lnTo>
                <a:lnTo>
                  <a:pt x="194" y="271"/>
                </a:lnTo>
                <a:lnTo>
                  <a:pt x="188" y="253"/>
                </a:lnTo>
                <a:lnTo>
                  <a:pt x="182" y="233"/>
                </a:lnTo>
                <a:lnTo>
                  <a:pt x="175" y="213"/>
                </a:lnTo>
                <a:lnTo>
                  <a:pt x="167" y="190"/>
                </a:lnTo>
                <a:lnTo>
                  <a:pt x="160" y="169"/>
                </a:lnTo>
                <a:lnTo>
                  <a:pt x="154" y="146"/>
                </a:lnTo>
                <a:lnTo>
                  <a:pt x="147" y="126"/>
                </a:lnTo>
                <a:lnTo>
                  <a:pt x="140" y="107"/>
                </a:lnTo>
                <a:lnTo>
                  <a:pt x="135" y="90"/>
                </a:lnTo>
                <a:lnTo>
                  <a:pt x="130" y="77"/>
                </a:lnTo>
                <a:lnTo>
                  <a:pt x="127" y="67"/>
                </a:lnTo>
                <a:lnTo>
                  <a:pt x="125" y="62"/>
                </a:lnTo>
                <a:lnTo>
                  <a:pt x="124" y="58"/>
                </a:lnTo>
                <a:lnTo>
                  <a:pt x="122" y="54"/>
                </a:lnTo>
                <a:lnTo>
                  <a:pt x="121" y="50"/>
                </a:lnTo>
                <a:lnTo>
                  <a:pt x="120" y="46"/>
                </a:lnTo>
                <a:lnTo>
                  <a:pt x="118" y="42"/>
                </a:lnTo>
                <a:lnTo>
                  <a:pt x="117" y="38"/>
                </a:lnTo>
                <a:lnTo>
                  <a:pt x="115" y="34"/>
                </a:lnTo>
                <a:lnTo>
                  <a:pt x="114" y="31"/>
                </a:lnTo>
                <a:lnTo>
                  <a:pt x="112" y="28"/>
                </a:lnTo>
                <a:lnTo>
                  <a:pt x="109" y="26"/>
                </a:lnTo>
                <a:lnTo>
                  <a:pt x="106" y="25"/>
                </a:lnTo>
                <a:lnTo>
                  <a:pt x="103" y="24"/>
                </a:lnTo>
                <a:lnTo>
                  <a:pt x="98" y="23"/>
                </a:lnTo>
                <a:lnTo>
                  <a:pt x="93" y="23"/>
                </a:lnTo>
                <a:lnTo>
                  <a:pt x="88" y="23"/>
                </a:lnTo>
                <a:lnTo>
                  <a:pt x="82" y="25"/>
                </a:lnTo>
                <a:lnTo>
                  <a:pt x="75" y="26"/>
                </a:lnTo>
                <a:lnTo>
                  <a:pt x="67" y="27"/>
                </a:lnTo>
                <a:lnTo>
                  <a:pt x="61" y="29"/>
                </a:lnTo>
                <a:lnTo>
                  <a:pt x="54" y="30"/>
                </a:lnTo>
                <a:lnTo>
                  <a:pt x="49" y="30"/>
                </a:lnTo>
                <a:lnTo>
                  <a:pt x="44" y="31"/>
                </a:lnTo>
                <a:lnTo>
                  <a:pt x="39" y="31"/>
                </a:lnTo>
                <a:lnTo>
                  <a:pt x="34" y="31"/>
                </a:lnTo>
                <a:lnTo>
                  <a:pt x="29" y="31"/>
                </a:lnTo>
                <a:lnTo>
                  <a:pt x="25" y="30"/>
                </a:lnTo>
                <a:lnTo>
                  <a:pt x="21" y="29"/>
                </a:lnTo>
                <a:lnTo>
                  <a:pt x="18" y="28"/>
                </a:lnTo>
                <a:lnTo>
                  <a:pt x="16" y="27"/>
                </a:lnTo>
                <a:lnTo>
                  <a:pt x="13" y="26"/>
                </a:lnTo>
                <a:lnTo>
                  <a:pt x="11" y="24"/>
                </a:lnTo>
                <a:lnTo>
                  <a:pt x="9" y="21"/>
                </a:lnTo>
                <a:lnTo>
                  <a:pt x="7" y="20"/>
                </a:lnTo>
                <a:lnTo>
                  <a:pt x="5" y="19"/>
                </a:lnTo>
                <a:lnTo>
                  <a:pt x="4" y="18"/>
                </a:lnTo>
                <a:lnTo>
                  <a:pt x="3" y="16"/>
                </a:lnTo>
                <a:lnTo>
                  <a:pt x="2" y="15"/>
                </a:lnTo>
                <a:lnTo>
                  <a:pt x="1" y="14"/>
                </a:lnTo>
                <a:lnTo>
                  <a:pt x="1" y="13"/>
                </a:lnTo>
                <a:lnTo>
                  <a:pt x="0" y="12"/>
                </a:lnTo>
                <a:lnTo>
                  <a:pt x="0" y="11"/>
                </a:lnTo>
                <a:lnTo>
                  <a:pt x="0" y="10"/>
                </a:lnTo>
                <a:lnTo>
                  <a:pt x="0" y="9"/>
                </a:lnTo>
                <a:lnTo>
                  <a:pt x="0" y="8"/>
                </a:lnTo>
                <a:lnTo>
                  <a:pt x="1" y="8"/>
                </a:lnTo>
                <a:lnTo>
                  <a:pt x="2" y="8"/>
                </a:lnTo>
              </a:path>
            </a:pathLst>
          </a:custGeom>
          <a:solidFill>
            <a:srgbClr val="000000"/>
          </a:solidFill>
          <a:ln w="12700" cap="rnd">
            <a:noFill/>
            <a:round/>
            <a:headEnd/>
            <a:tailEnd/>
          </a:ln>
        </p:spPr>
        <p:txBody>
          <a:bodyPr/>
          <a:lstStyle/>
          <a:p>
            <a:endParaRPr lang="en-US"/>
          </a:p>
        </p:txBody>
      </p:sp>
      <p:sp>
        <p:nvSpPr>
          <p:cNvPr id="23677" name="Freeform 125"/>
          <p:cNvSpPr>
            <a:spLocks/>
          </p:cNvSpPr>
          <p:nvPr/>
        </p:nvSpPr>
        <p:spPr bwMode="auto">
          <a:xfrm>
            <a:off x="6572250" y="5476875"/>
            <a:ext cx="209550" cy="74613"/>
          </a:xfrm>
          <a:custGeom>
            <a:avLst/>
            <a:gdLst>
              <a:gd name="T0" fmla="*/ 2147483647 w 132"/>
              <a:gd name="T1" fmla="*/ 2147483647 h 47"/>
              <a:gd name="T2" fmla="*/ 2147483647 w 132"/>
              <a:gd name="T3" fmla="*/ 2147483647 h 47"/>
              <a:gd name="T4" fmla="*/ 2147483647 w 132"/>
              <a:gd name="T5" fmla="*/ 2147483647 h 47"/>
              <a:gd name="T6" fmla="*/ 2147483647 w 132"/>
              <a:gd name="T7" fmla="*/ 2147483647 h 47"/>
              <a:gd name="T8" fmla="*/ 2147483647 w 132"/>
              <a:gd name="T9" fmla="*/ 2147483647 h 47"/>
              <a:gd name="T10" fmla="*/ 2147483647 w 132"/>
              <a:gd name="T11" fmla="*/ 2147483647 h 47"/>
              <a:gd name="T12" fmla="*/ 2147483647 w 132"/>
              <a:gd name="T13" fmla="*/ 2147483647 h 47"/>
              <a:gd name="T14" fmla="*/ 2147483647 w 132"/>
              <a:gd name="T15" fmla="*/ 2147483647 h 47"/>
              <a:gd name="T16" fmla="*/ 2147483647 w 132"/>
              <a:gd name="T17" fmla="*/ 2147483647 h 47"/>
              <a:gd name="T18" fmla="*/ 2147483647 w 132"/>
              <a:gd name="T19" fmla="*/ 2147483647 h 47"/>
              <a:gd name="T20" fmla="*/ 2147483647 w 132"/>
              <a:gd name="T21" fmla="*/ 2147483647 h 47"/>
              <a:gd name="T22" fmla="*/ 2147483647 w 132"/>
              <a:gd name="T23" fmla="*/ 2147483647 h 47"/>
              <a:gd name="T24" fmla="*/ 2147483647 w 132"/>
              <a:gd name="T25" fmla="*/ 2147483647 h 47"/>
              <a:gd name="T26" fmla="*/ 2147483647 w 132"/>
              <a:gd name="T27" fmla="*/ 2147483647 h 47"/>
              <a:gd name="T28" fmla="*/ 2147483647 w 132"/>
              <a:gd name="T29" fmla="*/ 2147483647 h 47"/>
              <a:gd name="T30" fmla="*/ 2147483647 w 132"/>
              <a:gd name="T31" fmla="*/ 0 h 47"/>
              <a:gd name="T32" fmla="*/ 2147483647 w 132"/>
              <a:gd name="T33" fmla="*/ 2147483647 h 47"/>
              <a:gd name="T34" fmla="*/ 2147483647 w 132"/>
              <a:gd name="T35" fmla="*/ 2147483647 h 47"/>
              <a:gd name="T36" fmla="*/ 2147483647 w 132"/>
              <a:gd name="T37" fmla="*/ 2147483647 h 47"/>
              <a:gd name="T38" fmla="*/ 2147483647 w 132"/>
              <a:gd name="T39" fmla="*/ 2147483647 h 47"/>
              <a:gd name="T40" fmla="*/ 2147483647 w 132"/>
              <a:gd name="T41" fmla="*/ 2147483647 h 47"/>
              <a:gd name="T42" fmla="*/ 2147483647 w 132"/>
              <a:gd name="T43" fmla="*/ 2147483647 h 47"/>
              <a:gd name="T44" fmla="*/ 2147483647 w 132"/>
              <a:gd name="T45" fmla="*/ 2147483647 h 47"/>
              <a:gd name="T46" fmla="*/ 2147483647 w 132"/>
              <a:gd name="T47" fmla="*/ 2147483647 h 47"/>
              <a:gd name="T48" fmla="*/ 2147483647 w 132"/>
              <a:gd name="T49" fmla="*/ 2147483647 h 47"/>
              <a:gd name="T50" fmla="*/ 2147483647 w 132"/>
              <a:gd name="T51" fmla="*/ 2147483647 h 47"/>
              <a:gd name="T52" fmla="*/ 2147483647 w 132"/>
              <a:gd name="T53" fmla="*/ 2147483647 h 47"/>
              <a:gd name="T54" fmla="*/ 2147483647 w 132"/>
              <a:gd name="T55" fmla="*/ 2147483647 h 47"/>
              <a:gd name="T56" fmla="*/ 2147483647 w 132"/>
              <a:gd name="T57" fmla="*/ 2147483647 h 47"/>
              <a:gd name="T58" fmla="*/ 2147483647 w 132"/>
              <a:gd name="T59" fmla="*/ 2147483647 h 47"/>
              <a:gd name="T60" fmla="*/ 2147483647 w 132"/>
              <a:gd name="T61" fmla="*/ 2147483647 h 47"/>
              <a:gd name="T62" fmla="*/ 0 w 132"/>
              <a:gd name="T63" fmla="*/ 2147483647 h 4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2"/>
              <a:gd name="T97" fmla="*/ 0 h 47"/>
              <a:gd name="T98" fmla="*/ 132 w 132"/>
              <a:gd name="T99" fmla="*/ 47 h 4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2" h="47">
                <a:moveTo>
                  <a:pt x="0" y="31"/>
                </a:moveTo>
                <a:lnTo>
                  <a:pt x="2" y="27"/>
                </a:lnTo>
                <a:lnTo>
                  <a:pt x="5" y="26"/>
                </a:lnTo>
                <a:lnTo>
                  <a:pt x="10" y="23"/>
                </a:lnTo>
                <a:lnTo>
                  <a:pt x="13" y="21"/>
                </a:lnTo>
                <a:lnTo>
                  <a:pt x="19" y="19"/>
                </a:lnTo>
                <a:lnTo>
                  <a:pt x="24" y="17"/>
                </a:lnTo>
                <a:lnTo>
                  <a:pt x="30" y="15"/>
                </a:lnTo>
                <a:lnTo>
                  <a:pt x="36" y="14"/>
                </a:lnTo>
                <a:lnTo>
                  <a:pt x="43" y="12"/>
                </a:lnTo>
                <a:lnTo>
                  <a:pt x="49" y="12"/>
                </a:lnTo>
                <a:lnTo>
                  <a:pt x="55" y="11"/>
                </a:lnTo>
                <a:lnTo>
                  <a:pt x="62" y="9"/>
                </a:lnTo>
                <a:lnTo>
                  <a:pt x="68" y="8"/>
                </a:lnTo>
                <a:lnTo>
                  <a:pt x="75" y="8"/>
                </a:lnTo>
                <a:lnTo>
                  <a:pt x="80" y="7"/>
                </a:lnTo>
                <a:lnTo>
                  <a:pt x="85" y="6"/>
                </a:lnTo>
                <a:lnTo>
                  <a:pt x="89" y="5"/>
                </a:lnTo>
                <a:lnTo>
                  <a:pt x="94" y="5"/>
                </a:lnTo>
                <a:lnTo>
                  <a:pt x="98" y="4"/>
                </a:lnTo>
                <a:lnTo>
                  <a:pt x="102" y="4"/>
                </a:lnTo>
                <a:lnTo>
                  <a:pt x="106" y="4"/>
                </a:lnTo>
                <a:lnTo>
                  <a:pt x="110" y="3"/>
                </a:lnTo>
                <a:lnTo>
                  <a:pt x="113" y="3"/>
                </a:lnTo>
                <a:lnTo>
                  <a:pt x="117" y="2"/>
                </a:lnTo>
                <a:lnTo>
                  <a:pt x="120" y="2"/>
                </a:lnTo>
                <a:lnTo>
                  <a:pt x="122" y="1"/>
                </a:lnTo>
                <a:lnTo>
                  <a:pt x="125" y="1"/>
                </a:lnTo>
                <a:lnTo>
                  <a:pt x="127" y="1"/>
                </a:lnTo>
                <a:lnTo>
                  <a:pt x="129" y="1"/>
                </a:lnTo>
                <a:lnTo>
                  <a:pt x="130" y="0"/>
                </a:lnTo>
                <a:lnTo>
                  <a:pt x="131" y="0"/>
                </a:lnTo>
                <a:lnTo>
                  <a:pt x="129" y="4"/>
                </a:lnTo>
                <a:lnTo>
                  <a:pt x="127" y="9"/>
                </a:lnTo>
                <a:lnTo>
                  <a:pt x="125" y="12"/>
                </a:lnTo>
                <a:lnTo>
                  <a:pt x="122" y="15"/>
                </a:lnTo>
                <a:lnTo>
                  <a:pt x="120" y="19"/>
                </a:lnTo>
                <a:lnTo>
                  <a:pt x="117" y="21"/>
                </a:lnTo>
                <a:lnTo>
                  <a:pt x="114" y="24"/>
                </a:lnTo>
                <a:lnTo>
                  <a:pt x="111" y="26"/>
                </a:lnTo>
                <a:lnTo>
                  <a:pt x="106" y="28"/>
                </a:lnTo>
                <a:lnTo>
                  <a:pt x="102" y="30"/>
                </a:lnTo>
                <a:lnTo>
                  <a:pt x="98" y="33"/>
                </a:lnTo>
                <a:lnTo>
                  <a:pt x="92" y="35"/>
                </a:lnTo>
                <a:lnTo>
                  <a:pt x="86" y="36"/>
                </a:lnTo>
                <a:lnTo>
                  <a:pt x="80" y="38"/>
                </a:lnTo>
                <a:lnTo>
                  <a:pt x="73" y="41"/>
                </a:lnTo>
                <a:lnTo>
                  <a:pt x="65" y="42"/>
                </a:lnTo>
                <a:lnTo>
                  <a:pt x="61" y="44"/>
                </a:lnTo>
                <a:lnTo>
                  <a:pt x="57" y="45"/>
                </a:lnTo>
                <a:lnTo>
                  <a:pt x="53" y="45"/>
                </a:lnTo>
                <a:lnTo>
                  <a:pt x="48" y="46"/>
                </a:lnTo>
                <a:lnTo>
                  <a:pt x="43" y="46"/>
                </a:lnTo>
                <a:lnTo>
                  <a:pt x="37" y="46"/>
                </a:lnTo>
                <a:lnTo>
                  <a:pt x="33" y="46"/>
                </a:lnTo>
                <a:lnTo>
                  <a:pt x="28" y="46"/>
                </a:lnTo>
                <a:lnTo>
                  <a:pt x="23" y="45"/>
                </a:lnTo>
                <a:lnTo>
                  <a:pt x="18" y="44"/>
                </a:lnTo>
                <a:lnTo>
                  <a:pt x="14" y="42"/>
                </a:lnTo>
                <a:lnTo>
                  <a:pt x="11" y="41"/>
                </a:lnTo>
                <a:lnTo>
                  <a:pt x="7" y="39"/>
                </a:lnTo>
                <a:lnTo>
                  <a:pt x="4" y="36"/>
                </a:lnTo>
                <a:lnTo>
                  <a:pt x="1" y="34"/>
                </a:lnTo>
                <a:lnTo>
                  <a:pt x="0" y="31"/>
                </a:lnTo>
              </a:path>
            </a:pathLst>
          </a:custGeom>
          <a:solidFill>
            <a:srgbClr val="F2E5D8"/>
          </a:solidFill>
          <a:ln w="12700" cap="rnd">
            <a:noFill/>
            <a:round/>
            <a:headEnd/>
            <a:tailEnd/>
          </a:ln>
        </p:spPr>
        <p:txBody>
          <a:bodyPr/>
          <a:lstStyle/>
          <a:p>
            <a:endParaRPr lang="en-US"/>
          </a:p>
        </p:txBody>
      </p:sp>
      <p:sp>
        <p:nvSpPr>
          <p:cNvPr id="23678" name="Freeform 126"/>
          <p:cNvSpPr>
            <a:spLocks/>
          </p:cNvSpPr>
          <p:nvPr/>
        </p:nvSpPr>
        <p:spPr bwMode="auto">
          <a:xfrm>
            <a:off x="6245225" y="5541963"/>
            <a:ext cx="238125" cy="76200"/>
          </a:xfrm>
          <a:custGeom>
            <a:avLst/>
            <a:gdLst>
              <a:gd name="T0" fmla="*/ 2147483647 w 150"/>
              <a:gd name="T1" fmla="*/ 2147483647 h 48"/>
              <a:gd name="T2" fmla="*/ 2147483647 w 150"/>
              <a:gd name="T3" fmla="*/ 0 h 48"/>
              <a:gd name="T4" fmla="*/ 2147483647 w 150"/>
              <a:gd name="T5" fmla="*/ 0 h 48"/>
              <a:gd name="T6" fmla="*/ 2147483647 w 150"/>
              <a:gd name="T7" fmla="*/ 2147483647 h 48"/>
              <a:gd name="T8" fmla="*/ 2147483647 w 150"/>
              <a:gd name="T9" fmla="*/ 2147483647 h 48"/>
              <a:gd name="T10" fmla="*/ 2147483647 w 150"/>
              <a:gd name="T11" fmla="*/ 2147483647 h 48"/>
              <a:gd name="T12" fmla="*/ 2147483647 w 150"/>
              <a:gd name="T13" fmla="*/ 2147483647 h 48"/>
              <a:gd name="T14" fmla="*/ 2147483647 w 150"/>
              <a:gd name="T15" fmla="*/ 2147483647 h 48"/>
              <a:gd name="T16" fmla="*/ 2147483647 w 150"/>
              <a:gd name="T17" fmla="*/ 2147483647 h 48"/>
              <a:gd name="T18" fmla="*/ 2147483647 w 150"/>
              <a:gd name="T19" fmla="*/ 2147483647 h 48"/>
              <a:gd name="T20" fmla="*/ 2147483647 w 150"/>
              <a:gd name="T21" fmla="*/ 2147483647 h 48"/>
              <a:gd name="T22" fmla="*/ 2147483647 w 150"/>
              <a:gd name="T23" fmla="*/ 2147483647 h 48"/>
              <a:gd name="T24" fmla="*/ 2147483647 w 150"/>
              <a:gd name="T25" fmla="*/ 2147483647 h 48"/>
              <a:gd name="T26" fmla="*/ 2147483647 w 150"/>
              <a:gd name="T27" fmla="*/ 2147483647 h 48"/>
              <a:gd name="T28" fmla="*/ 2147483647 w 150"/>
              <a:gd name="T29" fmla="*/ 2147483647 h 48"/>
              <a:gd name="T30" fmla="*/ 2147483647 w 150"/>
              <a:gd name="T31" fmla="*/ 2147483647 h 48"/>
              <a:gd name="T32" fmla="*/ 2147483647 w 150"/>
              <a:gd name="T33" fmla="*/ 2147483647 h 48"/>
              <a:gd name="T34" fmla="*/ 2147483647 w 150"/>
              <a:gd name="T35" fmla="*/ 2147483647 h 48"/>
              <a:gd name="T36" fmla="*/ 2147483647 w 150"/>
              <a:gd name="T37" fmla="*/ 2147483647 h 48"/>
              <a:gd name="T38" fmla="*/ 2147483647 w 150"/>
              <a:gd name="T39" fmla="*/ 2147483647 h 48"/>
              <a:gd name="T40" fmla="*/ 2147483647 w 150"/>
              <a:gd name="T41" fmla="*/ 2147483647 h 48"/>
              <a:gd name="T42" fmla="*/ 2147483647 w 150"/>
              <a:gd name="T43" fmla="*/ 2147483647 h 48"/>
              <a:gd name="T44" fmla="*/ 2147483647 w 150"/>
              <a:gd name="T45" fmla="*/ 2147483647 h 48"/>
              <a:gd name="T46" fmla="*/ 2147483647 w 150"/>
              <a:gd name="T47" fmla="*/ 2147483647 h 48"/>
              <a:gd name="T48" fmla="*/ 2147483647 w 150"/>
              <a:gd name="T49" fmla="*/ 2147483647 h 48"/>
              <a:gd name="T50" fmla="*/ 2147483647 w 150"/>
              <a:gd name="T51" fmla="*/ 2147483647 h 48"/>
              <a:gd name="T52" fmla="*/ 2147483647 w 150"/>
              <a:gd name="T53" fmla="*/ 2147483647 h 48"/>
              <a:gd name="T54" fmla="*/ 2147483647 w 150"/>
              <a:gd name="T55" fmla="*/ 2147483647 h 48"/>
              <a:gd name="T56" fmla="*/ 2147483647 w 150"/>
              <a:gd name="T57" fmla="*/ 2147483647 h 48"/>
              <a:gd name="T58" fmla="*/ 2147483647 w 150"/>
              <a:gd name="T59" fmla="*/ 2147483647 h 48"/>
              <a:gd name="T60" fmla="*/ 2147483647 w 150"/>
              <a:gd name="T61" fmla="*/ 2147483647 h 48"/>
              <a:gd name="T62" fmla="*/ 2147483647 w 150"/>
              <a:gd name="T63" fmla="*/ 2147483647 h 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0"/>
              <a:gd name="T97" fmla="*/ 0 h 48"/>
              <a:gd name="T98" fmla="*/ 150 w 150"/>
              <a:gd name="T99" fmla="*/ 48 h 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0" h="48">
                <a:moveTo>
                  <a:pt x="148" y="4"/>
                </a:moveTo>
                <a:lnTo>
                  <a:pt x="145" y="2"/>
                </a:lnTo>
                <a:lnTo>
                  <a:pt x="142" y="1"/>
                </a:lnTo>
                <a:lnTo>
                  <a:pt x="137" y="0"/>
                </a:lnTo>
                <a:lnTo>
                  <a:pt x="133" y="0"/>
                </a:lnTo>
                <a:lnTo>
                  <a:pt x="127" y="0"/>
                </a:lnTo>
                <a:lnTo>
                  <a:pt x="121" y="1"/>
                </a:lnTo>
                <a:lnTo>
                  <a:pt x="115" y="2"/>
                </a:lnTo>
                <a:lnTo>
                  <a:pt x="110" y="3"/>
                </a:lnTo>
                <a:lnTo>
                  <a:pt x="103" y="4"/>
                </a:lnTo>
                <a:lnTo>
                  <a:pt x="96" y="4"/>
                </a:lnTo>
                <a:lnTo>
                  <a:pt x="90" y="6"/>
                </a:lnTo>
                <a:lnTo>
                  <a:pt x="84" y="7"/>
                </a:lnTo>
                <a:lnTo>
                  <a:pt x="78" y="9"/>
                </a:lnTo>
                <a:lnTo>
                  <a:pt x="72" y="10"/>
                </a:lnTo>
                <a:lnTo>
                  <a:pt x="67" y="12"/>
                </a:lnTo>
                <a:lnTo>
                  <a:pt x="62" y="12"/>
                </a:lnTo>
                <a:lnTo>
                  <a:pt x="59" y="13"/>
                </a:lnTo>
                <a:lnTo>
                  <a:pt x="54" y="15"/>
                </a:lnTo>
                <a:lnTo>
                  <a:pt x="48" y="16"/>
                </a:lnTo>
                <a:lnTo>
                  <a:pt x="43" y="18"/>
                </a:lnTo>
                <a:lnTo>
                  <a:pt x="38" y="20"/>
                </a:lnTo>
                <a:lnTo>
                  <a:pt x="33" y="21"/>
                </a:lnTo>
                <a:lnTo>
                  <a:pt x="28" y="22"/>
                </a:lnTo>
                <a:lnTo>
                  <a:pt x="23" y="24"/>
                </a:lnTo>
                <a:lnTo>
                  <a:pt x="18" y="25"/>
                </a:lnTo>
                <a:lnTo>
                  <a:pt x="13" y="27"/>
                </a:lnTo>
                <a:lnTo>
                  <a:pt x="10" y="27"/>
                </a:lnTo>
                <a:lnTo>
                  <a:pt x="7" y="28"/>
                </a:lnTo>
                <a:lnTo>
                  <a:pt x="4" y="29"/>
                </a:lnTo>
                <a:lnTo>
                  <a:pt x="2" y="30"/>
                </a:lnTo>
                <a:lnTo>
                  <a:pt x="1" y="30"/>
                </a:lnTo>
                <a:lnTo>
                  <a:pt x="0" y="31"/>
                </a:lnTo>
                <a:lnTo>
                  <a:pt x="4" y="34"/>
                </a:lnTo>
                <a:lnTo>
                  <a:pt x="9" y="36"/>
                </a:lnTo>
                <a:lnTo>
                  <a:pt x="12" y="38"/>
                </a:lnTo>
                <a:lnTo>
                  <a:pt x="17" y="40"/>
                </a:lnTo>
                <a:lnTo>
                  <a:pt x="22" y="43"/>
                </a:lnTo>
                <a:lnTo>
                  <a:pt x="28" y="43"/>
                </a:lnTo>
                <a:lnTo>
                  <a:pt x="34" y="45"/>
                </a:lnTo>
                <a:lnTo>
                  <a:pt x="39" y="46"/>
                </a:lnTo>
                <a:lnTo>
                  <a:pt x="45" y="47"/>
                </a:lnTo>
                <a:lnTo>
                  <a:pt x="52" y="47"/>
                </a:lnTo>
                <a:lnTo>
                  <a:pt x="59" y="47"/>
                </a:lnTo>
                <a:lnTo>
                  <a:pt x="65" y="47"/>
                </a:lnTo>
                <a:lnTo>
                  <a:pt x="73" y="46"/>
                </a:lnTo>
                <a:lnTo>
                  <a:pt x="80" y="45"/>
                </a:lnTo>
                <a:lnTo>
                  <a:pt x="87" y="44"/>
                </a:lnTo>
                <a:lnTo>
                  <a:pt x="96" y="43"/>
                </a:lnTo>
                <a:lnTo>
                  <a:pt x="101" y="43"/>
                </a:lnTo>
                <a:lnTo>
                  <a:pt x="106" y="41"/>
                </a:lnTo>
                <a:lnTo>
                  <a:pt x="111" y="40"/>
                </a:lnTo>
                <a:lnTo>
                  <a:pt x="116" y="38"/>
                </a:lnTo>
                <a:lnTo>
                  <a:pt x="121" y="36"/>
                </a:lnTo>
                <a:lnTo>
                  <a:pt x="126" y="35"/>
                </a:lnTo>
                <a:lnTo>
                  <a:pt x="130" y="33"/>
                </a:lnTo>
                <a:lnTo>
                  <a:pt x="135" y="30"/>
                </a:lnTo>
                <a:lnTo>
                  <a:pt x="138" y="27"/>
                </a:lnTo>
                <a:lnTo>
                  <a:pt x="141" y="25"/>
                </a:lnTo>
                <a:lnTo>
                  <a:pt x="144" y="21"/>
                </a:lnTo>
                <a:lnTo>
                  <a:pt x="147" y="18"/>
                </a:lnTo>
                <a:lnTo>
                  <a:pt x="148" y="15"/>
                </a:lnTo>
                <a:lnTo>
                  <a:pt x="149" y="11"/>
                </a:lnTo>
                <a:lnTo>
                  <a:pt x="149" y="7"/>
                </a:lnTo>
                <a:lnTo>
                  <a:pt x="148" y="4"/>
                </a:lnTo>
              </a:path>
            </a:pathLst>
          </a:custGeom>
          <a:solidFill>
            <a:srgbClr val="009865"/>
          </a:solidFill>
          <a:ln w="12700" cap="rnd">
            <a:noFill/>
            <a:round/>
            <a:headEnd/>
            <a:tailEnd/>
          </a:ln>
        </p:spPr>
        <p:txBody>
          <a:bodyPr/>
          <a:lstStyle/>
          <a:p>
            <a:endParaRPr lang="en-US"/>
          </a:p>
        </p:txBody>
      </p:sp>
      <p:sp>
        <p:nvSpPr>
          <p:cNvPr id="23679" name="Freeform 127"/>
          <p:cNvSpPr>
            <a:spLocks/>
          </p:cNvSpPr>
          <p:nvPr/>
        </p:nvSpPr>
        <p:spPr bwMode="auto">
          <a:xfrm>
            <a:off x="5810250" y="5468938"/>
            <a:ext cx="522288" cy="722312"/>
          </a:xfrm>
          <a:custGeom>
            <a:avLst/>
            <a:gdLst>
              <a:gd name="T0" fmla="*/ 2147483647 w 329"/>
              <a:gd name="T1" fmla="*/ 2147483647 h 455"/>
              <a:gd name="T2" fmla="*/ 2147483647 w 329"/>
              <a:gd name="T3" fmla="*/ 2147483647 h 455"/>
              <a:gd name="T4" fmla="*/ 2147483647 w 329"/>
              <a:gd name="T5" fmla="*/ 2147483647 h 455"/>
              <a:gd name="T6" fmla="*/ 2147483647 w 329"/>
              <a:gd name="T7" fmla="*/ 2147483647 h 455"/>
              <a:gd name="T8" fmla="*/ 2147483647 w 329"/>
              <a:gd name="T9" fmla="*/ 2147483647 h 455"/>
              <a:gd name="T10" fmla="*/ 2147483647 w 329"/>
              <a:gd name="T11" fmla="*/ 2147483647 h 455"/>
              <a:gd name="T12" fmla="*/ 2147483647 w 329"/>
              <a:gd name="T13" fmla="*/ 2147483647 h 455"/>
              <a:gd name="T14" fmla="*/ 2147483647 w 329"/>
              <a:gd name="T15" fmla="*/ 2147483647 h 455"/>
              <a:gd name="T16" fmla="*/ 2147483647 w 329"/>
              <a:gd name="T17" fmla="*/ 2147483647 h 455"/>
              <a:gd name="T18" fmla="*/ 2147483647 w 329"/>
              <a:gd name="T19" fmla="*/ 2147483647 h 455"/>
              <a:gd name="T20" fmla="*/ 2147483647 w 329"/>
              <a:gd name="T21" fmla="*/ 2147483647 h 455"/>
              <a:gd name="T22" fmla="*/ 2147483647 w 329"/>
              <a:gd name="T23" fmla="*/ 2147483647 h 455"/>
              <a:gd name="T24" fmla="*/ 2147483647 w 329"/>
              <a:gd name="T25" fmla="*/ 2147483647 h 455"/>
              <a:gd name="T26" fmla="*/ 2147483647 w 329"/>
              <a:gd name="T27" fmla="*/ 2147483647 h 455"/>
              <a:gd name="T28" fmla="*/ 2147483647 w 329"/>
              <a:gd name="T29" fmla="*/ 2147483647 h 455"/>
              <a:gd name="T30" fmla="*/ 2147483647 w 329"/>
              <a:gd name="T31" fmla="*/ 2147483647 h 455"/>
              <a:gd name="T32" fmla="*/ 2147483647 w 329"/>
              <a:gd name="T33" fmla="*/ 0 h 455"/>
              <a:gd name="T34" fmla="*/ 2147483647 w 329"/>
              <a:gd name="T35" fmla="*/ 2147483647 h 455"/>
              <a:gd name="T36" fmla="*/ 2147483647 w 329"/>
              <a:gd name="T37" fmla="*/ 2147483647 h 455"/>
              <a:gd name="T38" fmla="*/ 2147483647 w 329"/>
              <a:gd name="T39" fmla="*/ 2147483647 h 455"/>
              <a:gd name="T40" fmla="*/ 2147483647 w 329"/>
              <a:gd name="T41" fmla="*/ 2147483647 h 455"/>
              <a:gd name="T42" fmla="*/ 2147483647 w 329"/>
              <a:gd name="T43" fmla="*/ 2147483647 h 455"/>
              <a:gd name="T44" fmla="*/ 2147483647 w 329"/>
              <a:gd name="T45" fmla="*/ 2147483647 h 455"/>
              <a:gd name="T46" fmla="*/ 2147483647 w 329"/>
              <a:gd name="T47" fmla="*/ 2147483647 h 455"/>
              <a:gd name="T48" fmla="*/ 2147483647 w 329"/>
              <a:gd name="T49" fmla="*/ 2147483647 h 455"/>
              <a:gd name="T50" fmla="*/ 2147483647 w 329"/>
              <a:gd name="T51" fmla="*/ 2147483647 h 455"/>
              <a:gd name="T52" fmla="*/ 2147483647 w 329"/>
              <a:gd name="T53" fmla="*/ 2147483647 h 455"/>
              <a:gd name="T54" fmla="*/ 2147483647 w 329"/>
              <a:gd name="T55" fmla="*/ 2147483647 h 455"/>
              <a:gd name="T56" fmla="*/ 2147483647 w 329"/>
              <a:gd name="T57" fmla="*/ 2147483647 h 455"/>
              <a:gd name="T58" fmla="*/ 2147483647 w 329"/>
              <a:gd name="T59" fmla="*/ 2147483647 h 455"/>
              <a:gd name="T60" fmla="*/ 2147483647 w 329"/>
              <a:gd name="T61" fmla="*/ 2147483647 h 455"/>
              <a:gd name="T62" fmla="*/ 2147483647 w 329"/>
              <a:gd name="T63" fmla="*/ 2147483647 h 455"/>
              <a:gd name="T64" fmla="*/ 2147483647 w 329"/>
              <a:gd name="T65" fmla="*/ 2147483647 h 455"/>
              <a:gd name="T66" fmla="*/ 2147483647 w 329"/>
              <a:gd name="T67" fmla="*/ 2147483647 h 455"/>
              <a:gd name="T68" fmla="*/ 2147483647 w 329"/>
              <a:gd name="T69" fmla="*/ 2147483647 h 455"/>
              <a:gd name="T70" fmla="*/ 2147483647 w 329"/>
              <a:gd name="T71" fmla="*/ 2147483647 h 455"/>
              <a:gd name="T72" fmla="*/ 2147483647 w 329"/>
              <a:gd name="T73" fmla="*/ 2147483647 h 455"/>
              <a:gd name="T74" fmla="*/ 2147483647 w 329"/>
              <a:gd name="T75" fmla="*/ 2147483647 h 455"/>
              <a:gd name="T76" fmla="*/ 2147483647 w 329"/>
              <a:gd name="T77" fmla="*/ 2147483647 h 455"/>
              <a:gd name="T78" fmla="*/ 2147483647 w 329"/>
              <a:gd name="T79" fmla="*/ 2147483647 h 455"/>
              <a:gd name="T80" fmla="*/ 2147483647 w 329"/>
              <a:gd name="T81" fmla="*/ 2147483647 h 455"/>
              <a:gd name="T82" fmla="*/ 2147483647 w 329"/>
              <a:gd name="T83" fmla="*/ 2147483647 h 455"/>
              <a:gd name="T84" fmla="*/ 2147483647 w 329"/>
              <a:gd name="T85" fmla="*/ 2147483647 h 455"/>
              <a:gd name="T86" fmla="*/ 2147483647 w 329"/>
              <a:gd name="T87" fmla="*/ 2147483647 h 455"/>
              <a:gd name="T88" fmla="*/ 2147483647 w 329"/>
              <a:gd name="T89" fmla="*/ 2147483647 h 455"/>
              <a:gd name="T90" fmla="*/ 2147483647 w 329"/>
              <a:gd name="T91" fmla="*/ 2147483647 h 455"/>
              <a:gd name="T92" fmla="*/ 2147483647 w 329"/>
              <a:gd name="T93" fmla="*/ 2147483647 h 455"/>
              <a:gd name="T94" fmla="*/ 2147483647 w 329"/>
              <a:gd name="T95" fmla="*/ 2147483647 h 455"/>
              <a:gd name="T96" fmla="*/ 2147483647 w 329"/>
              <a:gd name="T97" fmla="*/ 2147483647 h 455"/>
              <a:gd name="T98" fmla="*/ 2147483647 w 329"/>
              <a:gd name="T99" fmla="*/ 2147483647 h 455"/>
              <a:gd name="T100" fmla="*/ 2147483647 w 329"/>
              <a:gd name="T101" fmla="*/ 2147483647 h 455"/>
              <a:gd name="T102" fmla="*/ 2147483647 w 329"/>
              <a:gd name="T103" fmla="*/ 2147483647 h 455"/>
              <a:gd name="T104" fmla="*/ 2147483647 w 329"/>
              <a:gd name="T105" fmla="*/ 2147483647 h 455"/>
              <a:gd name="T106" fmla="*/ 2147483647 w 329"/>
              <a:gd name="T107" fmla="*/ 2147483647 h 455"/>
              <a:gd name="T108" fmla="*/ 2147483647 w 329"/>
              <a:gd name="T109" fmla="*/ 2147483647 h 455"/>
              <a:gd name="T110" fmla="*/ 2147483647 w 329"/>
              <a:gd name="T111" fmla="*/ 2147483647 h 455"/>
              <a:gd name="T112" fmla="*/ 2147483647 w 329"/>
              <a:gd name="T113" fmla="*/ 2147483647 h 455"/>
              <a:gd name="T114" fmla="*/ 2147483647 w 329"/>
              <a:gd name="T115" fmla="*/ 2147483647 h 45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9"/>
              <a:gd name="T175" fmla="*/ 0 h 455"/>
              <a:gd name="T176" fmla="*/ 329 w 329"/>
              <a:gd name="T177" fmla="*/ 455 h 45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9" h="455">
                <a:moveTo>
                  <a:pt x="3" y="293"/>
                </a:moveTo>
                <a:lnTo>
                  <a:pt x="13" y="286"/>
                </a:lnTo>
                <a:lnTo>
                  <a:pt x="22" y="279"/>
                </a:lnTo>
                <a:lnTo>
                  <a:pt x="31" y="272"/>
                </a:lnTo>
                <a:lnTo>
                  <a:pt x="39" y="266"/>
                </a:lnTo>
                <a:lnTo>
                  <a:pt x="46" y="261"/>
                </a:lnTo>
                <a:lnTo>
                  <a:pt x="52" y="256"/>
                </a:lnTo>
                <a:lnTo>
                  <a:pt x="58" y="251"/>
                </a:lnTo>
                <a:lnTo>
                  <a:pt x="63" y="247"/>
                </a:lnTo>
                <a:lnTo>
                  <a:pt x="68" y="243"/>
                </a:lnTo>
                <a:lnTo>
                  <a:pt x="72" y="240"/>
                </a:lnTo>
                <a:lnTo>
                  <a:pt x="75" y="237"/>
                </a:lnTo>
                <a:lnTo>
                  <a:pt x="78" y="235"/>
                </a:lnTo>
                <a:lnTo>
                  <a:pt x="80" y="234"/>
                </a:lnTo>
                <a:lnTo>
                  <a:pt x="81" y="232"/>
                </a:lnTo>
                <a:lnTo>
                  <a:pt x="82" y="232"/>
                </a:lnTo>
                <a:lnTo>
                  <a:pt x="82" y="231"/>
                </a:lnTo>
                <a:lnTo>
                  <a:pt x="82" y="227"/>
                </a:lnTo>
                <a:lnTo>
                  <a:pt x="82" y="224"/>
                </a:lnTo>
                <a:lnTo>
                  <a:pt x="82" y="219"/>
                </a:lnTo>
                <a:lnTo>
                  <a:pt x="83" y="215"/>
                </a:lnTo>
                <a:lnTo>
                  <a:pt x="83" y="209"/>
                </a:lnTo>
                <a:lnTo>
                  <a:pt x="83" y="204"/>
                </a:lnTo>
                <a:lnTo>
                  <a:pt x="83" y="198"/>
                </a:lnTo>
                <a:lnTo>
                  <a:pt x="84" y="191"/>
                </a:lnTo>
                <a:lnTo>
                  <a:pt x="84" y="185"/>
                </a:lnTo>
                <a:lnTo>
                  <a:pt x="85" y="178"/>
                </a:lnTo>
                <a:lnTo>
                  <a:pt x="86" y="171"/>
                </a:lnTo>
                <a:lnTo>
                  <a:pt x="87" y="165"/>
                </a:lnTo>
                <a:lnTo>
                  <a:pt x="88" y="159"/>
                </a:lnTo>
                <a:lnTo>
                  <a:pt x="89" y="153"/>
                </a:lnTo>
                <a:lnTo>
                  <a:pt x="90" y="147"/>
                </a:lnTo>
                <a:lnTo>
                  <a:pt x="90" y="135"/>
                </a:lnTo>
                <a:lnTo>
                  <a:pt x="91" y="128"/>
                </a:lnTo>
                <a:lnTo>
                  <a:pt x="91" y="122"/>
                </a:lnTo>
                <a:lnTo>
                  <a:pt x="91" y="116"/>
                </a:lnTo>
                <a:lnTo>
                  <a:pt x="91" y="110"/>
                </a:lnTo>
                <a:lnTo>
                  <a:pt x="92" y="104"/>
                </a:lnTo>
                <a:lnTo>
                  <a:pt x="92" y="99"/>
                </a:lnTo>
                <a:lnTo>
                  <a:pt x="93" y="94"/>
                </a:lnTo>
                <a:lnTo>
                  <a:pt x="93" y="89"/>
                </a:lnTo>
                <a:lnTo>
                  <a:pt x="94" y="85"/>
                </a:lnTo>
                <a:lnTo>
                  <a:pt x="95" y="81"/>
                </a:lnTo>
                <a:lnTo>
                  <a:pt x="96" y="78"/>
                </a:lnTo>
                <a:lnTo>
                  <a:pt x="98" y="75"/>
                </a:lnTo>
                <a:lnTo>
                  <a:pt x="99" y="74"/>
                </a:lnTo>
                <a:lnTo>
                  <a:pt x="105" y="69"/>
                </a:lnTo>
                <a:lnTo>
                  <a:pt x="110" y="66"/>
                </a:lnTo>
                <a:lnTo>
                  <a:pt x="115" y="62"/>
                </a:lnTo>
                <a:lnTo>
                  <a:pt x="120" y="57"/>
                </a:lnTo>
                <a:lnTo>
                  <a:pt x="126" y="52"/>
                </a:lnTo>
                <a:lnTo>
                  <a:pt x="133" y="46"/>
                </a:lnTo>
                <a:lnTo>
                  <a:pt x="140" y="41"/>
                </a:lnTo>
                <a:lnTo>
                  <a:pt x="146" y="35"/>
                </a:lnTo>
                <a:lnTo>
                  <a:pt x="153" y="30"/>
                </a:lnTo>
                <a:lnTo>
                  <a:pt x="160" y="24"/>
                </a:lnTo>
                <a:lnTo>
                  <a:pt x="166" y="19"/>
                </a:lnTo>
                <a:lnTo>
                  <a:pt x="172" y="15"/>
                </a:lnTo>
                <a:lnTo>
                  <a:pt x="177" y="11"/>
                </a:lnTo>
                <a:lnTo>
                  <a:pt x="181" y="8"/>
                </a:lnTo>
                <a:lnTo>
                  <a:pt x="185" y="5"/>
                </a:lnTo>
                <a:lnTo>
                  <a:pt x="188" y="3"/>
                </a:lnTo>
                <a:lnTo>
                  <a:pt x="192" y="2"/>
                </a:lnTo>
                <a:lnTo>
                  <a:pt x="196" y="1"/>
                </a:lnTo>
                <a:lnTo>
                  <a:pt x="201" y="0"/>
                </a:lnTo>
                <a:lnTo>
                  <a:pt x="205" y="0"/>
                </a:lnTo>
                <a:lnTo>
                  <a:pt x="210" y="0"/>
                </a:lnTo>
                <a:lnTo>
                  <a:pt x="215" y="0"/>
                </a:lnTo>
                <a:lnTo>
                  <a:pt x="220" y="0"/>
                </a:lnTo>
                <a:lnTo>
                  <a:pt x="225" y="1"/>
                </a:lnTo>
                <a:lnTo>
                  <a:pt x="231" y="1"/>
                </a:lnTo>
                <a:lnTo>
                  <a:pt x="236" y="2"/>
                </a:lnTo>
                <a:lnTo>
                  <a:pt x="241" y="2"/>
                </a:lnTo>
                <a:lnTo>
                  <a:pt x="246" y="3"/>
                </a:lnTo>
                <a:lnTo>
                  <a:pt x="251" y="4"/>
                </a:lnTo>
                <a:lnTo>
                  <a:pt x="256" y="5"/>
                </a:lnTo>
                <a:lnTo>
                  <a:pt x="261" y="5"/>
                </a:lnTo>
                <a:lnTo>
                  <a:pt x="264" y="7"/>
                </a:lnTo>
                <a:lnTo>
                  <a:pt x="267" y="9"/>
                </a:lnTo>
                <a:lnTo>
                  <a:pt x="270" y="12"/>
                </a:lnTo>
                <a:lnTo>
                  <a:pt x="273" y="15"/>
                </a:lnTo>
                <a:lnTo>
                  <a:pt x="275" y="19"/>
                </a:lnTo>
                <a:lnTo>
                  <a:pt x="277" y="23"/>
                </a:lnTo>
                <a:lnTo>
                  <a:pt x="278" y="27"/>
                </a:lnTo>
                <a:lnTo>
                  <a:pt x="279" y="32"/>
                </a:lnTo>
                <a:lnTo>
                  <a:pt x="280" y="36"/>
                </a:lnTo>
                <a:lnTo>
                  <a:pt x="281" y="41"/>
                </a:lnTo>
                <a:lnTo>
                  <a:pt x="281" y="45"/>
                </a:lnTo>
                <a:lnTo>
                  <a:pt x="281" y="50"/>
                </a:lnTo>
                <a:lnTo>
                  <a:pt x="280" y="54"/>
                </a:lnTo>
                <a:lnTo>
                  <a:pt x="280" y="57"/>
                </a:lnTo>
                <a:lnTo>
                  <a:pt x="279" y="61"/>
                </a:lnTo>
                <a:lnTo>
                  <a:pt x="278" y="64"/>
                </a:lnTo>
                <a:lnTo>
                  <a:pt x="281" y="66"/>
                </a:lnTo>
                <a:lnTo>
                  <a:pt x="284" y="68"/>
                </a:lnTo>
                <a:lnTo>
                  <a:pt x="287" y="70"/>
                </a:lnTo>
                <a:lnTo>
                  <a:pt x="289" y="73"/>
                </a:lnTo>
                <a:lnTo>
                  <a:pt x="291" y="75"/>
                </a:lnTo>
                <a:lnTo>
                  <a:pt x="293" y="78"/>
                </a:lnTo>
                <a:lnTo>
                  <a:pt x="294" y="81"/>
                </a:lnTo>
                <a:lnTo>
                  <a:pt x="294" y="84"/>
                </a:lnTo>
                <a:lnTo>
                  <a:pt x="295" y="86"/>
                </a:lnTo>
                <a:lnTo>
                  <a:pt x="295" y="89"/>
                </a:lnTo>
                <a:lnTo>
                  <a:pt x="294" y="92"/>
                </a:lnTo>
                <a:lnTo>
                  <a:pt x="293" y="94"/>
                </a:lnTo>
                <a:lnTo>
                  <a:pt x="292" y="96"/>
                </a:lnTo>
                <a:lnTo>
                  <a:pt x="291" y="98"/>
                </a:lnTo>
                <a:lnTo>
                  <a:pt x="290" y="100"/>
                </a:lnTo>
                <a:lnTo>
                  <a:pt x="288" y="101"/>
                </a:lnTo>
                <a:lnTo>
                  <a:pt x="293" y="103"/>
                </a:lnTo>
                <a:lnTo>
                  <a:pt x="297" y="106"/>
                </a:lnTo>
                <a:lnTo>
                  <a:pt x="301" y="108"/>
                </a:lnTo>
                <a:lnTo>
                  <a:pt x="305" y="111"/>
                </a:lnTo>
                <a:lnTo>
                  <a:pt x="308" y="114"/>
                </a:lnTo>
                <a:lnTo>
                  <a:pt x="311" y="117"/>
                </a:lnTo>
                <a:lnTo>
                  <a:pt x="314" y="121"/>
                </a:lnTo>
                <a:lnTo>
                  <a:pt x="316" y="124"/>
                </a:lnTo>
                <a:lnTo>
                  <a:pt x="318" y="127"/>
                </a:lnTo>
                <a:lnTo>
                  <a:pt x="319" y="131"/>
                </a:lnTo>
                <a:lnTo>
                  <a:pt x="320" y="134"/>
                </a:lnTo>
                <a:lnTo>
                  <a:pt x="321" y="137"/>
                </a:lnTo>
                <a:lnTo>
                  <a:pt x="321" y="141"/>
                </a:lnTo>
                <a:lnTo>
                  <a:pt x="320" y="144"/>
                </a:lnTo>
                <a:lnTo>
                  <a:pt x="320" y="147"/>
                </a:lnTo>
                <a:lnTo>
                  <a:pt x="319" y="149"/>
                </a:lnTo>
                <a:lnTo>
                  <a:pt x="322" y="151"/>
                </a:lnTo>
                <a:lnTo>
                  <a:pt x="324" y="153"/>
                </a:lnTo>
                <a:lnTo>
                  <a:pt x="326" y="156"/>
                </a:lnTo>
                <a:lnTo>
                  <a:pt x="327" y="158"/>
                </a:lnTo>
                <a:lnTo>
                  <a:pt x="327" y="161"/>
                </a:lnTo>
                <a:lnTo>
                  <a:pt x="328" y="163"/>
                </a:lnTo>
                <a:lnTo>
                  <a:pt x="327" y="166"/>
                </a:lnTo>
                <a:lnTo>
                  <a:pt x="326" y="169"/>
                </a:lnTo>
                <a:lnTo>
                  <a:pt x="325" y="171"/>
                </a:lnTo>
                <a:lnTo>
                  <a:pt x="324" y="174"/>
                </a:lnTo>
                <a:lnTo>
                  <a:pt x="322" y="177"/>
                </a:lnTo>
                <a:lnTo>
                  <a:pt x="320" y="180"/>
                </a:lnTo>
                <a:lnTo>
                  <a:pt x="317" y="182"/>
                </a:lnTo>
                <a:lnTo>
                  <a:pt x="315" y="185"/>
                </a:lnTo>
                <a:lnTo>
                  <a:pt x="312" y="188"/>
                </a:lnTo>
                <a:lnTo>
                  <a:pt x="308" y="190"/>
                </a:lnTo>
                <a:lnTo>
                  <a:pt x="305" y="193"/>
                </a:lnTo>
                <a:lnTo>
                  <a:pt x="298" y="199"/>
                </a:lnTo>
                <a:lnTo>
                  <a:pt x="295" y="202"/>
                </a:lnTo>
                <a:lnTo>
                  <a:pt x="291" y="205"/>
                </a:lnTo>
                <a:lnTo>
                  <a:pt x="287" y="208"/>
                </a:lnTo>
                <a:lnTo>
                  <a:pt x="284" y="211"/>
                </a:lnTo>
                <a:lnTo>
                  <a:pt x="281" y="214"/>
                </a:lnTo>
                <a:lnTo>
                  <a:pt x="277" y="217"/>
                </a:lnTo>
                <a:lnTo>
                  <a:pt x="274" y="220"/>
                </a:lnTo>
                <a:lnTo>
                  <a:pt x="268" y="226"/>
                </a:lnTo>
                <a:lnTo>
                  <a:pt x="266" y="228"/>
                </a:lnTo>
                <a:lnTo>
                  <a:pt x="264" y="231"/>
                </a:lnTo>
                <a:lnTo>
                  <a:pt x="262" y="233"/>
                </a:lnTo>
                <a:lnTo>
                  <a:pt x="261" y="235"/>
                </a:lnTo>
                <a:lnTo>
                  <a:pt x="259" y="236"/>
                </a:lnTo>
                <a:lnTo>
                  <a:pt x="258" y="238"/>
                </a:lnTo>
                <a:lnTo>
                  <a:pt x="256" y="240"/>
                </a:lnTo>
                <a:lnTo>
                  <a:pt x="255" y="243"/>
                </a:lnTo>
                <a:lnTo>
                  <a:pt x="253" y="246"/>
                </a:lnTo>
                <a:lnTo>
                  <a:pt x="251" y="249"/>
                </a:lnTo>
                <a:lnTo>
                  <a:pt x="249" y="252"/>
                </a:lnTo>
                <a:lnTo>
                  <a:pt x="248" y="255"/>
                </a:lnTo>
                <a:lnTo>
                  <a:pt x="246" y="259"/>
                </a:lnTo>
                <a:lnTo>
                  <a:pt x="244" y="262"/>
                </a:lnTo>
                <a:lnTo>
                  <a:pt x="241" y="266"/>
                </a:lnTo>
                <a:lnTo>
                  <a:pt x="237" y="273"/>
                </a:lnTo>
                <a:lnTo>
                  <a:pt x="235" y="276"/>
                </a:lnTo>
                <a:lnTo>
                  <a:pt x="232" y="280"/>
                </a:lnTo>
                <a:lnTo>
                  <a:pt x="230" y="283"/>
                </a:lnTo>
                <a:lnTo>
                  <a:pt x="227" y="286"/>
                </a:lnTo>
                <a:lnTo>
                  <a:pt x="225" y="289"/>
                </a:lnTo>
                <a:lnTo>
                  <a:pt x="223" y="292"/>
                </a:lnTo>
                <a:lnTo>
                  <a:pt x="221" y="295"/>
                </a:lnTo>
                <a:lnTo>
                  <a:pt x="220" y="298"/>
                </a:lnTo>
                <a:lnTo>
                  <a:pt x="218" y="300"/>
                </a:lnTo>
                <a:lnTo>
                  <a:pt x="216" y="303"/>
                </a:lnTo>
                <a:lnTo>
                  <a:pt x="215" y="306"/>
                </a:lnTo>
                <a:lnTo>
                  <a:pt x="213" y="309"/>
                </a:lnTo>
                <a:lnTo>
                  <a:pt x="211" y="312"/>
                </a:lnTo>
                <a:lnTo>
                  <a:pt x="208" y="315"/>
                </a:lnTo>
                <a:lnTo>
                  <a:pt x="206" y="319"/>
                </a:lnTo>
                <a:lnTo>
                  <a:pt x="203" y="322"/>
                </a:lnTo>
                <a:lnTo>
                  <a:pt x="200" y="326"/>
                </a:lnTo>
                <a:lnTo>
                  <a:pt x="196" y="330"/>
                </a:lnTo>
                <a:lnTo>
                  <a:pt x="192" y="334"/>
                </a:lnTo>
                <a:lnTo>
                  <a:pt x="187" y="339"/>
                </a:lnTo>
                <a:lnTo>
                  <a:pt x="183" y="342"/>
                </a:lnTo>
                <a:lnTo>
                  <a:pt x="179" y="345"/>
                </a:lnTo>
                <a:lnTo>
                  <a:pt x="176" y="347"/>
                </a:lnTo>
                <a:lnTo>
                  <a:pt x="172" y="349"/>
                </a:lnTo>
                <a:lnTo>
                  <a:pt x="168" y="351"/>
                </a:lnTo>
                <a:lnTo>
                  <a:pt x="165" y="352"/>
                </a:lnTo>
                <a:lnTo>
                  <a:pt x="161" y="354"/>
                </a:lnTo>
                <a:lnTo>
                  <a:pt x="158" y="355"/>
                </a:lnTo>
                <a:lnTo>
                  <a:pt x="155" y="356"/>
                </a:lnTo>
                <a:lnTo>
                  <a:pt x="151" y="357"/>
                </a:lnTo>
                <a:lnTo>
                  <a:pt x="148" y="358"/>
                </a:lnTo>
                <a:lnTo>
                  <a:pt x="145" y="359"/>
                </a:lnTo>
                <a:lnTo>
                  <a:pt x="141" y="361"/>
                </a:lnTo>
                <a:lnTo>
                  <a:pt x="137" y="363"/>
                </a:lnTo>
                <a:lnTo>
                  <a:pt x="134" y="365"/>
                </a:lnTo>
                <a:lnTo>
                  <a:pt x="129" y="368"/>
                </a:lnTo>
                <a:lnTo>
                  <a:pt x="124" y="372"/>
                </a:lnTo>
                <a:lnTo>
                  <a:pt x="118" y="377"/>
                </a:lnTo>
                <a:lnTo>
                  <a:pt x="112" y="383"/>
                </a:lnTo>
                <a:lnTo>
                  <a:pt x="105" y="388"/>
                </a:lnTo>
                <a:lnTo>
                  <a:pt x="98" y="395"/>
                </a:lnTo>
                <a:lnTo>
                  <a:pt x="90" y="402"/>
                </a:lnTo>
                <a:lnTo>
                  <a:pt x="83" y="409"/>
                </a:lnTo>
                <a:lnTo>
                  <a:pt x="75" y="415"/>
                </a:lnTo>
                <a:lnTo>
                  <a:pt x="68" y="422"/>
                </a:lnTo>
                <a:lnTo>
                  <a:pt x="61" y="429"/>
                </a:lnTo>
                <a:lnTo>
                  <a:pt x="54" y="435"/>
                </a:lnTo>
                <a:lnTo>
                  <a:pt x="48" y="441"/>
                </a:lnTo>
                <a:lnTo>
                  <a:pt x="43" y="446"/>
                </a:lnTo>
                <a:lnTo>
                  <a:pt x="38" y="451"/>
                </a:lnTo>
                <a:lnTo>
                  <a:pt x="34" y="454"/>
                </a:lnTo>
                <a:lnTo>
                  <a:pt x="30" y="444"/>
                </a:lnTo>
                <a:lnTo>
                  <a:pt x="26" y="434"/>
                </a:lnTo>
                <a:lnTo>
                  <a:pt x="22" y="423"/>
                </a:lnTo>
                <a:lnTo>
                  <a:pt x="18" y="412"/>
                </a:lnTo>
                <a:lnTo>
                  <a:pt x="14" y="400"/>
                </a:lnTo>
                <a:lnTo>
                  <a:pt x="11" y="389"/>
                </a:lnTo>
                <a:lnTo>
                  <a:pt x="8" y="377"/>
                </a:lnTo>
                <a:lnTo>
                  <a:pt x="6" y="366"/>
                </a:lnTo>
                <a:lnTo>
                  <a:pt x="4" y="355"/>
                </a:lnTo>
                <a:lnTo>
                  <a:pt x="2" y="344"/>
                </a:lnTo>
                <a:lnTo>
                  <a:pt x="1" y="334"/>
                </a:lnTo>
                <a:lnTo>
                  <a:pt x="0" y="324"/>
                </a:lnTo>
                <a:lnTo>
                  <a:pt x="0" y="315"/>
                </a:lnTo>
                <a:lnTo>
                  <a:pt x="1" y="307"/>
                </a:lnTo>
                <a:lnTo>
                  <a:pt x="2" y="300"/>
                </a:lnTo>
                <a:lnTo>
                  <a:pt x="3" y="293"/>
                </a:lnTo>
              </a:path>
            </a:pathLst>
          </a:custGeom>
          <a:solidFill>
            <a:srgbClr val="FFCBB2"/>
          </a:solidFill>
          <a:ln w="12700" cap="rnd">
            <a:solidFill>
              <a:srgbClr val="000000"/>
            </a:solidFill>
            <a:round/>
            <a:headEnd/>
            <a:tailEnd/>
          </a:ln>
        </p:spPr>
        <p:txBody>
          <a:bodyPr/>
          <a:lstStyle/>
          <a:p>
            <a:endParaRPr lang="en-US"/>
          </a:p>
        </p:txBody>
      </p:sp>
      <p:sp>
        <p:nvSpPr>
          <p:cNvPr id="23680" name="Freeform 128"/>
          <p:cNvSpPr>
            <a:spLocks/>
          </p:cNvSpPr>
          <p:nvPr/>
        </p:nvSpPr>
        <p:spPr bwMode="auto">
          <a:xfrm>
            <a:off x="6169025" y="6532563"/>
            <a:ext cx="492125" cy="301625"/>
          </a:xfrm>
          <a:custGeom>
            <a:avLst/>
            <a:gdLst>
              <a:gd name="T0" fmla="*/ 2147483647 w 310"/>
              <a:gd name="T1" fmla="*/ 2147483647 h 190"/>
              <a:gd name="T2" fmla="*/ 2147483647 w 310"/>
              <a:gd name="T3" fmla="*/ 2147483647 h 190"/>
              <a:gd name="T4" fmla="*/ 2147483647 w 310"/>
              <a:gd name="T5" fmla="*/ 2147483647 h 190"/>
              <a:gd name="T6" fmla="*/ 2147483647 w 310"/>
              <a:gd name="T7" fmla="*/ 2147483647 h 190"/>
              <a:gd name="T8" fmla="*/ 2147483647 w 310"/>
              <a:gd name="T9" fmla="*/ 2147483647 h 190"/>
              <a:gd name="T10" fmla="*/ 2147483647 w 310"/>
              <a:gd name="T11" fmla="*/ 2147483647 h 190"/>
              <a:gd name="T12" fmla="*/ 2147483647 w 310"/>
              <a:gd name="T13" fmla="*/ 2147483647 h 190"/>
              <a:gd name="T14" fmla="*/ 2147483647 w 310"/>
              <a:gd name="T15" fmla="*/ 0 h 190"/>
              <a:gd name="T16" fmla="*/ 2147483647 w 310"/>
              <a:gd name="T17" fmla="*/ 0 h 190"/>
              <a:gd name="T18" fmla="*/ 2147483647 w 310"/>
              <a:gd name="T19" fmla="*/ 2147483647 h 190"/>
              <a:gd name="T20" fmla="*/ 2147483647 w 310"/>
              <a:gd name="T21" fmla="*/ 2147483647 h 190"/>
              <a:gd name="T22" fmla="*/ 2147483647 w 310"/>
              <a:gd name="T23" fmla="*/ 2147483647 h 190"/>
              <a:gd name="T24" fmla="*/ 2147483647 w 310"/>
              <a:gd name="T25" fmla="*/ 2147483647 h 190"/>
              <a:gd name="T26" fmla="*/ 2147483647 w 310"/>
              <a:gd name="T27" fmla="*/ 2147483647 h 190"/>
              <a:gd name="T28" fmla="*/ 2147483647 w 310"/>
              <a:gd name="T29" fmla="*/ 2147483647 h 190"/>
              <a:gd name="T30" fmla="*/ 2147483647 w 310"/>
              <a:gd name="T31" fmla="*/ 2147483647 h 190"/>
              <a:gd name="T32" fmla="*/ 2147483647 w 310"/>
              <a:gd name="T33" fmla="*/ 2147483647 h 190"/>
              <a:gd name="T34" fmla="*/ 2147483647 w 310"/>
              <a:gd name="T35" fmla="*/ 2147483647 h 190"/>
              <a:gd name="T36" fmla="*/ 2147483647 w 310"/>
              <a:gd name="T37" fmla="*/ 2147483647 h 190"/>
              <a:gd name="T38" fmla="*/ 2147483647 w 310"/>
              <a:gd name="T39" fmla="*/ 2147483647 h 190"/>
              <a:gd name="T40" fmla="*/ 2147483647 w 310"/>
              <a:gd name="T41" fmla="*/ 2147483647 h 190"/>
              <a:gd name="T42" fmla="*/ 2147483647 w 310"/>
              <a:gd name="T43" fmla="*/ 2147483647 h 190"/>
              <a:gd name="T44" fmla="*/ 2147483647 w 310"/>
              <a:gd name="T45" fmla="*/ 2147483647 h 190"/>
              <a:gd name="T46" fmla="*/ 2147483647 w 310"/>
              <a:gd name="T47" fmla="*/ 2147483647 h 190"/>
              <a:gd name="T48" fmla="*/ 0 w 310"/>
              <a:gd name="T49" fmla="*/ 2147483647 h 190"/>
              <a:gd name="T50" fmla="*/ 2147483647 w 310"/>
              <a:gd name="T51" fmla="*/ 2147483647 h 190"/>
              <a:gd name="T52" fmla="*/ 2147483647 w 310"/>
              <a:gd name="T53" fmla="*/ 2147483647 h 190"/>
              <a:gd name="T54" fmla="*/ 2147483647 w 310"/>
              <a:gd name="T55" fmla="*/ 2147483647 h 190"/>
              <a:gd name="T56" fmla="*/ 2147483647 w 310"/>
              <a:gd name="T57" fmla="*/ 2147483647 h 190"/>
              <a:gd name="T58" fmla="*/ 2147483647 w 310"/>
              <a:gd name="T59" fmla="*/ 2147483647 h 190"/>
              <a:gd name="T60" fmla="*/ 2147483647 w 310"/>
              <a:gd name="T61" fmla="*/ 2147483647 h 190"/>
              <a:gd name="T62" fmla="*/ 2147483647 w 310"/>
              <a:gd name="T63" fmla="*/ 2147483647 h 19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10"/>
              <a:gd name="T97" fmla="*/ 0 h 190"/>
              <a:gd name="T98" fmla="*/ 310 w 310"/>
              <a:gd name="T99" fmla="*/ 190 h 19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10" h="190">
                <a:moveTo>
                  <a:pt x="65" y="14"/>
                </a:moveTo>
                <a:lnTo>
                  <a:pt x="72" y="14"/>
                </a:lnTo>
                <a:lnTo>
                  <a:pt x="79" y="14"/>
                </a:lnTo>
                <a:lnTo>
                  <a:pt x="87" y="13"/>
                </a:lnTo>
                <a:lnTo>
                  <a:pt x="95" y="12"/>
                </a:lnTo>
                <a:lnTo>
                  <a:pt x="112" y="11"/>
                </a:lnTo>
                <a:lnTo>
                  <a:pt x="120" y="10"/>
                </a:lnTo>
                <a:lnTo>
                  <a:pt x="129" y="8"/>
                </a:lnTo>
                <a:lnTo>
                  <a:pt x="136" y="7"/>
                </a:lnTo>
                <a:lnTo>
                  <a:pt x="144" y="6"/>
                </a:lnTo>
                <a:lnTo>
                  <a:pt x="151" y="5"/>
                </a:lnTo>
                <a:lnTo>
                  <a:pt x="157" y="4"/>
                </a:lnTo>
                <a:lnTo>
                  <a:pt x="162" y="3"/>
                </a:lnTo>
                <a:lnTo>
                  <a:pt x="166" y="2"/>
                </a:lnTo>
                <a:lnTo>
                  <a:pt x="170" y="1"/>
                </a:lnTo>
                <a:lnTo>
                  <a:pt x="172" y="0"/>
                </a:lnTo>
                <a:lnTo>
                  <a:pt x="173" y="0"/>
                </a:lnTo>
                <a:lnTo>
                  <a:pt x="174" y="0"/>
                </a:lnTo>
                <a:lnTo>
                  <a:pt x="175" y="1"/>
                </a:lnTo>
                <a:lnTo>
                  <a:pt x="176" y="3"/>
                </a:lnTo>
                <a:lnTo>
                  <a:pt x="176" y="5"/>
                </a:lnTo>
                <a:lnTo>
                  <a:pt x="176" y="8"/>
                </a:lnTo>
                <a:lnTo>
                  <a:pt x="176" y="12"/>
                </a:lnTo>
                <a:lnTo>
                  <a:pt x="176" y="16"/>
                </a:lnTo>
                <a:lnTo>
                  <a:pt x="175" y="21"/>
                </a:lnTo>
                <a:lnTo>
                  <a:pt x="175" y="26"/>
                </a:lnTo>
                <a:lnTo>
                  <a:pt x="175" y="31"/>
                </a:lnTo>
                <a:lnTo>
                  <a:pt x="174" y="36"/>
                </a:lnTo>
                <a:lnTo>
                  <a:pt x="174" y="41"/>
                </a:lnTo>
                <a:lnTo>
                  <a:pt x="174" y="46"/>
                </a:lnTo>
                <a:lnTo>
                  <a:pt x="174" y="51"/>
                </a:lnTo>
                <a:lnTo>
                  <a:pt x="175" y="55"/>
                </a:lnTo>
                <a:lnTo>
                  <a:pt x="176" y="60"/>
                </a:lnTo>
                <a:lnTo>
                  <a:pt x="179" y="66"/>
                </a:lnTo>
                <a:lnTo>
                  <a:pt x="184" y="73"/>
                </a:lnTo>
                <a:lnTo>
                  <a:pt x="191" y="80"/>
                </a:lnTo>
                <a:lnTo>
                  <a:pt x="199" y="89"/>
                </a:lnTo>
                <a:lnTo>
                  <a:pt x="208" y="98"/>
                </a:lnTo>
                <a:lnTo>
                  <a:pt x="218" y="108"/>
                </a:lnTo>
                <a:lnTo>
                  <a:pt x="229" y="118"/>
                </a:lnTo>
                <a:lnTo>
                  <a:pt x="240" y="128"/>
                </a:lnTo>
                <a:lnTo>
                  <a:pt x="251" y="139"/>
                </a:lnTo>
                <a:lnTo>
                  <a:pt x="262" y="148"/>
                </a:lnTo>
                <a:lnTo>
                  <a:pt x="273" y="158"/>
                </a:lnTo>
                <a:lnTo>
                  <a:pt x="284" y="167"/>
                </a:lnTo>
                <a:lnTo>
                  <a:pt x="293" y="175"/>
                </a:lnTo>
                <a:lnTo>
                  <a:pt x="301" y="183"/>
                </a:lnTo>
                <a:lnTo>
                  <a:pt x="309" y="189"/>
                </a:lnTo>
                <a:lnTo>
                  <a:pt x="0" y="189"/>
                </a:lnTo>
                <a:lnTo>
                  <a:pt x="0" y="188"/>
                </a:lnTo>
                <a:lnTo>
                  <a:pt x="1" y="186"/>
                </a:lnTo>
                <a:lnTo>
                  <a:pt x="2" y="182"/>
                </a:lnTo>
                <a:lnTo>
                  <a:pt x="4" y="176"/>
                </a:lnTo>
                <a:lnTo>
                  <a:pt x="6" y="169"/>
                </a:lnTo>
                <a:lnTo>
                  <a:pt x="9" y="161"/>
                </a:lnTo>
                <a:lnTo>
                  <a:pt x="12" y="151"/>
                </a:lnTo>
                <a:lnTo>
                  <a:pt x="16" y="140"/>
                </a:lnTo>
                <a:lnTo>
                  <a:pt x="20" y="128"/>
                </a:lnTo>
                <a:lnTo>
                  <a:pt x="25" y="115"/>
                </a:lnTo>
                <a:lnTo>
                  <a:pt x="30" y="100"/>
                </a:lnTo>
                <a:lnTo>
                  <a:pt x="36" y="85"/>
                </a:lnTo>
                <a:lnTo>
                  <a:pt x="43" y="68"/>
                </a:lnTo>
                <a:lnTo>
                  <a:pt x="50" y="51"/>
                </a:lnTo>
                <a:lnTo>
                  <a:pt x="57" y="33"/>
                </a:lnTo>
                <a:lnTo>
                  <a:pt x="65" y="14"/>
                </a:lnTo>
              </a:path>
            </a:pathLst>
          </a:custGeom>
          <a:solidFill>
            <a:srgbClr val="004C00"/>
          </a:solidFill>
          <a:ln w="12700" cap="rnd">
            <a:solidFill>
              <a:srgbClr val="000000"/>
            </a:solidFill>
            <a:round/>
            <a:headEnd/>
            <a:tailEnd/>
          </a:ln>
        </p:spPr>
        <p:txBody>
          <a:bodyPr/>
          <a:lstStyle/>
          <a:p>
            <a:endParaRPr lang="en-US"/>
          </a:p>
        </p:txBody>
      </p:sp>
      <p:sp>
        <p:nvSpPr>
          <p:cNvPr id="23681" name="Freeform 129"/>
          <p:cNvSpPr>
            <a:spLocks/>
          </p:cNvSpPr>
          <p:nvPr/>
        </p:nvSpPr>
        <p:spPr bwMode="auto">
          <a:xfrm>
            <a:off x="7018338" y="4976813"/>
            <a:ext cx="871537" cy="1231900"/>
          </a:xfrm>
          <a:custGeom>
            <a:avLst/>
            <a:gdLst>
              <a:gd name="T0" fmla="*/ 2147483647 w 549"/>
              <a:gd name="T1" fmla="*/ 2147483647 h 776"/>
              <a:gd name="T2" fmla="*/ 2147483647 w 549"/>
              <a:gd name="T3" fmla="*/ 2147483647 h 776"/>
              <a:gd name="T4" fmla="*/ 2147483647 w 549"/>
              <a:gd name="T5" fmla="*/ 2147483647 h 776"/>
              <a:gd name="T6" fmla="*/ 2147483647 w 549"/>
              <a:gd name="T7" fmla="*/ 2147483647 h 776"/>
              <a:gd name="T8" fmla="*/ 2147483647 w 549"/>
              <a:gd name="T9" fmla="*/ 2147483647 h 776"/>
              <a:gd name="T10" fmla="*/ 2147483647 w 549"/>
              <a:gd name="T11" fmla="*/ 2147483647 h 776"/>
              <a:gd name="T12" fmla="*/ 2147483647 w 549"/>
              <a:gd name="T13" fmla="*/ 2147483647 h 776"/>
              <a:gd name="T14" fmla="*/ 2147483647 w 549"/>
              <a:gd name="T15" fmla="*/ 2147483647 h 776"/>
              <a:gd name="T16" fmla="*/ 2147483647 w 549"/>
              <a:gd name="T17" fmla="*/ 2147483647 h 776"/>
              <a:gd name="T18" fmla="*/ 2147483647 w 549"/>
              <a:gd name="T19" fmla="*/ 2147483647 h 776"/>
              <a:gd name="T20" fmla="*/ 2147483647 w 549"/>
              <a:gd name="T21" fmla="*/ 2147483647 h 776"/>
              <a:gd name="T22" fmla="*/ 2147483647 w 549"/>
              <a:gd name="T23" fmla="*/ 2147483647 h 776"/>
              <a:gd name="T24" fmla="*/ 2147483647 w 549"/>
              <a:gd name="T25" fmla="*/ 2147483647 h 776"/>
              <a:gd name="T26" fmla="*/ 2147483647 w 549"/>
              <a:gd name="T27" fmla="*/ 2147483647 h 776"/>
              <a:gd name="T28" fmla="*/ 2147483647 w 549"/>
              <a:gd name="T29" fmla="*/ 2147483647 h 776"/>
              <a:gd name="T30" fmla="*/ 2147483647 w 549"/>
              <a:gd name="T31" fmla="*/ 2147483647 h 776"/>
              <a:gd name="T32" fmla="*/ 2147483647 w 549"/>
              <a:gd name="T33" fmla="*/ 2147483647 h 776"/>
              <a:gd name="T34" fmla="*/ 2147483647 w 549"/>
              <a:gd name="T35" fmla="*/ 2147483647 h 776"/>
              <a:gd name="T36" fmla="*/ 2147483647 w 549"/>
              <a:gd name="T37" fmla="*/ 2147483647 h 776"/>
              <a:gd name="T38" fmla="*/ 2147483647 w 549"/>
              <a:gd name="T39" fmla="*/ 2147483647 h 776"/>
              <a:gd name="T40" fmla="*/ 2147483647 w 549"/>
              <a:gd name="T41" fmla="*/ 2147483647 h 776"/>
              <a:gd name="T42" fmla="*/ 2147483647 w 549"/>
              <a:gd name="T43" fmla="*/ 2147483647 h 776"/>
              <a:gd name="T44" fmla="*/ 2147483647 w 549"/>
              <a:gd name="T45" fmla="*/ 2147483647 h 776"/>
              <a:gd name="T46" fmla="*/ 2147483647 w 549"/>
              <a:gd name="T47" fmla="*/ 2147483647 h 776"/>
              <a:gd name="T48" fmla="*/ 2147483647 w 549"/>
              <a:gd name="T49" fmla="*/ 2147483647 h 776"/>
              <a:gd name="T50" fmla="*/ 2147483647 w 549"/>
              <a:gd name="T51" fmla="*/ 2147483647 h 776"/>
              <a:gd name="T52" fmla="*/ 2147483647 w 549"/>
              <a:gd name="T53" fmla="*/ 2147483647 h 776"/>
              <a:gd name="T54" fmla="*/ 2147483647 w 549"/>
              <a:gd name="T55" fmla="*/ 2147483647 h 776"/>
              <a:gd name="T56" fmla="*/ 2147483647 w 549"/>
              <a:gd name="T57" fmla="*/ 2147483647 h 776"/>
              <a:gd name="T58" fmla="*/ 2147483647 w 549"/>
              <a:gd name="T59" fmla="*/ 2147483647 h 776"/>
              <a:gd name="T60" fmla="*/ 2147483647 w 549"/>
              <a:gd name="T61" fmla="*/ 2147483647 h 776"/>
              <a:gd name="T62" fmla="*/ 2147483647 w 549"/>
              <a:gd name="T63" fmla="*/ 2147483647 h 776"/>
              <a:gd name="T64" fmla="*/ 2147483647 w 549"/>
              <a:gd name="T65" fmla="*/ 2147483647 h 776"/>
              <a:gd name="T66" fmla="*/ 2147483647 w 549"/>
              <a:gd name="T67" fmla="*/ 2147483647 h 776"/>
              <a:gd name="T68" fmla="*/ 2147483647 w 549"/>
              <a:gd name="T69" fmla="*/ 2147483647 h 776"/>
              <a:gd name="T70" fmla="*/ 2147483647 w 549"/>
              <a:gd name="T71" fmla="*/ 2147483647 h 776"/>
              <a:gd name="T72" fmla="*/ 2147483647 w 549"/>
              <a:gd name="T73" fmla="*/ 2147483647 h 776"/>
              <a:gd name="T74" fmla="*/ 2147483647 w 549"/>
              <a:gd name="T75" fmla="*/ 2147483647 h 776"/>
              <a:gd name="T76" fmla="*/ 2147483647 w 549"/>
              <a:gd name="T77" fmla="*/ 2147483647 h 776"/>
              <a:gd name="T78" fmla="*/ 2147483647 w 549"/>
              <a:gd name="T79" fmla="*/ 2147483647 h 776"/>
              <a:gd name="T80" fmla="*/ 2147483647 w 549"/>
              <a:gd name="T81" fmla="*/ 2147483647 h 776"/>
              <a:gd name="T82" fmla="*/ 2147483647 w 549"/>
              <a:gd name="T83" fmla="*/ 2147483647 h 776"/>
              <a:gd name="T84" fmla="*/ 2147483647 w 549"/>
              <a:gd name="T85" fmla="*/ 2147483647 h 776"/>
              <a:gd name="T86" fmla="*/ 2147483647 w 549"/>
              <a:gd name="T87" fmla="*/ 2147483647 h 776"/>
              <a:gd name="T88" fmla="*/ 2147483647 w 549"/>
              <a:gd name="T89" fmla="*/ 2147483647 h 776"/>
              <a:gd name="T90" fmla="*/ 2147483647 w 549"/>
              <a:gd name="T91" fmla="*/ 2147483647 h 776"/>
              <a:gd name="T92" fmla="*/ 2147483647 w 549"/>
              <a:gd name="T93" fmla="*/ 2147483647 h 776"/>
              <a:gd name="T94" fmla="*/ 2147483647 w 549"/>
              <a:gd name="T95" fmla="*/ 2147483647 h 776"/>
              <a:gd name="T96" fmla="*/ 2147483647 w 549"/>
              <a:gd name="T97" fmla="*/ 2147483647 h 776"/>
              <a:gd name="T98" fmla="*/ 2147483647 w 549"/>
              <a:gd name="T99" fmla="*/ 2147483647 h 776"/>
              <a:gd name="T100" fmla="*/ 2147483647 w 549"/>
              <a:gd name="T101" fmla="*/ 2147483647 h 776"/>
              <a:gd name="T102" fmla="*/ 2147483647 w 549"/>
              <a:gd name="T103" fmla="*/ 2147483647 h 776"/>
              <a:gd name="T104" fmla="*/ 2147483647 w 549"/>
              <a:gd name="T105" fmla="*/ 2147483647 h 776"/>
              <a:gd name="T106" fmla="*/ 2147483647 w 549"/>
              <a:gd name="T107" fmla="*/ 2147483647 h 776"/>
              <a:gd name="T108" fmla="*/ 2147483647 w 549"/>
              <a:gd name="T109" fmla="*/ 2147483647 h 776"/>
              <a:gd name="T110" fmla="*/ 2147483647 w 549"/>
              <a:gd name="T111" fmla="*/ 2147483647 h 776"/>
              <a:gd name="T112" fmla="*/ 2147483647 w 549"/>
              <a:gd name="T113" fmla="*/ 2147483647 h 77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49"/>
              <a:gd name="T172" fmla="*/ 0 h 776"/>
              <a:gd name="T173" fmla="*/ 549 w 549"/>
              <a:gd name="T174" fmla="*/ 776 h 77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49" h="776">
                <a:moveTo>
                  <a:pt x="0" y="0"/>
                </a:moveTo>
                <a:lnTo>
                  <a:pt x="3" y="3"/>
                </a:lnTo>
                <a:lnTo>
                  <a:pt x="6" y="6"/>
                </a:lnTo>
                <a:lnTo>
                  <a:pt x="9" y="10"/>
                </a:lnTo>
                <a:lnTo>
                  <a:pt x="13" y="13"/>
                </a:lnTo>
                <a:lnTo>
                  <a:pt x="16" y="16"/>
                </a:lnTo>
                <a:lnTo>
                  <a:pt x="19" y="20"/>
                </a:lnTo>
                <a:lnTo>
                  <a:pt x="22" y="23"/>
                </a:lnTo>
                <a:lnTo>
                  <a:pt x="25" y="27"/>
                </a:lnTo>
                <a:lnTo>
                  <a:pt x="27" y="31"/>
                </a:lnTo>
                <a:lnTo>
                  <a:pt x="28" y="35"/>
                </a:lnTo>
                <a:lnTo>
                  <a:pt x="28" y="40"/>
                </a:lnTo>
                <a:lnTo>
                  <a:pt x="28" y="44"/>
                </a:lnTo>
                <a:lnTo>
                  <a:pt x="26" y="49"/>
                </a:lnTo>
                <a:lnTo>
                  <a:pt x="23" y="54"/>
                </a:lnTo>
                <a:lnTo>
                  <a:pt x="19" y="59"/>
                </a:lnTo>
                <a:lnTo>
                  <a:pt x="14" y="65"/>
                </a:lnTo>
                <a:lnTo>
                  <a:pt x="20" y="61"/>
                </a:lnTo>
                <a:lnTo>
                  <a:pt x="27" y="59"/>
                </a:lnTo>
                <a:lnTo>
                  <a:pt x="32" y="56"/>
                </a:lnTo>
                <a:lnTo>
                  <a:pt x="37" y="55"/>
                </a:lnTo>
                <a:lnTo>
                  <a:pt x="42" y="54"/>
                </a:lnTo>
                <a:lnTo>
                  <a:pt x="46" y="54"/>
                </a:lnTo>
                <a:lnTo>
                  <a:pt x="50" y="55"/>
                </a:lnTo>
                <a:lnTo>
                  <a:pt x="53" y="57"/>
                </a:lnTo>
                <a:lnTo>
                  <a:pt x="55" y="59"/>
                </a:lnTo>
                <a:lnTo>
                  <a:pt x="57" y="63"/>
                </a:lnTo>
                <a:lnTo>
                  <a:pt x="58" y="67"/>
                </a:lnTo>
                <a:lnTo>
                  <a:pt x="59" y="72"/>
                </a:lnTo>
                <a:lnTo>
                  <a:pt x="60" y="78"/>
                </a:lnTo>
                <a:lnTo>
                  <a:pt x="60" y="85"/>
                </a:lnTo>
                <a:lnTo>
                  <a:pt x="59" y="94"/>
                </a:lnTo>
                <a:lnTo>
                  <a:pt x="58" y="103"/>
                </a:lnTo>
                <a:lnTo>
                  <a:pt x="58" y="111"/>
                </a:lnTo>
                <a:lnTo>
                  <a:pt x="58" y="119"/>
                </a:lnTo>
                <a:lnTo>
                  <a:pt x="58" y="125"/>
                </a:lnTo>
                <a:lnTo>
                  <a:pt x="59" y="130"/>
                </a:lnTo>
                <a:lnTo>
                  <a:pt x="60" y="135"/>
                </a:lnTo>
                <a:lnTo>
                  <a:pt x="61" y="138"/>
                </a:lnTo>
                <a:lnTo>
                  <a:pt x="63" y="141"/>
                </a:lnTo>
                <a:lnTo>
                  <a:pt x="64" y="142"/>
                </a:lnTo>
                <a:lnTo>
                  <a:pt x="66" y="143"/>
                </a:lnTo>
                <a:lnTo>
                  <a:pt x="67" y="142"/>
                </a:lnTo>
                <a:lnTo>
                  <a:pt x="69" y="141"/>
                </a:lnTo>
                <a:lnTo>
                  <a:pt x="71" y="138"/>
                </a:lnTo>
                <a:lnTo>
                  <a:pt x="72" y="135"/>
                </a:lnTo>
                <a:lnTo>
                  <a:pt x="73" y="131"/>
                </a:lnTo>
                <a:lnTo>
                  <a:pt x="74" y="126"/>
                </a:lnTo>
                <a:lnTo>
                  <a:pt x="75" y="120"/>
                </a:lnTo>
                <a:lnTo>
                  <a:pt x="75" y="114"/>
                </a:lnTo>
                <a:lnTo>
                  <a:pt x="76" y="109"/>
                </a:lnTo>
                <a:lnTo>
                  <a:pt x="77" y="105"/>
                </a:lnTo>
                <a:lnTo>
                  <a:pt x="78" y="101"/>
                </a:lnTo>
                <a:lnTo>
                  <a:pt x="79" y="99"/>
                </a:lnTo>
                <a:lnTo>
                  <a:pt x="81" y="97"/>
                </a:lnTo>
                <a:lnTo>
                  <a:pt x="82" y="97"/>
                </a:lnTo>
                <a:lnTo>
                  <a:pt x="83" y="97"/>
                </a:lnTo>
                <a:lnTo>
                  <a:pt x="85" y="98"/>
                </a:lnTo>
                <a:lnTo>
                  <a:pt x="86" y="101"/>
                </a:lnTo>
                <a:lnTo>
                  <a:pt x="87" y="104"/>
                </a:lnTo>
                <a:lnTo>
                  <a:pt x="88" y="108"/>
                </a:lnTo>
                <a:lnTo>
                  <a:pt x="89" y="113"/>
                </a:lnTo>
                <a:lnTo>
                  <a:pt x="89" y="119"/>
                </a:lnTo>
                <a:lnTo>
                  <a:pt x="89" y="126"/>
                </a:lnTo>
                <a:lnTo>
                  <a:pt x="89" y="133"/>
                </a:lnTo>
                <a:lnTo>
                  <a:pt x="89" y="142"/>
                </a:lnTo>
                <a:lnTo>
                  <a:pt x="88" y="150"/>
                </a:lnTo>
                <a:lnTo>
                  <a:pt x="88" y="156"/>
                </a:lnTo>
                <a:lnTo>
                  <a:pt x="89" y="162"/>
                </a:lnTo>
                <a:lnTo>
                  <a:pt x="89" y="166"/>
                </a:lnTo>
                <a:lnTo>
                  <a:pt x="90" y="170"/>
                </a:lnTo>
                <a:lnTo>
                  <a:pt x="91" y="173"/>
                </a:lnTo>
                <a:lnTo>
                  <a:pt x="92" y="174"/>
                </a:lnTo>
                <a:lnTo>
                  <a:pt x="94" y="175"/>
                </a:lnTo>
                <a:lnTo>
                  <a:pt x="95" y="174"/>
                </a:lnTo>
                <a:lnTo>
                  <a:pt x="97" y="173"/>
                </a:lnTo>
                <a:lnTo>
                  <a:pt x="99" y="171"/>
                </a:lnTo>
                <a:lnTo>
                  <a:pt x="100" y="167"/>
                </a:lnTo>
                <a:lnTo>
                  <a:pt x="102" y="163"/>
                </a:lnTo>
                <a:lnTo>
                  <a:pt x="104" y="157"/>
                </a:lnTo>
                <a:lnTo>
                  <a:pt x="106" y="151"/>
                </a:lnTo>
                <a:lnTo>
                  <a:pt x="107" y="145"/>
                </a:lnTo>
                <a:lnTo>
                  <a:pt x="109" y="140"/>
                </a:lnTo>
                <a:lnTo>
                  <a:pt x="110" y="137"/>
                </a:lnTo>
                <a:lnTo>
                  <a:pt x="112" y="134"/>
                </a:lnTo>
                <a:lnTo>
                  <a:pt x="113" y="133"/>
                </a:lnTo>
                <a:lnTo>
                  <a:pt x="114" y="133"/>
                </a:lnTo>
                <a:lnTo>
                  <a:pt x="115" y="133"/>
                </a:lnTo>
                <a:lnTo>
                  <a:pt x="116" y="135"/>
                </a:lnTo>
                <a:lnTo>
                  <a:pt x="117" y="137"/>
                </a:lnTo>
                <a:lnTo>
                  <a:pt x="118" y="141"/>
                </a:lnTo>
                <a:lnTo>
                  <a:pt x="118" y="145"/>
                </a:lnTo>
                <a:lnTo>
                  <a:pt x="119" y="150"/>
                </a:lnTo>
                <a:lnTo>
                  <a:pt x="119" y="156"/>
                </a:lnTo>
                <a:lnTo>
                  <a:pt x="118" y="163"/>
                </a:lnTo>
                <a:lnTo>
                  <a:pt x="117" y="170"/>
                </a:lnTo>
                <a:lnTo>
                  <a:pt x="116" y="178"/>
                </a:lnTo>
                <a:lnTo>
                  <a:pt x="115" y="186"/>
                </a:lnTo>
                <a:lnTo>
                  <a:pt x="115" y="193"/>
                </a:lnTo>
                <a:lnTo>
                  <a:pt x="115" y="199"/>
                </a:lnTo>
                <a:lnTo>
                  <a:pt x="115" y="205"/>
                </a:lnTo>
                <a:lnTo>
                  <a:pt x="115" y="209"/>
                </a:lnTo>
                <a:lnTo>
                  <a:pt x="116" y="213"/>
                </a:lnTo>
                <a:lnTo>
                  <a:pt x="117" y="215"/>
                </a:lnTo>
                <a:lnTo>
                  <a:pt x="119" y="217"/>
                </a:lnTo>
                <a:lnTo>
                  <a:pt x="120" y="218"/>
                </a:lnTo>
                <a:lnTo>
                  <a:pt x="122" y="218"/>
                </a:lnTo>
                <a:lnTo>
                  <a:pt x="124" y="218"/>
                </a:lnTo>
                <a:lnTo>
                  <a:pt x="126" y="216"/>
                </a:lnTo>
                <a:lnTo>
                  <a:pt x="128" y="214"/>
                </a:lnTo>
                <a:lnTo>
                  <a:pt x="130" y="211"/>
                </a:lnTo>
                <a:lnTo>
                  <a:pt x="132" y="207"/>
                </a:lnTo>
                <a:lnTo>
                  <a:pt x="134" y="202"/>
                </a:lnTo>
                <a:lnTo>
                  <a:pt x="135" y="197"/>
                </a:lnTo>
                <a:lnTo>
                  <a:pt x="137" y="193"/>
                </a:lnTo>
                <a:lnTo>
                  <a:pt x="138" y="189"/>
                </a:lnTo>
                <a:lnTo>
                  <a:pt x="140" y="187"/>
                </a:lnTo>
                <a:lnTo>
                  <a:pt x="142" y="185"/>
                </a:lnTo>
                <a:lnTo>
                  <a:pt x="144" y="183"/>
                </a:lnTo>
                <a:lnTo>
                  <a:pt x="145" y="183"/>
                </a:lnTo>
                <a:lnTo>
                  <a:pt x="147" y="184"/>
                </a:lnTo>
                <a:lnTo>
                  <a:pt x="148" y="185"/>
                </a:lnTo>
                <a:lnTo>
                  <a:pt x="149" y="188"/>
                </a:lnTo>
                <a:lnTo>
                  <a:pt x="150" y="192"/>
                </a:lnTo>
                <a:lnTo>
                  <a:pt x="150" y="197"/>
                </a:lnTo>
                <a:lnTo>
                  <a:pt x="150" y="203"/>
                </a:lnTo>
                <a:lnTo>
                  <a:pt x="150" y="210"/>
                </a:lnTo>
                <a:lnTo>
                  <a:pt x="149" y="219"/>
                </a:lnTo>
                <a:lnTo>
                  <a:pt x="147" y="229"/>
                </a:lnTo>
                <a:lnTo>
                  <a:pt x="146" y="240"/>
                </a:lnTo>
                <a:lnTo>
                  <a:pt x="145" y="249"/>
                </a:lnTo>
                <a:lnTo>
                  <a:pt x="144" y="256"/>
                </a:lnTo>
                <a:lnTo>
                  <a:pt x="144" y="262"/>
                </a:lnTo>
                <a:lnTo>
                  <a:pt x="145" y="267"/>
                </a:lnTo>
                <a:lnTo>
                  <a:pt x="145" y="271"/>
                </a:lnTo>
                <a:lnTo>
                  <a:pt x="146" y="274"/>
                </a:lnTo>
                <a:lnTo>
                  <a:pt x="148" y="276"/>
                </a:lnTo>
                <a:lnTo>
                  <a:pt x="149" y="277"/>
                </a:lnTo>
                <a:lnTo>
                  <a:pt x="151" y="277"/>
                </a:lnTo>
                <a:lnTo>
                  <a:pt x="153" y="276"/>
                </a:lnTo>
                <a:lnTo>
                  <a:pt x="154" y="274"/>
                </a:lnTo>
                <a:lnTo>
                  <a:pt x="156" y="271"/>
                </a:lnTo>
                <a:lnTo>
                  <a:pt x="158" y="268"/>
                </a:lnTo>
                <a:lnTo>
                  <a:pt x="160" y="265"/>
                </a:lnTo>
                <a:lnTo>
                  <a:pt x="161" y="260"/>
                </a:lnTo>
                <a:lnTo>
                  <a:pt x="163" y="256"/>
                </a:lnTo>
                <a:lnTo>
                  <a:pt x="165" y="251"/>
                </a:lnTo>
                <a:lnTo>
                  <a:pt x="168" y="248"/>
                </a:lnTo>
                <a:lnTo>
                  <a:pt x="170" y="245"/>
                </a:lnTo>
                <a:lnTo>
                  <a:pt x="172" y="243"/>
                </a:lnTo>
                <a:lnTo>
                  <a:pt x="175" y="242"/>
                </a:lnTo>
                <a:lnTo>
                  <a:pt x="177" y="242"/>
                </a:lnTo>
                <a:lnTo>
                  <a:pt x="179" y="242"/>
                </a:lnTo>
                <a:lnTo>
                  <a:pt x="180" y="243"/>
                </a:lnTo>
                <a:lnTo>
                  <a:pt x="181" y="245"/>
                </a:lnTo>
                <a:lnTo>
                  <a:pt x="182" y="248"/>
                </a:lnTo>
                <a:lnTo>
                  <a:pt x="183" y="252"/>
                </a:lnTo>
                <a:lnTo>
                  <a:pt x="183" y="257"/>
                </a:lnTo>
                <a:lnTo>
                  <a:pt x="182" y="263"/>
                </a:lnTo>
                <a:lnTo>
                  <a:pt x="180" y="270"/>
                </a:lnTo>
                <a:lnTo>
                  <a:pt x="178" y="277"/>
                </a:lnTo>
                <a:lnTo>
                  <a:pt x="176" y="285"/>
                </a:lnTo>
                <a:lnTo>
                  <a:pt x="174" y="292"/>
                </a:lnTo>
                <a:lnTo>
                  <a:pt x="173" y="298"/>
                </a:lnTo>
                <a:lnTo>
                  <a:pt x="173" y="304"/>
                </a:lnTo>
                <a:lnTo>
                  <a:pt x="172" y="309"/>
                </a:lnTo>
                <a:lnTo>
                  <a:pt x="173" y="313"/>
                </a:lnTo>
                <a:lnTo>
                  <a:pt x="174" y="316"/>
                </a:lnTo>
                <a:lnTo>
                  <a:pt x="175" y="319"/>
                </a:lnTo>
                <a:lnTo>
                  <a:pt x="176" y="320"/>
                </a:lnTo>
                <a:lnTo>
                  <a:pt x="178" y="320"/>
                </a:lnTo>
                <a:lnTo>
                  <a:pt x="180" y="320"/>
                </a:lnTo>
                <a:lnTo>
                  <a:pt x="182" y="318"/>
                </a:lnTo>
                <a:lnTo>
                  <a:pt x="184" y="315"/>
                </a:lnTo>
                <a:lnTo>
                  <a:pt x="187" y="311"/>
                </a:lnTo>
                <a:lnTo>
                  <a:pt x="189" y="305"/>
                </a:lnTo>
                <a:lnTo>
                  <a:pt x="192" y="298"/>
                </a:lnTo>
                <a:lnTo>
                  <a:pt x="195" y="291"/>
                </a:lnTo>
                <a:lnTo>
                  <a:pt x="198" y="285"/>
                </a:lnTo>
                <a:lnTo>
                  <a:pt x="201" y="280"/>
                </a:lnTo>
                <a:lnTo>
                  <a:pt x="204" y="277"/>
                </a:lnTo>
                <a:lnTo>
                  <a:pt x="206" y="275"/>
                </a:lnTo>
                <a:lnTo>
                  <a:pt x="208" y="274"/>
                </a:lnTo>
                <a:lnTo>
                  <a:pt x="210" y="275"/>
                </a:lnTo>
                <a:lnTo>
                  <a:pt x="212" y="276"/>
                </a:lnTo>
                <a:lnTo>
                  <a:pt x="213" y="279"/>
                </a:lnTo>
                <a:lnTo>
                  <a:pt x="214" y="282"/>
                </a:lnTo>
                <a:lnTo>
                  <a:pt x="215" y="287"/>
                </a:lnTo>
                <a:lnTo>
                  <a:pt x="214" y="292"/>
                </a:lnTo>
                <a:lnTo>
                  <a:pt x="214" y="298"/>
                </a:lnTo>
                <a:lnTo>
                  <a:pt x="213" y="304"/>
                </a:lnTo>
                <a:lnTo>
                  <a:pt x="211" y="311"/>
                </a:lnTo>
                <a:lnTo>
                  <a:pt x="209" y="319"/>
                </a:lnTo>
                <a:lnTo>
                  <a:pt x="207" y="326"/>
                </a:lnTo>
                <a:lnTo>
                  <a:pt x="205" y="333"/>
                </a:lnTo>
                <a:lnTo>
                  <a:pt x="204" y="339"/>
                </a:lnTo>
                <a:lnTo>
                  <a:pt x="204" y="344"/>
                </a:lnTo>
                <a:lnTo>
                  <a:pt x="204" y="349"/>
                </a:lnTo>
                <a:lnTo>
                  <a:pt x="205" y="353"/>
                </a:lnTo>
                <a:lnTo>
                  <a:pt x="206" y="356"/>
                </a:lnTo>
                <a:lnTo>
                  <a:pt x="207" y="358"/>
                </a:lnTo>
                <a:lnTo>
                  <a:pt x="209" y="359"/>
                </a:lnTo>
                <a:lnTo>
                  <a:pt x="211" y="359"/>
                </a:lnTo>
                <a:lnTo>
                  <a:pt x="213" y="358"/>
                </a:lnTo>
                <a:lnTo>
                  <a:pt x="216" y="356"/>
                </a:lnTo>
                <a:lnTo>
                  <a:pt x="218" y="353"/>
                </a:lnTo>
                <a:lnTo>
                  <a:pt x="221" y="349"/>
                </a:lnTo>
                <a:lnTo>
                  <a:pt x="223" y="343"/>
                </a:lnTo>
                <a:lnTo>
                  <a:pt x="226" y="336"/>
                </a:lnTo>
                <a:lnTo>
                  <a:pt x="229" y="329"/>
                </a:lnTo>
                <a:lnTo>
                  <a:pt x="231" y="324"/>
                </a:lnTo>
                <a:lnTo>
                  <a:pt x="234" y="320"/>
                </a:lnTo>
                <a:lnTo>
                  <a:pt x="237" y="317"/>
                </a:lnTo>
                <a:lnTo>
                  <a:pt x="240" y="316"/>
                </a:lnTo>
                <a:lnTo>
                  <a:pt x="242" y="315"/>
                </a:lnTo>
                <a:lnTo>
                  <a:pt x="244" y="316"/>
                </a:lnTo>
                <a:lnTo>
                  <a:pt x="246" y="317"/>
                </a:lnTo>
                <a:lnTo>
                  <a:pt x="248" y="319"/>
                </a:lnTo>
                <a:lnTo>
                  <a:pt x="249" y="323"/>
                </a:lnTo>
                <a:lnTo>
                  <a:pt x="250" y="327"/>
                </a:lnTo>
                <a:lnTo>
                  <a:pt x="250" y="332"/>
                </a:lnTo>
                <a:lnTo>
                  <a:pt x="249" y="338"/>
                </a:lnTo>
                <a:lnTo>
                  <a:pt x="248" y="344"/>
                </a:lnTo>
                <a:lnTo>
                  <a:pt x="246" y="352"/>
                </a:lnTo>
                <a:lnTo>
                  <a:pt x="243" y="360"/>
                </a:lnTo>
                <a:lnTo>
                  <a:pt x="240" y="368"/>
                </a:lnTo>
                <a:lnTo>
                  <a:pt x="237" y="375"/>
                </a:lnTo>
                <a:lnTo>
                  <a:pt x="235" y="381"/>
                </a:lnTo>
                <a:lnTo>
                  <a:pt x="234" y="386"/>
                </a:lnTo>
                <a:lnTo>
                  <a:pt x="234" y="390"/>
                </a:lnTo>
                <a:lnTo>
                  <a:pt x="234" y="393"/>
                </a:lnTo>
                <a:lnTo>
                  <a:pt x="235" y="395"/>
                </a:lnTo>
                <a:lnTo>
                  <a:pt x="236" y="397"/>
                </a:lnTo>
                <a:lnTo>
                  <a:pt x="238" y="397"/>
                </a:lnTo>
                <a:lnTo>
                  <a:pt x="240" y="397"/>
                </a:lnTo>
                <a:lnTo>
                  <a:pt x="242" y="396"/>
                </a:lnTo>
                <a:lnTo>
                  <a:pt x="245" y="394"/>
                </a:lnTo>
                <a:lnTo>
                  <a:pt x="248" y="391"/>
                </a:lnTo>
                <a:lnTo>
                  <a:pt x="251" y="387"/>
                </a:lnTo>
                <a:lnTo>
                  <a:pt x="254" y="382"/>
                </a:lnTo>
                <a:lnTo>
                  <a:pt x="257" y="377"/>
                </a:lnTo>
                <a:lnTo>
                  <a:pt x="260" y="372"/>
                </a:lnTo>
                <a:lnTo>
                  <a:pt x="262" y="368"/>
                </a:lnTo>
                <a:lnTo>
                  <a:pt x="265" y="365"/>
                </a:lnTo>
                <a:lnTo>
                  <a:pt x="267" y="363"/>
                </a:lnTo>
                <a:lnTo>
                  <a:pt x="270" y="362"/>
                </a:lnTo>
                <a:lnTo>
                  <a:pt x="272" y="362"/>
                </a:lnTo>
                <a:lnTo>
                  <a:pt x="274" y="363"/>
                </a:lnTo>
                <a:lnTo>
                  <a:pt x="275" y="365"/>
                </a:lnTo>
                <a:lnTo>
                  <a:pt x="277" y="367"/>
                </a:lnTo>
                <a:lnTo>
                  <a:pt x="277" y="370"/>
                </a:lnTo>
                <a:lnTo>
                  <a:pt x="278" y="374"/>
                </a:lnTo>
                <a:lnTo>
                  <a:pt x="278" y="378"/>
                </a:lnTo>
                <a:lnTo>
                  <a:pt x="277" y="383"/>
                </a:lnTo>
                <a:lnTo>
                  <a:pt x="276" y="389"/>
                </a:lnTo>
                <a:lnTo>
                  <a:pt x="273" y="395"/>
                </a:lnTo>
                <a:lnTo>
                  <a:pt x="271" y="401"/>
                </a:lnTo>
                <a:lnTo>
                  <a:pt x="268" y="407"/>
                </a:lnTo>
                <a:lnTo>
                  <a:pt x="266" y="413"/>
                </a:lnTo>
                <a:lnTo>
                  <a:pt x="264" y="419"/>
                </a:lnTo>
                <a:lnTo>
                  <a:pt x="263" y="423"/>
                </a:lnTo>
                <a:lnTo>
                  <a:pt x="263" y="428"/>
                </a:lnTo>
                <a:lnTo>
                  <a:pt x="263" y="432"/>
                </a:lnTo>
                <a:lnTo>
                  <a:pt x="264" y="435"/>
                </a:lnTo>
                <a:lnTo>
                  <a:pt x="265" y="437"/>
                </a:lnTo>
                <a:lnTo>
                  <a:pt x="266" y="438"/>
                </a:lnTo>
                <a:lnTo>
                  <a:pt x="268" y="439"/>
                </a:lnTo>
                <a:lnTo>
                  <a:pt x="270" y="439"/>
                </a:lnTo>
                <a:lnTo>
                  <a:pt x="273" y="438"/>
                </a:lnTo>
                <a:lnTo>
                  <a:pt x="275" y="435"/>
                </a:lnTo>
                <a:lnTo>
                  <a:pt x="278" y="432"/>
                </a:lnTo>
                <a:lnTo>
                  <a:pt x="281" y="427"/>
                </a:lnTo>
                <a:lnTo>
                  <a:pt x="284" y="421"/>
                </a:lnTo>
                <a:lnTo>
                  <a:pt x="288" y="416"/>
                </a:lnTo>
                <a:lnTo>
                  <a:pt x="291" y="412"/>
                </a:lnTo>
                <a:lnTo>
                  <a:pt x="294" y="409"/>
                </a:lnTo>
                <a:lnTo>
                  <a:pt x="297" y="406"/>
                </a:lnTo>
                <a:lnTo>
                  <a:pt x="299" y="405"/>
                </a:lnTo>
                <a:lnTo>
                  <a:pt x="302" y="404"/>
                </a:lnTo>
                <a:lnTo>
                  <a:pt x="304" y="405"/>
                </a:lnTo>
                <a:lnTo>
                  <a:pt x="305" y="406"/>
                </a:lnTo>
                <a:lnTo>
                  <a:pt x="307" y="407"/>
                </a:lnTo>
                <a:lnTo>
                  <a:pt x="307" y="410"/>
                </a:lnTo>
                <a:lnTo>
                  <a:pt x="307" y="413"/>
                </a:lnTo>
                <a:lnTo>
                  <a:pt x="307" y="417"/>
                </a:lnTo>
                <a:lnTo>
                  <a:pt x="306" y="422"/>
                </a:lnTo>
                <a:lnTo>
                  <a:pt x="304" y="427"/>
                </a:lnTo>
                <a:lnTo>
                  <a:pt x="301" y="432"/>
                </a:lnTo>
                <a:lnTo>
                  <a:pt x="298" y="439"/>
                </a:lnTo>
                <a:lnTo>
                  <a:pt x="295" y="445"/>
                </a:lnTo>
                <a:lnTo>
                  <a:pt x="293" y="451"/>
                </a:lnTo>
                <a:lnTo>
                  <a:pt x="292" y="456"/>
                </a:lnTo>
                <a:lnTo>
                  <a:pt x="292" y="461"/>
                </a:lnTo>
                <a:lnTo>
                  <a:pt x="292" y="466"/>
                </a:lnTo>
                <a:lnTo>
                  <a:pt x="292" y="469"/>
                </a:lnTo>
                <a:lnTo>
                  <a:pt x="293" y="472"/>
                </a:lnTo>
                <a:lnTo>
                  <a:pt x="295" y="475"/>
                </a:lnTo>
                <a:lnTo>
                  <a:pt x="296" y="476"/>
                </a:lnTo>
                <a:lnTo>
                  <a:pt x="298" y="477"/>
                </a:lnTo>
                <a:lnTo>
                  <a:pt x="301" y="477"/>
                </a:lnTo>
                <a:lnTo>
                  <a:pt x="303" y="475"/>
                </a:lnTo>
                <a:lnTo>
                  <a:pt x="305" y="473"/>
                </a:lnTo>
                <a:lnTo>
                  <a:pt x="308" y="470"/>
                </a:lnTo>
                <a:lnTo>
                  <a:pt x="310" y="465"/>
                </a:lnTo>
                <a:lnTo>
                  <a:pt x="312" y="459"/>
                </a:lnTo>
                <a:lnTo>
                  <a:pt x="314" y="454"/>
                </a:lnTo>
                <a:lnTo>
                  <a:pt x="317" y="450"/>
                </a:lnTo>
                <a:lnTo>
                  <a:pt x="320" y="447"/>
                </a:lnTo>
                <a:lnTo>
                  <a:pt x="322" y="445"/>
                </a:lnTo>
                <a:lnTo>
                  <a:pt x="324" y="444"/>
                </a:lnTo>
                <a:lnTo>
                  <a:pt x="327" y="444"/>
                </a:lnTo>
                <a:lnTo>
                  <a:pt x="329" y="445"/>
                </a:lnTo>
                <a:lnTo>
                  <a:pt x="330" y="447"/>
                </a:lnTo>
                <a:lnTo>
                  <a:pt x="331" y="449"/>
                </a:lnTo>
                <a:lnTo>
                  <a:pt x="332" y="453"/>
                </a:lnTo>
                <a:lnTo>
                  <a:pt x="333" y="456"/>
                </a:lnTo>
                <a:lnTo>
                  <a:pt x="332" y="461"/>
                </a:lnTo>
                <a:lnTo>
                  <a:pt x="332" y="466"/>
                </a:lnTo>
                <a:lnTo>
                  <a:pt x="330" y="471"/>
                </a:lnTo>
                <a:lnTo>
                  <a:pt x="328" y="477"/>
                </a:lnTo>
                <a:lnTo>
                  <a:pt x="326" y="483"/>
                </a:lnTo>
                <a:lnTo>
                  <a:pt x="323" y="489"/>
                </a:lnTo>
                <a:lnTo>
                  <a:pt x="321" y="495"/>
                </a:lnTo>
                <a:lnTo>
                  <a:pt x="320" y="500"/>
                </a:lnTo>
                <a:lnTo>
                  <a:pt x="319" y="505"/>
                </a:lnTo>
                <a:lnTo>
                  <a:pt x="319" y="509"/>
                </a:lnTo>
                <a:lnTo>
                  <a:pt x="319" y="512"/>
                </a:lnTo>
                <a:lnTo>
                  <a:pt x="320" y="515"/>
                </a:lnTo>
                <a:lnTo>
                  <a:pt x="320" y="517"/>
                </a:lnTo>
                <a:lnTo>
                  <a:pt x="322" y="519"/>
                </a:lnTo>
                <a:lnTo>
                  <a:pt x="323" y="519"/>
                </a:lnTo>
                <a:lnTo>
                  <a:pt x="325" y="519"/>
                </a:lnTo>
                <a:lnTo>
                  <a:pt x="326" y="518"/>
                </a:lnTo>
                <a:lnTo>
                  <a:pt x="329" y="517"/>
                </a:lnTo>
                <a:lnTo>
                  <a:pt x="331" y="515"/>
                </a:lnTo>
                <a:lnTo>
                  <a:pt x="333" y="511"/>
                </a:lnTo>
                <a:lnTo>
                  <a:pt x="336" y="507"/>
                </a:lnTo>
                <a:lnTo>
                  <a:pt x="338" y="503"/>
                </a:lnTo>
                <a:lnTo>
                  <a:pt x="341" y="499"/>
                </a:lnTo>
                <a:lnTo>
                  <a:pt x="344" y="496"/>
                </a:lnTo>
                <a:lnTo>
                  <a:pt x="346" y="494"/>
                </a:lnTo>
                <a:lnTo>
                  <a:pt x="348" y="493"/>
                </a:lnTo>
                <a:lnTo>
                  <a:pt x="351" y="493"/>
                </a:lnTo>
                <a:lnTo>
                  <a:pt x="353" y="493"/>
                </a:lnTo>
                <a:lnTo>
                  <a:pt x="354" y="495"/>
                </a:lnTo>
                <a:lnTo>
                  <a:pt x="355" y="497"/>
                </a:lnTo>
                <a:lnTo>
                  <a:pt x="356" y="500"/>
                </a:lnTo>
                <a:lnTo>
                  <a:pt x="357" y="503"/>
                </a:lnTo>
                <a:lnTo>
                  <a:pt x="356" y="508"/>
                </a:lnTo>
                <a:lnTo>
                  <a:pt x="356" y="513"/>
                </a:lnTo>
                <a:lnTo>
                  <a:pt x="354" y="518"/>
                </a:lnTo>
                <a:lnTo>
                  <a:pt x="352" y="524"/>
                </a:lnTo>
                <a:lnTo>
                  <a:pt x="350" y="531"/>
                </a:lnTo>
                <a:lnTo>
                  <a:pt x="347" y="537"/>
                </a:lnTo>
                <a:lnTo>
                  <a:pt x="345" y="543"/>
                </a:lnTo>
                <a:lnTo>
                  <a:pt x="343" y="548"/>
                </a:lnTo>
                <a:lnTo>
                  <a:pt x="342" y="552"/>
                </a:lnTo>
                <a:lnTo>
                  <a:pt x="342" y="555"/>
                </a:lnTo>
                <a:lnTo>
                  <a:pt x="343" y="558"/>
                </a:lnTo>
                <a:lnTo>
                  <a:pt x="344" y="560"/>
                </a:lnTo>
                <a:lnTo>
                  <a:pt x="345" y="562"/>
                </a:lnTo>
                <a:lnTo>
                  <a:pt x="346" y="563"/>
                </a:lnTo>
                <a:lnTo>
                  <a:pt x="348" y="563"/>
                </a:lnTo>
                <a:lnTo>
                  <a:pt x="351" y="562"/>
                </a:lnTo>
                <a:lnTo>
                  <a:pt x="353" y="561"/>
                </a:lnTo>
                <a:lnTo>
                  <a:pt x="355" y="559"/>
                </a:lnTo>
                <a:lnTo>
                  <a:pt x="358" y="556"/>
                </a:lnTo>
                <a:lnTo>
                  <a:pt x="361" y="553"/>
                </a:lnTo>
                <a:lnTo>
                  <a:pt x="363" y="548"/>
                </a:lnTo>
                <a:lnTo>
                  <a:pt x="365" y="545"/>
                </a:lnTo>
                <a:lnTo>
                  <a:pt x="367" y="541"/>
                </a:lnTo>
                <a:lnTo>
                  <a:pt x="370" y="539"/>
                </a:lnTo>
                <a:lnTo>
                  <a:pt x="372" y="536"/>
                </a:lnTo>
                <a:lnTo>
                  <a:pt x="374" y="534"/>
                </a:lnTo>
                <a:lnTo>
                  <a:pt x="377" y="533"/>
                </a:lnTo>
                <a:lnTo>
                  <a:pt x="379" y="532"/>
                </a:lnTo>
                <a:lnTo>
                  <a:pt x="380" y="532"/>
                </a:lnTo>
                <a:lnTo>
                  <a:pt x="382" y="533"/>
                </a:lnTo>
                <a:lnTo>
                  <a:pt x="383" y="534"/>
                </a:lnTo>
                <a:lnTo>
                  <a:pt x="383" y="537"/>
                </a:lnTo>
                <a:lnTo>
                  <a:pt x="383" y="540"/>
                </a:lnTo>
                <a:lnTo>
                  <a:pt x="383" y="544"/>
                </a:lnTo>
                <a:lnTo>
                  <a:pt x="382" y="549"/>
                </a:lnTo>
                <a:lnTo>
                  <a:pt x="380" y="555"/>
                </a:lnTo>
                <a:lnTo>
                  <a:pt x="377" y="562"/>
                </a:lnTo>
                <a:lnTo>
                  <a:pt x="374" y="570"/>
                </a:lnTo>
                <a:lnTo>
                  <a:pt x="372" y="577"/>
                </a:lnTo>
                <a:lnTo>
                  <a:pt x="371" y="582"/>
                </a:lnTo>
                <a:lnTo>
                  <a:pt x="370" y="587"/>
                </a:lnTo>
                <a:lnTo>
                  <a:pt x="370" y="591"/>
                </a:lnTo>
                <a:lnTo>
                  <a:pt x="371" y="593"/>
                </a:lnTo>
                <a:lnTo>
                  <a:pt x="372" y="595"/>
                </a:lnTo>
                <a:lnTo>
                  <a:pt x="373" y="596"/>
                </a:lnTo>
                <a:lnTo>
                  <a:pt x="375" y="597"/>
                </a:lnTo>
                <a:lnTo>
                  <a:pt x="377" y="596"/>
                </a:lnTo>
                <a:lnTo>
                  <a:pt x="379" y="595"/>
                </a:lnTo>
                <a:lnTo>
                  <a:pt x="382" y="593"/>
                </a:lnTo>
                <a:lnTo>
                  <a:pt x="384" y="590"/>
                </a:lnTo>
                <a:lnTo>
                  <a:pt x="386" y="587"/>
                </a:lnTo>
                <a:lnTo>
                  <a:pt x="389" y="584"/>
                </a:lnTo>
                <a:lnTo>
                  <a:pt x="391" y="579"/>
                </a:lnTo>
                <a:lnTo>
                  <a:pt x="393" y="575"/>
                </a:lnTo>
                <a:lnTo>
                  <a:pt x="395" y="572"/>
                </a:lnTo>
                <a:lnTo>
                  <a:pt x="398" y="569"/>
                </a:lnTo>
                <a:lnTo>
                  <a:pt x="400" y="566"/>
                </a:lnTo>
                <a:lnTo>
                  <a:pt x="403" y="563"/>
                </a:lnTo>
                <a:lnTo>
                  <a:pt x="406" y="562"/>
                </a:lnTo>
                <a:lnTo>
                  <a:pt x="408" y="560"/>
                </a:lnTo>
                <a:lnTo>
                  <a:pt x="411" y="560"/>
                </a:lnTo>
                <a:lnTo>
                  <a:pt x="413" y="560"/>
                </a:lnTo>
                <a:lnTo>
                  <a:pt x="414" y="560"/>
                </a:lnTo>
                <a:lnTo>
                  <a:pt x="415" y="562"/>
                </a:lnTo>
                <a:lnTo>
                  <a:pt x="415" y="565"/>
                </a:lnTo>
                <a:lnTo>
                  <a:pt x="415" y="568"/>
                </a:lnTo>
                <a:lnTo>
                  <a:pt x="413" y="573"/>
                </a:lnTo>
                <a:lnTo>
                  <a:pt x="411" y="579"/>
                </a:lnTo>
                <a:lnTo>
                  <a:pt x="408" y="586"/>
                </a:lnTo>
                <a:lnTo>
                  <a:pt x="405" y="593"/>
                </a:lnTo>
                <a:lnTo>
                  <a:pt x="402" y="600"/>
                </a:lnTo>
                <a:lnTo>
                  <a:pt x="400" y="606"/>
                </a:lnTo>
                <a:lnTo>
                  <a:pt x="399" y="612"/>
                </a:lnTo>
                <a:lnTo>
                  <a:pt x="398" y="617"/>
                </a:lnTo>
                <a:lnTo>
                  <a:pt x="398" y="622"/>
                </a:lnTo>
                <a:lnTo>
                  <a:pt x="398" y="626"/>
                </a:lnTo>
                <a:lnTo>
                  <a:pt x="398" y="629"/>
                </a:lnTo>
                <a:lnTo>
                  <a:pt x="399" y="631"/>
                </a:lnTo>
                <a:lnTo>
                  <a:pt x="400" y="633"/>
                </a:lnTo>
                <a:lnTo>
                  <a:pt x="402" y="634"/>
                </a:lnTo>
                <a:lnTo>
                  <a:pt x="404" y="633"/>
                </a:lnTo>
                <a:lnTo>
                  <a:pt x="406" y="632"/>
                </a:lnTo>
                <a:lnTo>
                  <a:pt x="409" y="629"/>
                </a:lnTo>
                <a:lnTo>
                  <a:pt x="411" y="626"/>
                </a:lnTo>
                <a:lnTo>
                  <a:pt x="415" y="620"/>
                </a:lnTo>
                <a:lnTo>
                  <a:pt x="417" y="615"/>
                </a:lnTo>
                <a:lnTo>
                  <a:pt x="420" y="610"/>
                </a:lnTo>
                <a:lnTo>
                  <a:pt x="423" y="606"/>
                </a:lnTo>
                <a:lnTo>
                  <a:pt x="425" y="603"/>
                </a:lnTo>
                <a:lnTo>
                  <a:pt x="428" y="601"/>
                </a:lnTo>
                <a:lnTo>
                  <a:pt x="431" y="599"/>
                </a:lnTo>
                <a:lnTo>
                  <a:pt x="433" y="598"/>
                </a:lnTo>
                <a:lnTo>
                  <a:pt x="435" y="599"/>
                </a:lnTo>
                <a:lnTo>
                  <a:pt x="437" y="599"/>
                </a:lnTo>
                <a:lnTo>
                  <a:pt x="438" y="601"/>
                </a:lnTo>
                <a:lnTo>
                  <a:pt x="439" y="604"/>
                </a:lnTo>
                <a:lnTo>
                  <a:pt x="440" y="607"/>
                </a:lnTo>
                <a:lnTo>
                  <a:pt x="440" y="612"/>
                </a:lnTo>
                <a:lnTo>
                  <a:pt x="439" y="617"/>
                </a:lnTo>
                <a:lnTo>
                  <a:pt x="437" y="623"/>
                </a:lnTo>
                <a:lnTo>
                  <a:pt x="435" y="631"/>
                </a:lnTo>
                <a:lnTo>
                  <a:pt x="433" y="638"/>
                </a:lnTo>
                <a:lnTo>
                  <a:pt x="431" y="644"/>
                </a:lnTo>
                <a:lnTo>
                  <a:pt x="430" y="650"/>
                </a:lnTo>
                <a:lnTo>
                  <a:pt x="429" y="655"/>
                </a:lnTo>
                <a:lnTo>
                  <a:pt x="429" y="659"/>
                </a:lnTo>
                <a:lnTo>
                  <a:pt x="429" y="663"/>
                </a:lnTo>
                <a:lnTo>
                  <a:pt x="429" y="666"/>
                </a:lnTo>
                <a:lnTo>
                  <a:pt x="430" y="668"/>
                </a:lnTo>
                <a:lnTo>
                  <a:pt x="431" y="670"/>
                </a:lnTo>
                <a:lnTo>
                  <a:pt x="433" y="671"/>
                </a:lnTo>
                <a:lnTo>
                  <a:pt x="434" y="670"/>
                </a:lnTo>
                <a:lnTo>
                  <a:pt x="436" y="669"/>
                </a:lnTo>
                <a:lnTo>
                  <a:pt x="438" y="667"/>
                </a:lnTo>
                <a:lnTo>
                  <a:pt x="440" y="664"/>
                </a:lnTo>
                <a:lnTo>
                  <a:pt x="443" y="660"/>
                </a:lnTo>
                <a:lnTo>
                  <a:pt x="446" y="655"/>
                </a:lnTo>
                <a:lnTo>
                  <a:pt x="448" y="649"/>
                </a:lnTo>
                <a:lnTo>
                  <a:pt x="451" y="645"/>
                </a:lnTo>
                <a:lnTo>
                  <a:pt x="454" y="641"/>
                </a:lnTo>
                <a:lnTo>
                  <a:pt x="456" y="637"/>
                </a:lnTo>
                <a:lnTo>
                  <a:pt x="459" y="635"/>
                </a:lnTo>
                <a:lnTo>
                  <a:pt x="462" y="633"/>
                </a:lnTo>
                <a:lnTo>
                  <a:pt x="464" y="632"/>
                </a:lnTo>
                <a:lnTo>
                  <a:pt x="466" y="632"/>
                </a:lnTo>
                <a:lnTo>
                  <a:pt x="468" y="633"/>
                </a:lnTo>
                <a:lnTo>
                  <a:pt x="469" y="634"/>
                </a:lnTo>
                <a:lnTo>
                  <a:pt x="470" y="636"/>
                </a:lnTo>
                <a:lnTo>
                  <a:pt x="470" y="639"/>
                </a:lnTo>
                <a:lnTo>
                  <a:pt x="470" y="642"/>
                </a:lnTo>
                <a:lnTo>
                  <a:pt x="470" y="647"/>
                </a:lnTo>
                <a:lnTo>
                  <a:pt x="468" y="652"/>
                </a:lnTo>
                <a:lnTo>
                  <a:pt x="466" y="658"/>
                </a:lnTo>
                <a:lnTo>
                  <a:pt x="464" y="665"/>
                </a:lnTo>
                <a:lnTo>
                  <a:pt x="463" y="671"/>
                </a:lnTo>
                <a:lnTo>
                  <a:pt x="462" y="677"/>
                </a:lnTo>
                <a:lnTo>
                  <a:pt x="461" y="682"/>
                </a:lnTo>
                <a:lnTo>
                  <a:pt x="460" y="687"/>
                </a:lnTo>
                <a:lnTo>
                  <a:pt x="460" y="691"/>
                </a:lnTo>
                <a:lnTo>
                  <a:pt x="460" y="695"/>
                </a:lnTo>
                <a:lnTo>
                  <a:pt x="461" y="698"/>
                </a:lnTo>
                <a:lnTo>
                  <a:pt x="462" y="700"/>
                </a:lnTo>
                <a:lnTo>
                  <a:pt x="463" y="701"/>
                </a:lnTo>
                <a:lnTo>
                  <a:pt x="464" y="701"/>
                </a:lnTo>
                <a:lnTo>
                  <a:pt x="466" y="699"/>
                </a:lnTo>
                <a:lnTo>
                  <a:pt x="468" y="696"/>
                </a:lnTo>
                <a:lnTo>
                  <a:pt x="470" y="692"/>
                </a:lnTo>
                <a:lnTo>
                  <a:pt x="473" y="686"/>
                </a:lnTo>
                <a:lnTo>
                  <a:pt x="476" y="679"/>
                </a:lnTo>
                <a:lnTo>
                  <a:pt x="479" y="671"/>
                </a:lnTo>
                <a:lnTo>
                  <a:pt x="483" y="665"/>
                </a:lnTo>
                <a:lnTo>
                  <a:pt x="485" y="661"/>
                </a:lnTo>
                <a:lnTo>
                  <a:pt x="488" y="658"/>
                </a:lnTo>
                <a:lnTo>
                  <a:pt x="491" y="656"/>
                </a:lnTo>
                <a:lnTo>
                  <a:pt x="493" y="656"/>
                </a:lnTo>
                <a:lnTo>
                  <a:pt x="494" y="656"/>
                </a:lnTo>
                <a:lnTo>
                  <a:pt x="496" y="658"/>
                </a:lnTo>
                <a:lnTo>
                  <a:pt x="497" y="661"/>
                </a:lnTo>
                <a:lnTo>
                  <a:pt x="498" y="664"/>
                </a:lnTo>
                <a:lnTo>
                  <a:pt x="498" y="669"/>
                </a:lnTo>
                <a:lnTo>
                  <a:pt x="498" y="674"/>
                </a:lnTo>
                <a:lnTo>
                  <a:pt x="497" y="680"/>
                </a:lnTo>
                <a:lnTo>
                  <a:pt x="495" y="686"/>
                </a:lnTo>
                <a:lnTo>
                  <a:pt x="493" y="692"/>
                </a:lnTo>
                <a:lnTo>
                  <a:pt x="490" y="699"/>
                </a:lnTo>
                <a:lnTo>
                  <a:pt x="488" y="705"/>
                </a:lnTo>
                <a:lnTo>
                  <a:pt x="486" y="710"/>
                </a:lnTo>
                <a:lnTo>
                  <a:pt x="485" y="715"/>
                </a:lnTo>
                <a:lnTo>
                  <a:pt x="484" y="719"/>
                </a:lnTo>
                <a:lnTo>
                  <a:pt x="484" y="722"/>
                </a:lnTo>
                <a:lnTo>
                  <a:pt x="485" y="725"/>
                </a:lnTo>
                <a:lnTo>
                  <a:pt x="485" y="728"/>
                </a:lnTo>
                <a:lnTo>
                  <a:pt x="487" y="729"/>
                </a:lnTo>
                <a:lnTo>
                  <a:pt x="488" y="730"/>
                </a:lnTo>
                <a:lnTo>
                  <a:pt x="490" y="730"/>
                </a:lnTo>
                <a:lnTo>
                  <a:pt x="492" y="730"/>
                </a:lnTo>
                <a:lnTo>
                  <a:pt x="494" y="728"/>
                </a:lnTo>
                <a:lnTo>
                  <a:pt x="496" y="726"/>
                </a:lnTo>
                <a:lnTo>
                  <a:pt x="499" y="722"/>
                </a:lnTo>
                <a:lnTo>
                  <a:pt x="501" y="718"/>
                </a:lnTo>
                <a:lnTo>
                  <a:pt x="504" y="713"/>
                </a:lnTo>
                <a:lnTo>
                  <a:pt x="507" y="707"/>
                </a:lnTo>
                <a:lnTo>
                  <a:pt x="510" y="702"/>
                </a:lnTo>
                <a:lnTo>
                  <a:pt x="513" y="698"/>
                </a:lnTo>
                <a:lnTo>
                  <a:pt x="516" y="695"/>
                </a:lnTo>
                <a:lnTo>
                  <a:pt x="518" y="693"/>
                </a:lnTo>
                <a:lnTo>
                  <a:pt x="520" y="692"/>
                </a:lnTo>
                <a:lnTo>
                  <a:pt x="522" y="692"/>
                </a:lnTo>
                <a:lnTo>
                  <a:pt x="524" y="693"/>
                </a:lnTo>
                <a:lnTo>
                  <a:pt x="525" y="695"/>
                </a:lnTo>
                <a:lnTo>
                  <a:pt x="526" y="698"/>
                </a:lnTo>
                <a:lnTo>
                  <a:pt x="526" y="701"/>
                </a:lnTo>
                <a:lnTo>
                  <a:pt x="526" y="705"/>
                </a:lnTo>
                <a:lnTo>
                  <a:pt x="526" y="710"/>
                </a:lnTo>
                <a:lnTo>
                  <a:pt x="525" y="716"/>
                </a:lnTo>
                <a:lnTo>
                  <a:pt x="523" y="723"/>
                </a:lnTo>
                <a:lnTo>
                  <a:pt x="521" y="730"/>
                </a:lnTo>
                <a:lnTo>
                  <a:pt x="518" y="737"/>
                </a:lnTo>
                <a:lnTo>
                  <a:pt x="516" y="744"/>
                </a:lnTo>
                <a:lnTo>
                  <a:pt x="515" y="749"/>
                </a:lnTo>
                <a:lnTo>
                  <a:pt x="514" y="754"/>
                </a:lnTo>
                <a:lnTo>
                  <a:pt x="514" y="758"/>
                </a:lnTo>
                <a:lnTo>
                  <a:pt x="514" y="760"/>
                </a:lnTo>
                <a:lnTo>
                  <a:pt x="515" y="762"/>
                </a:lnTo>
                <a:lnTo>
                  <a:pt x="516" y="764"/>
                </a:lnTo>
                <a:lnTo>
                  <a:pt x="518" y="764"/>
                </a:lnTo>
                <a:lnTo>
                  <a:pt x="520" y="763"/>
                </a:lnTo>
                <a:lnTo>
                  <a:pt x="522" y="761"/>
                </a:lnTo>
                <a:lnTo>
                  <a:pt x="524" y="759"/>
                </a:lnTo>
                <a:lnTo>
                  <a:pt x="527" y="756"/>
                </a:lnTo>
                <a:lnTo>
                  <a:pt x="529" y="752"/>
                </a:lnTo>
                <a:lnTo>
                  <a:pt x="532" y="746"/>
                </a:lnTo>
                <a:lnTo>
                  <a:pt x="535" y="740"/>
                </a:lnTo>
                <a:lnTo>
                  <a:pt x="537" y="735"/>
                </a:lnTo>
                <a:lnTo>
                  <a:pt x="539" y="732"/>
                </a:lnTo>
                <a:lnTo>
                  <a:pt x="541" y="731"/>
                </a:lnTo>
                <a:lnTo>
                  <a:pt x="543" y="731"/>
                </a:lnTo>
                <a:lnTo>
                  <a:pt x="544" y="732"/>
                </a:lnTo>
                <a:lnTo>
                  <a:pt x="545" y="735"/>
                </a:lnTo>
                <a:lnTo>
                  <a:pt x="546" y="739"/>
                </a:lnTo>
                <a:lnTo>
                  <a:pt x="547" y="743"/>
                </a:lnTo>
                <a:lnTo>
                  <a:pt x="547" y="748"/>
                </a:lnTo>
                <a:lnTo>
                  <a:pt x="548" y="753"/>
                </a:lnTo>
                <a:lnTo>
                  <a:pt x="548" y="758"/>
                </a:lnTo>
                <a:lnTo>
                  <a:pt x="548" y="763"/>
                </a:lnTo>
                <a:lnTo>
                  <a:pt x="548" y="767"/>
                </a:lnTo>
                <a:lnTo>
                  <a:pt x="548" y="771"/>
                </a:lnTo>
                <a:lnTo>
                  <a:pt x="548" y="773"/>
                </a:lnTo>
                <a:lnTo>
                  <a:pt x="548" y="775"/>
                </a:lnTo>
              </a:path>
            </a:pathLst>
          </a:custGeom>
          <a:noFill/>
          <a:ln w="25400" cap="rnd">
            <a:solidFill>
              <a:srgbClr val="000000"/>
            </a:solidFill>
            <a:round/>
            <a:headEnd/>
            <a:tailEnd/>
          </a:ln>
        </p:spPr>
        <p:txBody>
          <a:bodyPr/>
          <a:lstStyle/>
          <a:p>
            <a:endParaRPr lang="en-US"/>
          </a:p>
        </p:txBody>
      </p:sp>
      <p:sp>
        <p:nvSpPr>
          <p:cNvPr id="23682" name="Freeform 130"/>
          <p:cNvSpPr>
            <a:spLocks/>
          </p:cNvSpPr>
          <p:nvPr/>
        </p:nvSpPr>
        <p:spPr bwMode="auto">
          <a:xfrm>
            <a:off x="6043613" y="5527675"/>
            <a:ext cx="200025" cy="104775"/>
          </a:xfrm>
          <a:custGeom>
            <a:avLst/>
            <a:gdLst>
              <a:gd name="T0" fmla="*/ 2147483647 w 126"/>
              <a:gd name="T1" fmla="*/ 2147483647 h 66"/>
              <a:gd name="T2" fmla="*/ 2147483647 w 126"/>
              <a:gd name="T3" fmla="*/ 2147483647 h 66"/>
              <a:gd name="T4" fmla="*/ 2147483647 w 126"/>
              <a:gd name="T5" fmla="*/ 2147483647 h 66"/>
              <a:gd name="T6" fmla="*/ 2147483647 w 126"/>
              <a:gd name="T7" fmla="*/ 2147483647 h 66"/>
              <a:gd name="T8" fmla="*/ 2147483647 w 126"/>
              <a:gd name="T9" fmla="*/ 2147483647 h 66"/>
              <a:gd name="T10" fmla="*/ 2147483647 w 126"/>
              <a:gd name="T11" fmla="*/ 2147483647 h 66"/>
              <a:gd name="T12" fmla="*/ 2147483647 w 126"/>
              <a:gd name="T13" fmla="*/ 2147483647 h 66"/>
              <a:gd name="T14" fmla="*/ 2147483647 w 126"/>
              <a:gd name="T15" fmla="*/ 2147483647 h 66"/>
              <a:gd name="T16" fmla="*/ 2147483647 w 126"/>
              <a:gd name="T17" fmla="*/ 2147483647 h 66"/>
              <a:gd name="T18" fmla="*/ 2147483647 w 126"/>
              <a:gd name="T19" fmla="*/ 2147483647 h 66"/>
              <a:gd name="T20" fmla="*/ 2147483647 w 126"/>
              <a:gd name="T21" fmla="*/ 2147483647 h 66"/>
              <a:gd name="T22" fmla="*/ 2147483647 w 126"/>
              <a:gd name="T23" fmla="*/ 2147483647 h 66"/>
              <a:gd name="T24" fmla="*/ 2147483647 w 126"/>
              <a:gd name="T25" fmla="*/ 2147483647 h 66"/>
              <a:gd name="T26" fmla="*/ 2147483647 w 126"/>
              <a:gd name="T27" fmla="*/ 2147483647 h 66"/>
              <a:gd name="T28" fmla="*/ 2147483647 w 126"/>
              <a:gd name="T29" fmla="*/ 2147483647 h 66"/>
              <a:gd name="T30" fmla="*/ 2147483647 w 126"/>
              <a:gd name="T31" fmla="*/ 2147483647 h 66"/>
              <a:gd name="T32" fmla="*/ 2147483647 w 126"/>
              <a:gd name="T33" fmla="*/ 2147483647 h 66"/>
              <a:gd name="T34" fmla="*/ 2147483647 w 126"/>
              <a:gd name="T35" fmla="*/ 2147483647 h 66"/>
              <a:gd name="T36" fmla="*/ 2147483647 w 126"/>
              <a:gd name="T37" fmla="*/ 2147483647 h 66"/>
              <a:gd name="T38" fmla="*/ 2147483647 w 126"/>
              <a:gd name="T39" fmla="*/ 2147483647 h 66"/>
              <a:gd name="T40" fmla="*/ 2147483647 w 126"/>
              <a:gd name="T41" fmla="*/ 2147483647 h 66"/>
              <a:gd name="T42" fmla="*/ 2147483647 w 126"/>
              <a:gd name="T43" fmla="*/ 2147483647 h 66"/>
              <a:gd name="T44" fmla="*/ 2147483647 w 126"/>
              <a:gd name="T45" fmla="*/ 2147483647 h 66"/>
              <a:gd name="T46" fmla="*/ 2147483647 w 126"/>
              <a:gd name="T47" fmla="*/ 2147483647 h 66"/>
              <a:gd name="T48" fmla="*/ 2147483647 w 126"/>
              <a:gd name="T49" fmla="*/ 2147483647 h 66"/>
              <a:gd name="T50" fmla="*/ 2147483647 w 126"/>
              <a:gd name="T51" fmla="*/ 2147483647 h 66"/>
              <a:gd name="T52" fmla="*/ 2147483647 w 126"/>
              <a:gd name="T53" fmla="*/ 2147483647 h 66"/>
              <a:gd name="T54" fmla="*/ 2147483647 w 126"/>
              <a:gd name="T55" fmla="*/ 2147483647 h 66"/>
              <a:gd name="T56" fmla="*/ 2147483647 w 126"/>
              <a:gd name="T57" fmla="*/ 2147483647 h 66"/>
              <a:gd name="T58" fmla="*/ 2147483647 w 126"/>
              <a:gd name="T59" fmla="*/ 2147483647 h 66"/>
              <a:gd name="T60" fmla="*/ 2147483647 w 126"/>
              <a:gd name="T61" fmla="*/ 2147483647 h 66"/>
              <a:gd name="T62" fmla="*/ 2147483647 w 126"/>
              <a:gd name="T63" fmla="*/ 2147483647 h 66"/>
              <a:gd name="T64" fmla="*/ 0 w 126"/>
              <a:gd name="T65" fmla="*/ 2147483647 h 66"/>
              <a:gd name="T66" fmla="*/ 2147483647 w 126"/>
              <a:gd name="T67" fmla="*/ 2147483647 h 66"/>
              <a:gd name="T68" fmla="*/ 2147483647 w 126"/>
              <a:gd name="T69" fmla="*/ 2147483647 h 66"/>
              <a:gd name="T70" fmla="*/ 2147483647 w 126"/>
              <a:gd name="T71" fmla="*/ 2147483647 h 66"/>
              <a:gd name="T72" fmla="*/ 2147483647 w 126"/>
              <a:gd name="T73" fmla="*/ 2147483647 h 66"/>
              <a:gd name="T74" fmla="*/ 2147483647 w 126"/>
              <a:gd name="T75" fmla="*/ 2147483647 h 66"/>
              <a:gd name="T76" fmla="*/ 2147483647 w 126"/>
              <a:gd name="T77" fmla="*/ 2147483647 h 66"/>
              <a:gd name="T78" fmla="*/ 2147483647 w 126"/>
              <a:gd name="T79" fmla="*/ 2147483647 h 66"/>
              <a:gd name="T80" fmla="*/ 2147483647 w 126"/>
              <a:gd name="T81" fmla="*/ 2147483647 h 66"/>
              <a:gd name="T82" fmla="*/ 2147483647 w 126"/>
              <a:gd name="T83" fmla="*/ 2147483647 h 66"/>
              <a:gd name="T84" fmla="*/ 2147483647 w 126"/>
              <a:gd name="T85" fmla="*/ 2147483647 h 66"/>
              <a:gd name="T86" fmla="*/ 2147483647 w 126"/>
              <a:gd name="T87" fmla="*/ 2147483647 h 66"/>
              <a:gd name="T88" fmla="*/ 2147483647 w 126"/>
              <a:gd name="T89" fmla="*/ 2147483647 h 66"/>
              <a:gd name="T90" fmla="*/ 2147483647 w 126"/>
              <a:gd name="T91" fmla="*/ 2147483647 h 66"/>
              <a:gd name="T92" fmla="*/ 2147483647 w 126"/>
              <a:gd name="T93" fmla="*/ 2147483647 h 66"/>
              <a:gd name="T94" fmla="*/ 2147483647 w 126"/>
              <a:gd name="T95" fmla="*/ 2147483647 h 66"/>
              <a:gd name="T96" fmla="*/ 2147483647 w 126"/>
              <a:gd name="T97" fmla="*/ 2147483647 h 66"/>
              <a:gd name="T98" fmla="*/ 2147483647 w 126"/>
              <a:gd name="T99" fmla="*/ 2147483647 h 66"/>
              <a:gd name="T100" fmla="*/ 2147483647 w 126"/>
              <a:gd name="T101" fmla="*/ 2147483647 h 66"/>
              <a:gd name="T102" fmla="*/ 2147483647 w 126"/>
              <a:gd name="T103" fmla="*/ 0 h 66"/>
              <a:gd name="T104" fmla="*/ 2147483647 w 126"/>
              <a:gd name="T105" fmla="*/ 0 h 66"/>
              <a:gd name="T106" fmla="*/ 2147483647 w 126"/>
              <a:gd name="T107" fmla="*/ 0 h 66"/>
              <a:gd name="T108" fmla="*/ 2147483647 w 126"/>
              <a:gd name="T109" fmla="*/ 2147483647 h 66"/>
              <a:gd name="T110" fmla="*/ 2147483647 w 126"/>
              <a:gd name="T111" fmla="*/ 2147483647 h 66"/>
              <a:gd name="T112" fmla="*/ 2147483647 w 126"/>
              <a:gd name="T113" fmla="*/ 2147483647 h 66"/>
              <a:gd name="T114" fmla="*/ 2147483647 w 126"/>
              <a:gd name="T115" fmla="*/ 2147483647 h 66"/>
              <a:gd name="T116" fmla="*/ 2147483647 w 126"/>
              <a:gd name="T117" fmla="*/ 2147483647 h 66"/>
              <a:gd name="T118" fmla="*/ 2147483647 w 126"/>
              <a:gd name="T119" fmla="*/ 2147483647 h 66"/>
              <a:gd name="T120" fmla="*/ 2147483647 w 126"/>
              <a:gd name="T121" fmla="*/ 2147483647 h 66"/>
              <a:gd name="T122" fmla="*/ 2147483647 w 126"/>
              <a:gd name="T123" fmla="*/ 2147483647 h 6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6"/>
              <a:gd name="T187" fmla="*/ 0 h 66"/>
              <a:gd name="T188" fmla="*/ 126 w 126"/>
              <a:gd name="T189" fmla="*/ 66 h 6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6" h="66">
                <a:moveTo>
                  <a:pt x="125" y="25"/>
                </a:moveTo>
                <a:lnTo>
                  <a:pt x="120" y="22"/>
                </a:lnTo>
                <a:lnTo>
                  <a:pt x="115" y="20"/>
                </a:lnTo>
                <a:lnTo>
                  <a:pt x="111" y="19"/>
                </a:lnTo>
                <a:lnTo>
                  <a:pt x="107" y="18"/>
                </a:lnTo>
                <a:lnTo>
                  <a:pt x="103" y="17"/>
                </a:lnTo>
                <a:lnTo>
                  <a:pt x="100" y="17"/>
                </a:lnTo>
                <a:lnTo>
                  <a:pt x="96" y="17"/>
                </a:lnTo>
                <a:lnTo>
                  <a:pt x="94" y="18"/>
                </a:lnTo>
                <a:lnTo>
                  <a:pt x="90" y="18"/>
                </a:lnTo>
                <a:lnTo>
                  <a:pt x="87" y="20"/>
                </a:lnTo>
                <a:lnTo>
                  <a:pt x="84" y="21"/>
                </a:lnTo>
                <a:lnTo>
                  <a:pt x="81" y="23"/>
                </a:lnTo>
                <a:lnTo>
                  <a:pt x="78" y="25"/>
                </a:lnTo>
                <a:lnTo>
                  <a:pt x="75" y="27"/>
                </a:lnTo>
                <a:lnTo>
                  <a:pt x="73" y="28"/>
                </a:lnTo>
                <a:lnTo>
                  <a:pt x="69" y="30"/>
                </a:lnTo>
                <a:lnTo>
                  <a:pt x="66" y="33"/>
                </a:lnTo>
                <a:lnTo>
                  <a:pt x="62" y="36"/>
                </a:lnTo>
                <a:lnTo>
                  <a:pt x="57" y="38"/>
                </a:lnTo>
                <a:lnTo>
                  <a:pt x="52" y="41"/>
                </a:lnTo>
                <a:lnTo>
                  <a:pt x="47" y="44"/>
                </a:lnTo>
                <a:lnTo>
                  <a:pt x="42" y="46"/>
                </a:lnTo>
                <a:lnTo>
                  <a:pt x="36" y="49"/>
                </a:lnTo>
                <a:lnTo>
                  <a:pt x="31" y="51"/>
                </a:lnTo>
                <a:lnTo>
                  <a:pt x="26" y="54"/>
                </a:lnTo>
                <a:lnTo>
                  <a:pt x="21" y="56"/>
                </a:lnTo>
                <a:lnTo>
                  <a:pt x="16" y="59"/>
                </a:lnTo>
                <a:lnTo>
                  <a:pt x="11" y="60"/>
                </a:lnTo>
                <a:lnTo>
                  <a:pt x="8" y="61"/>
                </a:lnTo>
                <a:lnTo>
                  <a:pt x="5" y="63"/>
                </a:lnTo>
                <a:lnTo>
                  <a:pt x="2" y="64"/>
                </a:lnTo>
                <a:lnTo>
                  <a:pt x="0" y="65"/>
                </a:lnTo>
                <a:lnTo>
                  <a:pt x="4" y="61"/>
                </a:lnTo>
                <a:lnTo>
                  <a:pt x="8" y="59"/>
                </a:lnTo>
                <a:lnTo>
                  <a:pt x="12" y="55"/>
                </a:lnTo>
                <a:lnTo>
                  <a:pt x="16" y="51"/>
                </a:lnTo>
                <a:lnTo>
                  <a:pt x="21" y="49"/>
                </a:lnTo>
                <a:lnTo>
                  <a:pt x="33" y="38"/>
                </a:lnTo>
                <a:lnTo>
                  <a:pt x="38" y="35"/>
                </a:lnTo>
                <a:lnTo>
                  <a:pt x="46" y="28"/>
                </a:lnTo>
                <a:lnTo>
                  <a:pt x="50" y="26"/>
                </a:lnTo>
                <a:lnTo>
                  <a:pt x="53" y="22"/>
                </a:lnTo>
                <a:lnTo>
                  <a:pt x="57" y="18"/>
                </a:lnTo>
                <a:lnTo>
                  <a:pt x="60" y="16"/>
                </a:lnTo>
                <a:lnTo>
                  <a:pt x="63" y="12"/>
                </a:lnTo>
                <a:lnTo>
                  <a:pt x="66" y="8"/>
                </a:lnTo>
                <a:lnTo>
                  <a:pt x="69" y="5"/>
                </a:lnTo>
                <a:lnTo>
                  <a:pt x="73" y="4"/>
                </a:lnTo>
                <a:lnTo>
                  <a:pt x="76" y="2"/>
                </a:lnTo>
                <a:lnTo>
                  <a:pt x="81" y="1"/>
                </a:lnTo>
                <a:lnTo>
                  <a:pt x="85" y="0"/>
                </a:lnTo>
                <a:lnTo>
                  <a:pt x="90" y="0"/>
                </a:lnTo>
                <a:lnTo>
                  <a:pt x="94" y="0"/>
                </a:lnTo>
                <a:lnTo>
                  <a:pt x="97" y="1"/>
                </a:lnTo>
                <a:lnTo>
                  <a:pt x="102" y="3"/>
                </a:lnTo>
                <a:lnTo>
                  <a:pt x="106" y="5"/>
                </a:lnTo>
                <a:lnTo>
                  <a:pt x="111" y="7"/>
                </a:lnTo>
                <a:lnTo>
                  <a:pt x="115" y="11"/>
                </a:lnTo>
                <a:lnTo>
                  <a:pt x="118" y="15"/>
                </a:lnTo>
                <a:lnTo>
                  <a:pt x="121" y="19"/>
                </a:lnTo>
                <a:lnTo>
                  <a:pt x="125" y="25"/>
                </a:lnTo>
              </a:path>
            </a:pathLst>
          </a:custGeom>
          <a:solidFill>
            <a:srgbClr val="B27F66"/>
          </a:solidFill>
          <a:ln w="12700" cap="rnd">
            <a:noFill/>
            <a:round/>
            <a:headEnd/>
            <a:tailEnd/>
          </a:ln>
        </p:spPr>
        <p:txBody>
          <a:bodyPr/>
          <a:lstStyle/>
          <a:p>
            <a:endParaRPr lang="en-US"/>
          </a:p>
        </p:txBody>
      </p:sp>
      <p:sp>
        <p:nvSpPr>
          <p:cNvPr id="23683" name="Freeform 131"/>
          <p:cNvSpPr>
            <a:spLocks/>
          </p:cNvSpPr>
          <p:nvPr/>
        </p:nvSpPr>
        <p:spPr bwMode="auto">
          <a:xfrm>
            <a:off x="6099175" y="5618163"/>
            <a:ext cx="160338" cy="95250"/>
          </a:xfrm>
          <a:custGeom>
            <a:avLst/>
            <a:gdLst>
              <a:gd name="T0" fmla="*/ 0 w 101"/>
              <a:gd name="T1" fmla="*/ 2147483647 h 60"/>
              <a:gd name="T2" fmla="*/ 2147483647 w 101"/>
              <a:gd name="T3" fmla="*/ 2147483647 h 60"/>
              <a:gd name="T4" fmla="*/ 2147483647 w 101"/>
              <a:gd name="T5" fmla="*/ 2147483647 h 60"/>
              <a:gd name="T6" fmla="*/ 2147483647 w 101"/>
              <a:gd name="T7" fmla="*/ 2147483647 h 60"/>
              <a:gd name="T8" fmla="*/ 2147483647 w 101"/>
              <a:gd name="T9" fmla="*/ 2147483647 h 60"/>
              <a:gd name="T10" fmla="*/ 2147483647 w 101"/>
              <a:gd name="T11" fmla="*/ 2147483647 h 60"/>
              <a:gd name="T12" fmla="*/ 2147483647 w 101"/>
              <a:gd name="T13" fmla="*/ 2147483647 h 60"/>
              <a:gd name="T14" fmla="*/ 2147483647 w 101"/>
              <a:gd name="T15" fmla="*/ 2147483647 h 60"/>
              <a:gd name="T16" fmla="*/ 2147483647 w 101"/>
              <a:gd name="T17" fmla="*/ 2147483647 h 60"/>
              <a:gd name="T18" fmla="*/ 2147483647 w 101"/>
              <a:gd name="T19" fmla="*/ 2147483647 h 60"/>
              <a:gd name="T20" fmla="*/ 2147483647 w 101"/>
              <a:gd name="T21" fmla="*/ 2147483647 h 60"/>
              <a:gd name="T22" fmla="*/ 2147483647 w 101"/>
              <a:gd name="T23" fmla="*/ 2147483647 h 60"/>
              <a:gd name="T24" fmla="*/ 2147483647 w 101"/>
              <a:gd name="T25" fmla="*/ 2147483647 h 60"/>
              <a:gd name="T26" fmla="*/ 2147483647 w 101"/>
              <a:gd name="T27" fmla="*/ 2147483647 h 60"/>
              <a:gd name="T28" fmla="*/ 2147483647 w 101"/>
              <a:gd name="T29" fmla="*/ 2147483647 h 60"/>
              <a:gd name="T30" fmla="*/ 2147483647 w 101"/>
              <a:gd name="T31" fmla="*/ 2147483647 h 60"/>
              <a:gd name="T32" fmla="*/ 2147483647 w 101"/>
              <a:gd name="T33" fmla="*/ 0 h 60"/>
              <a:gd name="T34" fmla="*/ 2147483647 w 101"/>
              <a:gd name="T35" fmla="*/ 0 h 60"/>
              <a:gd name="T36" fmla="*/ 2147483647 w 101"/>
              <a:gd name="T37" fmla="*/ 0 h 60"/>
              <a:gd name="T38" fmla="*/ 2147483647 w 101"/>
              <a:gd name="T39" fmla="*/ 0 h 60"/>
              <a:gd name="T40" fmla="*/ 2147483647 w 101"/>
              <a:gd name="T41" fmla="*/ 0 h 60"/>
              <a:gd name="T42" fmla="*/ 2147483647 w 101"/>
              <a:gd name="T43" fmla="*/ 0 h 60"/>
              <a:gd name="T44" fmla="*/ 2147483647 w 101"/>
              <a:gd name="T45" fmla="*/ 2147483647 h 60"/>
              <a:gd name="T46" fmla="*/ 2147483647 w 101"/>
              <a:gd name="T47" fmla="*/ 2147483647 h 60"/>
              <a:gd name="T48" fmla="*/ 2147483647 w 101"/>
              <a:gd name="T49" fmla="*/ 2147483647 h 60"/>
              <a:gd name="T50" fmla="*/ 2147483647 w 101"/>
              <a:gd name="T51" fmla="*/ 2147483647 h 60"/>
              <a:gd name="T52" fmla="*/ 2147483647 w 101"/>
              <a:gd name="T53" fmla="*/ 2147483647 h 60"/>
              <a:gd name="T54" fmla="*/ 2147483647 w 101"/>
              <a:gd name="T55" fmla="*/ 2147483647 h 60"/>
              <a:gd name="T56" fmla="*/ 2147483647 w 101"/>
              <a:gd name="T57" fmla="*/ 2147483647 h 60"/>
              <a:gd name="T58" fmla="*/ 2147483647 w 101"/>
              <a:gd name="T59" fmla="*/ 2147483647 h 60"/>
              <a:gd name="T60" fmla="*/ 2147483647 w 101"/>
              <a:gd name="T61" fmla="*/ 2147483647 h 60"/>
              <a:gd name="T62" fmla="*/ 2147483647 w 101"/>
              <a:gd name="T63" fmla="*/ 2147483647 h 60"/>
              <a:gd name="T64" fmla="*/ 2147483647 w 101"/>
              <a:gd name="T65" fmla="*/ 2147483647 h 60"/>
              <a:gd name="T66" fmla="*/ 2147483647 w 101"/>
              <a:gd name="T67" fmla="*/ 2147483647 h 60"/>
              <a:gd name="T68" fmla="*/ 2147483647 w 101"/>
              <a:gd name="T69" fmla="*/ 2147483647 h 60"/>
              <a:gd name="T70" fmla="*/ 2147483647 w 101"/>
              <a:gd name="T71" fmla="*/ 2147483647 h 60"/>
              <a:gd name="T72" fmla="*/ 2147483647 w 101"/>
              <a:gd name="T73" fmla="*/ 2147483647 h 60"/>
              <a:gd name="T74" fmla="*/ 2147483647 w 101"/>
              <a:gd name="T75" fmla="*/ 2147483647 h 60"/>
              <a:gd name="T76" fmla="*/ 2147483647 w 101"/>
              <a:gd name="T77" fmla="*/ 2147483647 h 60"/>
              <a:gd name="T78" fmla="*/ 2147483647 w 101"/>
              <a:gd name="T79" fmla="*/ 2147483647 h 60"/>
              <a:gd name="T80" fmla="*/ 2147483647 w 101"/>
              <a:gd name="T81" fmla="*/ 2147483647 h 60"/>
              <a:gd name="T82" fmla="*/ 2147483647 w 101"/>
              <a:gd name="T83" fmla="*/ 2147483647 h 60"/>
              <a:gd name="T84" fmla="*/ 2147483647 w 101"/>
              <a:gd name="T85" fmla="*/ 2147483647 h 60"/>
              <a:gd name="T86" fmla="*/ 2147483647 w 101"/>
              <a:gd name="T87" fmla="*/ 2147483647 h 60"/>
              <a:gd name="T88" fmla="*/ 2147483647 w 101"/>
              <a:gd name="T89" fmla="*/ 2147483647 h 60"/>
              <a:gd name="T90" fmla="*/ 2147483647 w 101"/>
              <a:gd name="T91" fmla="*/ 2147483647 h 60"/>
              <a:gd name="T92" fmla="*/ 2147483647 w 101"/>
              <a:gd name="T93" fmla="*/ 2147483647 h 60"/>
              <a:gd name="T94" fmla="*/ 2147483647 w 101"/>
              <a:gd name="T95" fmla="*/ 2147483647 h 60"/>
              <a:gd name="T96" fmla="*/ 2147483647 w 101"/>
              <a:gd name="T97" fmla="*/ 2147483647 h 60"/>
              <a:gd name="T98" fmla="*/ 2147483647 w 101"/>
              <a:gd name="T99" fmla="*/ 2147483647 h 60"/>
              <a:gd name="T100" fmla="*/ 2147483647 w 101"/>
              <a:gd name="T101" fmla="*/ 2147483647 h 60"/>
              <a:gd name="T102" fmla="*/ 2147483647 w 101"/>
              <a:gd name="T103" fmla="*/ 2147483647 h 60"/>
              <a:gd name="T104" fmla="*/ 2147483647 w 101"/>
              <a:gd name="T105" fmla="*/ 2147483647 h 60"/>
              <a:gd name="T106" fmla="*/ 2147483647 w 101"/>
              <a:gd name="T107" fmla="*/ 2147483647 h 60"/>
              <a:gd name="T108" fmla="*/ 2147483647 w 101"/>
              <a:gd name="T109" fmla="*/ 2147483647 h 60"/>
              <a:gd name="T110" fmla="*/ 2147483647 w 101"/>
              <a:gd name="T111" fmla="*/ 2147483647 h 60"/>
              <a:gd name="T112" fmla="*/ 2147483647 w 101"/>
              <a:gd name="T113" fmla="*/ 2147483647 h 60"/>
              <a:gd name="T114" fmla="*/ 2147483647 w 101"/>
              <a:gd name="T115" fmla="*/ 2147483647 h 60"/>
              <a:gd name="T116" fmla="*/ 2147483647 w 101"/>
              <a:gd name="T117" fmla="*/ 2147483647 h 60"/>
              <a:gd name="T118" fmla="*/ 2147483647 w 101"/>
              <a:gd name="T119" fmla="*/ 2147483647 h 60"/>
              <a:gd name="T120" fmla="*/ 2147483647 w 101"/>
              <a:gd name="T121" fmla="*/ 2147483647 h 60"/>
              <a:gd name="T122" fmla="*/ 0 w 101"/>
              <a:gd name="T123" fmla="*/ 2147483647 h 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1"/>
              <a:gd name="T187" fmla="*/ 0 h 60"/>
              <a:gd name="T188" fmla="*/ 101 w 101"/>
              <a:gd name="T189" fmla="*/ 60 h 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1" h="60">
                <a:moveTo>
                  <a:pt x="0" y="59"/>
                </a:moveTo>
                <a:lnTo>
                  <a:pt x="4" y="56"/>
                </a:lnTo>
                <a:lnTo>
                  <a:pt x="8" y="52"/>
                </a:lnTo>
                <a:lnTo>
                  <a:pt x="12" y="47"/>
                </a:lnTo>
                <a:lnTo>
                  <a:pt x="18" y="44"/>
                </a:lnTo>
                <a:lnTo>
                  <a:pt x="23" y="39"/>
                </a:lnTo>
                <a:lnTo>
                  <a:pt x="28" y="34"/>
                </a:lnTo>
                <a:lnTo>
                  <a:pt x="33" y="30"/>
                </a:lnTo>
                <a:lnTo>
                  <a:pt x="39" y="25"/>
                </a:lnTo>
                <a:lnTo>
                  <a:pt x="44" y="21"/>
                </a:lnTo>
                <a:lnTo>
                  <a:pt x="49" y="17"/>
                </a:lnTo>
                <a:lnTo>
                  <a:pt x="54" y="13"/>
                </a:lnTo>
                <a:lnTo>
                  <a:pt x="58" y="10"/>
                </a:lnTo>
                <a:lnTo>
                  <a:pt x="62" y="6"/>
                </a:lnTo>
                <a:lnTo>
                  <a:pt x="66" y="4"/>
                </a:lnTo>
                <a:lnTo>
                  <a:pt x="69" y="2"/>
                </a:lnTo>
                <a:lnTo>
                  <a:pt x="71" y="0"/>
                </a:lnTo>
                <a:lnTo>
                  <a:pt x="73" y="0"/>
                </a:lnTo>
                <a:lnTo>
                  <a:pt x="75" y="0"/>
                </a:lnTo>
                <a:lnTo>
                  <a:pt x="77" y="0"/>
                </a:lnTo>
                <a:lnTo>
                  <a:pt x="79" y="0"/>
                </a:lnTo>
                <a:lnTo>
                  <a:pt x="82" y="0"/>
                </a:lnTo>
                <a:lnTo>
                  <a:pt x="84" y="1"/>
                </a:lnTo>
                <a:lnTo>
                  <a:pt x="87" y="2"/>
                </a:lnTo>
                <a:lnTo>
                  <a:pt x="89" y="2"/>
                </a:lnTo>
                <a:lnTo>
                  <a:pt x="92" y="3"/>
                </a:lnTo>
                <a:lnTo>
                  <a:pt x="93" y="4"/>
                </a:lnTo>
                <a:lnTo>
                  <a:pt x="95" y="5"/>
                </a:lnTo>
                <a:lnTo>
                  <a:pt x="96" y="5"/>
                </a:lnTo>
                <a:lnTo>
                  <a:pt x="98" y="5"/>
                </a:lnTo>
                <a:lnTo>
                  <a:pt x="99" y="6"/>
                </a:lnTo>
                <a:lnTo>
                  <a:pt x="100" y="6"/>
                </a:lnTo>
                <a:lnTo>
                  <a:pt x="97" y="7"/>
                </a:lnTo>
                <a:lnTo>
                  <a:pt x="94" y="8"/>
                </a:lnTo>
                <a:lnTo>
                  <a:pt x="89" y="10"/>
                </a:lnTo>
                <a:lnTo>
                  <a:pt x="86" y="11"/>
                </a:lnTo>
                <a:lnTo>
                  <a:pt x="83" y="11"/>
                </a:lnTo>
                <a:lnTo>
                  <a:pt x="77" y="13"/>
                </a:lnTo>
                <a:lnTo>
                  <a:pt x="75" y="14"/>
                </a:lnTo>
                <a:lnTo>
                  <a:pt x="73" y="15"/>
                </a:lnTo>
                <a:lnTo>
                  <a:pt x="70" y="15"/>
                </a:lnTo>
                <a:lnTo>
                  <a:pt x="68" y="16"/>
                </a:lnTo>
                <a:lnTo>
                  <a:pt x="65" y="18"/>
                </a:lnTo>
                <a:lnTo>
                  <a:pt x="62" y="20"/>
                </a:lnTo>
                <a:lnTo>
                  <a:pt x="60" y="23"/>
                </a:lnTo>
                <a:lnTo>
                  <a:pt x="58" y="25"/>
                </a:lnTo>
                <a:lnTo>
                  <a:pt x="56" y="27"/>
                </a:lnTo>
                <a:lnTo>
                  <a:pt x="54" y="29"/>
                </a:lnTo>
                <a:lnTo>
                  <a:pt x="52" y="31"/>
                </a:lnTo>
                <a:lnTo>
                  <a:pt x="50" y="32"/>
                </a:lnTo>
                <a:lnTo>
                  <a:pt x="48" y="33"/>
                </a:lnTo>
                <a:lnTo>
                  <a:pt x="45" y="34"/>
                </a:lnTo>
                <a:lnTo>
                  <a:pt x="42" y="35"/>
                </a:lnTo>
                <a:lnTo>
                  <a:pt x="40" y="36"/>
                </a:lnTo>
                <a:lnTo>
                  <a:pt x="36" y="38"/>
                </a:lnTo>
                <a:lnTo>
                  <a:pt x="32" y="40"/>
                </a:lnTo>
                <a:lnTo>
                  <a:pt x="28" y="42"/>
                </a:lnTo>
                <a:lnTo>
                  <a:pt x="24" y="44"/>
                </a:lnTo>
                <a:lnTo>
                  <a:pt x="19" y="47"/>
                </a:lnTo>
                <a:lnTo>
                  <a:pt x="13" y="51"/>
                </a:lnTo>
                <a:lnTo>
                  <a:pt x="7" y="54"/>
                </a:lnTo>
                <a:lnTo>
                  <a:pt x="0" y="59"/>
                </a:lnTo>
              </a:path>
            </a:pathLst>
          </a:custGeom>
          <a:solidFill>
            <a:srgbClr val="B27F66"/>
          </a:solidFill>
          <a:ln w="12700" cap="rnd">
            <a:noFill/>
            <a:round/>
            <a:headEnd/>
            <a:tailEnd/>
          </a:ln>
        </p:spPr>
        <p:txBody>
          <a:bodyPr/>
          <a:lstStyle/>
          <a:p>
            <a:endParaRPr lang="en-US"/>
          </a:p>
        </p:txBody>
      </p:sp>
      <p:sp>
        <p:nvSpPr>
          <p:cNvPr id="23684" name="Freeform 132"/>
          <p:cNvSpPr>
            <a:spLocks/>
          </p:cNvSpPr>
          <p:nvPr/>
        </p:nvSpPr>
        <p:spPr bwMode="auto">
          <a:xfrm>
            <a:off x="6153150" y="5694363"/>
            <a:ext cx="144463" cy="85725"/>
          </a:xfrm>
          <a:custGeom>
            <a:avLst/>
            <a:gdLst>
              <a:gd name="T0" fmla="*/ 2147483647 w 91"/>
              <a:gd name="T1" fmla="*/ 2147483647 h 54"/>
              <a:gd name="T2" fmla="*/ 2147483647 w 91"/>
              <a:gd name="T3" fmla="*/ 2147483647 h 54"/>
              <a:gd name="T4" fmla="*/ 2147483647 w 91"/>
              <a:gd name="T5" fmla="*/ 2147483647 h 54"/>
              <a:gd name="T6" fmla="*/ 2147483647 w 91"/>
              <a:gd name="T7" fmla="*/ 0 h 54"/>
              <a:gd name="T8" fmla="*/ 2147483647 w 91"/>
              <a:gd name="T9" fmla="*/ 0 h 54"/>
              <a:gd name="T10" fmla="*/ 2147483647 w 91"/>
              <a:gd name="T11" fmla="*/ 0 h 54"/>
              <a:gd name="T12" fmla="*/ 2147483647 w 91"/>
              <a:gd name="T13" fmla="*/ 0 h 54"/>
              <a:gd name="T14" fmla="*/ 2147483647 w 91"/>
              <a:gd name="T15" fmla="*/ 0 h 54"/>
              <a:gd name="T16" fmla="*/ 2147483647 w 91"/>
              <a:gd name="T17" fmla="*/ 2147483647 h 54"/>
              <a:gd name="T18" fmla="*/ 2147483647 w 91"/>
              <a:gd name="T19" fmla="*/ 2147483647 h 54"/>
              <a:gd name="T20" fmla="*/ 2147483647 w 91"/>
              <a:gd name="T21" fmla="*/ 2147483647 h 54"/>
              <a:gd name="T22" fmla="*/ 2147483647 w 91"/>
              <a:gd name="T23" fmla="*/ 2147483647 h 54"/>
              <a:gd name="T24" fmla="*/ 2147483647 w 91"/>
              <a:gd name="T25" fmla="*/ 2147483647 h 54"/>
              <a:gd name="T26" fmla="*/ 2147483647 w 91"/>
              <a:gd name="T27" fmla="*/ 2147483647 h 54"/>
              <a:gd name="T28" fmla="*/ 2147483647 w 91"/>
              <a:gd name="T29" fmla="*/ 2147483647 h 54"/>
              <a:gd name="T30" fmla="*/ 2147483647 w 91"/>
              <a:gd name="T31" fmla="*/ 2147483647 h 54"/>
              <a:gd name="T32" fmla="*/ 2147483647 w 91"/>
              <a:gd name="T33" fmla="*/ 2147483647 h 54"/>
              <a:gd name="T34" fmla="*/ 2147483647 w 91"/>
              <a:gd name="T35" fmla="*/ 2147483647 h 54"/>
              <a:gd name="T36" fmla="*/ 2147483647 w 91"/>
              <a:gd name="T37" fmla="*/ 2147483647 h 54"/>
              <a:gd name="T38" fmla="*/ 2147483647 w 91"/>
              <a:gd name="T39" fmla="*/ 2147483647 h 54"/>
              <a:gd name="T40" fmla="*/ 2147483647 w 91"/>
              <a:gd name="T41" fmla="*/ 2147483647 h 54"/>
              <a:gd name="T42" fmla="*/ 2147483647 w 91"/>
              <a:gd name="T43" fmla="*/ 2147483647 h 54"/>
              <a:gd name="T44" fmla="*/ 2147483647 w 91"/>
              <a:gd name="T45" fmla="*/ 2147483647 h 54"/>
              <a:gd name="T46" fmla="*/ 2147483647 w 91"/>
              <a:gd name="T47" fmla="*/ 2147483647 h 54"/>
              <a:gd name="T48" fmla="*/ 2147483647 w 91"/>
              <a:gd name="T49" fmla="*/ 2147483647 h 54"/>
              <a:gd name="T50" fmla="*/ 2147483647 w 91"/>
              <a:gd name="T51" fmla="*/ 2147483647 h 54"/>
              <a:gd name="T52" fmla="*/ 2147483647 w 91"/>
              <a:gd name="T53" fmla="*/ 2147483647 h 54"/>
              <a:gd name="T54" fmla="*/ 2147483647 w 91"/>
              <a:gd name="T55" fmla="*/ 2147483647 h 54"/>
              <a:gd name="T56" fmla="*/ 2147483647 w 91"/>
              <a:gd name="T57" fmla="*/ 2147483647 h 54"/>
              <a:gd name="T58" fmla="*/ 2147483647 w 91"/>
              <a:gd name="T59" fmla="*/ 2147483647 h 54"/>
              <a:gd name="T60" fmla="*/ 2147483647 w 91"/>
              <a:gd name="T61" fmla="*/ 2147483647 h 54"/>
              <a:gd name="T62" fmla="*/ 0 w 91"/>
              <a:gd name="T63" fmla="*/ 2147483647 h 54"/>
              <a:gd name="T64" fmla="*/ 0 w 91"/>
              <a:gd name="T65" fmla="*/ 2147483647 h 54"/>
              <a:gd name="T66" fmla="*/ 2147483647 w 91"/>
              <a:gd name="T67" fmla="*/ 2147483647 h 54"/>
              <a:gd name="T68" fmla="*/ 2147483647 w 91"/>
              <a:gd name="T69" fmla="*/ 2147483647 h 54"/>
              <a:gd name="T70" fmla="*/ 2147483647 w 91"/>
              <a:gd name="T71" fmla="*/ 2147483647 h 54"/>
              <a:gd name="T72" fmla="*/ 2147483647 w 91"/>
              <a:gd name="T73" fmla="*/ 2147483647 h 54"/>
              <a:gd name="T74" fmla="*/ 2147483647 w 91"/>
              <a:gd name="T75" fmla="*/ 2147483647 h 54"/>
              <a:gd name="T76" fmla="*/ 2147483647 w 91"/>
              <a:gd name="T77" fmla="*/ 2147483647 h 54"/>
              <a:gd name="T78" fmla="*/ 2147483647 w 91"/>
              <a:gd name="T79" fmla="*/ 2147483647 h 54"/>
              <a:gd name="T80" fmla="*/ 2147483647 w 91"/>
              <a:gd name="T81" fmla="*/ 2147483647 h 54"/>
              <a:gd name="T82" fmla="*/ 2147483647 w 91"/>
              <a:gd name="T83" fmla="*/ 2147483647 h 54"/>
              <a:gd name="T84" fmla="*/ 2147483647 w 91"/>
              <a:gd name="T85" fmla="*/ 2147483647 h 54"/>
              <a:gd name="T86" fmla="*/ 2147483647 w 91"/>
              <a:gd name="T87" fmla="*/ 2147483647 h 54"/>
              <a:gd name="T88" fmla="*/ 2147483647 w 91"/>
              <a:gd name="T89" fmla="*/ 2147483647 h 54"/>
              <a:gd name="T90" fmla="*/ 2147483647 w 91"/>
              <a:gd name="T91" fmla="*/ 2147483647 h 54"/>
              <a:gd name="T92" fmla="*/ 2147483647 w 91"/>
              <a:gd name="T93" fmla="*/ 2147483647 h 54"/>
              <a:gd name="T94" fmla="*/ 2147483647 w 91"/>
              <a:gd name="T95" fmla="*/ 2147483647 h 54"/>
              <a:gd name="T96" fmla="*/ 2147483647 w 91"/>
              <a:gd name="T97" fmla="*/ 2147483647 h 5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1"/>
              <a:gd name="T148" fmla="*/ 0 h 54"/>
              <a:gd name="T149" fmla="*/ 91 w 91"/>
              <a:gd name="T150" fmla="*/ 54 h 5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1" h="54">
                <a:moveTo>
                  <a:pt x="90" y="4"/>
                </a:moveTo>
                <a:lnTo>
                  <a:pt x="86" y="2"/>
                </a:lnTo>
                <a:lnTo>
                  <a:pt x="83" y="1"/>
                </a:lnTo>
                <a:lnTo>
                  <a:pt x="79" y="0"/>
                </a:lnTo>
                <a:lnTo>
                  <a:pt x="76" y="0"/>
                </a:lnTo>
                <a:lnTo>
                  <a:pt x="73" y="0"/>
                </a:lnTo>
                <a:lnTo>
                  <a:pt x="71" y="0"/>
                </a:lnTo>
                <a:lnTo>
                  <a:pt x="68" y="0"/>
                </a:lnTo>
                <a:lnTo>
                  <a:pt x="67" y="1"/>
                </a:lnTo>
                <a:lnTo>
                  <a:pt x="65" y="2"/>
                </a:lnTo>
                <a:lnTo>
                  <a:pt x="63" y="4"/>
                </a:lnTo>
                <a:lnTo>
                  <a:pt x="60" y="4"/>
                </a:lnTo>
                <a:lnTo>
                  <a:pt x="58" y="6"/>
                </a:lnTo>
                <a:lnTo>
                  <a:pt x="56" y="7"/>
                </a:lnTo>
                <a:lnTo>
                  <a:pt x="53" y="9"/>
                </a:lnTo>
                <a:lnTo>
                  <a:pt x="51" y="11"/>
                </a:lnTo>
                <a:lnTo>
                  <a:pt x="48" y="13"/>
                </a:lnTo>
                <a:lnTo>
                  <a:pt x="45" y="15"/>
                </a:lnTo>
                <a:lnTo>
                  <a:pt x="42" y="18"/>
                </a:lnTo>
                <a:lnTo>
                  <a:pt x="38" y="21"/>
                </a:lnTo>
                <a:lnTo>
                  <a:pt x="35" y="24"/>
                </a:lnTo>
                <a:lnTo>
                  <a:pt x="31" y="28"/>
                </a:lnTo>
                <a:lnTo>
                  <a:pt x="27" y="31"/>
                </a:lnTo>
                <a:lnTo>
                  <a:pt x="23" y="34"/>
                </a:lnTo>
                <a:lnTo>
                  <a:pt x="19" y="38"/>
                </a:lnTo>
                <a:lnTo>
                  <a:pt x="15" y="40"/>
                </a:lnTo>
                <a:lnTo>
                  <a:pt x="12" y="43"/>
                </a:lnTo>
                <a:lnTo>
                  <a:pt x="8" y="46"/>
                </a:lnTo>
                <a:lnTo>
                  <a:pt x="6" y="49"/>
                </a:lnTo>
                <a:lnTo>
                  <a:pt x="3" y="50"/>
                </a:lnTo>
                <a:lnTo>
                  <a:pt x="1" y="51"/>
                </a:lnTo>
                <a:lnTo>
                  <a:pt x="0" y="52"/>
                </a:lnTo>
                <a:lnTo>
                  <a:pt x="0" y="53"/>
                </a:lnTo>
                <a:lnTo>
                  <a:pt x="8" y="49"/>
                </a:lnTo>
                <a:lnTo>
                  <a:pt x="14" y="46"/>
                </a:lnTo>
                <a:lnTo>
                  <a:pt x="22" y="42"/>
                </a:lnTo>
                <a:lnTo>
                  <a:pt x="28" y="39"/>
                </a:lnTo>
                <a:lnTo>
                  <a:pt x="35" y="35"/>
                </a:lnTo>
                <a:lnTo>
                  <a:pt x="41" y="32"/>
                </a:lnTo>
                <a:lnTo>
                  <a:pt x="47" y="29"/>
                </a:lnTo>
                <a:lnTo>
                  <a:pt x="53" y="26"/>
                </a:lnTo>
                <a:lnTo>
                  <a:pt x="58" y="23"/>
                </a:lnTo>
                <a:lnTo>
                  <a:pt x="63" y="21"/>
                </a:lnTo>
                <a:lnTo>
                  <a:pt x="67" y="18"/>
                </a:lnTo>
                <a:lnTo>
                  <a:pt x="70" y="16"/>
                </a:lnTo>
                <a:lnTo>
                  <a:pt x="73" y="14"/>
                </a:lnTo>
                <a:lnTo>
                  <a:pt x="75" y="13"/>
                </a:lnTo>
                <a:lnTo>
                  <a:pt x="77" y="13"/>
                </a:lnTo>
                <a:lnTo>
                  <a:pt x="90" y="4"/>
                </a:lnTo>
              </a:path>
            </a:pathLst>
          </a:custGeom>
          <a:solidFill>
            <a:srgbClr val="B27F66"/>
          </a:solidFill>
          <a:ln w="12700" cap="rnd">
            <a:noFill/>
            <a:round/>
            <a:headEnd/>
            <a:tailEnd/>
          </a:ln>
        </p:spPr>
        <p:txBody>
          <a:bodyPr/>
          <a:lstStyle/>
          <a:p>
            <a:endParaRPr lang="en-US"/>
          </a:p>
        </p:txBody>
      </p:sp>
      <p:sp>
        <p:nvSpPr>
          <p:cNvPr id="23685" name="Freeform 133"/>
          <p:cNvSpPr>
            <a:spLocks/>
          </p:cNvSpPr>
          <p:nvPr/>
        </p:nvSpPr>
        <p:spPr bwMode="auto">
          <a:xfrm>
            <a:off x="5821363" y="5770563"/>
            <a:ext cx="469900" cy="411162"/>
          </a:xfrm>
          <a:custGeom>
            <a:avLst/>
            <a:gdLst>
              <a:gd name="T0" fmla="*/ 2147483647 w 296"/>
              <a:gd name="T1" fmla="*/ 2147483647 h 259"/>
              <a:gd name="T2" fmla="*/ 2147483647 w 296"/>
              <a:gd name="T3" fmla="*/ 2147483647 h 259"/>
              <a:gd name="T4" fmla="*/ 2147483647 w 296"/>
              <a:gd name="T5" fmla="*/ 2147483647 h 259"/>
              <a:gd name="T6" fmla="*/ 2147483647 w 296"/>
              <a:gd name="T7" fmla="*/ 2147483647 h 259"/>
              <a:gd name="T8" fmla="*/ 2147483647 w 296"/>
              <a:gd name="T9" fmla="*/ 2147483647 h 259"/>
              <a:gd name="T10" fmla="*/ 2147483647 w 296"/>
              <a:gd name="T11" fmla="*/ 2147483647 h 259"/>
              <a:gd name="T12" fmla="*/ 2147483647 w 296"/>
              <a:gd name="T13" fmla="*/ 2147483647 h 259"/>
              <a:gd name="T14" fmla="*/ 2147483647 w 296"/>
              <a:gd name="T15" fmla="*/ 2147483647 h 259"/>
              <a:gd name="T16" fmla="*/ 2147483647 w 296"/>
              <a:gd name="T17" fmla="*/ 2147483647 h 259"/>
              <a:gd name="T18" fmla="*/ 2147483647 w 296"/>
              <a:gd name="T19" fmla="*/ 2147483647 h 259"/>
              <a:gd name="T20" fmla="*/ 2147483647 w 296"/>
              <a:gd name="T21" fmla="*/ 2147483647 h 259"/>
              <a:gd name="T22" fmla="*/ 2147483647 w 296"/>
              <a:gd name="T23" fmla="*/ 2147483647 h 259"/>
              <a:gd name="T24" fmla="*/ 2147483647 w 296"/>
              <a:gd name="T25" fmla="*/ 2147483647 h 259"/>
              <a:gd name="T26" fmla="*/ 2147483647 w 296"/>
              <a:gd name="T27" fmla="*/ 2147483647 h 259"/>
              <a:gd name="T28" fmla="*/ 2147483647 w 296"/>
              <a:gd name="T29" fmla="*/ 2147483647 h 259"/>
              <a:gd name="T30" fmla="*/ 2147483647 w 296"/>
              <a:gd name="T31" fmla="*/ 2147483647 h 259"/>
              <a:gd name="T32" fmla="*/ 2147483647 w 296"/>
              <a:gd name="T33" fmla="*/ 2147483647 h 259"/>
              <a:gd name="T34" fmla="*/ 2147483647 w 296"/>
              <a:gd name="T35" fmla="*/ 2147483647 h 259"/>
              <a:gd name="T36" fmla="*/ 2147483647 w 296"/>
              <a:gd name="T37" fmla="*/ 2147483647 h 259"/>
              <a:gd name="T38" fmla="*/ 2147483647 w 296"/>
              <a:gd name="T39" fmla="*/ 2147483647 h 259"/>
              <a:gd name="T40" fmla="*/ 2147483647 w 296"/>
              <a:gd name="T41" fmla="*/ 2147483647 h 259"/>
              <a:gd name="T42" fmla="*/ 2147483647 w 296"/>
              <a:gd name="T43" fmla="*/ 2147483647 h 259"/>
              <a:gd name="T44" fmla="*/ 2147483647 w 296"/>
              <a:gd name="T45" fmla="*/ 2147483647 h 259"/>
              <a:gd name="T46" fmla="*/ 2147483647 w 296"/>
              <a:gd name="T47" fmla="*/ 2147483647 h 259"/>
              <a:gd name="T48" fmla="*/ 2147483647 w 296"/>
              <a:gd name="T49" fmla="*/ 2147483647 h 259"/>
              <a:gd name="T50" fmla="*/ 2147483647 w 296"/>
              <a:gd name="T51" fmla="*/ 0 h 259"/>
              <a:gd name="T52" fmla="*/ 2147483647 w 296"/>
              <a:gd name="T53" fmla="*/ 2147483647 h 259"/>
              <a:gd name="T54" fmla="*/ 2147483647 w 296"/>
              <a:gd name="T55" fmla="*/ 2147483647 h 259"/>
              <a:gd name="T56" fmla="*/ 2147483647 w 296"/>
              <a:gd name="T57" fmla="*/ 2147483647 h 259"/>
              <a:gd name="T58" fmla="*/ 2147483647 w 296"/>
              <a:gd name="T59" fmla="*/ 2147483647 h 259"/>
              <a:gd name="T60" fmla="*/ 2147483647 w 296"/>
              <a:gd name="T61" fmla="*/ 2147483647 h 259"/>
              <a:gd name="T62" fmla="*/ 2147483647 w 296"/>
              <a:gd name="T63" fmla="*/ 2147483647 h 259"/>
              <a:gd name="T64" fmla="*/ 2147483647 w 296"/>
              <a:gd name="T65" fmla="*/ 2147483647 h 259"/>
              <a:gd name="T66" fmla="*/ 2147483647 w 296"/>
              <a:gd name="T67" fmla="*/ 2147483647 h 259"/>
              <a:gd name="T68" fmla="*/ 2147483647 w 296"/>
              <a:gd name="T69" fmla="*/ 2147483647 h 259"/>
              <a:gd name="T70" fmla="*/ 2147483647 w 296"/>
              <a:gd name="T71" fmla="*/ 2147483647 h 259"/>
              <a:gd name="T72" fmla="*/ 2147483647 w 296"/>
              <a:gd name="T73" fmla="*/ 2147483647 h 259"/>
              <a:gd name="T74" fmla="*/ 2147483647 w 296"/>
              <a:gd name="T75" fmla="*/ 2147483647 h 259"/>
              <a:gd name="T76" fmla="*/ 2147483647 w 296"/>
              <a:gd name="T77" fmla="*/ 2147483647 h 259"/>
              <a:gd name="T78" fmla="*/ 2147483647 w 296"/>
              <a:gd name="T79" fmla="*/ 2147483647 h 259"/>
              <a:gd name="T80" fmla="*/ 2147483647 w 296"/>
              <a:gd name="T81" fmla="*/ 2147483647 h 259"/>
              <a:gd name="T82" fmla="*/ 2147483647 w 296"/>
              <a:gd name="T83" fmla="*/ 2147483647 h 259"/>
              <a:gd name="T84" fmla="*/ 2147483647 w 296"/>
              <a:gd name="T85" fmla="*/ 2147483647 h 259"/>
              <a:gd name="T86" fmla="*/ 2147483647 w 296"/>
              <a:gd name="T87" fmla="*/ 2147483647 h 259"/>
              <a:gd name="T88" fmla="*/ 2147483647 w 296"/>
              <a:gd name="T89" fmla="*/ 2147483647 h 259"/>
              <a:gd name="T90" fmla="*/ 2147483647 w 296"/>
              <a:gd name="T91" fmla="*/ 2147483647 h 259"/>
              <a:gd name="T92" fmla="*/ 2147483647 w 296"/>
              <a:gd name="T93" fmla="*/ 2147483647 h 259"/>
              <a:gd name="T94" fmla="*/ 2147483647 w 296"/>
              <a:gd name="T95" fmla="*/ 2147483647 h 259"/>
              <a:gd name="T96" fmla="*/ 2147483647 w 296"/>
              <a:gd name="T97" fmla="*/ 2147483647 h 259"/>
              <a:gd name="T98" fmla="*/ 2147483647 w 296"/>
              <a:gd name="T99" fmla="*/ 2147483647 h 259"/>
              <a:gd name="T100" fmla="*/ 2147483647 w 296"/>
              <a:gd name="T101" fmla="*/ 2147483647 h 259"/>
              <a:gd name="T102" fmla="*/ 2147483647 w 296"/>
              <a:gd name="T103" fmla="*/ 2147483647 h 259"/>
              <a:gd name="T104" fmla="*/ 2147483647 w 296"/>
              <a:gd name="T105" fmla="*/ 2147483647 h 259"/>
              <a:gd name="T106" fmla="*/ 2147483647 w 296"/>
              <a:gd name="T107" fmla="*/ 2147483647 h 259"/>
              <a:gd name="T108" fmla="*/ 2147483647 w 296"/>
              <a:gd name="T109" fmla="*/ 2147483647 h 259"/>
              <a:gd name="T110" fmla="*/ 2147483647 w 296"/>
              <a:gd name="T111" fmla="*/ 2147483647 h 259"/>
              <a:gd name="T112" fmla="*/ 2147483647 w 296"/>
              <a:gd name="T113" fmla="*/ 2147483647 h 259"/>
              <a:gd name="T114" fmla="*/ 2147483647 w 296"/>
              <a:gd name="T115" fmla="*/ 2147483647 h 2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96"/>
              <a:gd name="T175" fmla="*/ 0 h 259"/>
              <a:gd name="T176" fmla="*/ 296 w 296"/>
              <a:gd name="T177" fmla="*/ 259 h 2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96" h="259">
                <a:moveTo>
                  <a:pt x="26" y="258"/>
                </a:moveTo>
                <a:lnTo>
                  <a:pt x="30" y="255"/>
                </a:lnTo>
                <a:lnTo>
                  <a:pt x="35" y="250"/>
                </a:lnTo>
                <a:lnTo>
                  <a:pt x="40" y="245"/>
                </a:lnTo>
                <a:lnTo>
                  <a:pt x="46" y="239"/>
                </a:lnTo>
                <a:lnTo>
                  <a:pt x="53" y="234"/>
                </a:lnTo>
                <a:lnTo>
                  <a:pt x="60" y="227"/>
                </a:lnTo>
                <a:lnTo>
                  <a:pt x="67" y="220"/>
                </a:lnTo>
                <a:lnTo>
                  <a:pt x="74" y="214"/>
                </a:lnTo>
                <a:lnTo>
                  <a:pt x="81" y="207"/>
                </a:lnTo>
                <a:lnTo>
                  <a:pt x="89" y="200"/>
                </a:lnTo>
                <a:lnTo>
                  <a:pt x="96" y="194"/>
                </a:lnTo>
                <a:lnTo>
                  <a:pt x="103" y="189"/>
                </a:lnTo>
                <a:lnTo>
                  <a:pt x="109" y="183"/>
                </a:lnTo>
                <a:lnTo>
                  <a:pt x="115" y="178"/>
                </a:lnTo>
                <a:lnTo>
                  <a:pt x="120" y="174"/>
                </a:lnTo>
                <a:lnTo>
                  <a:pt x="124" y="171"/>
                </a:lnTo>
                <a:lnTo>
                  <a:pt x="127" y="169"/>
                </a:lnTo>
                <a:lnTo>
                  <a:pt x="131" y="167"/>
                </a:lnTo>
                <a:lnTo>
                  <a:pt x="135" y="165"/>
                </a:lnTo>
                <a:lnTo>
                  <a:pt x="138" y="164"/>
                </a:lnTo>
                <a:lnTo>
                  <a:pt x="141" y="163"/>
                </a:lnTo>
                <a:lnTo>
                  <a:pt x="145" y="162"/>
                </a:lnTo>
                <a:lnTo>
                  <a:pt x="148" y="161"/>
                </a:lnTo>
                <a:lnTo>
                  <a:pt x="151" y="160"/>
                </a:lnTo>
                <a:lnTo>
                  <a:pt x="155" y="158"/>
                </a:lnTo>
                <a:lnTo>
                  <a:pt x="158" y="157"/>
                </a:lnTo>
                <a:lnTo>
                  <a:pt x="162" y="155"/>
                </a:lnTo>
                <a:lnTo>
                  <a:pt x="166" y="153"/>
                </a:lnTo>
                <a:lnTo>
                  <a:pt x="169" y="151"/>
                </a:lnTo>
                <a:lnTo>
                  <a:pt x="172" y="149"/>
                </a:lnTo>
                <a:lnTo>
                  <a:pt x="176" y="146"/>
                </a:lnTo>
                <a:lnTo>
                  <a:pt x="181" y="141"/>
                </a:lnTo>
                <a:lnTo>
                  <a:pt x="185" y="137"/>
                </a:lnTo>
                <a:lnTo>
                  <a:pt x="189" y="133"/>
                </a:lnTo>
                <a:lnTo>
                  <a:pt x="192" y="129"/>
                </a:lnTo>
                <a:lnTo>
                  <a:pt x="195" y="126"/>
                </a:lnTo>
                <a:lnTo>
                  <a:pt x="197" y="122"/>
                </a:lnTo>
                <a:lnTo>
                  <a:pt x="200" y="119"/>
                </a:lnTo>
                <a:lnTo>
                  <a:pt x="202" y="116"/>
                </a:lnTo>
                <a:lnTo>
                  <a:pt x="204" y="113"/>
                </a:lnTo>
                <a:lnTo>
                  <a:pt x="205" y="110"/>
                </a:lnTo>
                <a:lnTo>
                  <a:pt x="207" y="108"/>
                </a:lnTo>
                <a:lnTo>
                  <a:pt x="209" y="106"/>
                </a:lnTo>
                <a:lnTo>
                  <a:pt x="210" y="103"/>
                </a:lnTo>
                <a:lnTo>
                  <a:pt x="212" y="100"/>
                </a:lnTo>
                <a:lnTo>
                  <a:pt x="214" y="97"/>
                </a:lnTo>
                <a:lnTo>
                  <a:pt x="216" y="94"/>
                </a:lnTo>
                <a:lnTo>
                  <a:pt x="219" y="91"/>
                </a:lnTo>
                <a:lnTo>
                  <a:pt x="221" y="88"/>
                </a:lnTo>
                <a:lnTo>
                  <a:pt x="223" y="84"/>
                </a:lnTo>
                <a:lnTo>
                  <a:pt x="225" y="81"/>
                </a:lnTo>
                <a:lnTo>
                  <a:pt x="229" y="74"/>
                </a:lnTo>
                <a:lnTo>
                  <a:pt x="232" y="70"/>
                </a:lnTo>
                <a:lnTo>
                  <a:pt x="234" y="67"/>
                </a:lnTo>
                <a:lnTo>
                  <a:pt x="236" y="64"/>
                </a:lnTo>
                <a:lnTo>
                  <a:pt x="237" y="61"/>
                </a:lnTo>
                <a:lnTo>
                  <a:pt x="239" y="58"/>
                </a:lnTo>
                <a:lnTo>
                  <a:pt x="241" y="55"/>
                </a:lnTo>
                <a:lnTo>
                  <a:pt x="243" y="52"/>
                </a:lnTo>
                <a:lnTo>
                  <a:pt x="244" y="49"/>
                </a:lnTo>
                <a:lnTo>
                  <a:pt x="246" y="47"/>
                </a:lnTo>
                <a:lnTo>
                  <a:pt x="247" y="45"/>
                </a:lnTo>
                <a:lnTo>
                  <a:pt x="249" y="44"/>
                </a:lnTo>
                <a:lnTo>
                  <a:pt x="250" y="42"/>
                </a:lnTo>
                <a:lnTo>
                  <a:pt x="252" y="40"/>
                </a:lnTo>
                <a:lnTo>
                  <a:pt x="254" y="37"/>
                </a:lnTo>
                <a:lnTo>
                  <a:pt x="256" y="35"/>
                </a:lnTo>
                <a:lnTo>
                  <a:pt x="262" y="29"/>
                </a:lnTo>
                <a:lnTo>
                  <a:pt x="265" y="26"/>
                </a:lnTo>
                <a:lnTo>
                  <a:pt x="269" y="23"/>
                </a:lnTo>
                <a:lnTo>
                  <a:pt x="271" y="21"/>
                </a:lnTo>
                <a:lnTo>
                  <a:pt x="274" y="18"/>
                </a:lnTo>
                <a:lnTo>
                  <a:pt x="278" y="15"/>
                </a:lnTo>
                <a:lnTo>
                  <a:pt x="282" y="12"/>
                </a:lnTo>
                <a:lnTo>
                  <a:pt x="285" y="9"/>
                </a:lnTo>
                <a:lnTo>
                  <a:pt x="292" y="3"/>
                </a:lnTo>
                <a:lnTo>
                  <a:pt x="295" y="0"/>
                </a:lnTo>
                <a:lnTo>
                  <a:pt x="292" y="2"/>
                </a:lnTo>
                <a:lnTo>
                  <a:pt x="289" y="4"/>
                </a:lnTo>
                <a:lnTo>
                  <a:pt x="285" y="6"/>
                </a:lnTo>
                <a:lnTo>
                  <a:pt x="281" y="8"/>
                </a:lnTo>
                <a:lnTo>
                  <a:pt x="278" y="10"/>
                </a:lnTo>
                <a:lnTo>
                  <a:pt x="274" y="13"/>
                </a:lnTo>
                <a:lnTo>
                  <a:pt x="270" y="16"/>
                </a:lnTo>
                <a:lnTo>
                  <a:pt x="266" y="20"/>
                </a:lnTo>
                <a:lnTo>
                  <a:pt x="262" y="22"/>
                </a:lnTo>
                <a:lnTo>
                  <a:pt x="258" y="26"/>
                </a:lnTo>
                <a:lnTo>
                  <a:pt x="254" y="30"/>
                </a:lnTo>
                <a:lnTo>
                  <a:pt x="249" y="34"/>
                </a:lnTo>
                <a:lnTo>
                  <a:pt x="245" y="38"/>
                </a:lnTo>
                <a:lnTo>
                  <a:pt x="240" y="42"/>
                </a:lnTo>
                <a:lnTo>
                  <a:pt x="236" y="46"/>
                </a:lnTo>
                <a:lnTo>
                  <a:pt x="231" y="51"/>
                </a:lnTo>
                <a:lnTo>
                  <a:pt x="227" y="55"/>
                </a:lnTo>
                <a:lnTo>
                  <a:pt x="223" y="59"/>
                </a:lnTo>
                <a:lnTo>
                  <a:pt x="221" y="63"/>
                </a:lnTo>
                <a:lnTo>
                  <a:pt x="218" y="66"/>
                </a:lnTo>
                <a:lnTo>
                  <a:pt x="215" y="70"/>
                </a:lnTo>
                <a:lnTo>
                  <a:pt x="213" y="74"/>
                </a:lnTo>
                <a:lnTo>
                  <a:pt x="211" y="78"/>
                </a:lnTo>
                <a:lnTo>
                  <a:pt x="209" y="82"/>
                </a:lnTo>
                <a:lnTo>
                  <a:pt x="207" y="85"/>
                </a:lnTo>
                <a:lnTo>
                  <a:pt x="206" y="89"/>
                </a:lnTo>
                <a:lnTo>
                  <a:pt x="204" y="93"/>
                </a:lnTo>
                <a:lnTo>
                  <a:pt x="203" y="96"/>
                </a:lnTo>
                <a:lnTo>
                  <a:pt x="202" y="99"/>
                </a:lnTo>
                <a:lnTo>
                  <a:pt x="200" y="103"/>
                </a:lnTo>
                <a:lnTo>
                  <a:pt x="199" y="105"/>
                </a:lnTo>
                <a:lnTo>
                  <a:pt x="198" y="108"/>
                </a:lnTo>
                <a:lnTo>
                  <a:pt x="196" y="111"/>
                </a:lnTo>
                <a:lnTo>
                  <a:pt x="194" y="114"/>
                </a:lnTo>
                <a:lnTo>
                  <a:pt x="191" y="118"/>
                </a:lnTo>
                <a:lnTo>
                  <a:pt x="187" y="122"/>
                </a:lnTo>
                <a:lnTo>
                  <a:pt x="182" y="127"/>
                </a:lnTo>
                <a:lnTo>
                  <a:pt x="178" y="131"/>
                </a:lnTo>
                <a:lnTo>
                  <a:pt x="173" y="135"/>
                </a:lnTo>
                <a:lnTo>
                  <a:pt x="168" y="139"/>
                </a:lnTo>
                <a:lnTo>
                  <a:pt x="163" y="143"/>
                </a:lnTo>
                <a:lnTo>
                  <a:pt x="157" y="147"/>
                </a:lnTo>
                <a:lnTo>
                  <a:pt x="152" y="150"/>
                </a:lnTo>
                <a:lnTo>
                  <a:pt x="146" y="152"/>
                </a:lnTo>
                <a:lnTo>
                  <a:pt x="141" y="154"/>
                </a:lnTo>
                <a:lnTo>
                  <a:pt x="136" y="156"/>
                </a:lnTo>
                <a:lnTo>
                  <a:pt x="131" y="157"/>
                </a:lnTo>
                <a:lnTo>
                  <a:pt x="127" y="157"/>
                </a:lnTo>
                <a:lnTo>
                  <a:pt x="123" y="158"/>
                </a:lnTo>
                <a:lnTo>
                  <a:pt x="119" y="159"/>
                </a:lnTo>
                <a:lnTo>
                  <a:pt x="113" y="162"/>
                </a:lnTo>
                <a:lnTo>
                  <a:pt x="107" y="165"/>
                </a:lnTo>
                <a:lnTo>
                  <a:pt x="101" y="168"/>
                </a:lnTo>
                <a:lnTo>
                  <a:pt x="95" y="172"/>
                </a:lnTo>
                <a:lnTo>
                  <a:pt x="88" y="177"/>
                </a:lnTo>
                <a:lnTo>
                  <a:pt x="81" y="181"/>
                </a:lnTo>
                <a:lnTo>
                  <a:pt x="75" y="186"/>
                </a:lnTo>
                <a:lnTo>
                  <a:pt x="70" y="191"/>
                </a:lnTo>
                <a:lnTo>
                  <a:pt x="64" y="194"/>
                </a:lnTo>
                <a:lnTo>
                  <a:pt x="58" y="199"/>
                </a:lnTo>
                <a:lnTo>
                  <a:pt x="53" y="203"/>
                </a:lnTo>
                <a:lnTo>
                  <a:pt x="49" y="206"/>
                </a:lnTo>
                <a:lnTo>
                  <a:pt x="46" y="209"/>
                </a:lnTo>
                <a:lnTo>
                  <a:pt x="43" y="211"/>
                </a:lnTo>
                <a:lnTo>
                  <a:pt x="41" y="213"/>
                </a:lnTo>
                <a:lnTo>
                  <a:pt x="38" y="214"/>
                </a:lnTo>
                <a:lnTo>
                  <a:pt x="35" y="215"/>
                </a:lnTo>
                <a:lnTo>
                  <a:pt x="33" y="215"/>
                </a:lnTo>
                <a:lnTo>
                  <a:pt x="30" y="215"/>
                </a:lnTo>
                <a:lnTo>
                  <a:pt x="27" y="215"/>
                </a:lnTo>
                <a:lnTo>
                  <a:pt x="25" y="213"/>
                </a:lnTo>
                <a:lnTo>
                  <a:pt x="22" y="211"/>
                </a:lnTo>
                <a:lnTo>
                  <a:pt x="19" y="208"/>
                </a:lnTo>
                <a:lnTo>
                  <a:pt x="16" y="205"/>
                </a:lnTo>
                <a:lnTo>
                  <a:pt x="13" y="200"/>
                </a:lnTo>
                <a:lnTo>
                  <a:pt x="11" y="196"/>
                </a:lnTo>
                <a:lnTo>
                  <a:pt x="8" y="191"/>
                </a:lnTo>
                <a:lnTo>
                  <a:pt x="5" y="184"/>
                </a:lnTo>
                <a:lnTo>
                  <a:pt x="2" y="176"/>
                </a:lnTo>
                <a:lnTo>
                  <a:pt x="0" y="168"/>
                </a:lnTo>
                <a:lnTo>
                  <a:pt x="1" y="177"/>
                </a:lnTo>
                <a:lnTo>
                  <a:pt x="3" y="185"/>
                </a:lnTo>
                <a:lnTo>
                  <a:pt x="4" y="193"/>
                </a:lnTo>
                <a:lnTo>
                  <a:pt x="6" y="199"/>
                </a:lnTo>
                <a:lnTo>
                  <a:pt x="8" y="206"/>
                </a:lnTo>
                <a:lnTo>
                  <a:pt x="10" y="213"/>
                </a:lnTo>
                <a:lnTo>
                  <a:pt x="12" y="219"/>
                </a:lnTo>
                <a:lnTo>
                  <a:pt x="14" y="225"/>
                </a:lnTo>
                <a:lnTo>
                  <a:pt x="15" y="230"/>
                </a:lnTo>
                <a:lnTo>
                  <a:pt x="17" y="235"/>
                </a:lnTo>
                <a:lnTo>
                  <a:pt x="19" y="239"/>
                </a:lnTo>
                <a:lnTo>
                  <a:pt x="21" y="243"/>
                </a:lnTo>
                <a:lnTo>
                  <a:pt x="23" y="248"/>
                </a:lnTo>
                <a:lnTo>
                  <a:pt x="24" y="251"/>
                </a:lnTo>
                <a:lnTo>
                  <a:pt x="25" y="255"/>
                </a:lnTo>
                <a:lnTo>
                  <a:pt x="26" y="258"/>
                </a:lnTo>
              </a:path>
            </a:pathLst>
          </a:custGeom>
          <a:solidFill>
            <a:srgbClr val="B27F66"/>
          </a:solidFill>
          <a:ln w="12700" cap="rnd">
            <a:noFill/>
            <a:round/>
            <a:headEnd/>
            <a:tailEnd/>
          </a:ln>
        </p:spPr>
        <p:txBody>
          <a:bodyPr/>
          <a:lstStyle/>
          <a:p>
            <a:endParaRPr lang="en-US"/>
          </a:p>
        </p:txBody>
      </p:sp>
      <p:sp>
        <p:nvSpPr>
          <p:cNvPr id="23686" name="Freeform 134"/>
          <p:cNvSpPr>
            <a:spLocks/>
          </p:cNvSpPr>
          <p:nvPr/>
        </p:nvSpPr>
        <p:spPr bwMode="auto">
          <a:xfrm>
            <a:off x="5864225" y="5770563"/>
            <a:ext cx="436563" cy="420687"/>
          </a:xfrm>
          <a:custGeom>
            <a:avLst/>
            <a:gdLst>
              <a:gd name="T0" fmla="*/ 2147483647 w 275"/>
              <a:gd name="T1" fmla="*/ 2147483647 h 265"/>
              <a:gd name="T2" fmla="*/ 2147483647 w 275"/>
              <a:gd name="T3" fmla="*/ 2147483647 h 265"/>
              <a:gd name="T4" fmla="*/ 2147483647 w 275"/>
              <a:gd name="T5" fmla="*/ 2147483647 h 265"/>
              <a:gd name="T6" fmla="*/ 2147483647 w 275"/>
              <a:gd name="T7" fmla="*/ 2147483647 h 265"/>
              <a:gd name="T8" fmla="*/ 2147483647 w 275"/>
              <a:gd name="T9" fmla="*/ 2147483647 h 265"/>
              <a:gd name="T10" fmla="*/ 2147483647 w 275"/>
              <a:gd name="T11" fmla="*/ 2147483647 h 265"/>
              <a:gd name="T12" fmla="*/ 2147483647 w 275"/>
              <a:gd name="T13" fmla="*/ 2147483647 h 265"/>
              <a:gd name="T14" fmla="*/ 2147483647 w 275"/>
              <a:gd name="T15" fmla="*/ 2147483647 h 265"/>
              <a:gd name="T16" fmla="*/ 2147483647 w 275"/>
              <a:gd name="T17" fmla="*/ 2147483647 h 265"/>
              <a:gd name="T18" fmla="*/ 2147483647 w 275"/>
              <a:gd name="T19" fmla="*/ 2147483647 h 265"/>
              <a:gd name="T20" fmla="*/ 2147483647 w 275"/>
              <a:gd name="T21" fmla="*/ 2147483647 h 265"/>
              <a:gd name="T22" fmla="*/ 2147483647 w 275"/>
              <a:gd name="T23" fmla="*/ 2147483647 h 265"/>
              <a:gd name="T24" fmla="*/ 2147483647 w 275"/>
              <a:gd name="T25" fmla="*/ 2147483647 h 265"/>
              <a:gd name="T26" fmla="*/ 2147483647 w 275"/>
              <a:gd name="T27" fmla="*/ 2147483647 h 265"/>
              <a:gd name="T28" fmla="*/ 2147483647 w 275"/>
              <a:gd name="T29" fmla="*/ 2147483647 h 265"/>
              <a:gd name="T30" fmla="*/ 2147483647 w 275"/>
              <a:gd name="T31" fmla="*/ 2147483647 h 265"/>
              <a:gd name="T32" fmla="*/ 2147483647 w 275"/>
              <a:gd name="T33" fmla="*/ 2147483647 h 265"/>
              <a:gd name="T34" fmla="*/ 2147483647 w 275"/>
              <a:gd name="T35" fmla="*/ 2147483647 h 265"/>
              <a:gd name="T36" fmla="*/ 2147483647 w 275"/>
              <a:gd name="T37" fmla="*/ 2147483647 h 265"/>
              <a:gd name="T38" fmla="*/ 2147483647 w 275"/>
              <a:gd name="T39" fmla="*/ 2147483647 h 265"/>
              <a:gd name="T40" fmla="*/ 2147483647 w 275"/>
              <a:gd name="T41" fmla="*/ 2147483647 h 265"/>
              <a:gd name="T42" fmla="*/ 2147483647 w 275"/>
              <a:gd name="T43" fmla="*/ 2147483647 h 265"/>
              <a:gd name="T44" fmla="*/ 2147483647 w 275"/>
              <a:gd name="T45" fmla="*/ 2147483647 h 265"/>
              <a:gd name="T46" fmla="*/ 2147483647 w 275"/>
              <a:gd name="T47" fmla="*/ 2147483647 h 265"/>
              <a:gd name="T48" fmla="*/ 2147483647 w 275"/>
              <a:gd name="T49" fmla="*/ 2147483647 h 265"/>
              <a:gd name="T50" fmla="*/ 2147483647 w 275"/>
              <a:gd name="T51" fmla="*/ 2147483647 h 265"/>
              <a:gd name="T52" fmla="*/ 2147483647 w 275"/>
              <a:gd name="T53" fmla="*/ 2147483647 h 265"/>
              <a:gd name="T54" fmla="*/ 2147483647 w 275"/>
              <a:gd name="T55" fmla="*/ 2147483647 h 265"/>
              <a:gd name="T56" fmla="*/ 2147483647 w 275"/>
              <a:gd name="T57" fmla="*/ 2147483647 h 265"/>
              <a:gd name="T58" fmla="*/ 2147483647 w 275"/>
              <a:gd name="T59" fmla="*/ 2147483647 h 265"/>
              <a:gd name="T60" fmla="*/ 2147483647 w 275"/>
              <a:gd name="T61" fmla="*/ 2147483647 h 265"/>
              <a:gd name="T62" fmla="*/ 2147483647 w 275"/>
              <a:gd name="T63" fmla="*/ 2147483647 h 265"/>
              <a:gd name="T64" fmla="*/ 2147483647 w 275"/>
              <a:gd name="T65" fmla="*/ 2147483647 h 265"/>
              <a:gd name="T66" fmla="*/ 2147483647 w 275"/>
              <a:gd name="T67" fmla="*/ 2147483647 h 265"/>
              <a:gd name="T68" fmla="*/ 2147483647 w 275"/>
              <a:gd name="T69" fmla="*/ 2147483647 h 265"/>
              <a:gd name="T70" fmla="*/ 2147483647 w 275"/>
              <a:gd name="T71" fmla="*/ 2147483647 h 265"/>
              <a:gd name="T72" fmla="*/ 2147483647 w 275"/>
              <a:gd name="T73" fmla="*/ 2147483647 h 265"/>
              <a:gd name="T74" fmla="*/ 2147483647 w 275"/>
              <a:gd name="T75" fmla="*/ 2147483647 h 265"/>
              <a:gd name="T76" fmla="*/ 2147483647 w 275"/>
              <a:gd name="T77" fmla="*/ 2147483647 h 265"/>
              <a:gd name="T78" fmla="*/ 2147483647 w 275"/>
              <a:gd name="T79" fmla="*/ 2147483647 h 26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75"/>
              <a:gd name="T121" fmla="*/ 0 h 265"/>
              <a:gd name="T122" fmla="*/ 275 w 275"/>
              <a:gd name="T123" fmla="*/ 265 h 26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75" h="265">
                <a:moveTo>
                  <a:pt x="274" y="0"/>
                </a:moveTo>
                <a:lnTo>
                  <a:pt x="271" y="3"/>
                </a:lnTo>
                <a:lnTo>
                  <a:pt x="268" y="6"/>
                </a:lnTo>
                <a:lnTo>
                  <a:pt x="264" y="9"/>
                </a:lnTo>
                <a:lnTo>
                  <a:pt x="261" y="12"/>
                </a:lnTo>
                <a:lnTo>
                  <a:pt x="257" y="15"/>
                </a:lnTo>
                <a:lnTo>
                  <a:pt x="253" y="18"/>
                </a:lnTo>
                <a:lnTo>
                  <a:pt x="250" y="21"/>
                </a:lnTo>
                <a:lnTo>
                  <a:pt x="247" y="24"/>
                </a:lnTo>
                <a:lnTo>
                  <a:pt x="243" y="27"/>
                </a:lnTo>
                <a:lnTo>
                  <a:pt x="240" y="30"/>
                </a:lnTo>
                <a:lnTo>
                  <a:pt x="237" y="33"/>
                </a:lnTo>
                <a:lnTo>
                  <a:pt x="234" y="36"/>
                </a:lnTo>
                <a:lnTo>
                  <a:pt x="232" y="38"/>
                </a:lnTo>
                <a:lnTo>
                  <a:pt x="230" y="41"/>
                </a:lnTo>
                <a:lnTo>
                  <a:pt x="228" y="43"/>
                </a:lnTo>
                <a:lnTo>
                  <a:pt x="227" y="45"/>
                </a:lnTo>
                <a:lnTo>
                  <a:pt x="225" y="46"/>
                </a:lnTo>
                <a:lnTo>
                  <a:pt x="224" y="48"/>
                </a:lnTo>
                <a:lnTo>
                  <a:pt x="222" y="50"/>
                </a:lnTo>
                <a:lnTo>
                  <a:pt x="221" y="53"/>
                </a:lnTo>
                <a:lnTo>
                  <a:pt x="219" y="56"/>
                </a:lnTo>
                <a:lnTo>
                  <a:pt x="217" y="59"/>
                </a:lnTo>
                <a:lnTo>
                  <a:pt x="215" y="62"/>
                </a:lnTo>
                <a:lnTo>
                  <a:pt x="214" y="65"/>
                </a:lnTo>
                <a:lnTo>
                  <a:pt x="212" y="69"/>
                </a:lnTo>
                <a:lnTo>
                  <a:pt x="210" y="72"/>
                </a:lnTo>
                <a:lnTo>
                  <a:pt x="207" y="76"/>
                </a:lnTo>
                <a:lnTo>
                  <a:pt x="205" y="79"/>
                </a:lnTo>
                <a:lnTo>
                  <a:pt x="203" y="83"/>
                </a:lnTo>
                <a:lnTo>
                  <a:pt x="201" y="86"/>
                </a:lnTo>
                <a:lnTo>
                  <a:pt x="198" y="90"/>
                </a:lnTo>
                <a:lnTo>
                  <a:pt x="196" y="93"/>
                </a:lnTo>
                <a:lnTo>
                  <a:pt x="193" y="96"/>
                </a:lnTo>
                <a:lnTo>
                  <a:pt x="191" y="99"/>
                </a:lnTo>
                <a:lnTo>
                  <a:pt x="189" y="102"/>
                </a:lnTo>
                <a:lnTo>
                  <a:pt x="187" y="105"/>
                </a:lnTo>
                <a:lnTo>
                  <a:pt x="186" y="108"/>
                </a:lnTo>
                <a:lnTo>
                  <a:pt x="184" y="110"/>
                </a:lnTo>
                <a:lnTo>
                  <a:pt x="182" y="113"/>
                </a:lnTo>
                <a:lnTo>
                  <a:pt x="181" y="116"/>
                </a:lnTo>
                <a:lnTo>
                  <a:pt x="179" y="119"/>
                </a:lnTo>
                <a:lnTo>
                  <a:pt x="177" y="122"/>
                </a:lnTo>
                <a:lnTo>
                  <a:pt x="174" y="125"/>
                </a:lnTo>
                <a:lnTo>
                  <a:pt x="172" y="129"/>
                </a:lnTo>
                <a:lnTo>
                  <a:pt x="169" y="132"/>
                </a:lnTo>
                <a:lnTo>
                  <a:pt x="166" y="136"/>
                </a:lnTo>
                <a:lnTo>
                  <a:pt x="162" y="140"/>
                </a:lnTo>
                <a:lnTo>
                  <a:pt x="158" y="144"/>
                </a:lnTo>
                <a:lnTo>
                  <a:pt x="153" y="149"/>
                </a:lnTo>
                <a:lnTo>
                  <a:pt x="149" y="152"/>
                </a:lnTo>
                <a:lnTo>
                  <a:pt x="145" y="155"/>
                </a:lnTo>
                <a:lnTo>
                  <a:pt x="142" y="157"/>
                </a:lnTo>
                <a:lnTo>
                  <a:pt x="138" y="159"/>
                </a:lnTo>
                <a:lnTo>
                  <a:pt x="134" y="161"/>
                </a:lnTo>
                <a:lnTo>
                  <a:pt x="131" y="162"/>
                </a:lnTo>
                <a:lnTo>
                  <a:pt x="127" y="164"/>
                </a:lnTo>
                <a:lnTo>
                  <a:pt x="124" y="165"/>
                </a:lnTo>
                <a:lnTo>
                  <a:pt x="121" y="166"/>
                </a:lnTo>
                <a:lnTo>
                  <a:pt x="117" y="167"/>
                </a:lnTo>
                <a:lnTo>
                  <a:pt x="114" y="168"/>
                </a:lnTo>
                <a:lnTo>
                  <a:pt x="111" y="169"/>
                </a:lnTo>
                <a:lnTo>
                  <a:pt x="107" y="171"/>
                </a:lnTo>
                <a:lnTo>
                  <a:pt x="103" y="173"/>
                </a:lnTo>
                <a:lnTo>
                  <a:pt x="100" y="175"/>
                </a:lnTo>
                <a:lnTo>
                  <a:pt x="95" y="178"/>
                </a:lnTo>
                <a:lnTo>
                  <a:pt x="90" y="182"/>
                </a:lnTo>
                <a:lnTo>
                  <a:pt x="84" y="187"/>
                </a:lnTo>
                <a:lnTo>
                  <a:pt x="78" y="193"/>
                </a:lnTo>
                <a:lnTo>
                  <a:pt x="71" y="198"/>
                </a:lnTo>
                <a:lnTo>
                  <a:pt x="64" y="205"/>
                </a:lnTo>
                <a:lnTo>
                  <a:pt x="56" y="212"/>
                </a:lnTo>
                <a:lnTo>
                  <a:pt x="49" y="219"/>
                </a:lnTo>
                <a:lnTo>
                  <a:pt x="41" y="225"/>
                </a:lnTo>
                <a:lnTo>
                  <a:pt x="34" y="232"/>
                </a:lnTo>
                <a:lnTo>
                  <a:pt x="27" y="239"/>
                </a:lnTo>
                <a:lnTo>
                  <a:pt x="20" y="245"/>
                </a:lnTo>
                <a:lnTo>
                  <a:pt x="14" y="251"/>
                </a:lnTo>
                <a:lnTo>
                  <a:pt x="9" y="256"/>
                </a:lnTo>
                <a:lnTo>
                  <a:pt x="4" y="261"/>
                </a:lnTo>
                <a:lnTo>
                  <a:pt x="0" y="264"/>
                </a:lnTo>
              </a:path>
            </a:pathLst>
          </a:custGeom>
          <a:noFill/>
          <a:ln w="12700" cap="rnd">
            <a:solidFill>
              <a:srgbClr val="000000"/>
            </a:solidFill>
            <a:round/>
            <a:headEnd/>
            <a:tailEnd/>
          </a:ln>
        </p:spPr>
        <p:txBody>
          <a:bodyPr/>
          <a:lstStyle/>
          <a:p>
            <a:endParaRPr lang="en-US"/>
          </a:p>
        </p:txBody>
      </p:sp>
      <p:sp>
        <p:nvSpPr>
          <p:cNvPr id="23687" name="Freeform 135"/>
          <p:cNvSpPr>
            <a:spLocks/>
          </p:cNvSpPr>
          <p:nvPr/>
        </p:nvSpPr>
        <p:spPr bwMode="auto">
          <a:xfrm>
            <a:off x="6991350" y="4654550"/>
            <a:ext cx="61913" cy="74613"/>
          </a:xfrm>
          <a:custGeom>
            <a:avLst/>
            <a:gdLst>
              <a:gd name="T0" fmla="*/ 2147483647 w 39"/>
              <a:gd name="T1" fmla="*/ 2147483647 h 47"/>
              <a:gd name="T2" fmla="*/ 2147483647 w 39"/>
              <a:gd name="T3" fmla="*/ 2147483647 h 47"/>
              <a:gd name="T4" fmla="*/ 2147483647 w 39"/>
              <a:gd name="T5" fmla="*/ 2147483647 h 47"/>
              <a:gd name="T6" fmla="*/ 2147483647 w 39"/>
              <a:gd name="T7" fmla="*/ 2147483647 h 47"/>
              <a:gd name="T8" fmla="*/ 2147483647 w 39"/>
              <a:gd name="T9" fmla="*/ 2147483647 h 47"/>
              <a:gd name="T10" fmla="*/ 2147483647 w 39"/>
              <a:gd name="T11" fmla="*/ 2147483647 h 47"/>
              <a:gd name="T12" fmla="*/ 2147483647 w 39"/>
              <a:gd name="T13" fmla="*/ 2147483647 h 47"/>
              <a:gd name="T14" fmla="*/ 2147483647 w 39"/>
              <a:gd name="T15" fmla="*/ 2147483647 h 47"/>
              <a:gd name="T16" fmla="*/ 2147483647 w 39"/>
              <a:gd name="T17" fmla="*/ 2147483647 h 47"/>
              <a:gd name="T18" fmla="*/ 2147483647 w 39"/>
              <a:gd name="T19" fmla="*/ 2147483647 h 47"/>
              <a:gd name="T20" fmla="*/ 2147483647 w 39"/>
              <a:gd name="T21" fmla="*/ 2147483647 h 47"/>
              <a:gd name="T22" fmla="*/ 2147483647 w 39"/>
              <a:gd name="T23" fmla="*/ 2147483647 h 47"/>
              <a:gd name="T24" fmla="*/ 2147483647 w 39"/>
              <a:gd name="T25" fmla="*/ 2147483647 h 47"/>
              <a:gd name="T26" fmla="*/ 2147483647 w 39"/>
              <a:gd name="T27" fmla="*/ 2147483647 h 47"/>
              <a:gd name="T28" fmla="*/ 2147483647 w 39"/>
              <a:gd name="T29" fmla="*/ 2147483647 h 47"/>
              <a:gd name="T30" fmla="*/ 2147483647 w 39"/>
              <a:gd name="T31" fmla="*/ 2147483647 h 47"/>
              <a:gd name="T32" fmla="*/ 0 w 39"/>
              <a:gd name="T33" fmla="*/ 2147483647 h 47"/>
              <a:gd name="T34" fmla="*/ 0 w 39"/>
              <a:gd name="T35" fmla="*/ 2147483647 h 47"/>
              <a:gd name="T36" fmla="*/ 2147483647 w 39"/>
              <a:gd name="T37" fmla="*/ 2147483647 h 47"/>
              <a:gd name="T38" fmla="*/ 2147483647 w 39"/>
              <a:gd name="T39" fmla="*/ 2147483647 h 47"/>
              <a:gd name="T40" fmla="*/ 2147483647 w 39"/>
              <a:gd name="T41" fmla="*/ 2147483647 h 47"/>
              <a:gd name="T42" fmla="*/ 2147483647 w 39"/>
              <a:gd name="T43" fmla="*/ 2147483647 h 47"/>
              <a:gd name="T44" fmla="*/ 2147483647 w 39"/>
              <a:gd name="T45" fmla="*/ 2147483647 h 47"/>
              <a:gd name="T46" fmla="*/ 2147483647 w 39"/>
              <a:gd name="T47" fmla="*/ 2147483647 h 47"/>
              <a:gd name="T48" fmla="*/ 2147483647 w 39"/>
              <a:gd name="T49" fmla="*/ 2147483647 h 47"/>
              <a:gd name="T50" fmla="*/ 2147483647 w 39"/>
              <a:gd name="T51" fmla="*/ 2147483647 h 47"/>
              <a:gd name="T52" fmla="*/ 2147483647 w 39"/>
              <a:gd name="T53" fmla="*/ 2147483647 h 47"/>
              <a:gd name="T54" fmla="*/ 2147483647 w 39"/>
              <a:gd name="T55" fmla="*/ 2147483647 h 47"/>
              <a:gd name="T56" fmla="*/ 2147483647 w 39"/>
              <a:gd name="T57" fmla="*/ 0 h 47"/>
              <a:gd name="T58" fmla="*/ 2147483647 w 39"/>
              <a:gd name="T59" fmla="*/ 0 h 47"/>
              <a:gd name="T60" fmla="*/ 2147483647 w 39"/>
              <a:gd name="T61" fmla="*/ 2147483647 h 47"/>
              <a:gd name="T62" fmla="*/ 2147483647 w 39"/>
              <a:gd name="T63" fmla="*/ 2147483647 h 47"/>
              <a:gd name="T64" fmla="*/ 2147483647 w 39"/>
              <a:gd name="T65" fmla="*/ 2147483647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47"/>
              <a:gd name="T101" fmla="*/ 39 w 39"/>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47">
                <a:moveTo>
                  <a:pt x="38" y="4"/>
                </a:moveTo>
                <a:lnTo>
                  <a:pt x="36" y="4"/>
                </a:lnTo>
                <a:lnTo>
                  <a:pt x="35" y="6"/>
                </a:lnTo>
                <a:lnTo>
                  <a:pt x="32" y="8"/>
                </a:lnTo>
                <a:lnTo>
                  <a:pt x="29" y="10"/>
                </a:lnTo>
                <a:lnTo>
                  <a:pt x="27" y="12"/>
                </a:lnTo>
                <a:lnTo>
                  <a:pt x="23" y="14"/>
                </a:lnTo>
                <a:lnTo>
                  <a:pt x="21" y="17"/>
                </a:lnTo>
                <a:lnTo>
                  <a:pt x="18" y="19"/>
                </a:lnTo>
                <a:lnTo>
                  <a:pt x="15" y="22"/>
                </a:lnTo>
                <a:lnTo>
                  <a:pt x="12" y="25"/>
                </a:lnTo>
                <a:lnTo>
                  <a:pt x="10" y="28"/>
                </a:lnTo>
                <a:lnTo>
                  <a:pt x="7" y="31"/>
                </a:lnTo>
                <a:lnTo>
                  <a:pt x="4" y="35"/>
                </a:lnTo>
                <a:lnTo>
                  <a:pt x="3" y="38"/>
                </a:lnTo>
                <a:lnTo>
                  <a:pt x="1" y="42"/>
                </a:lnTo>
                <a:lnTo>
                  <a:pt x="0" y="46"/>
                </a:lnTo>
                <a:lnTo>
                  <a:pt x="0" y="40"/>
                </a:lnTo>
                <a:lnTo>
                  <a:pt x="2" y="34"/>
                </a:lnTo>
                <a:lnTo>
                  <a:pt x="3" y="28"/>
                </a:lnTo>
                <a:lnTo>
                  <a:pt x="6" y="24"/>
                </a:lnTo>
                <a:lnTo>
                  <a:pt x="9" y="19"/>
                </a:lnTo>
                <a:lnTo>
                  <a:pt x="12" y="15"/>
                </a:lnTo>
                <a:lnTo>
                  <a:pt x="16" y="11"/>
                </a:lnTo>
                <a:lnTo>
                  <a:pt x="19" y="8"/>
                </a:lnTo>
                <a:lnTo>
                  <a:pt x="22" y="5"/>
                </a:lnTo>
                <a:lnTo>
                  <a:pt x="26" y="3"/>
                </a:lnTo>
                <a:lnTo>
                  <a:pt x="29" y="1"/>
                </a:lnTo>
                <a:lnTo>
                  <a:pt x="32" y="0"/>
                </a:lnTo>
                <a:lnTo>
                  <a:pt x="35" y="0"/>
                </a:lnTo>
                <a:lnTo>
                  <a:pt x="36" y="1"/>
                </a:lnTo>
                <a:lnTo>
                  <a:pt x="38" y="2"/>
                </a:lnTo>
                <a:lnTo>
                  <a:pt x="38" y="4"/>
                </a:lnTo>
              </a:path>
            </a:pathLst>
          </a:custGeom>
          <a:solidFill>
            <a:srgbClr val="B27F66"/>
          </a:solidFill>
          <a:ln w="12700" cap="rnd">
            <a:noFill/>
            <a:round/>
            <a:headEnd/>
            <a:tailEnd/>
          </a:ln>
        </p:spPr>
        <p:txBody>
          <a:bodyPr/>
          <a:lstStyle/>
          <a:p>
            <a:endParaRPr lang="en-US"/>
          </a:p>
        </p:txBody>
      </p:sp>
      <p:sp>
        <p:nvSpPr>
          <p:cNvPr id="23688" name="Freeform 136"/>
          <p:cNvSpPr>
            <a:spLocks/>
          </p:cNvSpPr>
          <p:nvPr/>
        </p:nvSpPr>
        <p:spPr bwMode="auto">
          <a:xfrm>
            <a:off x="7034213" y="4675188"/>
            <a:ext cx="80962" cy="87312"/>
          </a:xfrm>
          <a:custGeom>
            <a:avLst/>
            <a:gdLst>
              <a:gd name="T0" fmla="*/ 2147483647 w 51"/>
              <a:gd name="T1" fmla="*/ 2147483647 h 55"/>
              <a:gd name="T2" fmla="*/ 2147483647 w 51"/>
              <a:gd name="T3" fmla="*/ 2147483647 h 55"/>
              <a:gd name="T4" fmla="*/ 2147483647 w 51"/>
              <a:gd name="T5" fmla="*/ 2147483647 h 55"/>
              <a:gd name="T6" fmla="*/ 2147483647 w 51"/>
              <a:gd name="T7" fmla="*/ 2147483647 h 55"/>
              <a:gd name="T8" fmla="*/ 2147483647 w 51"/>
              <a:gd name="T9" fmla="*/ 2147483647 h 55"/>
              <a:gd name="T10" fmla="*/ 2147483647 w 51"/>
              <a:gd name="T11" fmla="*/ 2147483647 h 55"/>
              <a:gd name="T12" fmla="*/ 2147483647 w 51"/>
              <a:gd name="T13" fmla="*/ 2147483647 h 55"/>
              <a:gd name="T14" fmla="*/ 2147483647 w 51"/>
              <a:gd name="T15" fmla="*/ 2147483647 h 55"/>
              <a:gd name="T16" fmla="*/ 2147483647 w 51"/>
              <a:gd name="T17" fmla="*/ 2147483647 h 55"/>
              <a:gd name="T18" fmla="*/ 2147483647 w 51"/>
              <a:gd name="T19" fmla="*/ 2147483647 h 55"/>
              <a:gd name="T20" fmla="*/ 2147483647 w 51"/>
              <a:gd name="T21" fmla="*/ 2147483647 h 55"/>
              <a:gd name="T22" fmla="*/ 2147483647 w 51"/>
              <a:gd name="T23" fmla="*/ 2147483647 h 55"/>
              <a:gd name="T24" fmla="*/ 2147483647 w 51"/>
              <a:gd name="T25" fmla="*/ 2147483647 h 55"/>
              <a:gd name="T26" fmla="*/ 2147483647 w 51"/>
              <a:gd name="T27" fmla="*/ 2147483647 h 55"/>
              <a:gd name="T28" fmla="*/ 2147483647 w 51"/>
              <a:gd name="T29" fmla="*/ 2147483647 h 55"/>
              <a:gd name="T30" fmla="*/ 2147483647 w 51"/>
              <a:gd name="T31" fmla="*/ 2147483647 h 55"/>
              <a:gd name="T32" fmla="*/ 0 w 51"/>
              <a:gd name="T33" fmla="*/ 2147483647 h 55"/>
              <a:gd name="T34" fmla="*/ 2147483647 w 51"/>
              <a:gd name="T35" fmla="*/ 2147483647 h 55"/>
              <a:gd name="T36" fmla="*/ 2147483647 w 51"/>
              <a:gd name="T37" fmla="*/ 2147483647 h 55"/>
              <a:gd name="T38" fmla="*/ 2147483647 w 51"/>
              <a:gd name="T39" fmla="*/ 2147483647 h 55"/>
              <a:gd name="T40" fmla="*/ 2147483647 w 51"/>
              <a:gd name="T41" fmla="*/ 2147483647 h 55"/>
              <a:gd name="T42" fmla="*/ 2147483647 w 51"/>
              <a:gd name="T43" fmla="*/ 2147483647 h 55"/>
              <a:gd name="T44" fmla="*/ 2147483647 w 51"/>
              <a:gd name="T45" fmla="*/ 2147483647 h 55"/>
              <a:gd name="T46" fmla="*/ 2147483647 w 51"/>
              <a:gd name="T47" fmla="*/ 2147483647 h 55"/>
              <a:gd name="T48" fmla="*/ 2147483647 w 51"/>
              <a:gd name="T49" fmla="*/ 2147483647 h 55"/>
              <a:gd name="T50" fmla="*/ 2147483647 w 51"/>
              <a:gd name="T51" fmla="*/ 2147483647 h 55"/>
              <a:gd name="T52" fmla="*/ 2147483647 w 51"/>
              <a:gd name="T53" fmla="*/ 2147483647 h 55"/>
              <a:gd name="T54" fmla="*/ 2147483647 w 51"/>
              <a:gd name="T55" fmla="*/ 2147483647 h 55"/>
              <a:gd name="T56" fmla="*/ 2147483647 w 51"/>
              <a:gd name="T57" fmla="*/ 0 h 55"/>
              <a:gd name="T58" fmla="*/ 2147483647 w 51"/>
              <a:gd name="T59" fmla="*/ 0 h 55"/>
              <a:gd name="T60" fmla="*/ 2147483647 w 51"/>
              <a:gd name="T61" fmla="*/ 0 h 55"/>
              <a:gd name="T62" fmla="*/ 2147483647 w 51"/>
              <a:gd name="T63" fmla="*/ 2147483647 h 55"/>
              <a:gd name="T64" fmla="*/ 2147483647 w 51"/>
              <a:gd name="T65" fmla="*/ 2147483647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
              <a:gd name="T100" fmla="*/ 0 h 55"/>
              <a:gd name="T101" fmla="*/ 51 w 51"/>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 h="55">
                <a:moveTo>
                  <a:pt x="49" y="5"/>
                </a:moveTo>
                <a:lnTo>
                  <a:pt x="47" y="5"/>
                </a:lnTo>
                <a:lnTo>
                  <a:pt x="45" y="6"/>
                </a:lnTo>
                <a:lnTo>
                  <a:pt x="41" y="9"/>
                </a:lnTo>
                <a:lnTo>
                  <a:pt x="38" y="12"/>
                </a:lnTo>
                <a:lnTo>
                  <a:pt x="34" y="14"/>
                </a:lnTo>
                <a:lnTo>
                  <a:pt x="30" y="18"/>
                </a:lnTo>
                <a:lnTo>
                  <a:pt x="26" y="22"/>
                </a:lnTo>
                <a:lnTo>
                  <a:pt x="22" y="25"/>
                </a:lnTo>
                <a:lnTo>
                  <a:pt x="19" y="30"/>
                </a:lnTo>
                <a:lnTo>
                  <a:pt x="14" y="33"/>
                </a:lnTo>
                <a:lnTo>
                  <a:pt x="11" y="37"/>
                </a:lnTo>
                <a:lnTo>
                  <a:pt x="8" y="41"/>
                </a:lnTo>
                <a:lnTo>
                  <a:pt x="5" y="45"/>
                </a:lnTo>
                <a:lnTo>
                  <a:pt x="3" y="48"/>
                </a:lnTo>
                <a:lnTo>
                  <a:pt x="1" y="51"/>
                </a:lnTo>
                <a:lnTo>
                  <a:pt x="0" y="54"/>
                </a:lnTo>
                <a:lnTo>
                  <a:pt x="4" y="47"/>
                </a:lnTo>
                <a:lnTo>
                  <a:pt x="7" y="41"/>
                </a:lnTo>
                <a:lnTo>
                  <a:pt x="11" y="34"/>
                </a:lnTo>
                <a:lnTo>
                  <a:pt x="15" y="28"/>
                </a:lnTo>
                <a:lnTo>
                  <a:pt x="20" y="23"/>
                </a:lnTo>
                <a:lnTo>
                  <a:pt x="24" y="18"/>
                </a:lnTo>
                <a:lnTo>
                  <a:pt x="29" y="14"/>
                </a:lnTo>
                <a:lnTo>
                  <a:pt x="33" y="9"/>
                </a:lnTo>
                <a:lnTo>
                  <a:pt x="37" y="6"/>
                </a:lnTo>
                <a:lnTo>
                  <a:pt x="40" y="4"/>
                </a:lnTo>
                <a:lnTo>
                  <a:pt x="44" y="1"/>
                </a:lnTo>
                <a:lnTo>
                  <a:pt x="46" y="0"/>
                </a:lnTo>
                <a:lnTo>
                  <a:pt x="48" y="0"/>
                </a:lnTo>
                <a:lnTo>
                  <a:pt x="49" y="0"/>
                </a:lnTo>
                <a:lnTo>
                  <a:pt x="50" y="2"/>
                </a:lnTo>
                <a:lnTo>
                  <a:pt x="49" y="5"/>
                </a:lnTo>
              </a:path>
            </a:pathLst>
          </a:custGeom>
          <a:solidFill>
            <a:srgbClr val="B27F66"/>
          </a:solidFill>
          <a:ln w="12700" cap="rnd">
            <a:noFill/>
            <a:round/>
            <a:headEnd/>
            <a:tailEnd/>
          </a:ln>
        </p:spPr>
        <p:txBody>
          <a:bodyPr/>
          <a:lstStyle/>
          <a:p>
            <a:endParaRPr lang="en-US"/>
          </a:p>
        </p:txBody>
      </p:sp>
      <p:sp>
        <p:nvSpPr>
          <p:cNvPr id="23689" name="Freeform 137"/>
          <p:cNvSpPr>
            <a:spLocks/>
          </p:cNvSpPr>
          <p:nvPr/>
        </p:nvSpPr>
        <p:spPr bwMode="auto">
          <a:xfrm>
            <a:off x="7056438" y="4737100"/>
            <a:ext cx="128587" cy="263525"/>
          </a:xfrm>
          <a:custGeom>
            <a:avLst/>
            <a:gdLst>
              <a:gd name="T0" fmla="*/ 2147483647 w 81"/>
              <a:gd name="T1" fmla="*/ 2147483647 h 166"/>
              <a:gd name="T2" fmla="*/ 2147483647 w 81"/>
              <a:gd name="T3" fmla="*/ 2147483647 h 166"/>
              <a:gd name="T4" fmla="*/ 2147483647 w 81"/>
              <a:gd name="T5" fmla="*/ 2147483647 h 166"/>
              <a:gd name="T6" fmla="*/ 2147483647 w 81"/>
              <a:gd name="T7" fmla="*/ 2147483647 h 166"/>
              <a:gd name="T8" fmla="*/ 2147483647 w 81"/>
              <a:gd name="T9" fmla="*/ 2147483647 h 166"/>
              <a:gd name="T10" fmla="*/ 2147483647 w 81"/>
              <a:gd name="T11" fmla="*/ 2147483647 h 166"/>
              <a:gd name="T12" fmla="*/ 2147483647 w 81"/>
              <a:gd name="T13" fmla="*/ 2147483647 h 166"/>
              <a:gd name="T14" fmla="*/ 2147483647 w 81"/>
              <a:gd name="T15" fmla="*/ 2147483647 h 166"/>
              <a:gd name="T16" fmla="*/ 2147483647 w 81"/>
              <a:gd name="T17" fmla="*/ 2147483647 h 166"/>
              <a:gd name="T18" fmla="*/ 2147483647 w 81"/>
              <a:gd name="T19" fmla="*/ 2147483647 h 166"/>
              <a:gd name="T20" fmla="*/ 2147483647 w 81"/>
              <a:gd name="T21" fmla="*/ 2147483647 h 166"/>
              <a:gd name="T22" fmla="*/ 2147483647 w 81"/>
              <a:gd name="T23" fmla="*/ 2147483647 h 166"/>
              <a:gd name="T24" fmla="*/ 2147483647 w 81"/>
              <a:gd name="T25" fmla="*/ 2147483647 h 166"/>
              <a:gd name="T26" fmla="*/ 2147483647 w 81"/>
              <a:gd name="T27" fmla="*/ 2147483647 h 166"/>
              <a:gd name="T28" fmla="*/ 2147483647 w 81"/>
              <a:gd name="T29" fmla="*/ 2147483647 h 166"/>
              <a:gd name="T30" fmla="*/ 2147483647 w 81"/>
              <a:gd name="T31" fmla="*/ 2147483647 h 166"/>
              <a:gd name="T32" fmla="*/ 2147483647 w 81"/>
              <a:gd name="T33" fmla="*/ 2147483647 h 166"/>
              <a:gd name="T34" fmla="*/ 2147483647 w 81"/>
              <a:gd name="T35" fmla="*/ 2147483647 h 166"/>
              <a:gd name="T36" fmla="*/ 2147483647 w 81"/>
              <a:gd name="T37" fmla="*/ 2147483647 h 166"/>
              <a:gd name="T38" fmla="*/ 2147483647 w 81"/>
              <a:gd name="T39" fmla="*/ 2147483647 h 166"/>
              <a:gd name="T40" fmla="*/ 2147483647 w 81"/>
              <a:gd name="T41" fmla="*/ 2147483647 h 166"/>
              <a:gd name="T42" fmla="*/ 2147483647 w 81"/>
              <a:gd name="T43" fmla="*/ 2147483647 h 166"/>
              <a:gd name="T44" fmla="*/ 2147483647 w 81"/>
              <a:gd name="T45" fmla="*/ 2147483647 h 166"/>
              <a:gd name="T46" fmla="*/ 2147483647 w 81"/>
              <a:gd name="T47" fmla="*/ 2147483647 h 166"/>
              <a:gd name="T48" fmla="*/ 2147483647 w 81"/>
              <a:gd name="T49" fmla="*/ 2147483647 h 166"/>
              <a:gd name="T50" fmla="*/ 2147483647 w 81"/>
              <a:gd name="T51" fmla="*/ 2147483647 h 166"/>
              <a:gd name="T52" fmla="*/ 2147483647 w 81"/>
              <a:gd name="T53" fmla="*/ 2147483647 h 166"/>
              <a:gd name="T54" fmla="*/ 2147483647 w 81"/>
              <a:gd name="T55" fmla="*/ 2147483647 h 166"/>
              <a:gd name="T56" fmla="*/ 2147483647 w 81"/>
              <a:gd name="T57" fmla="*/ 2147483647 h 166"/>
              <a:gd name="T58" fmla="*/ 2147483647 w 81"/>
              <a:gd name="T59" fmla="*/ 2147483647 h 166"/>
              <a:gd name="T60" fmla="*/ 2147483647 w 81"/>
              <a:gd name="T61" fmla="*/ 2147483647 h 166"/>
              <a:gd name="T62" fmla="*/ 2147483647 w 81"/>
              <a:gd name="T63" fmla="*/ 2147483647 h 166"/>
              <a:gd name="T64" fmla="*/ 2147483647 w 81"/>
              <a:gd name="T65" fmla="*/ 2147483647 h 166"/>
              <a:gd name="T66" fmla="*/ 2147483647 w 81"/>
              <a:gd name="T67" fmla="*/ 2147483647 h 166"/>
              <a:gd name="T68" fmla="*/ 2147483647 w 81"/>
              <a:gd name="T69" fmla="*/ 2147483647 h 166"/>
              <a:gd name="T70" fmla="*/ 2147483647 w 81"/>
              <a:gd name="T71" fmla="*/ 2147483647 h 166"/>
              <a:gd name="T72" fmla="*/ 2147483647 w 81"/>
              <a:gd name="T73" fmla="*/ 2147483647 h 166"/>
              <a:gd name="T74" fmla="*/ 2147483647 w 81"/>
              <a:gd name="T75" fmla="*/ 2147483647 h 166"/>
              <a:gd name="T76" fmla="*/ 2147483647 w 81"/>
              <a:gd name="T77" fmla="*/ 2147483647 h 166"/>
              <a:gd name="T78" fmla="*/ 2147483647 w 81"/>
              <a:gd name="T79" fmla="*/ 2147483647 h 166"/>
              <a:gd name="T80" fmla="*/ 2147483647 w 81"/>
              <a:gd name="T81" fmla="*/ 2147483647 h 166"/>
              <a:gd name="T82" fmla="*/ 2147483647 w 81"/>
              <a:gd name="T83" fmla="*/ 2147483647 h 166"/>
              <a:gd name="T84" fmla="*/ 2147483647 w 81"/>
              <a:gd name="T85" fmla="*/ 2147483647 h 166"/>
              <a:gd name="T86" fmla="*/ 2147483647 w 81"/>
              <a:gd name="T87" fmla="*/ 2147483647 h 16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
              <a:gd name="T133" fmla="*/ 0 h 166"/>
              <a:gd name="T134" fmla="*/ 81 w 81"/>
              <a:gd name="T135" fmla="*/ 166 h 16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 h="166">
                <a:moveTo>
                  <a:pt x="0" y="155"/>
                </a:moveTo>
                <a:lnTo>
                  <a:pt x="0" y="154"/>
                </a:lnTo>
                <a:lnTo>
                  <a:pt x="1" y="152"/>
                </a:lnTo>
                <a:lnTo>
                  <a:pt x="2" y="150"/>
                </a:lnTo>
                <a:lnTo>
                  <a:pt x="4" y="147"/>
                </a:lnTo>
                <a:lnTo>
                  <a:pt x="6" y="143"/>
                </a:lnTo>
                <a:lnTo>
                  <a:pt x="7" y="138"/>
                </a:lnTo>
                <a:lnTo>
                  <a:pt x="9" y="133"/>
                </a:lnTo>
                <a:lnTo>
                  <a:pt x="12" y="127"/>
                </a:lnTo>
                <a:lnTo>
                  <a:pt x="14" y="122"/>
                </a:lnTo>
                <a:lnTo>
                  <a:pt x="17" y="115"/>
                </a:lnTo>
                <a:lnTo>
                  <a:pt x="20" y="108"/>
                </a:lnTo>
                <a:lnTo>
                  <a:pt x="21" y="100"/>
                </a:lnTo>
                <a:lnTo>
                  <a:pt x="23" y="93"/>
                </a:lnTo>
                <a:lnTo>
                  <a:pt x="25" y="85"/>
                </a:lnTo>
                <a:lnTo>
                  <a:pt x="27" y="77"/>
                </a:lnTo>
                <a:lnTo>
                  <a:pt x="29" y="69"/>
                </a:lnTo>
                <a:lnTo>
                  <a:pt x="29" y="67"/>
                </a:lnTo>
                <a:lnTo>
                  <a:pt x="28" y="65"/>
                </a:lnTo>
                <a:lnTo>
                  <a:pt x="28" y="62"/>
                </a:lnTo>
                <a:lnTo>
                  <a:pt x="27" y="60"/>
                </a:lnTo>
                <a:lnTo>
                  <a:pt x="26" y="57"/>
                </a:lnTo>
                <a:lnTo>
                  <a:pt x="25" y="55"/>
                </a:lnTo>
                <a:lnTo>
                  <a:pt x="24" y="52"/>
                </a:lnTo>
                <a:lnTo>
                  <a:pt x="23" y="50"/>
                </a:lnTo>
                <a:lnTo>
                  <a:pt x="21" y="46"/>
                </a:lnTo>
                <a:lnTo>
                  <a:pt x="20" y="44"/>
                </a:lnTo>
                <a:lnTo>
                  <a:pt x="20" y="42"/>
                </a:lnTo>
                <a:lnTo>
                  <a:pt x="19" y="41"/>
                </a:lnTo>
                <a:lnTo>
                  <a:pt x="18" y="40"/>
                </a:lnTo>
                <a:lnTo>
                  <a:pt x="16" y="37"/>
                </a:lnTo>
                <a:lnTo>
                  <a:pt x="19" y="34"/>
                </a:lnTo>
                <a:lnTo>
                  <a:pt x="22" y="31"/>
                </a:lnTo>
                <a:lnTo>
                  <a:pt x="26" y="29"/>
                </a:lnTo>
                <a:lnTo>
                  <a:pt x="30" y="26"/>
                </a:lnTo>
                <a:lnTo>
                  <a:pt x="33" y="24"/>
                </a:lnTo>
                <a:lnTo>
                  <a:pt x="41" y="19"/>
                </a:lnTo>
                <a:lnTo>
                  <a:pt x="45" y="16"/>
                </a:lnTo>
                <a:lnTo>
                  <a:pt x="48" y="14"/>
                </a:lnTo>
                <a:lnTo>
                  <a:pt x="51" y="13"/>
                </a:lnTo>
                <a:lnTo>
                  <a:pt x="54" y="10"/>
                </a:lnTo>
                <a:lnTo>
                  <a:pt x="57" y="8"/>
                </a:lnTo>
                <a:lnTo>
                  <a:pt x="60" y="6"/>
                </a:lnTo>
                <a:lnTo>
                  <a:pt x="61" y="4"/>
                </a:lnTo>
                <a:lnTo>
                  <a:pt x="63" y="2"/>
                </a:lnTo>
                <a:lnTo>
                  <a:pt x="64" y="0"/>
                </a:lnTo>
                <a:lnTo>
                  <a:pt x="63" y="2"/>
                </a:lnTo>
                <a:lnTo>
                  <a:pt x="63" y="4"/>
                </a:lnTo>
                <a:lnTo>
                  <a:pt x="63" y="6"/>
                </a:lnTo>
                <a:lnTo>
                  <a:pt x="62" y="8"/>
                </a:lnTo>
                <a:lnTo>
                  <a:pt x="62" y="9"/>
                </a:lnTo>
                <a:lnTo>
                  <a:pt x="61" y="11"/>
                </a:lnTo>
                <a:lnTo>
                  <a:pt x="60" y="13"/>
                </a:lnTo>
                <a:lnTo>
                  <a:pt x="60" y="14"/>
                </a:lnTo>
                <a:lnTo>
                  <a:pt x="59" y="15"/>
                </a:lnTo>
                <a:lnTo>
                  <a:pt x="58" y="17"/>
                </a:lnTo>
                <a:lnTo>
                  <a:pt x="57" y="18"/>
                </a:lnTo>
                <a:lnTo>
                  <a:pt x="56" y="19"/>
                </a:lnTo>
                <a:lnTo>
                  <a:pt x="55" y="20"/>
                </a:lnTo>
                <a:lnTo>
                  <a:pt x="53" y="21"/>
                </a:lnTo>
                <a:lnTo>
                  <a:pt x="52" y="22"/>
                </a:lnTo>
                <a:lnTo>
                  <a:pt x="51" y="23"/>
                </a:lnTo>
                <a:lnTo>
                  <a:pt x="53" y="23"/>
                </a:lnTo>
                <a:lnTo>
                  <a:pt x="56" y="24"/>
                </a:lnTo>
                <a:lnTo>
                  <a:pt x="59" y="24"/>
                </a:lnTo>
                <a:lnTo>
                  <a:pt x="60" y="24"/>
                </a:lnTo>
                <a:lnTo>
                  <a:pt x="63" y="24"/>
                </a:lnTo>
                <a:lnTo>
                  <a:pt x="65" y="23"/>
                </a:lnTo>
                <a:lnTo>
                  <a:pt x="68" y="23"/>
                </a:lnTo>
                <a:lnTo>
                  <a:pt x="70" y="23"/>
                </a:lnTo>
                <a:lnTo>
                  <a:pt x="72" y="22"/>
                </a:lnTo>
                <a:lnTo>
                  <a:pt x="73" y="21"/>
                </a:lnTo>
                <a:lnTo>
                  <a:pt x="75" y="21"/>
                </a:lnTo>
                <a:lnTo>
                  <a:pt x="77" y="21"/>
                </a:lnTo>
                <a:lnTo>
                  <a:pt x="78" y="20"/>
                </a:lnTo>
                <a:lnTo>
                  <a:pt x="79" y="20"/>
                </a:lnTo>
                <a:lnTo>
                  <a:pt x="80" y="20"/>
                </a:lnTo>
                <a:lnTo>
                  <a:pt x="77" y="22"/>
                </a:lnTo>
                <a:lnTo>
                  <a:pt x="75" y="24"/>
                </a:lnTo>
                <a:lnTo>
                  <a:pt x="74" y="25"/>
                </a:lnTo>
                <a:lnTo>
                  <a:pt x="73" y="27"/>
                </a:lnTo>
                <a:lnTo>
                  <a:pt x="71" y="28"/>
                </a:lnTo>
                <a:lnTo>
                  <a:pt x="69" y="30"/>
                </a:lnTo>
                <a:lnTo>
                  <a:pt x="67" y="32"/>
                </a:lnTo>
                <a:lnTo>
                  <a:pt x="61" y="37"/>
                </a:lnTo>
                <a:lnTo>
                  <a:pt x="60" y="39"/>
                </a:lnTo>
                <a:lnTo>
                  <a:pt x="58" y="41"/>
                </a:lnTo>
                <a:lnTo>
                  <a:pt x="56" y="41"/>
                </a:lnTo>
                <a:lnTo>
                  <a:pt x="54" y="43"/>
                </a:lnTo>
                <a:lnTo>
                  <a:pt x="53" y="43"/>
                </a:lnTo>
                <a:lnTo>
                  <a:pt x="52" y="44"/>
                </a:lnTo>
                <a:lnTo>
                  <a:pt x="52" y="45"/>
                </a:lnTo>
                <a:lnTo>
                  <a:pt x="52" y="46"/>
                </a:lnTo>
                <a:lnTo>
                  <a:pt x="53" y="47"/>
                </a:lnTo>
                <a:lnTo>
                  <a:pt x="54" y="49"/>
                </a:lnTo>
                <a:lnTo>
                  <a:pt x="55" y="50"/>
                </a:lnTo>
                <a:lnTo>
                  <a:pt x="56" y="51"/>
                </a:lnTo>
                <a:lnTo>
                  <a:pt x="58" y="52"/>
                </a:lnTo>
                <a:lnTo>
                  <a:pt x="60" y="54"/>
                </a:lnTo>
                <a:lnTo>
                  <a:pt x="60" y="55"/>
                </a:lnTo>
                <a:lnTo>
                  <a:pt x="64" y="57"/>
                </a:lnTo>
                <a:lnTo>
                  <a:pt x="66" y="58"/>
                </a:lnTo>
                <a:lnTo>
                  <a:pt x="68" y="59"/>
                </a:lnTo>
                <a:lnTo>
                  <a:pt x="70" y="60"/>
                </a:lnTo>
                <a:lnTo>
                  <a:pt x="70" y="64"/>
                </a:lnTo>
                <a:lnTo>
                  <a:pt x="70" y="67"/>
                </a:lnTo>
                <a:lnTo>
                  <a:pt x="70" y="71"/>
                </a:lnTo>
                <a:lnTo>
                  <a:pt x="70" y="75"/>
                </a:lnTo>
                <a:lnTo>
                  <a:pt x="70" y="80"/>
                </a:lnTo>
                <a:lnTo>
                  <a:pt x="69" y="86"/>
                </a:lnTo>
                <a:lnTo>
                  <a:pt x="69" y="91"/>
                </a:lnTo>
                <a:lnTo>
                  <a:pt x="69" y="96"/>
                </a:lnTo>
                <a:lnTo>
                  <a:pt x="68" y="102"/>
                </a:lnTo>
                <a:lnTo>
                  <a:pt x="67" y="108"/>
                </a:lnTo>
                <a:lnTo>
                  <a:pt x="67" y="114"/>
                </a:lnTo>
                <a:lnTo>
                  <a:pt x="66" y="120"/>
                </a:lnTo>
                <a:lnTo>
                  <a:pt x="65" y="124"/>
                </a:lnTo>
                <a:lnTo>
                  <a:pt x="64" y="129"/>
                </a:lnTo>
                <a:lnTo>
                  <a:pt x="62" y="133"/>
                </a:lnTo>
                <a:lnTo>
                  <a:pt x="60" y="137"/>
                </a:lnTo>
                <a:lnTo>
                  <a:pt x="58" y="141"/>
                </a:lnTo>
                <a:lnTo>
                  <a:pt x="55" y="145"/>
                </a:lnTo>
                <a:lnTo>
                  <a:pt x="51" y="150"/>
                </a:lnTo>
                <a:lnTo>
                  <a:pt x="47" y="153"/>
                </a:lnTo>
                <a:lnTo>
                  <a:pt x="44" y="156"/>
                </a:lnTo>
                <a:lnTo>
                  <a:pt x="39" y="159"/>
                </a:lnTo>
                <a:lnTo>
                  <a:pt x="34" y="162"/>
                </a:lnTo>
                <a:lnTo>
                  <a:pt x="30" y="164"/>
                </a:lnTo>
                <a:lnTo>
                  <a:pt x="25" y="165"/>
                </a:lnTo>
                <a:lnTo>
                  <a:pt x="20" y="165"/>
                </a:lnTo>
                <a:lnTo>
                  <a:pt x="15" y="165"/>
                </a:lnTo>
                <a:lnTo>
                  <a:pt x="9" y="163"/>
                </a:lnTo>
                <a:lnTo>
                  <a:pt x="5" y="159"/>
                </a:lnTo>
                <a:lnTo>
                  <a:pt x="0" y="155"/>
                </a:lnTo>
              </a:path>
            </a:pathLst>
          </a:custGeom>
          <a:solidFill>
            <a:srgbClr val="B27F66"/>
          </a:solidFill>
          <a:ln w="12700" cap="rnd">
            <a:noFill/>
            <a:round/>
            <a:headEnd/>
            <a:tailEnd/>
          </a:ln>
        </p:spPr>
        <p:txBody>
          <a:bodyPr/>
          <a:lstStyle/>
          <a:p>
            <a:endParaRPr lang="en-US"/>
          </a:p>
        </p:txBody>
      </p:sp>
      <p:sp>
        <p:nvSpPr>
          <p:cNvPr id="23690" name="Freeform 138"/>
          <p:cNvSpPr>
            <a:spLocks/>
          </p:cNvSpPr>
          <p:nvPr/>
        </p:nvSpPr>
        <p:spPr bwMode="auto">
          <a:xfrm>
            <a:off x="7894638" y="6113463"/>
            <a:ext cx="19050" cy="128587"/>
          </a:xfrm>
          <a:custGeom>
            <a:avLst/>
            <a:gdLst>
              <a:gd name="T0" fmla="*/ 0 w 12"/>
              <a:gd name="T1" fmla="*/ 2147483647 h 81"/>
              <a:gd name="T2" fmla="*/ 2147483647 w 12"/>
              <a:gd name="T3" fmla="*/ 2147483647 h 81"/>
              <a:gd name="T4" fmla="*/ 2147483647 w 12"/>
              <a:gd name="T5" fmla="*/ 0 h 81"/>
              <a:gd name="T6" fmla="*/ 0 w 12"/>
              <a:gd name="T7" fmla="*/ 0 h 81"/>
              <a:gd name="T8" fmla="*/ 0 w 12"/>
              <a:gd name="T9" fmla="*/ 2147483647 h 81"/>
              <a:gd name="T10" fmla="*/ 0 60000 65536"/>
              <a:gd name="T11" fmla="*/ 0 60000 65536"/>
              <a:gd name="T12" fmla="*/ 0 60000 65536"/>
              <a:gd name="T13" fmla="*/ 0 60000 65536"/>
              <a:gd name="T14" fmla="*/ 0 60000 65536"/>
              <a:gd name="T15" fmla="*/ 0 w 12"/>
              <a:gd name="T16" fmla="*/ 0 h 81"/>
              <a:gd name="T17" fmla="*/ 12 w 12"/>
              <a:gd name="T18" fmla="*/ 81 h 81"/>
            </a:gdLst>
            <a:ahLst/>
            <a:cxnLst>
              <a:cxn ang="T10">
                <a:pos x="T0" y="T1"/>
              </a:cxn>
              <a:cxn ang="T11">
                <a:pos x="T2" y="T3"/>
              </a:cxn>
              <a:cxn ang="T12">
                <a:pos x="T4" y="T5"/>
              </a:cxn>
              <a:cxn ang="T13">
                <a:pos x="T6" y="T7"/>
              </a:cxn>
              <a:cxn ang="T14">
                <a:pos x="T8" y="T9"/>
              </a:cxn>
            </a:cxnLst>
            <a:rect l="T15" t="T16" r="T17" b="T18"/>
            <a:pathLst>
              <a:path w="12" h="81">
                <a:moveTo>
                  <a:pt x="0" y="80"/>
                </a:moveTo>
                <a:lnTo>
                  <a:pt x="11" y="80"/>
                </a:lnTo>
                <a:lnTo>
                  <a:pt x="11" y="0"/>
                </a:lnTo>
                <a:lnTo>
                  <a:pt x="0" y="0"/>
                </a:lnTo>
                <a:lnTo>
                  <a:pt x="0" y="80"/>
                </a:lnTo>
              </a:path>
            </a:pathLst>
          </a:custGeom>
          <a:solidFill>
            <a:srgbClr val="FFFFFF"/>
          </a:solidFill>
          <a:ln w="12700" cap="rnd">
            <a:noFill/>
            <a:round/>
            <a:headEnd/>
            <a:tailEnd/>
          </a:ln>
        </p:spPr>
        <p:txBody>
          <a:bodyPr/>
          <a:lstStyle/>
          <a:p>
            <a:endParaRPr lang="en-US"/>
          </a:p>
        </p:txBody>
      </p:sp>
      <p:sp>
        <p:nvSpPr>
          <p:cNvPr id="23691" name="Freeform 139"/>
          <p:cNvSpPr>
            <a:spLocks/>
          </p:cNvSpPr>
          <p:nvPr/>
        </p:nvSpPr>
        <p:spPr bwMode="auto">
          <a:xfrm>
            <a:off x="6838950" y="4416425"/>
            <a:ext cx="19050" cy="39688"/>
          </a:xfrm>
          <a:custGeom>
            <a:avLst/>
            <a:gdLst>
              <a:gd name="T0" fmla="*/ 2147483647 w 12"/>
              <a:gd name="T1" fmla="*/ 0 h 25"/>
              <a:gd name="T2" fmla="*/ 2147483647 w 12"/>
              <a:gd name="T3" fmla="*/ 2147483647 h 25"/>
              <a:gd name="T4" fmla="*/ 2147483647 w 12"/>
              <a:gd name="T5" fmla="*/ 2147483647 h 25"/>
              <a:gd name="T6" fmla="*/ 2147483647 w 12"/>
              <a:gd name="T7" fmla="*/ 2147483647 h 25"/>
              <a:gd name="T8" fmla="*/ 2147483647 w 12"/>
              <a:gd name="T9" fmla="*/ 2147483647 h 25"/>
              <a:gd name="T10" fmla="*/ 2147483647 w 12"/>
              <a:gd name="T11" fmla="*/ 2147483647 h 25"/>
              <a:gd name="T12" fmla="*/ 2147483647 w 12"/>
              <a:gd name="T13" fmla="*/ 2147483647 h 25"/>
              <a:gd name="T14" fmla="*/ 2147483647 w 12"/>
              <a:gd name="T15" fmla="*/ 2147483647 h 25"/>
              <a:gd name="T16" fmla="*/ 2147483647 w 12"/>
              <a:gd name="T17" fmla="*/ 2147483647 h 25"/>
              <a:gd name="T18" fmla="*/ 2147483647 w 12"/>
              <a:gd name="T19" fmla="*/ 2147483647 h 25"/>
              <a:gd name="T20" fmla="*/ 2147483647 w 12"/>
              <a:gd name="T21" fmla="*/ 2147483647 h 25"/>
              <a:gd name="T22" fmla="*/ 2147483647 w 12"/>
              <a:gd name="T23" fmla="*/ 2147483647 h 25"/>
              <a:gd name="T24" fmla="*/ 2147483647 w 12"/>
              <a:gd name="T25" fmla="*/ 2147483647 h 25"/>
              <a:gd name="T26" fmla="*/ 2147483647 w 12"/>
              <a:gd name="T27" fmla="*/ 2147483647 h 25"/>
              <a:gd name="T28" fmla="*/ 2147483647 w 12"/>
              <a:gd name="T29" fmla="*/ 2147483647 h 25"/>
              <a:gd name="T30" fmla="*/ 2147483647 w 12"/>
              <a:gd name="T31" fmla="*/ 2147483647 h 25"/>
              <a:gd name="T32" fmla="*/ 0 w 12"/>
              <a:gd name="T33" fmla="*/ 2147483647 h 25"/>
              <a:gd name="T34" fmla="*/ 2147483647 w 12"/>
              <a:gd name="T35" fmla="*/ 2147483647 h 25"/>
              <a:gd name="T36" fmla="*/ 2147483647 w 12"/>
              <a:gd name="T37" fmla="*/ 2147483647 h 25"/>
              <a:gd name="T38" fmla="*/ 2147483647 w 12"/>
              <a:gd name="T39" fmla="*/ 2147483647 h 25"/>
              <a:gd name="T40" fmla="*/ 2147483647 w 12"/>
              <a:gd name="T41" fmla="*/ 2147483647 h 25"/>
              <a:gd name="T42" fmla="*/ 2147483647 w 12"/>
              <a:gd name="T43" fmla="*/ 2147483647 h 25"/>
              <a:gd name="T44" fmla="*/ 2147483647 w 12"/>
              <a:gd name="T45" fmla="*/ 2147483647 h 25"/>
              <a:gd name="T46" fmla="*/ 2147483647 w 12"/>
              <a:gd name="T47" fmla="*/ 2147483647 h 25"/>
              <a:gd name="T48" fmla="*/ 2147483647 w 12"/>
              <a:gd name="T49" fmla="*/ 2147483647 h 25"/>
              <a:gd name="T50" fmla="*/ 2147483647 w 12"/>
              <a:gd name="T51" fmla="*/ 2147483647 h 25"/>
              <a:gd name="T52" fmla="*/ 2147483647 w 12"/>
              <a:gd name="T53" fmla="*/ 2147483647 h 25"/>
              <a:gd name="T54" fmla="*/ 2147483647 w 12"/>
              <a:gd name="T55" fmla="*/ 2147483647 h 25"/>
              <a:gd name="T56" fmla="*/ 2147483647 w 12"/>
              <a:gd name="T57" fmla="*/ 2147483647 h 25"/>
              <a:gd name="T58" fmla="*/ 2147483647 w 12"/>
              <a:gd name="T59" fmla="*/ 2147483647 h 25"/>
              <a:gd name="T60" fmla="*/ 2147483647 w 12"/>
              <a:gd name="T61" fmla="*/ 2147483647 h 25"/>
              <a:gd name="T62" fmla="*/ 2147483647 w 12"/>
              <a:gd name="T63" fmla="*/ 2147483647 h 25"/>
              <a:gd name="T64" fmla="*/ 2147483647 w 12"/>
              <a:gd name="T65" fmla="*/ 2147483647 h 25"/>
              <a:gd name="T66" fmla="*/ 2147483647 w 12"/>
              <a:gd name="T67" fmla="*/ 2147483647 h 25"/>
              <a:gd name="T68" fmla="*/ 2147483647 w 12"/>
              <a:gd name="T69" fmla="*/ 2147483647 h 25"/>
              <a:gd name="T70" fmla="*/ 2147483647 w 12"/>
              <a:gd name="T71" fmla="*/ 2147483647 h 25"/>
              <a:gd name="T72" fmla="*/ 2147483647 w 12"/>
              <a:gd name="T73" fmla="*/ 2147483647 h 25"/>
              <a:gd name="T74" fmla="*/ 2147483647 w 12"/>
              <a:gd name="T75" fmla="*/ 2147483647 h 25"/>
              <a:gd name="T76" fmla="*/ 2147483647 w 12"/>
              <a:gd name="T77" fmla="*/ 2147483647 h 25"/>
              <a:gd name="T78" fmla="*/ 2147483647 w 12"/>
              <a:gd name="T79" fmla="*/ 2147483647 h 25"/>
              <a:gd name="T80" fmla="*/ 2147483647 w 12"/>
              <a:gd name="T81" fmla="*/ 2147483647 h 25"/>
              <a:gd name="T82" fmla="*/ 2147483647 w 12"/>
              <a:gd name="T83" fmla="*/ 2147483647 h 25"/>
              <a:gd name="T84" fmla="*/ 2147483647 w 12"/>
              <a:gd name="T85" fmla="*/ 0 h 25"/>
              <a:gd name="T86" fmla="*/ 2147483647 w 12"/>
              <a:gd name="T87" fmla="*/ 0 h 2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
              <a:gd name="T133" fmla="*/ 0 h 25"/>
              <a:gd name="T134" fmla="*/ 12 w 12"/>
              <a:gd name="T135" fmla="*/ 25 h 2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 h="25">
                <a:moveTo>
                  <a:pt x="2" y="0"/>
                </a:moveTo>
                <a:lnTo>
                  <a:pt x="3" y="1"/>
                </a:lnTo>
                <a:lnTo>
                  <a:pt x="3" y="2"/>
                </a:lnTo>
                <a:lnTo>
                  <a:pt x="4" y="3"/>
                </a:lnTo>
                <a:lnTo>
                  <a:pt x="5" y="5"/>
                </a:lnTo>
                <a:lnTo>
                  <a:pt x="5" y="7"/>
                </a:lnTo>
                <a:lnTo>
                  <a:pt x="5" y="9"/>
                </a:lnTo>
                <a:lnTo>
                  <a:pt x="5" y="10"/>
                </a:lnTo>
                <a:lnTo>
                  <a:pt x="5" y="12"/>
                </a:lnTo>
                <a:lnTo>
                  <a:pt x="5" y="14"/>
                </a:lnTo>
                <a:lnTo>
                  <a:pt x="5" y="16"/>
                </a:lnTo>
                <a:lnTo>
                  <a:pt x="4" y="18"/>
                </a:lnTo>
                <a:lnTo>
                  <a:pt x="4" y="19"/>
                </a:lnTo>
                <a:lnTo>
                  <a:pt x="3" y="21"/>
                </a:lnTo>
                <a:lnTo>
                  <a:pt x="2" y="22"/>
                </a:lnTo>
                <a:lnTo>
                  <a:pt x="1" y="23"/>
                </a:lnTo>
                <a:lnTo>
                  <a:pt x="0" y="24"/>
                </a:lnTo>
                <a:lnTo>
                  <a:pt x="1" y="24"/>
                </a:lnTo>
                <a:lnTo>
                  <a:pt x="2" y="23"/>
                </a:lnTo>
                <a:lnTo>
                  <a:pt x="3" y="23"/>
                </a:lnTo>
                <a:lnTo>
                  <a:pt x="5" y="22"/>
                </a:lnTo>
                <a:lnTo>
                  <a:pt x="6" y="22"/>
                </a:lnTo>
                <a:lnTo>
                  <a:pt x="7" y="21"/>
                </a:lnTo>
                <a:lnTo>
                  <a:pt x="8" y="20"/>
                </a:lnTo>
                <a:lnTo>
                  <a:pt x="9" y="19"/>
                </a:lnTo>
                <a:lnTo>
                  <a:pt x="10" y="18"/>
                </a:lnTo>
                <a:lnTo>
                  <a:pt x="11" y="18"/>
                </a:lnTo>
                <a:lnTo>
                  <a:pt x="11" y="17"/>
                </a:lnTo>
                <a:lnTo>
                  <a:pt x="11" y="16"/>
                </a:lnTo>
                <a:lnTo>
                  <a:pt x="11" y="15"/>
                </a:lnTo>
                <a:lnTo>
                  <a:pt x="10" y="14"/>
                </a:lnTo>
                <a:lnTo>
                  <a:pt x="10" y="13"/>
                </a:lnTo>
                <a:lnTo>
                  <a:pt x="10" y="11"/>
                </a:lnTo>
                <a:lnTo>
                  <a:pt x="8" y="9"/>
                </a:lnTo>
                <a:lnTo>
                  <a:pt x="6" y="6"/>
                </a:lnTo>
                <a:lnTo>
                  <a:pt x="6" y="5"/>
                </a:lnTo>
                <a:lnTo>
                  <a:pt x="5" y="3"/>
                </a:lnTo>
                <a:lnTo>
                  <a:pt x="4" y="2"/>
                </a:lnTo>
                <a:lnTo>
                  <a:pt x="3" y="2"/>
                </a:lnTo>
                <a:lnTo>
                  <a:pt x="3" y="0"/>
                </a:lnTo>
                <a:lnTo>
                  <a:pt x="2" y="0"/>
                </a:lnTo>
              </a:path>
            </a:pathLst>
          </a:custGeom>
          <a:solidFill>
            <a:srgbClr val="FFFFFF"/>
          </a:solidFill>
          <a:ln w="12700" cap="rnd">
            <a:noFill/>
            <a:round/>
            <a:headEnd/>
            <a:tailEnd/>
          </a:ln>
        </p:spPr>
        <p:txBody>
          <a:bodyPr/>
          <a:lstStyle/>
          <a:p>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544637"/>
          </a:xfrm>
        </p:spPr>
        <p:txBody>
          <a:bodyPr>
            <a:normAutofit/>
          </a:bodyPr>
          <a:lstStyle/>
          <a:p>
            <a:pPr fontAlgn="auto">
              <a:spcAft>
                <a:spcPts val="0"/>
              </a:spcAft>
              <a:defRPr/>
            </a:pPr>
            <a:r>
              <a:rPr lang="en-US" altLang="en-US" sz="3200" dirty="0" smtClean="0">
                <a:solidFill>
                  <a:schemeClr val="tx2">
                    <a:satMod val="200000"/>
                  </a:schemeClr>
                </a:solidFill>
              </a:rPr>
              <a:t>We start off by Studying the Elements of Statistics</a:t>
            </a:r>
            <a:endParaRPr lang="en-US" altLang="en-US" sz="3200" dirty="0">
              <a:solidFill>
                <a:schemeClr val="tx2">
                  <a:satMod val="200000"/>
                </a:schemeClr>
              </a:solidFill>
            </a:endParaRPr>
          </a:p>
        </p:txBody>
      </p:sp>
      <p:sp>
        <p:nvSpPr>
          <p:cNvPr id="3" name="Content Placeholder 2"/>
          <p:cNvSpPr>
            <a:spLocks noGrp="1"/>
          </p:cNvSpPr>
          <p:nvPr>
            <p:ph sz="half" idx="1"/>
          </p:nvPr>
        </p:nvSpPr>
        <p:spPr>
          <a:xfrm>
            <a:off x="465138" y="1770063"/>
            <a:ext cx="7916862" cy="4525962"/>
          </a:xfrm>
        </p:spPr>
        <p:txBody>
          <a:bodyPr>
            <a:normAutofit fontScale="92500" lnSpcReduction="20000"/>
          </a:bodyPr>
          <a:lstStyle/>
          <a:p>
            <a:pPr marL="411480" eaLnBrk="1" fontAlgn="auto" hangingPunct="1">
              <a:spcAft>
                <a:spcPts val="0"/>
              </a:spcAft>
              <a:buFont typeface="Wingdings"/>
              <a:buNone/>
              <a:defRPr/>
            </a:pPr>
            <a:r>
              <a:rPr lang="en-US" sz="4000" dirty="0" smtClean="0"/>
              <a:t>There are 5 important elements of</a:t>
            </a:r>
          </a:p>
          <a:p>
            <a:pPr marL="411480" eaLnBrk="1" fontAlgn="auto" hangingPunct="1">
              <a:spcAft>
                <a:spcPts val="0"/>
              </a:spcAft>
              <a:buFont typeface="Wingdings"/>
              <a:buNone/>
              <a:defRPr/>
            </a:pPr>
            <a:r>
              <a:rPr lang="en-US" sz="4000" dirty="0" smtClean="0"/>
              <a:t>Statistics we need to define and </a:t>
            </a:r>
          </a:p>
          <a:p>
            <a:pPr marL="411480" eaLnBrk="1" fontAlgn="auto" hangingPunct="1">
              <a:spcAft>
                <a:spcPts val="0"/>
              </a:spcAft>
              <a:buFont typeface="Wingdings"/>
              <a:buNone/>
              <a:defRPr/>
            </a:pPr>
            <a:r>
              <a:rPr lang="en-US" sz="4000" dirty="0" smtClean="0"/>
              <a:t>Study.</a:t>
            </a:r>
          </a:p>
          <a:p>
            <a:pPr marL="411480" eaLnBrk="1" fontAlgn="auto" hangingPunct="1">
              <a:spcAft>
                <a:spcPts val="0"/>
              </a:spcAft>
              <a:buFont typeface="Wingdings"/>
              <a:buChar char=""/>
              <a:defRPr/>
            </a:pPr>
            <a:r>
              <a:rPr lang="en-US" sz="4000" dirty="0" smtClean="0"/>
              <a:t>Population</a:t>
            </a:r>
          </a:p>
          <a:p>
            <a:pPr marL="411480" eaLnBrk="1" fontAlgn="auto" hangingPunct="1">
              <a:spcAft>
                <a:spcPts val="0"/>
              </a:spcAft>
              <a:buFont typeface="Wingdings"/>
              <a:buChar char=""/>
              <a:defRPr/>
            </a:pPr>
            <a:r>
              <a:rPr lang="en-US" sz="4000" dirty="0" smtClean="0"/>
              <a:t>Sample</a:t>
            </a:r>
          </a:p>
          <a:p>
            <a:pPr marL="411480" eaLnBrk="1" fontAlgn="auto" hangingPunct="1">
              <a:spcAft>
                <a:spcPts val="0"/>
              </a:spcAft>
              <a:buFont typeface="Wingdings"/>
              <a:buChar char=""/>
              <a:defRPr/>
            </a:pPr>
            <a:r>
              <a:rPr lang="en-US" sz="4000" dirty="0" smtClean="0"/>
              <a:t>Parameter</a:t>
            </a:r>
          </a:p>
          <a:p>
            <a:pPr marL="411480" eaLnBrk="1" fontAlgn="auto" hangingPunct="1">
              <a:spcAft>
                <a:spcPts val="0"/>
              </a:spcAft>
              <a:buFont typeface="Wingdings"/>
              <a:buChar char=""/>
              <a:defRPr/>
            </a:pPr>
            <a:r>
              <a:rPr lang="en-US" sz="4000" dirty="0" smtClean="0"/>
              <a:t>Statistic</a:t>
            </a:r>
          </a:p>
          <a:p>
            <a:pPr marL="411480" eaLnBrk="1" fontAlgn="auto" hangingPunct="1">
              <a:spcAft>
                <a:spcPts val="0"/>
              </a:spcAft>
              <a:buFont typeface="Wingdings"/>
              <a:buChar char=""/>
              <a:defRPr/>
            </a:pPr>
            <a:r>
              <a:rPr lang="en-US" sz="4000" dirty="0" smtClean="0"/>
              <a:t>Variable</a:t>
            </a:r>
            <a:endParaRPr lang="en-US" sz="4000" dirty="0"/>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normAutofit/>
          </a:bodyPr>
          <a:lstStyle/>
          <a:p>
            <a:fld id="{7CAEF368-AA4C-467E-AB90-321306548686}" type="slidenum">
              <a:rPr lang="en-US" smtClean="0"/>
              <a:pPr/>
              <a:t>7</a:t>
            </a:fld>
            <a:endParaRPr 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1143000" y="1600200"/>
            <a:ext cx="6400800" cy="2246769"/>
          </a:xfrm>
          <a:prstGeom prst="rect">
            <a:avLst/>
          </a:prstGeom>
          <a:noFill/>
          <a:ln w="9525">
            <a:noFill/>
            <a:miter lim="800000"/>
            <a:headEnd/>
            <a:tailEnd/>
          </a:ln>
        </p:spPr>
        <p:txBody>
          <a:bodyPr wrap="square">
            <a:spAutoFit/>
          </a:bodyPr>
          <a:lstStyle/>
          <a:p>
            <a:r>
              <a:rPr lang="en-US" sz="2800" b="1" i="1" dirty="0" smtClean="0"/>
              <a:t>"The term "population" is used in statistics to represent all possible measurements or outcomes that are of interest to us in a particular study."</a:t>
            </a:r>
            <a:r>
              <a:rPr lang="en-US" altLang="en-US" sz="2800" dirty="0" smtClean="0"/>
              <a:t>.</a:t>
            </a:r>
            <a:endParaRPr lang="en-US" altLang="en-US" sz="2800" dirty="0"/>
          </a:p>
        </p:txBody>
      </p:sp>
      <p:sp>
        <p:nvSpPr>
          <p:cNvPr id="25603" name="TextBox 4"/>
          <p:cNvSpPr txBox="1">
            <a:spLocks noChangeArrowheads="1"/>
          </p:cNvSpPr>
          <p:nvPr/>
        </p:nvSpPr>
        <p:spPr bwMode="auto">
          <a:xfrm>
            <a:off x="1447800" y="381000"/>
            <a:ext cx="2743200" cy="584775"/>
          </a:xfrm>
          <a:prstGeom prst="rect">
            <a:avLst/>
          </a:prstGeom>
          <a:noFill/>
          <a:ln w="9525">
            <a:noFill/>
            <a:miter lim="800000"/>
            <a:headEnd/>
            <a:tailEnd/>
          </a:ln>
        </p:spPr>
        <p:txBody>
          <a:bodyPr>
            <a:spAutoFit/>
          </a:bodyPr>
          <a:lstStyle/>
          <a:p>
            <a:r>
              <a:rPr lang="en-US" altLang="en-US" sz="3200" dirty="0">
                <a:solidFill>
                  <a:schemeClr val="tx2">
                    <a:satMod val="200000"/>
                  </a:schemeClr>
                </a:solidFill>
                <a:latin typeface="+mj-lt"/>
                <a:ea typeface="+mj-ea"/>
                <a:cs typeface="+mj-cs"/>
              </a:rPr>
              <a:t>Population</a:t>
            </a:r>
          </a:p>
        </p:txBody>
      </p:sp>
      <p:sp>
        <p:nvSpPr>
          <p:cNvPr id="25604" name="Rectangle 5"/>
          <p:cNvSpPr>
            <a:spLocks noChangeArrowheads="1"/>
          </p:cNvSpPr>
          <p:nvPr/>
        </p:nvSpPr>
        <p:spPr bwMode="auto">
          <a:xfrm>
            <a:off x="1143000" y="4267200"/>
            <a:ext cx="7010400" cy="1815882"/>
          </a:xfrm>
          <a:prstGeom prst="rect">
            <a:avLst/>
          </a:prstGeom>
          <a:noFill/>
          <a:ln w="9525">
            <a:noFill/>
            <a:miter lim="800000"/>
            <a:headEnd/>
            <a:tailEnd/>
          </a:ln>
        </p:spPr>
        <p:txBody>
          <a:bodyPr wrap="square">
            <a:spAutoFit/>
          </a:bodyPr>
          <a:lstStyle/>
          <a:p>
            <a:r>
              <a:rPr lang="en-US" sz="2800" b="1" i="1" dirty="0" smtClean="0"/>
              <a:t>"The term "sample" refers to a portion of the population that is representative of the population from which it was selected."</a:t>
            </a:r>
            <a:r>
              <a:rPr lang="en-US" sz="2800" dirty="0" smtClean="0"/>
              <a:t> </a:t>
            </a:r>
          </a:p>
          <a:p>
            <a:r>
              <a:rPr lang="en-US" altLang="en-US" sz="2800" dirty="0" smtClean="0"/>
              <a:t>.</a:t>
            </a:r>
            <a:endParaRPr lang="en-US" altLang="en-US" sz="2800" dirty="0"/>
          </a:p>
        </p:txBody>
      </p:sp>
      <p:sp>
        <p:nvSpPr>
          <p:cNvPr id="25605" name="TextBox 6"/>
          <p:cNvSpPr txBox="1">
            <a:spLocks noChangeArrowheads="1"/>
          </p:cNvSpPr>
          <p:nvPr/>
        </p:nvSpPr>
        <p:spPr bwMode="auto">
          <a:xfrm>
            <a:off x="1447800" y="3733800"/>
            <a:ext cx="2286000" cy="708025"/>
          </a:xfrm>
          <a:prstGeom prst="rect">
            <a:avLst/>
          </a:prstGeom>
          <a:noFill/>
          <a:ln w="9525">
            <a:noFill/>
            <a:miter lim="800000"/>
            <a:headEnd/>
            <a:tailEnd/>
          </a:ln>
        </p:spPr>
        <p:txBody>
          <a:bodyPr>
            <a:spAutoFit/>
          </a:bodyPr>
          <a:lstStyle/>
          <a:p>
            <a:r>
              <a:rPr lang="en-US" sz="4000" dirty="0"/>
              <a:t>Sample</a:t>
            </a:r>
          </a:p>
        </p:txBody>
      </p:sp>
      <p:sp>
        <p:nvSpPr>
          <p:cNvPr id="7" name="Footer Placeholder 6"/>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AEF368-AA4C-467E-AB90-321306548686}" type="slidenum">
              <a:rPr lang="en-US" smtClean="0"/>
              <a:pPr/>
              <a:t>8</a:t>
            </a:fld>
            <a:endParaRPr lang="en-US"/>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
          <p:cNvSpPr>
            <a:spLocks noChangeArrowheads="1"/>
          </p:cNvSpPr>
          <p:nvPr/>
        </p:nvSpPr>
        <p:spPr bwMode="auto">
          <a:xfrm>
            <a:off x="1371600" y="1754187"/>
            <a:ext cx="6400800" cy="4247317"/>
          </a:xfrm>
          <a:prstGeom prst="rect">
            <a:avLst/>
          </a:prstGeom>
          <a:noFill/>
          <a:ln w="9525">
            <a:noFill/>
            <a:miter lim="800000"/>
            <a:headEnd/>
            <a:tailEnd/>
          </a:ln>
        </p:spPr>
        <p:txBody>
          <a:bodyPr wrap="square">
            <a:spAutoFit/>
          </a:bodyPr>
          <a:lstStyle/>
          <a:p>
            <a:r>
              <a:rPr lang="en-US" altLang="en-US" sz="2800" dirty="0"/>
              <a:t>A number that describes a population characteristic</a:t>
            </a:r>
            <a:r>
              <a:rPr lang="en-US" altLang="en-US" sz="2800" dirty="0" smtClean="0"/>
              <a:t>.</a:t>
            </a:r>
          </a:p>
          <a:p>
            <a:endParaRPr lang="en-US" altLang="en-US" sz="2800" dirty="0"/>
          </a:p>
          <a:p>
            <a:r>
              <a:rPr lang="en-US" altLang="en-US" sz="2800" dirty="0"/>
              <a:t>Example:</a:t>
            </a:r>
          </a:p>
          <a:p>
            <a:r>
              <a:rPr lang="en-US" altLang="en-US" sz="2800" b="1" i="1" dirty="0"/>
              <a:t>Average </a:t>
            </a:r>
            <a:r>
              <a:rPr lang="en-US" altLang="en-US" sz="2800" b="1" i="1" dirty="0" smtClean="0"/>
              <a:t>CGPA of </a:t>
            </a:r>
            <a:r>
              <a:rPr lang="en-US" altLang="en-US" sz="2800" b="1" i="1" dirty="0"/>
              <a:t>all </a:t>
            </a:r>
            <a:r>
              <a:rPr lang="en-US" altLang="en-US" sz="2800" b="1" i="1" dirty="0" smtClean="0"/>
              <a:t>Students in </a:t>
            </a:r>
            <a:r>
              <a:rPr lang="en-US" altLang="en-US" sz="2800" b="1" i="1" dirty="0"/>
              <a:t>the </a:t>
            </a:r>
            <a:r>
              <a:rPr lang="en-US" altLang="en-US" sz="2800" b="1" i="1" dirty="0" smtClean="0"/>
              <a:t>COMSATS  </a:t>
            </a:r>
            <a:r>
              <a:rPr lang="en-US" altLang="en-US" sz="2800" b="1" i="1" dirty="0"/>
              <a:t>in </a:t>
            </a:r>
            <a:r>
              <a:rPr lang="en-US" altLang="en-US" sz="2800" b="1" i="1" dirty="0" smtClean="0"/>
              <a:t>2002.</a:t>
            </a:r>
          </a:p>
          <a:p>
            <a:endParaRPr lang="en-US" altLang="en-US" sz="2800" b="1" i="1" dirty="0"/>
          </a:p>
          <a:p>
            <a:r>
              <a:rPr lang="en-US" altLang="en-US" sz="2800" b="1" i="1" dirty="0" smtClean="0"/>
              <a:t>Population mean, population median, population correlation and etc…</a:t>
            </a:r>
            <a:endParaRPr lang="en-US" altLang="en-US" sz="2800" i="1" dirty="0"/>
          </a:p>
          <a:p>
            <a:endParaRPr lang="en-US" dirty="0"/>
          </a:p>
        </p:txBody>
      </p:sp>
      <p:sp>
        <p:nvSpPr>
          <p:cNvPr id="26627" name="TextBox 2"/>
          <p:cNvSpPr txBox="1">
            <a:spLocks noChangeArrowheads="1"/>
          </p:cNvSpPr>
          <p:nvPr/>
        </p:nvSpPr>
        <p:spPr bwMode="auto">
          <a:xfrm>
            <a:off x="1524000" y="838200"/>
            <a:ext cx="4495800" cy="584775"/>
          </a:xfrm>
          <a:prstGeom prst="rect">
            <a:avLst/>
          </a:prstGeom>
          <a:noFill/>
          <a:ln w="9525">
            <a:noFill/>
            <a:miter lim="800000"/>
            <a:headEnd/>
            <a:tailEnd/>
          </a:ln>
        </p:spPr>
        <p:txBody>
          <a:bodyPr>
            <a:spAutoFit/>
          </a:bodyPr>
          <a:lstStyle/>
          <a:p>
            <a:r>
              <a:rPr lang="en-US" altLang="en-US" sz="3200" dirty="0">
                <a:solidFill>
                  <a:schemeClr val="tx2">
                    <a:satMod val="200000"/>
                  </a:schemeClr>
                </a:solidFill>
                <a:latin typeface="+mj-lt"/>
                <a:ea typeface="+mj-ea"/>
                <a:cs typeface="+mj-cs"/>
              </a:rPr>
              <a:t>Parameter</a:t>
            </a:r>
          </a:p>
        </p:txBody>
      </p:sp>
      <p:sp>
        <p:nvSpPr>
          <p:cNvPr id="5" name="Footer Placeholder 4"/>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CAEF368-AA4C-467E-AB90-321306548686}" type="slidenum">
              <a:rPr lang="en-US" smtClean="0"/>
              <a:pPr/>
              <a:t>9</a:t>
            </a:fld>
            <a:endParaRPr lang="en-US"/>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29</TotalTime>
  <Words>1573</Words>
  <Application>Microsoft Office PowerPoint</Application>
  <PresentationFormat>On-screen Show (4:3)</PresentationFormat>
  <Paragraphs>336</Paragraphs>
  <Slides>52</Slides>
  <Notes>2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2</vt:i4>
      </vt:variant>
    </vt:vector>
  </HeadingPairs>
  <TitlesOfParts>
    <vt:vector size="55" baseType="lpstr">
      <vt:lpstr>Office Theme</vt:lpstr>
      <vt:lpstr>VISIO</vt:lpstr>
      <vt:lpstr>Clip</vt:lpstr>
      <vt:lpstr>Inferential Statistics Virtual COMSATS </vt:lpstr>
      <vt:lpstr>What are Our General Learning Objectives?</vt:lpstr>
      <vt:lpstr>What is Statistics?</vt:lpstr>
      <vt:lpstr>Slide 4</vt:lpstr>
      <vt:lpstr>We have learned the definition of Statistics. We should study one simple Example</vt:lpstr>
      <vt:lpstr>A Simple Application</vt:lpstr>
      <vt:lpstr>We start off by Studying the Elements of Statistics</vt:lpstr>
      <vt:lpstr>Slide 8</vt:lpstr>
      <vt:lpstr>Slide 9</vt:lpstr>
      <vt:lpstr>Slide 10</vt:lpstr>
      <vt:lpstr>Slide 11</vt:lpstr>
      <vt:lpstr>Statistical Methods</vt:lpstr>
      <vt:lpstr>Statistical Methods</vt:lpstr>
      <vt:lpstr>Descriptive Statistics</vt:lpstr>
      <vt:lpstr>Descriptive Statistics</vt:lpstr>
      <vt:lpstr>Inferential Statistics</vt:lpstr>
      <vt:lpstr>Inferential Statistics</vt:lpstr>
      <vt:lpstr>SI- An Overview</vt:lpstr>
      <vt:lpstr>Key Terms Revisit</vt:lpstr>
      <vt:lpstr>Statistics can be applied in the following Areas</vt:lpstr>
      <vt:lpstr>Basic Terminology</vt:lpstr>
      <vt:lpstr>Assessment Questions</vt:lpstr>
      <vt:lpstr>Assessment Questions</vt:lpstr>
      <vt:lpstr>Sampling and Sampling Distributions</vt:lpstr>
      <vt:lpstr>Aims of sampling</vt:lpstr>
      <vt:lpstr>Sampling distribution</vt:lpstr>
      <vt:lpstr>Central Limit Theorem</vt:lpstr>
      <vt:lpstr>Central Limit Theorem</vt:lpstr>
      <vt:lpstr>Slide 29</vt:lpstr>
      <vt:lpstr>Slide 30</vt:lpstr>
      <vt:lpstr>Sampling</vt:lpstr>
      <vt:lpstr>Why sampling?</vt:lpstr>
      <vt:lpstr>Slide 33</vt:lpstr>
      <vt:lpstr>Types of sampling</vt:lpstr>
      <vt:lpstr>Non probability samples</vt:lpstr>
      <vt:lpstr>Non probability samples</vt:lpstr>
      <vt:lpstr>Probability samples</vt:lpstr>
      <vt:lpstr>Conclusions</vt:lpstr>
      <vt:lpstr>Methods used in probability samples</vt:lpstr>
      <vt:lpstr>Random Sampling</vt:lpstr>
      <vt:lpstr>Slide 41</vt:lpstr>
      <vt:lpstr>Table of random numbers</vt:lpstr>
      <vt:lpstr>Slide 43</vt:lpstr>
      <vt:lpstr>Random Sampling</vt:lpstr>
      <vt:lpstr>Slide 45</vt:lpstr>
      <vt:lpstr>Systematic Random Sampling-Example</vt:lpstr>
      <vt:lpstr>Cluster sampling</vt:lpstr>
      <vt:lpstr>Cluster sampling</vt:lpstr>
      <vt:lpstr>Slide 49</vt:lpstr>
      <vt:lpstr>Slide 50</vt:lpstr>
      <vt:lpstr>Stratified Random Sampling</vt:lpstr>
      <vt:lpstr>Stratified Random Sampling</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erential Statistics Virtual COMSATS BBA-4</dc:title>
  <dc:creator>USER</dc:creator>
  <cp:lastModifiedBy>NTS</cp:lastModifiedBy>
  <cp:revision>25</cp:revision>
  <dcterms:created xsi:type="dcterms:W3CDTF">2013-10-26T03:56:23Z</dcterms:created>
  <dcterms:modified xsi:type="dcterms:W3CDTF">2013-10-28T05:59:39Z</dcterms:modified>
</cp:coreProperties>
</file>